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5FC10F" w14:textId="022B70F7" w:rsidR="00F05472" w:rsidRPr="00283374" w:rsidRDefault="00F05472" w:rsidP="00F41CDC">
      <w:pPr>
        <w:pStyle w:val="CRCoverPage"/>
        <w:tabs>
          <w:tab w:val="right" w:pos="9639"/>
        </w:tabs>
        <w:spacing w:after="0"/>
        <w:rPr>
          <w:lang w:val="en-US"/>
        </w:rPr>
      </w:pPr>
      <w:bookmarkStart w:id="0" w:name="_Hlk16164691"/>
      <w:r w:rsidRPr="00283374">
        <w:rPr>
          <w:b/>
          <w:sz w:val="24"/>
          <w:lang w:val="en-US"/>
        </w:rPr>
        <w:t>3GPP TSG-SA</w:t>
      </w:r>
      <w:r>
        <w:rPr>
          <w:b/>
          <w:sz w:val="24"/>
          <w:lang w:val="en-US"/>
        </w:rPr>
        <w:t>2</w:t>
      </w:r>
      <w:r w:rsidRPr="00283374">
        <w:rPr>
          <w:b/>
          <w:sz w:val="24"/>
          <w:lang w:val="en-US"/>
        </w:rPr>
        <w:t xml:space="preserve"> # 1</w:t>
      </w:r>
      <w:r>
        <w:rPr>
          <w:b/>
          <w:sz w:val="24"/>
          <w:lang w:val="en-US"/>
        </w:rPr>
        <w:t>4</w:t>
      </w:r>
      <w:r w:rsidR="002B4BAA">
        <w:rPr>
          <w:b/>
          <w:sz w:val="24"/>
          <w:lang w:val="en-US"/>
        </w:rPr>
        <w:t>2</w:t>
      </w:r>
      <w:r w:rsidRPr="00283374">
        <w:rPr>
          <w:b/>
          <w:sz w:val="24"/>
          <w:lang w:val="en-US"/>
        </w:rPr>
        <w:t>E</w:t>
      </w:r>
      <w:r>
        <w:rPr>
          <w:b/>
          <w:sz w:val="24"/>
          <w:lang w:val="en-US"/>
        </w:rPr>
        <w:t xml:space="preserve"> (e-meeting)</w:t>
      </w:r>
      <w:r w:rsidRPr="00283374">
        <w:rPr>
          <w:b/>
          <w:i/>
          <w:sz w:val="28"/>
          <w:lang w:val="en-US"/>
        </w:rPr>
        <w:tab/>
      </w:r>
      <w:r w:rsidRPr="00283374">
        <w:rPr>
          <w:lang w:val="en-US"/>
        </w:rPr>
        <w:fldChar w:fldCharType="begin"/>
      </w:r>
      <w:r w:rsidRPr="00283374">
        <w:rPr>
          <w:lang w:val="en-US"/>
        </w:rPr>
        <w:instrText xml:space="preserve"> DOCPROPERTY  Tdoc#  \* MERGEFORMAT </w:instrText>
      </w:r>
      <w:r w:rsidRPr="00283374">
        <w:rPr>
          <w:lang w:val="en-US"/>
        </w:rPr>
        <w:fldChar w:fldCharType="separate"/>
      </w:r>
      <w:r w:rsidRPr="00283374">
        <w:rPr>
          <w:b/>
          <w:i/>
          <w:sz w:val="28"/>
          <w:lang w:val="en-US"/>
        </w:rPr>
        <w:t>S2-200</w:t>
      </w:r>
      <w:r w:rsidRPr="00283374">
        <w:rPr>
          <w:b/>
          <w:i/>
          <w:sz w:val="28"/>
          <w:lang w:val="en-US"/>
        </w:rPr>
        <w:fldChar w:fldCharType="end"/>
      </w:r>
      <w:r w:rsidR="002F0879">
        <w:rPr>
          <w:b/>
          <w:i/>
          <w:sz w:val="28"/>
          <w:lang w:val="en-US"/>
        </w:rPr>
        <w:t>xxxx</w:t>
      </w:r>
    </w:p>
    <w:p w14:paraId="557E5083" w14:textId="4C9E1316" w:rsidR="00F05472" w:rsidRPr="00283374" w:rsidRDefault="002F0879" w:rsidP="00F05472">
      <w:pPr>
        <w:pStyle w:val="CRCoverPage"/>
        <w:outlineLvl w:val="0"/>
        <w:rPr>
          <w:b/>
          <w:sz w:val="24"/>
          <w:lang w:val="en-US"/>
        </w:rPr>
      </w:pPr>
      <w:r>
        <w:rPr>
          <w:b/>
          <w:sz w:val="24"/>
          <w:lang w:val="en-US"/>
        </w:rPr>
        <w:t>Nov</w:t>
      </w:r>
      <w:r w:rsidR="00F05472" w:rsidRPr="00C73127">
        <w:rPr>
          <w:b/>
          <w:sz w:val="24"/>
          <w:lang w:val="en-US"/>
        </w:rPr>
        <w:t xml:space="preserve"> 1</w:t>
      </w:r>
      <w:r>
        <w:rPr>
          <w:b/>
          <w:sz w:val="24"/>
          <w:lang w:val="en-US"/>
        </w:rPr>
        <w:t>6</w:t>
      </w:r>
      <w:r w:rsidR="00F05472" w:rsidRPr="00C73127">
        <w:rPr>
          <w:b/>
          <w:sz w:val="24"/>
          <w:lang w:val="en-US"/>
        </w:rPr>
        <w:t xml:space="preserve"> - 2</w:t>
      </w:r>
      <w:r>
        <w:rPr>
          <w:b/>
          <w:sz w:val="24"/>
          <w:lang w:val="en-US"/>
        </w:rPr>
        <w:t>0</w:t>
      </w:r>
      <w:r w:rsidR="00F05472" w:rsidRPr="00C73127">
        <w:rPr>
          <w:b/>
          <w:sz w:val="24"/>
          <w:lang w:val="en-US"/>
        </w:rPr>
        <w:t>, 2020</w:t>
      </w:r>
      <w:r w:rsidR="00F05472" w:rsidRPr="00283374">
        <w:rPr>
          <w:b/>
          <w:sz w:val="24"/>
          <w:lang w:val="en-US"/>
        </w:rPr>
        <w:t>, Elbonia</w:t>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t xml:space="preserve">   </w:t>
      </w:r>
      <w:r w:rsidR="00F05472">
        <w:rPr>
          <w:b/>
          <w:noProof/>
          <w:color w:val="3333FF"/>
        </w:rPr>
        <w:t>(revision of)</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60D2C152" w14:textId="77777777" w:rsidTr="00034001">
        <w:tc>
          <w:tcPr>
            <w:tcW w:w="9641" w:type="dxa"/>
            <w:gridSpan w:val="9"/>
            <w:tcBorders>
              <w:top w:val="single" w:sz="4" w:space="0" w:color="auto"/>
              <w:left w:val="single" w:sz="4" w:space="0" w:color="auto"/>
              <w:right w:val="single" w:sz="4" w:space="0" w:color="auto"/>
            </w:tcBorders>
          </w:tcPr>
          <w:p w14:paraId="06C5797F" w14:textId="77777777" w:rsidR="003E7616" w:rsidRDefault="003E7616" w:rsidP="00034001">
            <w:pPr>
              <w:pStyle w:val="CRCoverPage"/>
              <w:spacing w:after="0"/>
              <w:jc w:val="right"/>
              <w:rPr>
                <w:i/>
                <w:noProof/>
              </w:rPr>
            </w:pPr>
            <w:r>
              <w:rPr>
                <w:i/>
                <w:noProof/>
                <w:sz w:val="14"/>
              </w:rPr>
              <w:t>CR-Form-v12.0</w:t>
            </w:r>
          </w:p>
        </w:tc>
      </w:tr>
      <w:tr w:rsidR="003E7616" w14:paraId="4D1E5EC3" w14:textId="77777777" w:rsidTr="00034001">
        <w:tc>
          <w:tcPr>
            <w:tcW w:w="9641" w:type="dxa"/>
            <w:gridSpan w:val="9"/>
            <w:tcBorders>
              <w:left w:val="single" w:sz="4" w:space="0" w:color="auto"/>
              <w:right w:val="single" w:sz="4" w:space="0" w:color="auto"/>
            </w:tcBorders>
          </w:tcPr>
          <w:p w14:paraId="104F4BDF" w14:textId="77777777" w:rsidR="003E7616" w:rsidRDefault="003E7616" w:rsidP="00034001">
            <w:pPr>
              <w:pStyle w:val="CRCoverPage"/>
              <w:spacing w:after="0"/>
              <w:jc w:val="center"/>
              <w:rPr>
                <w:noProof/>
              </w:rPr>
            </w:pPr>
            <w:r>
              <w:rPr>
                <w:b/>
                <w:noProof/>
                <w:sz w:val="32"/>
              </w:rPr>
              <w:t>CHANGE REQUEST</w:t>
            </w:r>
          </w:p>
        </w:tc>
      </w:tr>
      <w:tr w:rsidR="003E7616" w14:paraId="51A14529" w14:textId="77777777" w:rsidTr="00034001">
        <w:tc>
          <w:tcPr>
            <w:tcW w:w="9641" w:type="dxa"/>
            <w:gridSpan w:val="9"/>
            <w:tcBorders>
              <w:left w:val="single" w:sz="4" w:space="0" w:color="auto"/>
              <w:right w:val="single" w:sz="4" w:space="0" w:color="auto"/>
            </w:tcBorders>
          </w:tcPr>
          <w:p w14:paraId="212633E3" w14:textId="77777777" w:rsidR="003E7616" w:rsidRDefault="003E7616" w:rsidP="00034001">
            <w:pPr>
              <w:pStyle w:val="CRCoverPage"/>
              <w:spacing w:after="0"/>
              <w:rPr>
                <w:noProof/>
                <w:sz w:val="8"/>
                <w:szCs w:val="8"/>
              </w:rPr>
            </w:pPr>
          </w:p>
        </w:tc>
      </w:tr>
      <w:tr w:rsidR="003E7616" w14:paraId="4242BA32" w14:textId="77777777" w:rsidTr="00034001">
        <w:tc>
          <w:tcPr>
            <w:tcW w:w="142" w:type="dxa"/>
            <w:tcBorders>
              <w:left w:val="single" w:sz="4" w:space="0" w:color="auto"/>
            </w:tcBorders>
          </w:tcPr>
          <w:p w14:paraId="32E70A7D" w14:textId="77777777" w:rsidR="003E7616" w:rsidRDefault="003E7616" w:rsidP="00034001">
            <w:pPr>
              <w:pStyle w:val="CRCoverPage"/>
              <w:spacing w:after="0"/>
              <w:jc w:val="right"/>
              <w:rPr>
                <w:noProof/>
              </w:rPr>
            </w:pPr>
          </w:p>
        </w:tc>
        <w:tc>
          <w:tcPr>
            <w:tcW w:w="1559" w:type="dxa"/>
            <w:shd w:val="pct30" w:color="FFFF00" w:fill="auto"/>
          </w:tcPr>
          <w:p w14:paraId="648A3A05" w14:textId="05229798" w:rsidR="003E7616" w:rsidRPr="00410371" w:rsidRDefault="00A1584A" w:rsidP="00A1584A">
            <w:pPr>
              <w:pStyle w:val="CRCoverPage"/>
              <w:spacing w:after="0"/>
              <w:jc w:val="center"/>
              <w:rPr>
                <w:b/>
                <w:noProof/>
                <w:sz w:val="28"/>
              </w:rPr>
            </w:pPr>
            <w:r>
              <w:rPr>
                <w:b/>
                <w:noProof/>
                <w:sz w:val="28"/>
              </w:rPr>
              <w:t>23.</w:t>
            </w:r>
            <w:r w:rsidR="00450DFE">
              <w:rPr>
                <w:b/>
                <w:noProof/>
                <w:sz w:val="28"/>
              </w:rPr>
              <w:t>502</w:t>
            </w:r>
          </w:p>
        </w:tc>
        <w:tc>
          <w:tcPr>
            <w:tcW w:w="709" w:type="dxa"/>
          </w:tcPr>
          <w:p w14:paraId="25E0BF24" w14:textId="77777777" w:rsidR="003E7616" w:rsidRPr="008834F5" w:rsidRDefault="003E7616" w:rsidP="00034001">
            <w:pPr>
              <w:pStyle w:val="CRCoverPage"/>
              <w:spacing w:after="0"/>
              <w:jc w:val="center"/>
              <w:rPr>
                <w:b/>
                <w:noProof/>
                <w:sz w:val="28"/>
              </w:rPr>
            </w:pPr>
            <w:r>
              <w:rPr>
                <w:b/>
                <w:noProof/>
                <w:sz w:val="28"/>
              </w:rPr>
              <w:t>CR</w:t>
            </w:r>
          </w:p>
        </w:tc>
        <w:tc>
          <w:tcPr>
            <w:tcW w:w="1276" w:type="dxa"/>
            <w:shd w:val="pct30" w:color="FFFF00" w:fill="auto"/>
          </w:tcPr>
          <w:p w14:paraId="3A117C14" w14:textId="11AFF71B" w:rsidR="003E7616" w:rsidRPr="008834F5" w:rsidRDefault="002F0879" w:rsidP="00A1584A">
            <w:pPr>
              <w:pStyle w:val="CRCoverPage"/>
              <w:spacing w:after="0"/>
              <w:jc w:val="center"/>
              <w:rPr>
                <w:b/>
                <w:noProof/>
                <w:sz w:val="28"/>
              </w:rPr>
            </w:pPr>
            <w:r>
              <w:rPr>
                <w:b/>
                <w:noProof/>
                <w:sz w:val="28"/>
              </w:rPr>
              <w:t>xxxx</w:t>
            </w:r>
          </w:p>
        </w:tc>
        <w:tc>
          <w:tcPr>
            <w:tcW w:w="709" w:type="dxa"/>
          </w:tcPr>
          <w:p w14:paraId="4BD1E75A" w14:textId="77777777" w:rsidR="003E7616" w:rsidRPr="008834F5" w:rsidRDefault="003E7616" w:rsidP="00034001">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4EA54A9A" w14:textId="77777777" w:rsidR="003E7616" w:rsidRPr="008834F5" w:rsidRDefault="003E7616" w:rsidP="00034001">
            <w:pPr>
              <w:pStyle w:val="CRCoverPage"/>
              <w:spacing w:after="0"/>
              <w:jc w:val="center"/>
              <w:rPr>
                <w:b/>
                <w:noProof/>
                <w:sz w:val="28"/>
              </w:rPr>
            </w:pPr>
            <w:r>
              <w:rPr>
                <w:b/>
                <w:noProof/>
                <w:sz w:val="28"/>
              </w:rPr>
              <w:fldChar w:fldCharType="begin"/>
            </w:r>
            <w:r w:rsidRPr="008834F5">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362BC6CB" w14:textId="77777777" w:rsidR="003E7616" w:rsidRPr="008834F5" w:rsidRDefault="003E7616" w:rsidP="00034001">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48763336" w14:textId="66A1E6B8" w:rsidR="003E7616" w:rsidRPr="008834F5" w:rsidRDefault="004A7E3C" w:rsidP="00034001">
            <w:pPr>
              <w:pStyle w:val="CRCoverPage"/>
              <w:spacing w:after="0"/>
              <w:jc w:val="center"/>
              <w:rPr>
                <w:b/>
                <w:noProof/>
                <w:sz w:val="28"/>
              </w:rPr>
            </w:pPr>
            <w:r>
              <w:rPr>
                <w:b/>
                <w:noProof/>
                <w:sz w:val="28"/>
              </w:rPr>
              <w:t>16.</w:t>
            </w:r>
            <w:r w:rsidR="00D00E64">
              <w:rPr>
                <w:b/>
                <w:noProof/>
                <w:sz w:val="28"/>
              </w:rPr>
              <w:t>6</w:t>
            </w:r>
            <w:r>
              <w:rPr>
                <w:b/>
                <w:noProof/>
                <w:sz w:val="28"/>
              </w:rPr>
              <w:t>.</w:t>
            </w:r>
            <w:r w:rsidR="00D00E64">
              <w:rPr>
                <w:b/>
                <w:noProof/>
                <w:sz w:val="28"/>
              </w:rPr>
              <w:t>0</w:t>
            </w:r>
          </w:p>
        </w:tc>
        <w:tc>
          <w:tcPr>
            <w:tcW w:w="143" w:type="dxa"/>
            <w:tcBorders>
              <w:right w:val="single" w:sz="4" w:space="0" w:color="auto"/>
            </w:tcBorders>
          </w:tcPr>
          <w:p w14:paraId="799773CF" w14:textId="77777777" w:rsidR="003E7616" w:rsidRDefault="003E7616" w:rsidP="00034001">
            <w:pPr>
              <w:pStyle w:val="CRCoverPage"/>
              <w:spacing w:after="0"/>
              <w:rPr>
                <w:noProof/>
              </w:rPr>
            </w:pPr>
          </w:p>
        </w:tc>
      </w:tr>
      <w:tr w:rsidR="00EA665B" w14:paraId="04319151" w14:textId="77777777" w:rsidTr="00034001">
        <w:tc>
          <w:tcPr>
            <w:tcW w:w="9641" w:type="dxa"/>
            <w:gridSpan w:val="9"/>
            <w:tcBorders>
              <w:left w:val="single" w:sz="4" w:space="0" w:color="auto"/>
              <w:right w:val="single" w:sz="4" w:space="0" w:color="auto"/>
            </w:tcBorders>
          </w:tcPr>
          <w:p w14:paraId="14EDDC85" w14:textId="77777777" w:rsidR="00EA665B" w:rsidRDefault="00EA665B" w:rsidP="00034001">
            <w:pPr>
              <w:pStyle w:val="CRCoverPage"/>
              <w:spacing w:after="0"/>
              <w:jc w:val="center"/>
              <w:rPr>
                <w:noProof/>
              </w:rPr>
            </w:pPr>
          </w:p>
        </w:tc>
      </w:tr>
      <w:tr w:rsidR="00EA665B" w14:paraId="36CE311F" w14:textId="77777777" w:rsidTr="00034001">
        <w:tc>
          <w:tcPr>
            <w:tcW w:w="9641" w:type="dxa"/>
            <w:gridSpan w:val="9"/>
            <w:tcBorders>
              <w:left w:val="single" w:sz="4" w:space="0" w:color="auto"/>
              <w:right w:val="single" w:sz="4" w:space="0" w:color="auto"/>
            </w:tcBorders>
          </w:tcPr>
          <w:p w14:paraId="7CA09056" w14:textId="77777777" w:rsidR="00EA665B" w:rsidRDefault="00EA665B" w:rsidP="00034001">
            <w:pPr>
              <w:pStyle w:val="CRCoverPage"/>
              <w:spacing w:after="0"/>
              <w:rPr>
                <w:noProof/>
                <w:sz w:val="8"/>
                <w:szCs w:val="8"/>
              </w:rPr>
            </w:pPr>
          </w:p>
        </w:tc>
      </w:tr>
      <w:tr w:rsidR="00EA665B" w14:paraId="5B3D48C5" w14:textId="77777777" w:rsidTr="00034001">
        <w:tc>
          <w:tcPr>
            <w:tcW w:w="9641" w:type="dxa"/>
            <w:gridSpan w:val="9"/>
            <w:tcBorders>
              <w:top w:val="single" w:sz="4" w:space="0" w:color="auto"/>
            </w:tcBorders>
          </w:tcPr>
          <w:p w14:paraId="1F3F5219" w14:textId="77777777" w:rsidR="00EA665B" w:rsidRPr="00F25D98" w:rsidRDefault="00EA665B" w:rsidP="00034001">
            <w:pPr>
              <w:pStyle w:val="CRCoverPage"/>
              <w:spacing w:after="0"/>
              <w:jc w:val="center"/>
              <w:rPr>
                <w:rFonts w:cs="Arial"/>
                <w:i/>
                <w:noProof/>
              </w:rPr>
            </w:pPr>
            <w:r w:rsidRPr="00F25D98">
              <w:rPr>
                <w:rFonts w:cs="Arial"/>
                <w:i/>
                <w:noProof/>
              </w:rPr>
              <w:t xml:space="preserve">For </w:t>
            </w:r>
            <w:hyperlink r:id="rId11" w:anchor="_blank" w:history="1">
              <w:r w:rsidRPr="00F25D98">
                <w:rPr>
                  <w:rStyle w:val="ab"/>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b"/>
                  <w:rFonts w:cs="Arial"/>
                  <w:i/>
                  <w:noProof/>
                </w:rPr>
                <w:t>http://www.3gpp.org/Change-Requests</w:t>
              </w:r>
            </w:hyperlink>
            <w:r w:rsidRPr="00F25D98">
              <w:rPr>
                <w:rFonts w:cs="Arial"/>
                <w:i/>
                <w:noProof/>
              </w:rPr>
              <w:t>.</w:t>
            </w:r>
          </w:p>
        </w:tc>
      </w:tr>
      <w:tr w:rsidR="00EA665B" w14:paraId="5F251854" w14:textId="77777777" w:rsidTr="00034001">
        <w:tc>
          <w:tcPr>
            <w:tcW w:w="9641" w:type="dxa"/>
            <w:gridSpan w:val="9"/>
          </w:tcPr>
          <w:p w14:paraId="591D968A" w14:textId="77777777" w:rsidR="00EA665B" w:rsidRDefault="00EA665B" w:rsidP="00034001">
            <w:pPr>
              <w:pStyle w:val="CRCoverPage"/>
              <w:spacing w:after="0"/>
              <w:rPr>
                <w:noProof/>
                <w:sz w:val="8"/>
                <w:szCs w:val="8"/>
              </w:rPr>
            </w:pPr>
          </w:p>
        </w:tc>
      </w:tr>
    </w:tbl>
    <w:p w14:paraId="2D233372"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6C14AE11" w14:textId="77777777" w:rsidTr="00034001">
        <w:tc>
          <w:tcPr>
            <w:tcW w:w="2835" w:type="dxa"/>
          </w:tcPr>
          <w:p w14:paraId="3A796997" w14:textId="77777777" w:rsidR="00EA665B" w:rsidRDefault="00EA665B" w:rsidP="00034001">
            <w:pPr>
              <w:pStyle w:val="CRCoverPage"/>
              <w:tabs>
                <w:tab w:val="right" w:pos="2751"/>
              </w:tabs>
              <w:spacing w:after="0"/>
              <w:rPr>
                <w:b/>
                <w:i/>
                <w:noProof/>
              </w:rPr>
            </w:pPr>
            <w:r>
              <w:rPr>
                <w:b/>
                <w:i/>
                <w:noProof/>
              </w:rPr>
              <w:t>Proposed change affects:</w:t>
            </w:r>
          </w:p>
        </w:tc>
        <w:tc>
          <w:tcPr>
            <w:tcW w:w="1418" w:type="dxa"/>
          </w:tcPr>
          <w:p w14:paraId="5ED4A324" w14:textId="77777777" w:rsidR="00EA665B" w:rsidRDefault="00EA665B" w:rsidP="000340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837B64" w14:textId="77777777" w:rsidR="00EA665B" w:rsidRDefault="00EA665B" w:rsidP="00034001">
            <w:pPr>
              <w:pStyle w:val="CRCoverPage"/>
              <w:spacing w:after="0"/>
              <w:jc w:val="center"/>
              <w:rPr>
                <w:b/>
                <w:caps/>
                <w:noProof/>
              </w:rPr>
            </w:pPr>
          </w:p>
        </w:tc>
        <w:tc>
          <w:tcPr>
            <w:tcW w:w="709" w:type="dxa"/>
            <w:tcBorders>
              <w:left w:val="single" w:sz="4" w:space="0" w:color="auto"/>
            </w:tcBorders>
          </w:tcPr>
          <w:p w14:paraId="3521609A" w14:textId="77777777" w:rsidR="00EA665B" w:rsidRDefault="00EA665B" w:rsidP="000340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83D367" w14:textId="26A7915D" w:rsidR="00EA665B" w:rsidRDefault="002F0879" w:rsidP="00034001">
            <w:pPr>
              <w:pStyle w:val="CRCoverPage"/>
              <w:spacing w:after="0"/>
              <w:jc w:val="center"/>
              <w:rPr>
                <w:b/>
                <w:caps/>
                <w:noProof/>
              </w:rPr>
            </w:pPr>
            <w:r>
              <w:rPr>
                <w:b/>
                <w:caps/>
                <w:noProof/>
              </w:rPr>
              <w:t>X</w:t>
            </w:r>
          </w:p>
        </w:tc>
        <w:tc>
          <w:tcPr>
            <w:tcW w:w="2126" w:type="dxa"/>
          </w:tcPr>
          <w:p w14:paraId="4851FFFE" w14:textId="77777777" w:rsidR="00EA665B" w:rsidRDefault="00EA665B" w:rsidP="000340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D68A7E" w14:textId="05806C5D" w:rsidR="00EA665B" w:rsidRDefault="002F0879" w:rsidP="00034001">
            <w:pPr>
              <w:pStyle w:val="CRCoverPage"/>
              <w:spacing w:after="0"/>
              <w:jc w:val="center"/>
              <w:rPr>
                <w:b/>
                <w:caps/>
                <w:noProof/>
              </w:rPr>
            </w:pPr>
            <w:r>
              <w:rPr>
                <w:b/>
                <w:caps/>
                <w:noProof/>
              </w:rPr>
              <w:t>X</w:t>
            </w:r>
          </w:p>
        </w:tc>
        <w:tc>
          <w:tcPr>
            <w:tcW w:w="1418" w:type="dxa"/>
            <w:tcBorders>
              <w:left w:val="nil"/>
            </w:tcBorders>
          </w:tcPr>
          <w:p w14:paraId="1D8BC7BC" w14:textId="77777777" w:rsidR="00EA665B" w:rsidRDefault="00EA665B" w:rsidP="000340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A4779" w14:textId="77777777" w:rsidR="00EA665B" w:rsidRDefault="00EA665B" w:rsidP="00034001">
            <w:pPr>
              <w:pStyle w:val="CRCoverPage"/>
              <w:spacing w:after="0"/>
              <w:jc w:val="center"/>
              <w:rPr>
                <w:b/>
                <w:bCs/>
                <w:caps/>
                <w:noProof/>
              </w:rPr>
            </w:pPr>
            <w:r>
              <w:rPr>
                <w:b/>
                <w:bCs/>
                <w:caps/>
                <w:noProof/>
              </w:rPr>
              <w:t>X</w:t>
            </w:r>
          </w:p>
        </w:tc>
      </w:tr>
    </w:tbl>
    <w:p w14:paraId="7066BC7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57A91ABF" w14:textId="77777777" w:rsidTr="00034001">
        <w:tc>
          <w:tcPr>
            <w:tcW w:w="9640" w:type="dxa"/>
            <w:gridSpan w:val="11"/>
          </w:tcPr>
          <w:p w14:paraId="3058BF21" w14:textId="77777777" w:rsidR="00EA665B" w:rsidRDefault="00EA665B" w:rsidP="00034001">
            <w:pPr>
              <w:pStyle w:val="CRCoverPage"/>
              <w:spacing w:after="0"/>
              <w:rPr>
                <w:noProof/>
                <w:sz w:val="8"/>
                <w:szCs w:val="8"/>
              </w:rPr>
            </w:pPr>
          </w:p>
        </w:tc>
      </w:tr>
      <w:tr w:rsidR="004513E4" w14:paraId="4DE8CF66" w14:textId="77777777" w:rsidTr="00034001">
        <w:tc>
          <w:tcPr>
            <w:tcW w:w="1843" w:type="dxa"/>
            <w:tcBorders>
              <w:top w:val="single" w:sz="4" w:space="0" w:color="auto"/>
              <w:left w:val="single" w:sz="4" w:space="0" w:color="auto"/>
            </w:tcBorders>
          </w:tcPr>
          <w:p w14:paraId="0D73EF5A" w14:textId="77777777" w:rsidR="004513E4" w:rsidRDefault="004513E4" w:rsidP="004513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B1FAA1" w14:textId="564BC8B8" w:rsidR="004513E4" w:rsidRDefault="00D51097" w:rsidP="004513E4">
            <w:pPr>
              <w:pStyle w:val="CRCoverPage"/>
              <w:spacing w:after="0"/>
              <w:ind w:left="100"/>
              <w:rPr>
                <w:noProof/>
              </w:rPr>
            </w:pPr>
            <w:r>
              <w:rPr>
                <w:noProof/>
              </w:rPr>
              <w:t>General cleanup of specification</w:t>
            </w:r>
          </w:p>
        </w:tc>
      </w:tr>
      <w:tr w:rsidR="004513E4" w14:paraId="1BCFB1B5" w14:textId="77777777" w:rsidTr="00034001">
        <w:tc>
          <w:tcPr>
            <w:tcW w:w="1843" w:type="dxa"/>
            <w:tcBorders>
              <w:left w:val="single" w:sz="4" w:space="0" w:color="auto"/>
            </w:tcBorders>
          </w:tcPr>
          <w:p w14:paraId="77695EE2"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2069F459" w14:textId="77777777" w:rsidR="004513E4" w:rsidRDefault="004513E4" w:rsidP="004513E4">
            <w:pPr>
              <w:pStyle w:val="CRCoverPage"/>
              <w:spacing w:after="0"/>
              <w:rPr>
                <w:noProof/>
                <w:sz w:val="8"/>
                <w:szCs w:val="8"/>
              </w:rPr>
            </w:pPr>
          </w:p>
        </w:tc>
      </w:tr>
      <w:tr w:rsidR="004513E4" w14:paraId="4222A330" w14:textId="77777777" w:rsidTr="00034001">
        <w:tc>
          <w:tcPr>
            <w:tcW w:w="1843" w:type="dxa"/>
            <w:tcBorders>
              <w:left w:val="single" w:sz="4" w:space="0" w:color="auto"/>
            </w:tcBorders>
          </w:tcPr>
          <w:p w14:paraId="09E12926" w14:textId="77777777" w:rsidR="004513E4" w:rsidRDefault="004513E4" w:rsidP="004513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F459B8" w14:textId="632501C2" w:rsidR="004513E4" w:rsidRDefault="002F0B9B" w:rsidP="004513E4">
            <w:pPr>
              <w:pStyle w:val="CRCoverPage"/>
              <w:spacing w:after="0"/>
              <w:ind w:left="100"/>
              <w:rPr>
                <w:noProof/>
              </w:rPr>
            </w:pPr>
            <w:r>
              <w:rPr>
                <w:noProof/>
              </w:rPr>
              <w:t>Ericsson</w:t>
            </w:r>
            <w:r w:rsidR="00684766">
              <w:rPr>
                <w:noProof/>
              </w:rPr>
              <w:t xml:space="preserve"> (rapporteur)</w:t>
            </w:r>
          </w:p>
        </w:tc>
      </w:tr>
      <w:tr w:rsidR="004513E4" w14:paraId="6115397E" w14:textId="77777777" w:rsidTr="00034001">
        <w:tc>
          <w:tcPr>
            <w:tcW w:w="1843" w:type="dxa"/>
            <w:tcBorders>
              <w:left w:val="single" w:sz="4" w:space="0" w:color="auto"/>
            </w:tcBorders>
          </w:tcPr>
          <w:p w14:paraId="45DB3CE2" w14:textId="77777777" w:rsidR="004513E4" w:rsidRDefault="004513E4" w:rsidP="004513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BB78C8" w14:textId="77777777" w:rsidR="004513E4" w:rsidRDefault="004513E4" w:rsidP="004513E4">
            <w:pPr>
              <w:pStyle w:val="CRCoverPage"/>
              <w:spacing w:after="0"/>
              <w:ind w:left="100"/>
              <w:rPr>
                <w:noProof/>
              </w:rPr>
            </w:pPr>
            <w:r>
              <w:t>S2</w:t>
            </w:r>
          </w:p>
        </w:tc>
      </w:tr>
      <w:tr w:rsidR="004513E4" w14:paraId="4483A379" w14:textId="77777777" w:rsidTr="00034001">
        <w:tc>
          <w:tcPr>
            <w:tcW w:w="1843" w:type="dxa"/>
            <w:tcBorders>
              <w:left w:val="single" w:sz="4" w:space="0" w:color="auto"/>
            </w:tcBorders>
          </w:tcPr>
          <w:p w14:paraId="064B7064"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17236919" w14:textId="77777777" w:rsidR="004513E4" w:rsidRDefault="004513E4" w:rsidP="004513E4">
            <w:pPr>
              <w:pStyle w:val="CRCoverPage"/>
              <w:spacing w:after="0"/>
              <w:rPr>
                <w:noProof/>
                <w:sz w:val="8"/>
                <w:szCs w:val="8"/>
              </w:rPr>
            </w:pPr>
          </w:p>
        </w:tc>
      </w:tr>
      <w:tr w:rsidR="004513E4" w14:paraId="6AFF5DC4" w14:textId="77777777" w:rsidTr="00034001">
        <w:tc>
          <w:tcPr>
            <w:tcW w:w="1843" w:type="dxa"/>
            <w:tcBorders>
              <w:left w:val="single" w:sz="4" w:space="0" w:color="auto"/>
            </w:tcBorders>
          </w:tcPr>
          <w:p w14:paraId="09232610" w14:textId="77777777" w:rsidR="004513E4" w:rsidRDefault="004513E4" w:rsidP="004513E4">
            <w:pPr>
              <w:pStyle w:val="CRCoverPage"/>
              <w:tabs>
                <w:tab w:val="right" w:pos="1759"/>
              </w:tabs>
              <w:spacing w:after="0"/>
              <w:rPr>
                <w:b/>
                <w:i/>
                <w:noProof/>
              </w:rPr>
            </w:pPr>
            <w:r>
              <w:rPr>
                <w:b/>
                <w:i/>
                <w:noProof/>
              </w:rPr>
              <w:t>Work item code:</w:t>
            </w:r>
          </w:p>
        </w:tc>
        <w:tc>
          <w:tcPr>
            <w:tcW w:w="3686" w:type="dxa"/>
            <w:gridSpan w:val="5"/>
            <w:shd w:val="pct30" w:color="FFFF00" w:fill="auto"/>
          </w:tcPr>
          <w:p w14:paraId="2477E3C5" w14:textId="09F8AB6D" w:rsidR="004513E4" w:rsidRDefault="00D51097" w:rsidP="004513E4">
            <w:pPr>
              <w:pStyle w:val="CRCoverPage"/>
              <w:spacing w:after="0"/>
              <w:ind w:left="100"/>
              <w:rPr>
                <w:noProof/>
              </w:rPr>
            </w:pPr>
            <w:r>
              <w:rPr>
                <w:noProof/>
              </w:rPr>
              <w:t>TEI16, 5GS_Ph1</w:t>
            </w:r>
          </w:p>
        </w:tc>
        <w:tc>
          <w:tcPr>
            <w:tcW w:w="567" w:type="dxa"/>
            <w:tcBorders>
              <w:left w:val="nil"/>
            </w:tcBorders>
          </w:tcPr>
          <w:p w14:paraId="2669B9A3" w14:textId="77777777" w:rsidR="004513E4" w:rsidRDefault="004513E4" w:rsidP="004513E4">
            <w:pPr>
              <w:pStyle w:val="CRCoverPage"/>
              <w:spacing w:after="0"/>
              <w:ind w:right="100"/>
              <w:rPr>
                <w:noProof/>
              </w:rPr>
            </w:pPr>
          </w:p>
        </w:tc>
        <w:tc>
          <w:tcPr>
            <w:tcW w:w="1417" w:type="dxa"/>
            <w:gridSpan w:val="3"/>
            <w:tcBorders>
              <w:left w:val="nil"/>
            </w:tcBorders>
          </w:tcPr>
          <w:p w14:paraId="4103571D" w14:textId="77777777" w:rsidR="004513E4" w:rsidRDefault="004513E4" w:rsidP="004513E4">
            <w:pPr>
              <w:pStyle w:val="CRCoverPage"/>
              <w:spacing w:after="0"/>
              <w:jc w:val="right"/>
              <w:rPr>
                <w:noProof/>
              </w:rPr>
            </w:pPr>
            <w:r w:rsidRPr="00127B41">
              <w:rPr>
                <w:b/>
                <w:i/>
                <w:noProof/>
              </w:rPr>
              <w:t>Date</w:t>
            </w:r>
            <w:r>
              <w:rPr>
                <w:b/>
                <w:i/>
                <w:noProof/>
              </w:rPr>
              <w:t>:</w:t>
            </w:r>
          </w:p>
        </w:tc>
        <w:tc>
          <w:tcPr>
            <w:tcW w:w="2127" w:type="dxa"/>
            <w:tcBorders>
              <w:right w:val="single" w:sz="4" w:space="0" w:color="auto"/>
            </w:tcBorders>
            <w:shd w:val="pct30" w:color="FFFF00" w:fill="auto"/>
          </w:tcPr>
          <w:p w14:paraId="3831D684" w14:textId="73C1CFA9" w:rsidR="004513E4" w:rsidRDefault="00D00E64" w:rsidP="004513E4">
            <w:pPr>
              <w:pStyle w:val="CRCoverPage"/>
              <w:spacing w:after="0"/>
              <w:ind w:left="100"/>
              <w:rPr>
                <w:noProof/>
              </w:rPr>
            </w:pPr>
            <w:r>
              <w:rPr>
                <w:noProof/>
              </w:rPr>
              <w:t>0</w:t>
            </w:r>
            <w:r w:rsidR="00D51097">
              <w:rPr>
                <w:noProof/>
              </w:rPr>
              <w:t>9</w:t>
            </w:r>
            <w:r w:rsidR="00B959C1">
              <w:rPr>
                <w:noProof/>
              </w:rPr>
              <w:t>-</w:t>
            </w:r>
            <w:r>
              <w:rPr>
                <w:noProof/>
              </w:rPr>
              <w:t>1</w:t>
            </w:r>
            <w:r w:rsidR="00D51097">
              <w:rPr>
                <w:noProof/>
              </w:rPr>
              <w:t>1</w:t>
            </w:r>
            <w:r w:rsidR="005805A1">
              <w:rPr>
                <w:noProof/>
              </w:rPr>
              <w:t>-2020</w:t>
            </w:r>
          </w:p>
        </w:tc>
      </w:tr>
      <w:tr w:rsidR="004513E4" w14:paraId="307FE645" w14:textId="77777777" w:rsidTr="00034001">
        <w:tc>
          <w:tcPr>
            <w:tcW w:w="1843" w:type="dxa"/>
            <w:tcBorders>
              <w:left w:val="single" w:sz="4" w:space="0" w:color="auto"/>
            </w:tcBorders>
          </w:tcPr>
          <w:p w14:paraId="61BD23E8" w14:textId="77777777" w:rsidR="004513E4" w:rsidRDefault="004513E4" w:rsidP="004513E4">
            <w:pPr>
              <w:pStyle w:val="CRCoverPage"/>
              <w:spacing w:after="0"/>
              <w:rPr>
                <w:b/>
                <w:i/>
                <w:noProof/>
                <w:sz w:val="8"/>
                <w:szCs w:val="8"/>
              </w:rPr>
            </w:pPr>
          </w:p>
        </w:tc>
        <w:tc>
          <w:tcPr>
            <w:tcW w:w="1986" w:type="dxa"/>
            <w:gridSpan w:val="4"/>
          </w:tcPr>
          <w:p w14:paraId="3017774A" w14:textId="77777777" w:rsidR="004513E4" w:rsidRDefault="004513E4" w:rsidP="004513E4">
            <w:pPr>
              <w:pStyle w:val="CRCoverPage"/>
              <w:spacing w:after="0"/>
              <w:rPr>
                <w:noProof/>
                <w:sz w:val="8"/>
                <w:szCs w:val="8"/>
              </w:rPr>
            </w:pPr>
          </w:p>
        </w:tc>
        <w:tc>
          <w:tcPr>
            <w:tcW w:w="2267" w:type="dxa"/>
            <w:gridSpan w:val="2"/>
          </w:tcPr>
          <w:p w14:paraId="0F481CF7" w14:textId="77777777" w:rsidR="004513E4" w:rsidRDefault="004513E4" w:rsidP="004513E4">
            <w:pPr>
              <w:pStyle w:val="CRCoverPage"/>
              <w:spacing w:after="0"/>
              <w:rPr>
                <w:noProof/>
                <w:sz w:val="8"/>
                <w:szCs w:val="8"/>
              </w:rPr>
            </w:pPr>
          </w:p>
        </w:tc>
        <w:tc>
          <w:tcPr>
            <w:tcW w:w="1417" w:type="dxa"/>
            <w:gridSpan w:val="3"/>
          </w:tcPr>
          <w:p w14:paraId="5C8BE35B" w14:textId="77777777" w:rsidR="004513E4" w:rsidRDefault="004513E4" w:rsidP="004513E4">
            <w:pPr>
              <w:pStyle w:val="CRCoverPage"/>
              <w:spacing w:after="0"/>
              <w:rPr>
                <w:noProof/>
                <w:sz w:val="8"/>
                <w:szCs w:val="8"/>
              </w:rPr>
            </w:pPr>
          </w:p>
        </w:tc>
        <w:tc>
          <w:tcPr>
            <w:tcW w:w="2127" w:type="dxa"/>
            <w:tcBorders>
              <w:right w:val="single" w:sz="4" w:space="0" w:color="auto"/>
            </w:tcBorders>
          </w:tcPr>
          <w:p w14:paraId="7D9DF9AA" w14:textId="77777777" w:rsidR="004513E4" w:rsidRDefault="004513E4" w:rsidP="004513E4">
            <w:pPr>
              <w:pStyle w:val="CRCoverPage"/>
              <w:spacing w:after="0"/>
              <w:rPr>
                <w:noProof/>
                <w:sz w:val="8"/>
                <w:szCs w:val="8"/>
              </w:rPr>
            </w:pPr>
          </w:p>
        </w:tc>
      </w:tr>
      <w:tr w:rsidR="004513E4" w14:paraId="798CD925" w14:textId="77777777" w:rsidTr="00034001">
        <w:trPr>
          <w:cantSplit/>
        </w:trPr>
        <w:tc>
          <w:tcPr>
            <w:tcW w:w="1843" w:type="dxa"/>
            <w:tcBorders>
              <w:left w:val="single" w:sz="4" w:space="0" w:color="auto"/>
            </w:tcBorders>
          </w:tcPr>
          <w:p w14:paraId="35B1B41E" w14:textId="77777777" w:rsidR="004513E4" w:rsidRDefault="004513E4" w:rsidP="004513E4">
            <w:pPr>
              <w:pStyle w:val="CRCoverPage"/>
              <w:tabs>
                <w:tab w:val="right" w:pos="1759"/>
              </w:tabs>
              <w:spacing w:after="0"/>
              <w:rPr>
                <w:b/>
                <w:i/>
                <w:noProof/>
              </w:rPr>
            </w:pPr>
            <w:r>
              <w:rPr>
                <w:b/>
                <w:i/>
                <w:noProof/>
              </w:rPr>
              <w:t>Category:</w:t>
            </w:r>
          </w:p>
        </w:tc>
        <w:tc>
          <w:tcPr>
            <w:tcW w:w="851" w:type="dxa"/>
            <w:shd w:val="pct30" w:color="FFFF00" w:fill="auto"/>
          </w:tcPr>
          <w:p w14:paraId="7D57AE93" w14:textId="77777777" w:rsidR="004513E4" w:rsidRPr="00457DEA" w:rsidRDefault="004513E4" w:rsidP="004513E4">
            <w:pPr>
              <w:pStyle w:val="CRCoverPage"/>
              <w:spacing w:after="0"/>
              <w:ind w:left="100" w:right="-609"/>
              <w:rPr>
                <w:b/>
                <w:noProof/>
              </w:rPr>
            </w:pPr>
            <w:commentRangeStart w:id="1"/>
            <w:r w:rsidRPr="00457DEA">
              <w:rPr>
                <w:b/>
              </w:rPr>
              <w:t>F</w:t>
            </w:r>
            <w:commentRangeEnd w:id="1"/>
            <w:r w:rsidR="00AA7920">
              <w:rPr>
                <w:rStyle w:val="ac"/>
                <w:rFonts w:ascii="Times New Roman" w:hAnsi="Times New Roman"/>
              </w:rPr>
              <w:commentReference w:id="1"/>
            </w:r>
          </w:p>
        </w:tc>
        <w:tc>
          <w:tcPr>
            <w:tcW w:w="3402" w:type="dxa"/>
            <w:gridSpan w:val="5"/>
            <w:tcBorders>
              <w:left w:val="nil"/>
            </w:tcBorders>
          </w:tcPr>
          <w:p w14:paraId="27D128C7" w14:textId="77777777" w:rsidR="004513E4" w:rsidRDefault="004513E4" w:rsidP="004513E4">
            <w:pPr>
              <w:pStyle w:val="CRCoverPage"/>
              <w:spacing w:after="0"/>
              <w:rPr>
                <w:noProof/>
              </w:rPr>
            </w:pPr>
          </w:p>
        </w:tc>
        <w:tc>
          <w:tcPr>
            <w:tcW w:w="1417" w:type="dxa"/>
            <w:gridSpan w:val="3"/>
            <w:tcBorders>
              <w:left w:val="nil"/>
            </w:tcBorders>
          </w:tcPr>
          <w:p w14:paraId="1E161903" w14:textId="77777777" w:rsidR="004513E4" w:rsidRDefault="004513E4" w:rsidP="004513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CA3CD7" w14:textId="77777777" w:rsidR="004513E4" w:rsidRDefault="004513E4" w:rsidP="004513E4">
            <w:pPr>
              <w:pStyle w:val="CRCoverPage"/>
              <w:spacing w:after="0"/>
              <w:ind w:left="100"/>
              <w:rPr>
                <w:noProof/>
              </w:rPr>
            </w:pPr>
            <w:r>
              <w:rPr>
                <w:i/>
                <w:noProof/>
                <w:sz w:val="18"/>
              </w:rPr>
              <w:t>Rel-16</w:t>
            </w:r>
          </w:p>
        </w:tc>
      </w:tr>
      <w:tr w:rsidR="004513E4" w14:paraId="11470C71" w14:textId="77777777" w:rsidTr="00034001">
        <w:tc>
          <w:tcPr>
            <w:tcW w:w="1843" w:type="dxa"/>
            <w:tcBorders>
              <w:left w:val="single" w:sz="4" w:space="0" w:color="auto"/>
              <w:bottom w:val="single" w:sz="4" w:space="0" w:color="auto"/>
            </w:tcBorders>
          </w:tcPr>
          <w:p w14:paraId="2B7366DD" w14:textId="77777777" w:rsidR="004513E4" w:rsidRDefault="004513E4" w:rsidP="004513E4">
            <w:pPr>
              <w:pStyle w:val="CRCoverPage"/>
              <w:spacing w:after="0"/>
              <w:rPr>
                <w:b/>
                <w:i/>
                <w:noProof/>
              </w:rPr>
            </w:pPr>
          </w:p>
        </w:tc>
        <w:tc>
          <w:tcPr>
            <w:tcW w:w="4677" w:type="dxa"/>
            <w:gridSpan w:val="8"/>
            <w:tcBorders>
              <w:bottom w:val="single" w:sz="4" w:space="0" w:color="auto"/>
            </w:tcBorders>
          </w:tcPr>
          <w:p w14:paraId="053E0108" w14:textId="77777777" w:rsidR="004513E4" w:rsidRDefault="004513E4" w:rsidP="004513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BA5418" w14:textId="77777777" w:rsidR="004513E4" w:rsidRDefault="004513E4" w:rsidP="004513E4">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538DB70" w14:textId="77777777" w:rsidR="004513E4" w:rsidRPr="007C2097" w:rsidRDefault="004513E4" w:rsidP="004513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513E4" w14:paraId="10F89705" w14:textId="77777777" w:rsidTr="00034001">
        <w:tc>
          <w:tcPr>
            <w:tcW w:w="1843" w:type="dxa"/>
          </w:tcPr>
          <w:p w14:paraId="6DB4F9BB" w14:textId="77777777" w:rsidR="004513E4" w:rsidRDefault="004513E4" w:rsidP="004513E4">
            <w:pPr>
              <w:pStyle w:val="CRCoverPage"/>
              <w:spacing w:after="0"/>
              <w:rPr>
                <w:b/>
                <w:i/>
                <w:noProof/>
                <w:sz w:val="8"/>
                <w:szCs w:val="8"/>
              </w:rPr>
            </w:pPr>
          </w:p>
        </w:tc>
        <w:tc>
          <w:tcPr>
            <w:tcW w:w="7797" w:type="dxa"/>
            <w:gridSpan w:val="10"/>
          </w:tcPr>
          <w:p w14:paraId="52DD5AFE" w14:textId="77777777" w:rsidR="004513E4" w:rsidRDefault="004513E4" w:rsidP="004513E4">
            <w:pPr>
              <w:pStyle w:val="CRCoverPage"/>
              <w:spacing w:after="0"/>
              <w:rPr>
                <w:noProof/>
                <w:sz w:val="8"/>
                <w:szCs w:val="8"/>
              </w:rPr>
            </w:pPr>
          </w:p>
        </w:tc>
      </w:tr>
      <w:tr w:rsidR="004513E4" w:rsidRPr="00E9175E" w14:paraId="0CA0A262" w14:textId="77777777" w:rsidTr="00034001">
        <w:tc>
          <w:tcPr>
            <w:tcW w:w="2694" w:type="dxa"/>
            <w:gridSpan w:val="2"/>
            <w:tcBorders>
              <w:top w:val="single" w:sz="4" w:space="0" w:color="auto"/>
              <w:left w:val="single" w:sz="4" w:space="0" w:color="auto"/>
            </w:tcBorders>
          </w:tcPr>
          <w:p w14:paraId="2BC65F01" w14:textId="77777777" w:rsidR="004513E4" w:rsidRDefault="004513E4" w:rsidP="004513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A4FEF0" w14:textId="1F628E8A" w:rsidR="00D51097" w:rsidRPr="001A6663" w:rsidRDefault="00C20626" w:rsidP="00D51097">
            <w:pPr>
              <w:pStyle w:val="CRCoverPage"/>
              <w:spacing w:after="0"/>
              <w:ind w:left="100"/>
              <w:rPr>
                <w:noProof/>
                <w:lang w:val="en-US"/>
              </w:rPr>
            </w:pPr>
            <w:r w:rsidRPr="001A6663">
              <w:rPr>
                <w:noProof/>
                <w:lang w:val="en-US"/>
              </w:rPr>
              <w:t>[</w:t>
            </w:r>
            <w:r w:rsidR="00F0426B" w:rsidRPr="001A6663">
              <w:rPr>
                <w:noProof/>
                <w:lang w:val="en-US"/>
              </w:rPr>
              <w:t>Change</w:t>
            </w:r>
            <w:r w:rsidR="00AD791E" w:rsidRPr="001A6663">
              <w:rPr>
                <w:noProof/>
                <w:lang w:val="en-US"/>
              </w:rPr>
              <w:t>-1</w:t>
            </w:r>
            <w:r w:rsidR="00DB6064" w:rsidRPr="001A6663">
              <w:rPr>
                <w:noProof/>
                <w:lang w:val="en-US"/>
              </w:rPr>
              <w:t>]</w:t>
            </w:r>
            <w:r w:rsidR="00D34E2A" w:rsidRPr="001A6663">
              <w:rPr>
                <w:noProof/>
                <w:lang w:val="en-US"/>
              </w:rPr>
              <w:t xml:space="preserve"> </w:t>
            </w:r>
          </w:p>
          <w:p w14:paraId="47FB49C4" w14:textId="183ACCC1" w:rsidR="003C01B1" w:rsidRDefault="00E9175E" w:rsidP="005A6F46">
            <w:pPr>
              <w:pStyle w:val="CRCoverPage"/>
              <w:spacing w:after="0"/>
              <w:ind w:left="100"/>
            </w:pPr>
            <w:r w:rsidRPr="00E9175E">
              <w:rPr>
                <w:lang w:val="en-US"/>
              </w:rPr>
              <w:t>PDU Session ID is on</w:t>
            </w:r>
            <w:r>
              <w:rPr>
                <w:lang w:val="en-US"/>
              </w:rPr>
              <w:t xml:space="preserve">ly used for one </w:t>
            </w:r>
            <w:r w:rsidR="00073926">
              <w:rPr>
                <w:lang w:val="en-US"/>
              </w:rPr>
              <w:t xml:space="preserve">PDU Session per UE, i.e. the case when a </w:t>
            </w:r>
            <w:r w:rsidR="00073926" w:rsidRPr="00140E21">
              <w:t>PDU Session ID</w:t>
            </w:r>
            <w:r w:rsidR="00073926">
              <w:t xml:space="preserve"> is used for more than one should not exist.</w:t>
            </w:r>
          </w:p>
          <w:p w14:paraId="22CDBA8B" w14:textId="497A2356" w:rsidR="00CB0E05" w:rsidRDefault="00CB0E05" w:rsidP="005A6F46">
            <w:pPr>
              <w:pStyle w:val="CRCoverPage"/>
              <w:spacing w:after="0"/>
              <w:ind w:left="100"/>
            </w:pPr>
          </w:p>
          <w:p w14:paraId="6DAA86F6" w14:textId="17F15547" w:rsidR="00CB0E05" w:rsidRPr="00145330" w:rsidRDefault="00CB0E05" w:rsidP="005A6F46">
            <w:pPr>
              <w:pStyle w:val="CRCoverPage"/>
              <w:spacing w:after="0"/>
              <w:ind w:left="100"/>
              <w:rPr>
                <w:noProof/>
                <w:lang w:val="en-US"/>
              </w:rPr>
            </w:pPr>
            <w:r w:rsidRPr="00145330">
              <w:rPr>
                <w:noProof/>
                <w:lang w:val="en-US"/>
              </w:rPr>
              <w:t>[Change-2]</w:t>
            </w:r>
          </w:p>
          <w:p w14:paraId="206143F6" w14:textId="7C14445D" w:rsidR="00CB0E05" w:rsidRDefault="00145330" w:rsidP="005A6F46">
            <w:pPr>
              <w:pStyle w:val="CRCoverPage"/>
              <w:spacing w:after="0"/>
              <w:ind w:left="100"/>
              <w:rPr>
                <w:noProof/>
                <w:lang w:val="en-US"/>
              </w:rPr>
            </w:pPr>
            <w:r w:rsidRPr="00145330">
              <w:rPr>
                <w:noProof/>
                <w:lang w:val="en-US"/>
              </w:rPr>
              <w:t>Step 18 of § 4.11.1.2.1 should not refer to step 11 but to step 18 of clause 5.5.1.2.2 in TS 23.401</w:t>
            </w:r>
          </w:p>
          <w:p w14:paraId="308FA02B" w14:textId="1100592E" w:rsidR="003F3DCC" w:rsidRDefault="003F3DCC" w:rsidP="005A6F46">
            <w:pPr>
              <w:pStyle w:val="CRCoverPage"/>
              <w:spacing w:after="0"/>
              <w:ind w:left="100"/>
              <w:rPr>
                <w:noProof/>
                <w:lang w:val="en-US"/>
              </w:rPr>
            </w:pPr>
          </w:p>
          <w:p w14:paraId="5569FF18" w14:textId="68665426" w:rsidR="003F3DCC" w:rsidRPr="003F3DCC" w:rsidRDefault="003F3DCC" w:rsidP="005A6F46">
            <w:pPr>
              <w:pStyle w:val="CRCoverPage"/>
              <w:spacing w:after="0"/>
              <w:ind w:left="100"/>
              <w:rPr>
                <w:noProof/>
                <w:lang w:val="en-US"/>
              </w:rPr>
            </w:pPr>
            <w:r w:rsidRPr="003F3DCC">
              <w:rPr>
                <w:noProof/>
                <w:lang w:val="en-US"/>
              </w:rPr>
              <w:t>[Change-3]</w:t>
            </w:r>
          </w:p>
          <w:p w14:paraId="38B720F4" w14:textId="525BBAA2" w:rsidR="003F3DCC" w:rsidRDefault="003F3DCC" w:rsidP="005A6F46">
            <w:pPr>
              <w:pStyle w:val="CRCoverPage"/>
              <w:spacing w:after="0"/>
              <w:ind w:left="100"/>
              <w:rPr>
                <w:noProof/>
                <w:lang w:val="en-US"/>
              </w:rPr>
            </w:pPr>
            <w:r w:rsidRPr="003F3DCC">
              <w:rPr>
                <w:noProof/>
                <w:lang w:val="en-US"/>
              </w:rPr>
              <w:t xml:space="preserve">Step 6 of figure 4.11.2.3-1 </w:t>
            </w:r>
            <w:r>
              <w:rPr>
                <w:noProof/>
                <w:lang w:val="en-US"/>
              </w:rPr>
              <w:t>misalignment between figure and step</w:t>
            </w:r>
            <w:r w:rsidR="00CB66AA">
              <w:rPr>
                <w:noProof/>
                <w:lang w:val="en-US"/>
              </w:rPr>
              <w:t xml:space="preserve"> description.</w:t>
            </w:r>
            <w:r w:rsidR="00E57AEC">
              <w:rPr>
                <w:noProof/>
                <w:lang w:val="en-US"/>
              </w:rPr>
              <w:t xml:space="preserve"> Step 20 of </w:t>
            </w:r>
            <w:r w:rsidR="00AD0E08" w:rsidRPr="00AD0E08">
              <w:rPr>
                <w:noProof/>
                <w:lang w:val="en-US"/>
              </w:rPr>
              <w:t>4.2.2.2.2</w:t>
            </w:r>
            <w:r w:rsidR="00B82715">
              <w:rPr>
                <w:noProof/>
                <w:lang w:val="en-US"/>
              </w:rPr>
              <w:t>-1</w:t>
            </w:r>
            <w:r w:rsidR="00AD0E08">
              <w:rPr>
                <w:noProof/>
                <w:lang w:val="en-US"/>
              </w:rPr>
              <w:t xml:space="preserve"> is "void" i.e. first last valid step is 19c.</w:t>
            </w:r>
          </w:p>
          <w:p w14:paraId="2413B64A" w14:textId="2344FBC4" w:rsidR="006300CB" w:rsidRDefault="006300CB" w:rsidP="005A6F46">
            <w:pPr>
              <w:pStyle w:val="CRCoverPage"/>
              <w:spacing w:after="0"/>
              <w:ind w:left="100"/>
              <w:rPr>
                <w:noProof/>
                <w:lang w:val="en-US"/>
              </w:rPr>
            </w:pPr>
          </w:p>
          <w:p w14:paraId="287B619A" w14:textId="2822E13C" w:rsidR="006300CB" w:rsidRDefault="006300CB" w:rsidP="005A6F46">
            <w:pPr>
              <w:pStyle w:val="CRCoverPage"/>
              <w:spacing w:after="0"/>
              <w:ind w:left="100"/>
              <w:rPr>
                <w:noProof/>
                <w:lang w:val="en-US"/>
              </w:rPr>
            </w:pPr>
            <w:r w:rsidRPr="003F3DCC">
              <w:rPr>
                <w:noProof/>
                <w:lang w:val="en-US"/>
              </w:rPr>
              <w:t>[Change-</w:t>
            </w:r>
            <w:r>
              <w:rPr>
                <w:noProof/>
                <w:lang w:val="en-US"/>
              </w:rPr>
              <w:t>4</w:t>
            </w:r>
            <w:r w:rsidRPr="003F3DCC">
              <w:rPr>
                <w:noProof/>
                <w:lang w:val="en-US"/>
              </w:rPr>
              <w:t>]</w:t>
            </w:r>
          </w:p>
          <w:p w14:paraId="5D279409" w14:textId="1ED230B0" w:rsidR="006300CB" w:rsidRDefault="00C53F2B" w:rsidP="005A6F46">
            <w:pPr>
              <w:pStyle w:val="CRCoverPage"/>
              <w:spacing w:after="0"/>
              <w:ind w:left="100"/>
              <w:rPr>
                <w:noProof/>
                <w:lang w:val="en-US"/>
              </w:rPr>
            </w:pPr>
            <w:r>
              <w:rPr>
                <w:noProof/>
                <w:lang w:val="en-US"/>
              </w:rPr>
              <w:t xml:space="preserve">Step 7 </w:t>
            </w:r>
            <w:r w:rsidR="00EA51EB">
              <w:rPr>
                <w:noProof/>
                <w:lang w:val="en-US"/>
              </w:rPr>
              <w:t xml:space="preserve">and step 10 </w:t>
            </w:r>
            <w:r>
              <w:rPr>
                <w:noProof/>
                <w:lang w:val="en-US"/>
              </w:rPr>
              <w:t xml:space="preserve">of </w:t>
            </w:r>
            <w:r w:rsidRPr="00C53F2B">
              <w:rPr>
                <w:noProof/>
                <w:lang w:val="en-US"/>
              </w:rPr>
              <w:t>Figure 4.11.2.2-1</w:t>
            </w:r>
            <w:r>
              <w:rPr>
                <w:noProof/>
                <w:lang w:val="en-US"/>
              </w:rPr>
              <w:t xml:space="preserve"> </w:t>
            </w:r>
            <w:r w:rsidR="008B3265">
              <w:rPr>
                <w:noProof/>
                <w:lang w:val="en-US"/>
              </w:rPr>
              <w:t>is referring to "Figure 5.3.2.</w:t>
            </w:r>
            <w:r w:rsidR="00734E65">
              <w:rPr>
                <w:noProof/>
                <w:lang w:val="en-US"/>
              </w:rPr>
              <w:t>-1</w:t>
            </w:r>
            <w:r w:rsidR="008B3265">
              <w:rPr>
                <w:noProof/>
                <w:lang w:val="en-US"/>
              </w:rPr>
              <w:t>"</w:t>
            </w:r>
            <w:r w:rsidR="00734E65">
              <w:rPr>
                <w:noProof/>
                <w:lang w:val="en-US"/>
              </w:rPr>
              <w:t xml:space="preserve"> in TS 23.401</w:t>
            </w:r>
            <w:r w:rsidR="00076076">
              <w:rPr>
                <w:noProof/>
                <w:lang w:val="en-US"/>
              </w:rPr>
              <w:t>. Not appropriate references.</w:t>
            </w:r>
          </w:p>
          <w:p w14:paraId="00A2922E" w14:textId="77CE91B3" w:rsidR="00410BB6" w:rsidRDefault="00410BB6" w:rsidP="005A6F46">
            <w:pPr>
              <w:pStyle w:val="CRCoverPage"/>
              <w:spacing w:after="0"/>
              <w:ind w:left="100"/>
              <w:rPr>
                <w:noProof/>
                <w:lang w:val="en-US"/>
              </w:rPr>
            </w:pPr>
          </w:p>
          <w:p w14:paraId="221C6028" w14:textId="156AA5DF" w:rsidR="00410BB6" w:rsidRDefault="00410BB6" w:rsidP="00410BB6">
            <w:pPr>
              <w:pStyle w:val="CRCoverPage"/>
              <w:spacing w:after="0"/>
              <w:ind w:left="100"/>
              <w:rPr>
                <w:noProof/>
                <w:lang w:val="en-US"/>
              </w:rPr>
            </w:pPr>
            <w:r w:rsidRPr="003F3DCC">
              <w:rPr>
                <w:noProof/>
                <w:lang w:val="en-US"/>
              </w:rPr>
              <w:t>[Change-</w:t>
            </w:r>
            <w:r>
              <w:rPr>
                <w:noProof/>
                <w:lang w:val="en-US"/>
              </w:rPr>
              <w:t>5</w:t>
            </w:r>
            <w:r w:rsidRPr="003F3DCC">
              <w:rPr>
                <w:noProof/>
                <w:lang w:val="en-US"/>
              </w:rPr>
              <w:t>]</w:t>
            </w:r>
          </w:p>
          <w:p w14:paraId="4AB87990" w14:textId="2D515F5D" w:rsidR="00410BB6" w:rsidRDefault="00410BB6" w:rsidP="005A6F46">
            <w:pPr>
              <w:pStyle w:val="CRCoverPage"/>
              <w:spacing w:after="0"/>
              <w:ind w:left="100"/>
              <w:rPr>
                <w:noProof/>
                <w:lang w:val="en-US"/>
              </w:rPr>
            </w:pPr>
            <w:r>
              <w:rPr>
                <w:noProof/>
                <w:lang w:val="en-US"/>
              </w:rPr>
              <w:t xml:space="preserve">Step 1 in clause </w:t>
            </w:r>
            <w:r w:rsidRPr="00410BB6">
              <w:rPr>
                <w:noProof/>
                <w:lang w:val="en-US"/>
              </w:rPr>
              <w:t xml:space="preserve"> 4.11.2.3</w:t>
            </w:r>
            <w:r>
              <w:rPr>
                <w:noProof/>
                <w:lang w:val="en-US"/>
              </w:rPr>
              <w:t xml:space="preserve"> is </w:t>
            </w:r>
            <w:r w:rsidR="009B046B">
              <w:rPr>
                <w:noProof/>
                <w:lang w:val="en-US"/>
              </w:rPr>
              <w:t>referencing "</w:t>
            </w:r>
            <w:r w:rsidR="009B046B">
              <w:t xml:space="preserve"> </w:t>
            </w:r>
            <w:r w:rsidR="009B046B" w:rsidRPr="009B046B">
              <w:rPr>
                <w:noProof/>
                <w:lang w:val="en-US"/>
              </w:rPr>
              <w:t>see clause 5.17.2.2: 5G-GUTI mapped from 4G-GUTI</w:t>
            </w:r>
            <w:r w:rsidR="009B046B">
              <w:rPr>
                <w:noProof/>
                <w:lang w:val="en-US"/>
              </w:rPr>
              <w:t>", but reference does not exist. A correct reference can e.g. be Annex B of TS 23.501</w:t>
            </w:r>
            <w:r w:rsidR="00165C41">
              <w:rPr>
                <w:noProof/>
                <w:lang w:val="en-US"/>
              </w:rPr>
              <w:t xml:space="preserve"> but to avoid confusion </w:t>
            </w:r>
            <w:r w:rsidR="00965988">
              <w:rPr>
                <w:noProof/>
                <w:lang w:val="en-US"/>
              </w:rPr>
              <w:t>reference can also be removed.</w:t>
            </w:r>
          </w:p>
          <w:p w14:paraId="25C432A0" w14:textId="72D6F4AC" w:rsidR="00ED2D12" w:rsidRDefault="00ED2D12" w:rsidP="005A6F46">
            <w:pPr>
              <w:pStyle w:val="CRCoverPage"/>
              <w:spacing w:after="0"/>
              <w:ind w:left="100"/>
              <w:rPr>
                <w:noProof/>
                <w:lang w:val="en-US"/>
              </w:rPr>
            </w:pPr>
          </w:p>
          <w:p w14:paraId="1E4F0484" w14:textId="6B0C8860" w:rsidR="00ED2D12" w:rsidRDefault="00ED2D12" w:rsidP="00ED2D12">
            <w:pPr>
              <w:pStyle w:val="CRCoverPage"/>
              <w:spacing w:after="0"/>
              <w:ind w:left="100"/>
              <w:rPr>
                <w:noProof/>
                <w:lang w:val="en-US"/>
              </w:rPr>
            </w:pPr>
            <w:r w:rsidRPr="003F3DCC">
              <w:rPr>
                <w:noProof/>
                <w:lang w:val="en-US"/>
              </w:rPr>
              <w:t>[Change-</w:t>
            </w:r>
            <w:r>
              <w:rPr>
                <w:noProof/>
                <w:lang w:val="en-US"/>
              </w:rPr>
              <w:t>6</w:t>
            </w:r>
            <w:r w:rsidRPr="003F3DCC">
              <w:rPr>
                <w:noProof/>
                <w:lang w:val="en-US"/>
              </w:rPr>
              <w:t>]</w:t>
            </w:r>
          </w:p>
          <w:p w14:paraId="3B754E70" w14:textId="229F4E90" w:rsidR="00ED2D12" w:rsidRDefault="00111FE2" w:rsidP="005A6F46">
            <w:pPr>
              <w:pStyle w:val="CRCoverPage"/>
              <w:spacing w:after="0"/>
              <w:ind w:left="100"/>
              <w:rPr>
                <w:noProof/>
                <w:lang w:val="en-US"/>
              </w:rPr>
            </w:pPr>
            <w:r>
              <w:rPr>
                <w:noProof/>
                <w:lang w:val="en-US"/>
              </w:rPr>
              <w:t xml:space="preserve">Misalignment between figure and step description in </w:t>
            </w:r>
            <w:r w:rsidR="00ED2D12">
              <w:rPr>
                <w:noProof/>
                <w:lang w:val="en-US"/>
              </w:rPr>
              <w:t xml:space="preserve">Step 1b in </w:t>
            </w:r>
            <w:r w:rsidR="00ED2D12" w:rsidRPr="00ED2D12">
              <w:rPr>
                <w:noProof/>
                <w:lang w:val="en-US"/>
              </w:rPr>
              <w:t>4.3.3.2</w:t>
            </w:r>
            <w:r>
              <w:rPr>
                <w:noProof/>
                <w:lang w:val="en-US"/>
              </w:rPr>
              <w:t>-1.</w:t>
            </w:r>
          </w:p>
          <w:p w14:paraId="5495BE62" w14:textId="0FB587CD" w:rsidR="00885EF9" w:rsidRDefault="00885EF9" w:rsidP="005A6F46">
            <w:pPr>
              <w:pStyle w:val="CRCoverPage"/>
              <w:spacing w:after="0"/>
              <w:ind w:left="100"/>
              <w:rPr>
                <w:noProof/>
                <w:lang w:val="en-US"/>
              </w:rPr>
            </w:pPr>
          </w:p>
          <w:p w14:paraId="008968C1" w14:textId="0DD0AF0B" w:rsidR="00885EF9" w:rsidRDefault="00885EF9" w:rsidP="00885EF9">
            <w:pPr>
              <w:pStyle w:val="CRCoverPage"/>
              <w:spacing w:after="0"/>
              <w:ind w:left="100"/>
              <w:rPr>
                <w:noProof/>
                <w:lang w:val="en-US"/>
              </w:rPr>
            </w:pPr>
            <w:r w:rsidRPr="003F3DCC">
              <w:rPr>
                <w:noProof/>
                <w:lang w:val="en-US"/>
              </w:rPr>
              <w:t>[Change-</w:t>
            </w:r>
            <w:r>
              <w:rPr>
                <w:noProof/>
                <w:lang w:val="en-US"/>
              </w:rPr>
              <w:t>7</w:t>
            </w:r>
            <w:r w:rsidRPr="003F3DCC">
              <w:rPr>
                <w:noProof/>
                <w:lang w:val="en-US"/>
              </w:rPr>
              <w:t>]</w:t>
            </w:r>
          </w:p>
          <w:p w14:paraId="422780EA" w14:textId="7D5A904F" w:rsidR="00885EF9" w:rsidRDefault="00885EF9" w:rsidP="00885EF9">
            <w:pPr>
              <w:pStyle w:val="CRCoverPage"/>
              <w:spacing w:after="0"/>
              <w:ind w:left="100"/>
              <w:rPr>
                <w:noProof/>
                <w:lang w:val="en-US"/>
              </w:rPr>
            </w:pPr>
            <w:r>
              <w:rPr>
                <w:noProof/>
                <w:lang w:val="en-US"/>
              </w:rPr>
              <w:t xml:space="preserve">Step 14d of figure </w:t>
            </w:r>
            <w:r w:rsidRPr="004116C2">
              <w:rPr>
                <w:noProof/>
                <w:lang w:val="en-US"/>
              </w:rPr>
              <w:t>4.2.2.2.2</w:t>
            </w:r>
            <w:r>
              <w:rPr>
                <w:noProof/>
                <w:lang w:val="en-US"/>
              </w:rPr>
              <w:t xml:space="preserve">-1 </w:t>
            </w:r>
            <w:r w:rsidR="00551606">
              <w:rPr>
                <w:noProof/>
                <w:lang w:val="en-US"/>
              </w:rPr>
              <w:t>uses</w:t>
            </w:r>
            <w:r>
              <w:rPr>
                <w:noProof/>
                <w:lang w:val="en-US"/>
              </w:rPr>
              <w:t xml:space="preserve"> "</w:t>
            </w:r>
            <w:r w:rsidRPr="00140E21">
              <w:rPr>
                <w:rFonts w:eastAsia="宋体"/>
              </w:rPr>
              <w:t>Nudm_UECM_DeregistrationNoti</w:t>
            </w:r>
            <w:r>
              <w:rPr>
                <w:rFonts w:eastAsia="宋体"/>
              </w:rPr>
              <w:t>fy"</w:t>
            </w:r>
            <w:r>
              <w:rPr>
                <w:noProof/>
                <w:lang w:val="en-US"/>
              </w:rPr>
              <w:t xml:space="preserve"> </w:t>
            </w:r>
            <w:r w:rsidR="00551606">
              <w:rPr>
                <w:noProof/>
                <w:lang w:val="en-US"/>
              </w:rPr>
              <w:t xml:space="preserve">while it should be </w:t>
            </w:r>
            <w:r>
              <w:rPr>
                <w:noProof/>
                <w:lang w:val="en-US"/>
              </w:rPr>
              <w:t>"</w:t>
            </w:r>
            <w:r w:rsidRPr="004116C2">
              <w:rPr>
                <w:noProof/>
                <w:lang w:val="en-US"/>
              </w:rPr>
              <w:t>Nudm_UECM_DeregistrationNotification</w:t>
            </w:r>
            <w:r>
              <w:rPr>
                <w:noProof/>
                <w:lang w:val="en-US"/>
              </w:rPr>
              <w:t>"</w:t>
            </w:r>
          </w:p>
          <w:p w14:paraId="165F29D4" w14:textId="2E85AA0C" w:rsidR="00B52BDD" w:rsidRDefault="00B52BDD" w:rsidP="00885EF9">
            <w:pPr>
              <w:pStyle w:val="CRCoverPage"/>
              <w:spacing w:after="0"/>
              <w:ind w:left="100"/>
              <w:rPr>
                <w:noProof/>
                <w:lang w:val="en-US"/>
              </w:rPr>
            </w:pPr>
          </w:p>
          <w:p w14:paraId="04F418E3" w14:textId="5791188F" w:rsidR="00B52BDD" w:rsidRDefault="00B52BDD" w:rsidP="00B52BDD">
            <w:pPr>
              <w:pStyle w:val="CRCoverPage"/>
              <w:spacing w:after="0"/>
              <w:ind w:left="100"/>
              <w:rPr>
                <w:noProof/>
                <w:lang w:val="en-US"/>
              </w:rPr>
            </w:pPr>
            <w:r w:rsidRPr="003F3DCC">
              <w:rPr>
                <w:noProof/>
                <w:lang w:val="en-US"/>
              </w:rPr>
              <w:t>[Change-</w:t>
            </w:r>
            <w:r>
              <w:rPr>
                <w:noProof/>
                <w:lang w:val="en-US"/>
              </w:rPr>
              <w:t>8</w:t>
            </w:r>
            <w:r w:rsidRPr="003F3DCC">
              <w:rPr>
                <w:noProof/>
                <w:lang w:val="en-US"/>
              </w:rPr>
              <w:t>]</w:t>
            </w:r>
          </w:p>
          <w:p w14:paraId="7C5B84B8" w14:textId="644FEE1F" w:rsidR="00B52BDD" w:rsidRDefault="00B52BDD" w:rsidP="00885EF9">
            <w:pPr>
              <w:pStyle w:val="CRCoverPage"/>
              <w:spacing w:after="0"/>
              <w:ind w:left="100"/>
              <w:rPr>
                <w:noProof/>
                <w:lang w:val="en-US"/>
              </w:rPr>
            </w:pPr>
            <w:r>
              <w:rPr>
                <w:noProof/>
                <w:lang w:val="en-US"/>
              </w:rPr>
              <w:lastRenderedPageBreak/>
              <w:t xml:space="preserve">The </w:t>
            </w:r>
            <w:r w:rsidR="0043252A">
              <w:rPr>
                <w:noProof/>
                <w:lang w:val="en-US"/>
              </w:rPr>
              <w:t xml:space="preserve">template in clause </w:t>
            </w:r>
            <w:r w:rsidRPr="00B52BDD">
              <w:rPr>
                <w:noProof/>
                <w:lang w:val="en-US"/>
              </w:rPr>
              <w:t>A.5</w:t>
            </w:r>
            <w:r w:rsidR="0043252A">
              <w:rPr>
                <w:noProof/>
                <w:lang w:val="en-US"/>
              </w:rPr>
              <w:t xml:space="preserve"> uses "</w:t>
            </w:r>
            <w:r w:rsidR="0043252A" w:rsidRPr="00140E21">
              <w:rPr>
                <w:b/>
              </w:rPr>
              <w:t xml:space="preserve"> Inputs, Required:</w:t>
            </w:r>
            <w:r w:rsidR="0043252A">
              <w:rPr>
                <w:noProof/>
                <w:lang w:val="en-US"/>
              </w:rPr>
              <w:t>" while about half of the service operations uses "</w:t>
            </w:r>
            <w:r w:rsidR="0043252A" w:rsidRPr="00140E21">
              <w:rPr>
                <w:rFonts w:eastAsia="宋体"/>
                <w:b/>
              </w:rPr>
              <w:t xml:space="preserve"> Outputs (required)</w:t>
            </w:r>
            <w:r w:rsidR="0043252A">
              <w:rPr>
                <w:noProof/>
                <w:lang w:val="en-US"/>
              </w:rPr>
              <w:t>"</w:t>
            </w:r>
          </w:p>
          <w:p w14:paraId="696F0270" w14:textId="62BD6118" w:rsidR="003F19E0" w:rsidRDefault="003F19E0" w:rsidP="00885EF9">
            <w:pPr>
              <w:pStyle w:val="CRCoverPage"/>
              <w:spacing w:after="0"/>
              <w:ind w:left="100"/>
              <w:rPr>
                <w:noProof/>
                <w:lang w:val="en-US"/>
              </w:rPr>
            </w:pPr>
          </w:p>
          <w:p w14:paraId="7DDA7B6B" w14:textId="284581A9" w:rsidR="003F19E0" w:rsidRDefault="003F19E0" w:rsidP="003F19E0">
            <w:pPr>
              <w:pStyle w:val="CRCoverPage"/>
              <w:spacing w:after="0"/>
              <w:ind w:left="100"/>
              <w:rPr>
                <w:noProof/>
                <w:lang w:val="en-US"/>
              </w:rPr>
            </w:pPr>
            <w:r w:rsidRPr="003F3DCC">
              <w:rPr>
                <w:noProof/>
                <w:lang w:val="en-US"/>
              </w:rPr>
              <w:t>[Change-</w:t>
            </w:r>
            <w:r>
              <w:rPr>
                <w:noProof/>
                <w:lang w:val="en-US"/>
              </w:rPr>
              <w:t>9</w:t>
            </w:r>
            <w:r w:rsidRPr="003F3DCC">
              <w:rPr>
                <w:noProof/>
                <w:lang w:val="en-US"/>
              </w:rPr>
              <w:t>]</w:t>
            </w:r>
          </w:p>
          <w:p w14:paraId="0D8C08E3" w14:textId="3109FF89" w:rsidR="003F19E0" w:rsidRDefault="00FE15F7" w:rsidP="003F19E0">
            <w:pPr>
              <w:pStyle w:val="CRCoverPage"/>
              <w:spacing w:after="0"/>
              <w:ind w:left="100"/>
              <w:rPr>
                <w:noProof/>
                <w:lang w:val="en-US"/>
              </w:rPr>
            </w:pPr>
            <w:r>
              <w:rPr>
                <w:noProof/>
                <w:lang w:val="en-US"/>
              </w:rPr>
              <w:t>3GPP access is sometimes referred to as 3G access and some time as 3GPP</w:t>
            </w:r>
            <w:r w:rsidR="00762B49">
              <w:rPr>
                <w:noProof/>
                <w:lang w:val="en-US"/>
              </w:rPr>
              <w:t>.</w:t>
            </w:r>
            <w:r w:rsidR="00C32C66">
              <w:rPr>
                <w:noProof/>
                <w:lang w:val="en-US"/>
              </w:rPr>
              <w:t xml:space="preserve"> Also, </w:t>
            </w:r>
            <w:r w:rsidR="0095582C">
              <w:rPr>
                <w:noProof/>
                <w:lang w:val="en-US"/>
              </w:rPr>
              <w:t>sometimes non-3GPP is used with</w:t>
            </w:r>
            <w:r w:rsidR="00110878">
              <w:rPr>
                <w:noProof/>
                <w:lang w:val="en-US"/>
              </w:rPr>
              <w:t>out</w:t>
            </w:r>
            <w:r w:rsidR="0095582C">
              <w:rPr>
                <w:noProof/>
                <w:lang w:val="en-US"/>
              </w:rPr>
              <w:t xml:space="preserve"> </w:t>
            </w:r>
            <w:r w:rsidR="00495CEC">
              <w:rPr>
                <w:noProof/>
                <w:lang w:val="en-US"/>
              </w:rPr>
              <w:t>"access"</w:t>
            </w:r>
            <w:r w:rsidR="0095582C">
              <w:rPr>
                <w:noProof/>
                <w:lang w:val="en-US"/>
              </w:rPr>
              <w:t>.</w:t>
            </w:r>
          </w:p>
          <w:p w14:paraId="1642D0D4" w14:textId="561DC88C" w:rsidR="003F19E0" w:rsidRDefault="003F19E0" w:rsidP="00885EF9">
            <w:pPr>
              <w:pStyle w:val="CRCoverPage"/>
              <w:spacing w:after="0"/>
              <w:ind w:left="100"/>
              <w:rPr>
                <w:noProof/>
                <w:lang w:val="en-US"/>
              </w:rPr>
            </w:pPr>
          </w:p>
          <w:p w14:paraId="4D35F93C" w14:textId="7DB94E56" w:rsidR="008679BE" w:rsidRDefault="008679BE" w:rsidP="008679BE">
            <w:pPr>
              <w:pStyle w:val="CRCoverPage"/>
              <w:spacing w:after="0"/>
              <w:ind w:left="100"/>
              <w:rPr>
                <w:noProof/>
              </w:rPr>
            </w:pPr>
            <w:r w:rsidRPr="003F3DCC">
              <w:rPr>
                <w:noProof/>
                <w:lang w:val="en-US"/>
              </w:rPr>
              <w:t>[Change-</w:t>
            </w:r>
            <w:r>
              <w:rPr>
                <w:noProof/>
                <w:lang w:val="en-US"/>
              </w:rPr>
              <w:t>10</w:t>
            </w:r>
            <w:r>
              <w:rPr>
                <w:noProof/>
              </w:rPr>
              <w:t>]</w:t>
            </w:r>
          </w:p>
          <w:p w14:paraId="2AA74FA2" w14:textId="2E3D0FC9"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xml:space="preserve">" </w:t>
            </w:r>
            <w:r w:rsidR="004065E5">
              <w:rPr>
                <w:noProof/>
                <w:lang w:val="en-US"/>
              </w:rPr>
              <w:t xml:space="preserve">seems not correct as </w:t>
            </w:r>
            <w:r w:rsidR="00D35DE9">
              <w:rPr>
                <w:noProof/>
                <w:lang w:val="en-US"/>
              </w:rPr>
              <w:t xml:space="preserve">CN internal </w:t>
            </w:r>
            <w:r w:rsidR="004065E5">
              <w:rPr>
                <w:noProof/>
                <w:lang w:val="en-US"/>
              </w:rPr>
              <w:t xml:space="preserve">exposure </w:t>
            </w:r>
            <w:r w:rsidR="00B04173">
              <w:rPr>
                <w:noProof/>
                <w:lang w:val="en-US"/>
              </w:rPr>
              <w:t xml:space="preserve">should be </w:t>
            </w:r>
            <w:r>
              <w:rPr>
                <w:noProof/>
                <w:lang w:val="en-US"/>
              </w:rPr>
              <w:t>"5GC</w:t>
            </w:r>
            <w:r w:rsidRPr="00140E21">
              <w:t xml:space="preserve"> NFs</w:t>
            </w:r>
            <w:r>
              <w:rPr>
                <w:noProof/>
                <w:lang w:val="en-US"/>
              </w:rPr>
              <w:t>"</w:t>
            </w:r>
            <w:ins w:id="2" w:author="Antoine Mouquet (Orange)" w:date="2020-11-06T14:45:00Z">
              <w:r w:rsidR="004A7BCE">
                <w:rPr>
                  <w:noProof/>
                  <w:lang w:val="en-US"/>
                </w:rPr>
                <w:t>. In the same sentence, the verb should be singular since its subject is “the exposure”.</w:t>
              </w:r>
            </w:ins>
          </w:p>
          <w:p w14:paraId="4FA377C1" w14:textId="4116FE09" w:rsidR="008679BE" w:rsidRDefault="008679BE" w:rsidP="00885EF9">
            <w:pPr>
              <w:pStyle w:val="CRCoverPage"/>
              <w:spacing w:after="0"/>
              <w:ind w:left="100"/>
              <w:rPr>
                <w:noProof/>
                <w:lang w:val="en-US"/>
              </w:rPr>
            </w:pPr>
          </w:p>
          <w:p w14:paraId="21D7B36A" w14:textId="13F2A1AB" w:rsidR="00D216EF" w:rsidRDefault="00D216EF" w:rsidP="00D216EF">
            <w:pPr>
              <w:pStyle w:val="CRCoverPage"/>
              <w:spacing w:after="0"/>
              <w:ind w:left="100"/>
              <w:rPr>
                <w:noProof/>
              </w:rPr>
            </w:pPr>
            <w:r w:rsidRPr="003F3DCC">
              <w:rPr>
                <w:noProof/>
                <w:lang w:val="en-US"/>
              </w:rPr>
              <w:t>[Change-</w:t>
            </w:r>
            <w:r>
              <w:rPr>
                <w:noProof/>
                <w:lang w:val="en-US"/>
              </w:rPr>
              <w:t>11</w:t>
            </w:r>
            <w:r>
              <w:rPr>
                <w:noProof/>
              </w:rPr>
              <w:t>]</w:t>
            </w:r>
          </w:p>
          <w:p w14:paraId="2A1C7C42" w14:textId="59E94E79" w:rsidR="00D216EF" w:rsidRDefault="00D216EF" w:rsidP="00885EF9">
            <w:pPr>
              <w:pStyle w:val="CRCoverPage"/>
              <w:spacing w:after="0"/>
              <w:ind w:left="100"/>
              <w:rPr>
                <w:noProof/>
                <w:lang w:val="en-US"/>
              </w:rPr>
            </w:pPr>
            <w:r>
              <w:rPr>
                <w:noProof/>
                <w:lang w:val="en-US"/>
              </w:rPr>
              <w:t>Allowed Area</w:t>
            </w:r>
            <w:r w:rsidR="001E7304">
              <w:rPr>
                <w:noProof/>
                <w:lang w:val="en-US"/>
              </w:rPr>
              <w:t xml:space="preserve"> used with upper case</w:t>
            </w:r>
          </w:p>
          <w:p w14:paraId="38DC92FC" w14:textId="1865EC37" w:rsidR="00D216EF" w:rsidRDefault="00D216EF" w:rsidP="00885EF9">
            <w:pPr>
              <w:pStyle w:val="CRCoverPage"/>
              <w:spacing w:after="0"/>
              <w:ind w:left="100"/>
              <w:rPr>
                <w:noProof/>
                <w:lang w:val="en-US"/>
              </w:rPr>
            </w:pPr>
          </w:p>
          <w:p w14:paraId="07B3FF56" w14:textId="70CC93D3" w:rsidR="000D5D0D" w:rsidRDefault="000D5D0D" w:rsidP="000D5D0D">
            <w:pPr>
              <w:pStyle w:val="CRCoverPage"/>
              <w:spacing w:after="0"/>
              <w:ind w:left="100"/>
              <w:rPr>
                <w:noProof/>
              </w:rPr>
            </w:pPr>
            <w:r w:rsidRPr="003F3DCC">
              <w:rPr>
                <w:noProof/>
                <w:lang w:val="en-US"/>
              </w:rPr>
              <w:t>[Change-</w:t>
            </w:r>
            <w:r>
              <w:rPr>
                <w:noProof/>
                <w:lang w:val="en-US"/>
              </w:rPr>
              <w:t>12</w:t>
            </w:r>
            <w:r>
              <w:rPr>
                <w:noProof/>
              </w:rPr>
              <w:t>]</w:t>
            </w:r>
          </w:p>
          <w:p w14:paraId="1923A66A" w14:textId="2497BE0F" w:rsidR="000D5D0D" w:rsidRDefault="000D5D0D" w:rsidP="00885EF9">
            <w:pPr>
              <w:pStyle w:val="CRCoverPage"/>
              <w:spacing w:after="0"/>
              <w:ind w:left="100"/>
              <w:rPr>
                <w:noProof/>
                <w:lang w:val="en-US"/>
              </w:rPr>
            </w:pPr>
            <w:r>
              <w:rPr>
                <w:noProof/>
                <w:lang w:val="en-US"/>
              </w:rPr>
              <w:t>Access Network used with upper case</w:t>
            </w:r>
          </w:p>
          <w:p w14:paraId="17BA428A" w14:textId="0B15E5E4" w:rsidR="003E40FD" w:rsidRDefault="003E40FD" w:rsidP="00885EF9">
            <w:pPr>
              <w:pStyle w:val="CRCoverPage"/>
              <w:spacing w:after="0"/>
              <w:ind w:left="100"/>
              <w:rPr>
                <w:noProof/>
                <w:lang w:val="en-US"/>
              </w:rPr>
            </w:pPr>
          </w:p>
          <w:p w14:paraId="2A12AC79" w14:textId="33BE2582" w:rsidR="007D5730" w:rsidRDefault="007D5730" w:rsidP="007D5730">
            <w:pPr>
              <w:pStyle w:val="CRCoverPage"/>
              <w:spacing w:after="0"/>
              <w:ind w:left="100"/>
              <w:rPr>
                <w:noProof/>
              </w:rPr>
            </w:pPr>
            <w:r w:rsidRPr="003F3DCC">
              <w:rPr>
                <w:noProof/>
                <w:lang w:val="en-US"/>
              </w:rPr>
              <w:t>[Change-</w:t>
            </w:r>
            <w:r>
              <w:rPr>
                <w:noProof/>
                <w:lang w:val="en-US"/>
              </w:rPr>
              <w:t>13</w:t>
            </w:r>
            <w:r>
              <w:rPr>
                <w:noProof/>
              </w:rPr>
              <w:t>]</w:t>
            </w:r>
          </w:p>
          <w:p w14:paraId="6221143F" w14:textId="4614847C" w:rsidR="007D5730" w:rsidRPr="003F3DCC" w:rsidRDefault="00B555EB" w:rsidP="00885EF9">
            <w:pPr>
              <w:pStyle w:val="CRCoverPage"/>
              <w:spacing w:after="0"/>
              <w:ind w:left="100"/>
              <w:rPr>
                <w:noProof/>
                <w:lang w:val="en-US"/>
              </w:rPr>
            </w:pPr>
            <w:r w:rsidRPr="00B555EB">
              <w:rPr>
                <w:noProof/>
                <w:lang w:val="en-US"/>
              </w:rPr>
              <w:t>EPS fallback for IMS voice</w:t>
            </w:r>
            <w:r w:rsidR="001E781F">
              <w:rPr>
                <w:noProof/>
                <w:lang w:val="en-US"/>
              </w:rPr>
              <w:t xml:space="preserve"> </w:t>
            </w:r>
            <w:r w:rsidR="00A931AE">
              <w:rPr>
                <w:noProof/>
                <w:lang w:val="en-US"/>
              </w:rPr>
              <w:t xml:space="preserve">procedure </w:t>
            </w:r>
            <w:r w:rsidR="00467E4D">
              <w:rPr>
                <w:noProof/>
                <w:lang w:val="en-US"/>
              </w:rPr>
              <w:t xml:space="preserve">step 7 </w:t>
            </w:r>
            <w:r w:rsidR="00A931AE">
              <w:rPr>
                <w:noProof/>
                <w:lang w:val="en-US"/>
              </w:rPr>
              <w:t xml:space="preserve">refers to </w:t>
            </w:r>
            <w:r w:rsidR="00135783">
              <w:rPr>
                <w:noProof/>
                <w:lang w:val="en-US"/>
              </w:rPr>
              <w:t xml:space="preserve">the </w:t>
            </w:r>
            <w:r w:rsidR="00A5401D">
              <w:rPr>
                <w:noProof/>
                <w:lang w:val="en-US"/>
              </w:rPr>
              <w:t>N2 based HO procedure instead of to the 5GS to EPS HO procedure.</w:t>
            </w:r>
          </w:p>
          <w:p w14:paraId="2EB58302" w14:textId="77777777" w:rsidR="001B2EA7" w:rsidRDefault="001B2EA7" w:rsidP="005A6F46">
            <w:pPr>
              <w:pStyle w:val="CRCoverPage"/>
              <w:spacing w:after="0"/>
              <w:ind w:left="100"/>
              <w:rPr>
                <w:noProof/>
                <w:lang w:val="en-US"/>
              </w:rPr>
            </w:pPr>
          </w:p>
          <w:p w14:paraId="046FA837" w14:textId="6F2D75FD" w:rsidR="00F400FF" w:rsidRPr="002E07E8" w:rsidRDefault="00F400FF" w:rsidP="00F400FF">
            <w:pPr>
              <w:pStyle w:val="CRCoverPage"/>
              <w:spacing w:after="0"/>
              <w:ind w:left="100"/>
              <w:rPr>
                <w:noProof/>
                <w:lang w:val="en-US"/>
              </w:rPr>
            </w:pPr>
            <w:r w:rsidRPr="003F3DCC">
              <w:rPr>
                <w:noProof/>
                <w:lang w:val="en-US"/>
              </w:rPr>
              <w:t>[Change-</w:t>
            </w:r>
            <w:r>
              <w:rPr>
                <w:noProof/>
                <w:lang w:val="en-US"/>
              </w:rPr>
              <w:t>14</w:t>
            </w:r>
            <w:r w:rsidRPr="003F3DCC">
              <w:rPr>
                <w:noProof/>
                <w:lang w:val="en-US"/>
              </w:rPr>
              <w:t>]</w:t>
            </w:r>
          </w:p>
          <w:p w14:paraId="4A94FA35" w14:textId="38D41208" w:rsidR="00F400FF" w:rsidRDefault="00C77E16" w:rsidP="00F400FF">
            <w:pPr>
              <w:pStyle w:val="CRCoverPage"/>
              <w:spacing w:after="0"/>
              <w:ind w:left="100"/>
              <w:rPr>
                <w:noProof/>
                <w:lang w:val="en-US"/>
              </w:rPr>
            </w:pPr>
            <w:r>
              <w:rPr>
                <w:noProof/>
                <w:lang w:val="en-US"/>
              </w:rPr>
              <w:t xml:space="preserve">PGW-C+SMF is sometimes referred to as </w:t>
            </w:r>
            <w:r w:rsidR="00F400FF">
              <w:rPr>
                <w:noProof/>
                <w:lang w:val="en-US"/>
              </w:rPr>
              <w:t>SMF+PGW-C</w:t>
            </w:r>
            <w:ins w:id="3" w:author="Antoine Mouquet (Orange)" w:date="2020-11-06T12:26:00Z">
              <w:r w:rsidR="004F0CA8">
                <w:rPr>
                  <w:noProof/>
                  <w:lang w:val="en-US"/>
                </w:rPr>
                <w:t>, SMF/PGW</w:t>
              </w:r>
            </w:ins>
            <w:ins w:id="4" w:author="Antoine Mouquet (Orange)" w:date="2020-11-06T12:25:00Z">
              <w:r w:rsidR="004F0CA8">
                <w:rPr>
                  <w:noProof/>
                  <w:lang w:val="en-US"/>
                </w:rPr>
                <w:t xml:space="preserve"> or </w:t>
              </w:r>
              <w:r w:rsidR="004F0CA8">
                <w:rPr>
                  <w:rFonts w:cstheme="minorBidi"/>
                  <w:color w:val="1F497D"/>
                  <w:lang w:val="en-US"/>
                </w:rPr>
                <w:t>PGW / SMF</w:t>
              </w:r>
            </w:ins>
            <w:r>
              <w:rPr>
                <w:noProof/>
                <w:lang w:val="en-US"/>
              </w:rPr>
              <w:t>.</w:t>
            </w:r>
          </w:p>
          <w:p w14:paraId="20CD08C2" w14:textId="74D5BC09" w:rsidR="00B87471" w:rsidRDefault="00B87471" w:rsidP="00F400FF">
            <w:pPr>
              <w:pStyle w:val="CRCoverPage"/>
              <w:spacing w:after="0"/>
              <w:ind w:left="100"/>
              <w:rPr>
                <w:noProof/>
                <w:lang w:val="en-US"/>
              </w:rPr>
            </w:pPr>
          </w:p>
          <w:p w14:paraId="5BC9090C" w14:textId="2BE3787D" w:rsidR="00B87471" w:rsidRDefault="00B87471" w:rsidP="00B87471">
            <w:pPr>
              <w:pStyle w:val="CRCoverPage"/>
              <w:spacing w:after="0"/>
              <w:ind w:left="100"/>
              <w:rPr>
                <w:noProof/>
              </w:rPr>
            </w:pPr>
            <w:r w:rsidRPr="003F3DCC">
              <w:rPr>
                <w:noProof/>
                <w:lang w:val="en-US"/>
              </w:rPr>
              <w:t>[Change-</w:t>
            </w:r>
            <w:r>
              <w:rPr>
                <w:noProof/>
                <w:lang w:val="en-US"/>
              </w:rPr>
              <w:t>15</w:t>
            </w:r>
            <w:r>
              <w:rPr>
                <w:noProof/>
              </w:rPr>
              <w:t>]</w:t>
            </w:r>
          </w:p>
          <w:p w14:paraId="4A6CE73A" w14:textId="56A71CF9" w:rsidR="00B87471" w:rsidRPr="003F3DCC" w:rsidRDefault="00B87471" w:rsidP="00B87471">
            <w:pPr>
              <w:pStyle w:val="CRCoverPage"/>
              <w:spacing w:after="0"/>
              <w:ind w:left="100"/>
              <w:rPr>
                <w:noProof/>
                <w:lang w:val="en-US"/>
              </w:rPr>
            </w:pPr>
            <w:r>
              <w:rPr>
                <w:noProof/>
              </w:rPr>
              <w:t>Change IAB node to the defined IAB-node</w:t>
            </w:r>
          </w:p>
          <w:p w14:paraId="469BA300" w14:textId="10A6965E" w:rsidR="00B87471" w:rsidRDefault="00B87471" w:rsidP="00F400FF">
            <w:pPr>
              <w:pStyle w:val="CRCoverPage"/>
              <w:spacing w:after="0"/>
              <w:ind w:left="100"/>
              <w:rPr>
                <w:noProof/>
                <w:lang w:val="en-US"/>
              </w:rPr>
            </w:pPr>
          </w:p>
          <w:p w14:paraId="6A7891AE" w14:textId="2F049B3A" w:rsidR="00EE3DC4" w:rsidRDefault="00EE3DC4" w:rsidP="00EE3DC4">
            <w:pPr>
              <w:pStyle w:val="CRCoverPage"/>
              <w:spacing w:after="0"/>
              <w:ind w:left="100"/>
              <w:rPr>
                <w:noProof/>
              </w:rPr>
            </w:pPr>
            <w:r w:rsidRPr="003F3DCC">
              <w:rPr>
                <w:noProof/>
                <w:lang w:val="en-US"/>
              </w:rPr>
              <w:t>[Change-</w:t>
            </w:r>
            <w:r>
              <w:rPr>
                <w:noProof/>
                <w:lang w:val="en-US"/>
              </w:rPr>
              <w:t>16</w:t>
            </w:r>
            <w:r>
              <w:rPr>
                <w:noProof/>
              </w:rPr>
              <w:t>]</w:t>
            </w:r>
          </w:p>
          <w:p w14:paraId="2E79A01F" w14:textId="52C51A89" w:rsidR="00EE3DC4" w:rsidRPr="003F3DCC" w:rsidRDefault="000B630D" w:rsidP="00EE3DC4">
            <w:pPr>
              <w:pStyle w:val="CRCoverPage"/>
              <w:spacing w:after="0"/>
              <w:ind w:left="100"/>
              <w:rPr>
                <w:noProof/>
                <w:lang w:val="en-US"/>
              </w:rPr>
            </w:pPr>
            <w:r>
              <w:rPr>
                <w:noProof/>
              </w:rPr>
              <w:t>Allowed NSSAI is defined e.g. not Allowed S-NSSAI.</w:t>
            </w:r>
          </w:p>
          <w:p w14:paraId="61E35D20" w14:textId="08ED863E" w:rsidR="00EE3DC4" w:rsidRDefault="00EE3DC4" w:rsidP="00F400FF">
            <w:pPr>
              <w:pStyle w:val="CRCoverPage"/>
              <w:spacing w:after="0"/>
              <w:ind w:left="100"/>
              <w:rPr>
                <w:noProof/>
                <w:lang w:val="en-US"/>
              </w:rPr>
            </w:pPr>
          </w:p>
          <w:p w14:paraId="10F60D79" w14:textId="36199A17" w:rsidR="00355C00" w:rsidRDefault="00355C00" w:rsidP="00355C00">
            <w:pPr>
              <w:pStyle w:val="CRCoverPage"/>
              <w:spacing w:after="0"/>
              <w:ind w:left="100"/>
              <w:rPr>
                <w:noProof/>
              </w:rPr>
            </w:pPr>
            <w:r w:rsidRPr="003F3DCC">
              <w:rPr>
                <w:noProof/>
                <w:lang w:val="en-US"/>
              </w:rPr>
              <w:t>[Change-</w:t>
            </w:r>
            <w:r>
              <w:rPr>
                <w:noProof/>
                <w:lang w:val="en-US"/>
              </w:rPr>
              <w:t>17</w:t>
            </w:r>
            <w:r>
              <w:rPr>
                <w:noProof/>
              </w:rPr>
              <w:t>]</w:t>
            </w:r>
          </w:p>
          <w:p w14:paraId="1B43BEA9" w14:textId="116B2C6E" w:rsidR="00355C00" w:rsidRDefault="00355C00" w:rsidP="00F400FF">
            <w:pPr>
              <w:pStyle w:val="CRCoverPage"/>
              <w:spacing w:after="0"/>
              <w:ind w:left="100"/>
              <w:rPr>
                <w:noProof/>
                <w:lang w:val="en-US"/>
              </w:rPr>
            </w:pPr>
            <w:r>
              <w:rPr>
                <w:noProof/>
                <w:lang w:val="en-US"/>
              </w:rPr>
              <w:t>AMF Set is defined e.g. not AMF set</w:t>
            </w:r>
          </w:p>
          <w:p w14:paraId="579430AE" w14:textId="6B1C704E" w:rsidR="00EA7B9A" w:rsidRDefault="00EA7B9A" w:rsidP="00F400FF">
            <w:pPr>
              <w:pStyle w:val="CRCoverPage"/>
              <w:spacing w:after="0"/>
              <w:ind w:left="100"/>
              <w:rPr>
                <w:noProof/>
                <w:lang w:val="en-US"/>
              </w:rPr>
            </w:pPr>
          </w:p>
          <w:p w14:paraId="422F830E" w14:textId="71CB2108" w:rsidR="00EA7B9A" w:rsidRDefault="00EA7B9A" w:rsidP="00EA7B9A">
            <w:pPr>
              <w:pStyle w:val="CRCoverPage"/>
              <w:spacing w:after="0"/>
              <w:ind w:left="100"/>
              <w:rPr>
                <w:noProof/>
              </w:rPr>
            </w:pPr>
            <w:r w:rsidRPr="003F3DCC">
              <w:rPr>
                <w:noProof/>
                <w:lang w:val="en-US"/>
              </w:rPr>
              <w:t>[Change-</w:t>
            </w:r>
            <w:r>
              <w:rPr>
                <w:noProof/>
                <w:lang w:val="en-US"/>
              </w:rPr>
              <w:t>18</w:t>
            </w:r>
            <w:r>
              <w:rPr>
                <w:lang w:eastAsia="zh-CN"/>
              </w:rPr>
              <w:t>]</w:t>
            </w:r>
          </w:p>
          <w:p w14:paraId="33C398D6" w14:textId="4B390B4A" w:rsidR="00EA7B9A" w:rsidRPr="003F3DCC" w:rsidRDefault="00EA7B9A" w:rsidP="00EA7B9A">
            <w:pPr>
              <w:pStyle w:val="CRCoverPage"/>
              <w:spacing w:after="0"/>
              <w:ind w:left="100"/>
              <w:rPr>
                <w:noProof/>
                <w:lang w:val="en-US"/>
              </w:rPr>
            </w:pPr>
            <w:r w:rsidRPr="00140E21">
              <w:t>Application identifier</w:t>
            </w:r>
            <w:r>
              <w:t xml:space="preserve"> is the defined term, but </w:t>
            </w:r>
            <w:r w:rsidR="00F427FD">
              <w:t xml:space="preserve">when used as an IE it should be </w:t>
            </w:r>
            <w:r w:rsidRPr="00140E21">
              <w:t xml:space="preserve">Application </w:t>
            </w:r>
            <w:r>
              <w:t>I</w:t>
            </w:r>
            <w:r w:rsidRPr="00140E21">
              <w:t>dentifier</w:t>
            </w:r>
          </w:p>
          <w:p w14:paraId="3D0D4C29" w14:textId="77777777" w:rsidR="00EA7B9A" w:rsidRDefault="00EA7B9A" w:rsidP="00F400FF">
            <w:pPr>
              <w:pStyle w:val="CRCoverPage"/>
              <w:spacing w:after="0"/>
              <w:ind w:left="100"/>
              <w:rPr>
                <w:ins w:id="5" w:author="LaeYoung (LG Electronics)" w:date="2020-11-05T18:21:00Z"/>
                <w:noProof/>
                <w:lang w:val="en-US"/>
              </w:rPr>
            </w:pPr>
          </w:p>
          <w:p w14:paraId="5F9B3667" w14:textId="3A120897" w:rsidR="004B77CE" w:rsidRDefault="004B77CE" w:rsidP="00F400FF">
            <w:pPr>
              <w:pStyle w:val="CRCoverPage"/>
              <w:spacing w:after="0"/>
              <w:ind w:left="100"/>
              <w:rPr>
                <w:ins w:id="6" w:author="LaeYoung (LG Electronics)" w:date="2020-11-05T18:21:00Z"/>
                <w:lang w:eastAsia="zh-CN"/>
              </w:rPr>
            </w:pPr>
            <w:ins w:id="7" w:author="LaeYoung (LG Electronics)" w:date="2020-11-05T18:21:00Z">
              <w:r w:rsidRPr="003F3DCC">
                <w:rPr>
                  <w:noProof/>
                  <w:lang w:val="en-US"/>
                </w:rPr>
                <w:t>[Change-</w:t>
              </w:r>
              <w:r>
                <w:rPr>
                  <w:noProof/>
                  <w:lang w:val="en-US"/>
                </w:rPr>
                <w:t>19</w:t>
              </w:r>
              <w:r>
                <w:rPr>
                  <w:lang w:eastAsia="zh-CN"/>
                </w:rPr>
                <w:t>]</w:t>
              </w:r>
            </w:ins>
          </w:p>
          <w:p w14:paraId="60E0604C" w14:textId="6D5456A8" w:rsidR="004B77CE" w:rsidRDefault="001E3A09" w:rsidP="00F400FF">
            <w:pPr>
              <w:pStyle w:val="CRCoverPage"/>
              <w:spacing w:after="0"/>
              <w:ind w:left="100"/>
              <w:rPr>
                <w:ins w:id="8" w:author="LaeYoung (LG Electronics)" w:date="2020-11-05T18:39:00Z"/>
                <w:lang w:eastAsia="zh-CN"/>
              </w:rPr>
            </w:pPr>
            <w:ins w:id="9" w:author="LaeYoung (LG Electronics)" w:date="2020-11-05T18:28:00Z">
              <w:r>
                <w:rPr>
                  <w:lang w:eastAsia="zh-CN"/>
                </w:rPr>
                <w:t xml:space="preserve">[4], </w:t>
              </w:r>
            </w:ins>
            <w:ins w:id="10" w:author="LaeYoung (LG Electronics)" w:date="2020-11-05T18:29:00Z">
              <w:r w:rsidR="001440DA">
                <w:rPr>
                  <w:lang w:eastAsia="zh-CN"/>
                </w:rPr>
                <w:t xml:space="preserve">[5], </w:t>
              </w:r>
            </w:ins>
            <w:ins w:id="11" w:author="LaeYoung (LG Electronics)" w:date="2020-11-05T18:21:00Z">
              <w:r w:rsidR="0036473E">
                <w:rPr>
                  <w:lang w:eastAsia="zh-CN"/>
                </w:rPr>
                <w:t xml:space="preserve">[11], </w:t>
              </w:r>
            </w:ins>
            <w:ins w:id="12" w:author="LaeYoung (LG Electronics)" w:date="2020-11-05T18:30:00Z">
              <w:r w:rsidR="0049579F">
                <w:rPr>
                  <w:lang w:eastAsia="zh-CN"/>
                </w:rPr>
                <w:t xml:space="preserve">[14], </w:t>
              </w:r>
            </w:ins>
            <w:ins w:id="13" w:author="LaeYoung (LG Electronics)" w:date="2020-11-05T18:32:00Z">
              <w:r w:rsidR="00D46FFC">
                <w:rPr>
                  <w:lang w:eastAsia="zh-CN"/>
                </w:rPr>
                <w:t xml:space="preserve">[19], </w:t>
              </w:r>
            </w:ins>
            <w:ins w:id="14" w:author="LaeYoung (LG Electronics)" w:date="2020-11-05T18:21:00Z">
              <w:r w:rsidR="004B77CE">
                <w:rPr>
                  <w:lang w:eastAsia="zh-CN"/>
                </w:rPr>
                <w:t>[27]</w:t>
              </w:r>
            </w:ins>
            <w:ins w:id="15" w:author="LaeYoung (LG Electronics)" w:date="2020-11-05T18:26:00Z">
              <w:r w:rsidR="0036473E">
                <w:rPr>
                  <w:lang w:eastAsia="zh-CN"/>
                </w:rPr>
                <w:t xml:space="preserve">, </w:t>
              </w:r>
            </w:ins>
            <w:ins w:id="16" w:author="LaeYoung (LG Electronics)" w:date="2020-11-05T18:33:00Z">
              <w:r w:rsidR="00770D71">
                <w:rPr>
                  <w:lang w:eastAsia="zh-CN"/>
                </w:rPr>
                <w:t xml:space="preserve">[29], </w:t>
              </w:r>
            </w:ins>
            <w:ins w:id="17" w:author="LaeYoung (LG Electronics)" w:date="2020-11-05T18:26:00Z">
              <w:r w:rsidR="0036473E">
                <w:rPr>
                  <w:lang w:eastAsia="zh-CN"/>
                </w:rPr>
                <w:t>[30]</w:t>
              </w:r>
            </w:ins>
            <w:ins w:id="18" w:author="LaeYoung (LG Electronics)" w:date="2020-11-05T18:35:00Z">
              <w:r w:rsidR="00EE1601">
                <w:rPr>
                  <w:lang w:eastAsia="zh-CN"/>
                </w:rPr>
                <w:t>,</w:t>
              </w:r>
            </w:ins>
            <w:ins w:id="19" w:author="LaeYoung (LG Electronics)" w:date="2020-11-05T18:26:00Z">
              <w:r w:rsidR="0036473E">
                <w:rPr>
                  <w:lang w:eastAsia="zh-CN"/>
                </w:rPr>
                <w:t xml:space="preserve"> [31]</w:t>
              </w:r>
            </w:ins>
            <w:ins w:id="20" w:author="LaeYoung (LG Electronics)" w:date="2020-11-05T18:35:00Z">
              <w:r w:rsidR="00EE1601">
                <w:rPr>
                  <w:lang w:eastAsia="zh-CN"/>
                </w:rPr>
                <w:t>, [34]</w:t>
              </w:r>
            </w:ins>
            <w:ins w:id="21" w:author="LaeYoung (LG Electronics)" w:date="2020-11-05T18:21:00Z">
              <w:r w:rsidR="004B77CE">
                <w:rPr>
                  <w:lang w:eastAsia="zh-CN"/>
                </w:rPr>
                <w:t xml:space="preserve"> in </w:t>
              </w:r>
            </w:ins>
            <w:ins w:id="22" w:author="LaeYoung (LG Electronics)" w:date="2020-11-05T18:22:00Z">
              <w:r w:rsidR="004B77CE" w:rsidRPr="00145330">
                <w:rPr>
                  <w:noProof/>
                  <w:lang w:val="en-US"/>
                </w:rPr>
                <w:t>§</w:t>
              </w:r>
              <w:r w:rsidR="004B77CE">
                <w:rPr>
                  <w:noProof/>
                  <w:lang w:val="en-US"/>
                </w:rPr>
                <w:t xml:space="preserve"> </w:t>
              </w:r>
              <w:r w:rsidR="004B77CE">
                <w:rPr>
                  <w:lang w:eastAsia="zh-CN"/>
                </w:rPr>
                <w:t xml:space="preserve">2 </w:t>
              </w:r>
            </w:ins>
            <w:ins w:id="23" w:author="LaeYoung (LG Electronics)" w:date="2020-11-05T18:21:00Z">
              <w:r w:rsidR="004B77CE">
                <w:rPr>
                  <w:lang w:eastAsia="zh-CN"/>
                </w:rPr>
                <w:t xml:space="preserve">are not </w:t>
              </w:r>
            </w:ins>
            <w:ins w:id="24" w:author="LaeYoung (LG Electronics)" w:date="2020-11-05T18:22:00Z">
              <w:r w:rsidR="004B77CE">
                <w:rPr>
                  <w:lang w:eastAsia="zh-CN"/>
                </w:rPr>
                <w:t>referred.</w:t>
              </w:r>
            </w:ins>
          </w:p>
          <w:p w14:paraId="598AEBD3" w14:textId="77777777" w:rsidR="00826ABB" w:rsidRDefault="00826ABB" w:rsidP="00F400FF">
            <w:pPr>
              <w:pStyle w:val="CRCoverPage"/>
              <w:spacing w:after="0"/>
              <w:ind w:left="100"/>
              <w:rPr>
                <w:ins w:id="25" w:author="LaeYoung (LG Electronics)" w:date="2020-11-05T18:39:00Z"/>
                <w:lang w:eastAsia="zh-CN"/>
              </w:rPr>
            </w:pPr>
          </w:p>
          <w:p w14:paraId="4185D4DE" w14:textId="3F8FE9F7" w:rsidR="00826ABB" w:rsidRDefault="00826ABB" w:rsidP="00F400FF">
            <w:pPr>
              <w:pStyle w:val="CRCoverPage"/>
              <w:spacing w:after="0"/>
              <w:ind w:left="100"/>
              <w:rPr>
                <w:ins w:id="26" w:author="LaeYoung (LG Electronics)" w:date="2020-11-05T18:39:00Z"/>
                <w:lang w:eastAsia="zh-CN"/>
              </w:rPr>
            </w:pPr>
            <w:ins w:id="27" w:author="LaeYoung (LG Electronics)" w:date="2020-11-05T18:39:00Z">
              <w:r w:rsidRPr="003F3DCC">
                <w:rPr>
                  <w:noProof/>
                  <w:lang w:val="en-US"/>
                </w:rPr>
                <w:t>[Change-</w:t>
              </w:r>
              <w:r>
                <w:rPr>
                  <w:noProof/>
                  <w:lang w:val="en-US"/>
                </w:rPr>
                <w:t>20</w:t>
              </w:r>
              <w:r>
                <w:rPr>
                  <w:lang w:eastAsia="zh-CN"/>
                </w:rPr>
                <w:t>]</w:t>
              </w:r>
            </w:ins>
          </w:p>
          <w:p w14:paraId="0F0F7CA7" w14:textId="73757337" w:rsidR="00826ABB" w:rsidRDefault="00826ABB" w:rsidP="00F400FF">
            <w:pPr>
              <w:pStyle w:val="CRCoverPage"/>
              <w:spacing w:after="0"/>
              <w:ind w:left="100"/>
              <w:rPr>
                <w:ins w:id="28" w:author="Sangsoo Jeong_2" w:date="2020-11-05T19:11:00Z"/>
                <w:lang w:eastAsia="zh-CN"/>
              </w:rPr>
            </w:pPr>
            <w:ins w:id="29" w:author="LaeYoung (LG Electronics)" w:date="2020-11-05T18:40:00Z">
              <w:r>
                <w:rPr>
                  <w:lang w:eastAsia="zh-CN"/>
                </w:rPr>
                <w:t xml:space="preserve">Several </w:t>
              </w:r>
              <w:r w:rsidRPr="00826ABB">
                <w:rPr>
                  <w:lang w:eastAsia="zh-CN"/>
                </w:rPr>
                <w:t>occurrence</w:t>
              </w:r>
              <w:r>
                <w:rPr>
                  <w:lang w:eastAsia="zh-CN"/>
                </w:rPr>
                <w:t>s of "the the"</w:t>
              </w:r>
            </w:ins>
          </w:p>
          <w:p w14:paraId="7BD1FB24" w14:textId="419C7F27" w:rsidR="00F41CDC" w:rsidRDefault="00F41CDC" w:rsidP="00F400FF">
            <w:pPr>
              <w:pStyle w:val="CRCoverPage"/>
              <w:spacing w:after="0"/>
              <w:ind w:left="100"/>
              <w:rPr>
                <w:ins w:id="30" w:author="Sangsoo Jeong_2" w:date="2020-11-05T19:11:00Z"/>
                <w:lang w:eastAsia="zh-CN"/>
              </w:rPr>
            </w:pPr>
          </w:p>
          <w:p w14:paraId="2BC6C460" w14:textId="32572215" w:rsidR="00F41CDC" w:rsidRDefault="00F41CDC" w:rsidP="00F400FF">
            <w:pPr>
              <w:pStyle w:val="CRCoverPage"/>
              <w:spacing w:after="0"/>
              <w:ind w:left="100"/>
              <w:rPr>
                <w:ins w:id="31" w:author="Sangsoo Jeong_2" w:date="2020-11-05T19:11:00Z"/>
                <w:lang w:eastAsia="zh-CN"/>
              </w:rPr>
            </w:pPr>
            <w:ins w:id="32" w:author="Sangsoo Jeong_2" w:date="2020-11-05T19:11:00Z">
              <w:r>
                <w:rPr>
                  <w:lang w:eastAsia="zh-CN"/>
                </w:rPr>
                <w:t>[Change-21]</w:t>
              </w:r>
            </w:ins>
          </w:p>
          <w:p w14:paraId="53C34D07" w14:textId="3C64C603" w:rsidR="00F41CDC" w:rsidRDefault="00F41CDC" w:rsidP="00F400FF">
            <w:pPr>
              <w:pStyle w:val="CRCoverPage"/>
              <w:spacing w:after="0"/>
              <w:ind w:left="100"/>
              <w:rPr>
                <w:ins w:id="33" w:author="Antoine Mouquet (Orange)" w:date="2020-11-06T14:07:00Z"/>
                <w:lang w:eastAsia="zh-CN"/>
              </w:rPr>
            </w:pPr>
            <w:ins w:id="34" w:author="Sangsoo Jeong_2" w:date="2020-11-05T19:11:00Z">
              <w:r>
                <w:rPr>
                  <w:lang w:eastAsia="zh-CN"/>
                </w:rPr>
                <w:t xml:space="preserve">Correcting typo </w:t>
              </w:r>
            </w:ins>
            <w:ins w:id="35" w:author="Sangsoo Jeong_2" w:date="2020-11-05T19:12:00Z">
              <w:r>
                <w:rPr>
                  <w:lang w:eastAsia="zh-CN"/>
                </w:rPr>
                <w:t>–</w:t>
              </w:r>
            </w:ins>
            <w:ins w:id="36" w:author="Sangsoo Jeong_2" w:date="2020-11-05T19:11:00Z">
              <w:r>
                <w:rPr>
                  <w:lang w:eastAsia="zh-CN"/>
                </w:rPr>
                <w:t xml:space="preserve"> </w:t>
              </w:r>
            </w:ins>
            <w:ins w:id="37" w:author="Sangsoo Jeong_2" w:date="2020-11-05T19:12:00Z">
              <w:r>
                <w:rPr>
                  <w:lang w:eastAsia="zh-CN"/>
                </w:rPr>
                <w:t>“void” to “avoid”</w:t>
              </w:r>
            </w:ins>
            <w:ins w:id="38" w:author="Change-20" w:date="2020-11-05T19:20:00Z">
              <w:r>
                <w:rPr>
                  <w:lang w:eastAsia="zh-CN"/>
                </w:rPr>
                <w:t xml:space="preserve"> </w:t>
              </w:r>
            </w:ins>
          </w:p>
          <w:p w14:paraId="1D59F46F" w14:textId="77777777" w:rsidR="000778BC" w:rsidRDefault="000778BC" w:rsidP="00F400FF">
            <w:pPr>
              <w:pStyle w:val="CRCoverPage"/>
              <w:spacing w:after="0"/>
              <w:ind w:left="100"/>
              <w:rPr>
                <w:ins w:id="39" w:author="Antoine Mouquet (Orange)" w:date="2020-11-06T14:07:00Z"/>
                <w:lang w:eastAsia="zh-CN"/>
              </w:rPr>
            </w:pPr>
          </w:p>
          <w:p w14:paraId="1F0315FA" w14:textId="6A8DC26B" w:rsidR="000778BC" w:rsidRDefault="000778BC" w:rsidP="00F400FF">
            <w:pPr>
              <w:pStyle w:val="CRCoverPage"/>
              <w:spacing w:after="0"/>
              <w:ind w:left="100"/>
              <w:rPr>
                <w:ins w:id="40" w:author="Antoine Mouquet (Orange)" w:date="2020-11-06T14:07:00Z"/>
                <w:noProof/>
                <w:lang w:val="en-US"/>
              </w:rPr>
            </w:pPr>
            <w:ins w:id="41" w:author="Antoine Mouquet (Orange)" w:date="2020-11-06T14:07:00Z">
              <w:r>
                <w:rPr>
                  <w:noProof/>
                  <w:lang w:val="en-US"/>
                </w:rPr>
                <w:t>[Change-22]</w:t>
              </w:r>
            </w:ins>
          </w:p>
          <w:p w14:paraId="5B68616E" w14:textId="080C8A8E" w:rsidR="000778BC" w:rsidRDefault="00344326" w:rsidP="00F400FF">
            <w:pPr>
              <w:pStyle w:val="CRCoverPage"/>
              <w:spacing w:after="0"/>
              <w:ind w:left="100"/>
              <w:rPr>
                <w:ins w:id="42" w:author="Zhuoyi" w:date="2020-11-09T16:39:00Z"/>
                <w:noProof/>
                <w:lang w:val="en-US"/>
              </w:rPr>
            </w:pPr>
            <w:ins w:id="43" w:author="Antoine Mouquet (Orange)" w:date="2020-11-06T14:07:00Z">
              <w:r w:rsidRPr="00344326">
                <w:rPr>
                  <w:noProof/>
                  <w:lang w:val="en-US"/>
                </w:rPr>
                <w:t>In the description of Nnssf_NSSAIAvailability service, the Options service operation is missing</w:t>
              </w:r>
              <w:r>
                <w:rPr>
                  <w:noProof/>
                  <w:lang w:val="en-US"/>
                </w:rPr>
                <w:t xml:space="preserve"> although it is specified in TS 29.531.</w:t>
              </w:r>
            </w:ins>
          </w:p>
          <w:p w14:paraId="642C25AD" w14:textId="0CAE519E" w:rsidR="00001E7F" w:rsidRDefault="00001E7F" w:rsidP="00F400FF">
            <w:pPr>
              <w:pStyle w:val="CRCoverPage"/>
              <w:spacing w:after="0"/>
              <w:ind w:left="100"/>
              <w:rPr>
                <w:ins w:id="44" w:author="Zhuoyi" w:date="2020-11-09T16:39:00Z"/>
                <w:noProof/>
                <w:lang w:val="en-US"/>
              </w:rPr>
            </w:pPr>
          </w:p>
          <w:p w14:paraId="167DBFDE" w14:textId="466D7A2D" w:rsidR="00001E7F" w:rsidRDefault="00001E7F" w:rsidP="00F400FF">
            <w:pPr>
              <w:pStyle w:val="CRCoverPage"/>
              <w:spacing w:after="0"/>
              <w:ind w:left="100"/>
              <w:rPr>
                <w:ins w:id="45" w:author="Zhuoyi" w:date="2020-11-09T16:39:00Z"/>
                <w:rFonts w:eastAsia="宋体"/>
                <w:noProof/>
                <w:lang w:val="en-US" w:eastAsia="zh-CN"/>
              </w:rPr>
            </w:pPr>
            <w:bookmarkStart w:id="46" w:name="_GoBack"/>
            <w:ins w:id="47" w:author="Zhuoyi" w:date="2020-11-09T16:39:00Z">
              <w:r>
                <w:rPr>
                  <w:rFonts w:eastAsia="宋体"/>
                  <w:noProof/>
                  <w:lang w:val="en-US" w:eastAsia="zh-CN"/>
                </w:rPr>
                <w:t>[Change-23]</w:t>
              </w:r>
            </w:ins>
          </w:p>
          <w:p w14:paraId="2797C25F" w14:textId="3DF9CA4F" w:rsidR="00713108" w:rsidRDefault="00713108" w:rsidP="00713108">
            <w:pPr>
              <w:pStyle w:val="CRCoverPage"/>
              <w:spacing w:after="0"/>
              <w:ind w:leftChars="50" w:left="100"/>
              <w:rPr>
                <w:ins w:id="48" w:author="Zhuoyi" w:date="2020-11-09T16:53:00Z"/>
              </w:rPr>
            </w:pPr>
            <w:ins w:id="49" w:author="Zhuoyi" w:date="2020-11-09T16:55:00Z">
              <w:r>
                <w:rPr>
                  <w:noProof/>
                  <w:lang w:val="en-US"/>
                </w:rPr>
                <w:t>Step 11a and Step11b</w:t>
              </w:r>
              <w:r w:rsidR="0044493A">
                <w:rPr>
                  <w:noProof/>
                  <w:lang w:val="en-US"/>
                </w:rPr>
                <w:t xml:space="preserve"> of </w:t>
              </w:r>
            </w:ins>
            <w:ins w:id="50" w:author="Zhuoyi" w:date="2020-11-09T17:02:00Z">
              <w:r w:rsidR="0044493A">
                <w:rPr>
                  <w:noProof/>
                  <w:lang w:val="en-US"/>
                </w:rPr>
                <w:t>F</w:t>
              </w:r>
            </w:ins>
            <w:ins w:id="51" w:author="Zhuoyi" w:date="2020-11-09T16:55:00Z">
              <w:r>
                <w:rPr>
                  <w:noProof/>
                  <w:lang w:val="en-US"/>
                </w:rPr>
                <w:t>igure 4.</w:t>
              </w:r>
            </w:ins>
            <w:ins w:id="52" w:author="Zhuoyi" w:date="2020-11-09T16:56:00Z">
              <w:r>
                <w:rPr>
                  <w:noProof/>
                  <w:lang w:val="en-US"/>
                </w:rPr>
                <w:t>23</w:t>
              </w:r>
            </w:ins>
            <w:ins w:id="53" w:author="Zhuoyi" w:date="2020-11-09T16:55:00Z">
              <w:r>
                <w:rPr>
                  <w:noProof/>
                  <w:lang w:val="en-US"/>
                </w:rPr>
                <w:t>.</w:t>
              </w:r>
            </w:ins>
            <w:ins w:id="54" w:author="Zhuoyi" w:date="2020-11-09T16:56:00Z">
              <w:r>
                <w:rPr>
                  <w:noProof/>
                  <w:lang w:val="en-US"/>
                </w:rPr>
                <w:t>7</w:t>
              </w:r>
            </w:ins>
            <w:ins w:id="55" w:author="Zhuoyi" w:date="2020-11-09T16:55:00Z">
              <w:r w:rsidRPr="003F3DCC">
                <w:rPr>
                  <w:noProof/>
                  <w:lang w:val="en-US"/>
                </w:rPr>
                <w:t>.3</w:t>
              </w:r>
            </w:ins>
            <w:ins w:id="56" w:author="Zhuoyi" w:date="2020-11-09T16:56:00Z">
              <w:r>
                <w:rPr>
                  <w:noProof/>
                  <w:lang w:val="en-US"/>
                </w:rPr>
                <w:t>.2</w:t>
              </w:r>
            </w:ins>
            <w:ins w:id="57" w:author="Zhuoyi" w:date="2020-11-09T16:55:00Z">
              <w:r w:rsidRPr="003F3DCC">
                <w:rPr>
                  <w:noProof/>
                  <w:lang w:val="en-US"/>
                </w:rPr>
                <w:t xml:space="preserve">-1 </w:t>
              </w:r>
              <w:r>
                <w:rPr>
                  <w:noProof/>
                  <w:lang w:val="en-US"/>
                </w:rPr>
                <w:t>misalignment between figure and step description.</w:t>
              </w:r>
            </w:ins>
          </w:p>
          <w:p w14:paraId="4FBE0939" w14:textId="48749F95" w:rsidR="00713108" w:rsidRDefault="00713108" w:rsidP="00001E7F">
            <w:pPr>
              <w:pStyle w:val="CRCoverPage"/>
              <w:spacing w:after="0"/>
              <w:rPr>
                <w:ins w:id="58" w:author="Zhuoyi" w:date="2020-11-09T16:53:00Z"/>
              </w:rPr>
            </w:pPr>
          </w:p>
          <w:p w14:paraId="3D1AF9BC" w14:textId="72E5F950" w:rsidR="00713108" w:rsidRPr="00713108" w:rsidRDefault="00713108" w:rsidP="00713108">
            <w:pPr>
              <w:pStyle w:val="CRCoverPage"/>
              <w:spacing w:after="0"/>
              <w:ind w:firstLineChars="50" w:firstLine="100"/>
              <w:rPr>
                <w:rFonts w:eastAsia="宋体" w:hint="eastAsia"/>
                <w:noProof/>
                <w:lang w:val="en-US" w:eastAsia="zh-CN"/>
              </w:rPr>
            </w:pPr>
            <w:ins w:id="59" w:author="Zhuoyi" w:date="2020-11-09T16:53:00Z">
              <w:r>
                <w:t>[</w:t>
              </w:r>
            </w:ins>
            <w:ins w:id="60" w:author="Zhuoyi" w:date="2020-11-09T16:54:00Z">
              <w:r>
                <w:t>Change-24]</w:t>
              </w:r>
            </w:ins>
          </w:p>
          <w:p w14:paraId="67466A39" w14:textId="607675F9" w:rsidR="00713108" w:rsidRDefault="00713108" w:rsidP="005A6F46">
            <w:pPr>
              <w:pStyle w:val="CRCoverPage"/>
              <w:spacing w:after="0"/>
              <w:ind w:left="100"/>
              <w:rPr>
                <w:ins w:id="61" w:author="Zhuoyi" w:date="2020-11-09T17:31:00Z"/>
                <w:rFonts w:eastAsia="宋体"/>
                <w:noProof/>
                <w:lang w:val="en-US" w:eastAsia="zh-CN"/>
              </w:rPr>
            </w:pPr>
            <w:ins w:id="62" w:author="Zhuoyi" w:date="2020-11-09T16:54:00Z">
              <w:r>
                <w:rPr>
                  <w:rFonts w:eastAsia="宋体" w:hint="eastAsia"/>
                  <w:noProof/>
                  <w:lang w:val="en-US" w:eastAsia="zh-CN"/>
                </w:rPr>
                <w:t>D</w:t>
              </w:r>
              <w:r>
                <w:rPr>
                  <w:rFonts w:eastAsia="宋体"/>
                  <w:noProof/>
                  <w:lang w:val="en-US" w:eastAsia="zh-CN"/>
                </w:rPr>
                <w:t xml:space="preserve">escription part of </w:t>
              </w:r>
            </w:ins>
            <w:ins w:id="63" w:author="Zhuoyi" w:date="2020-11-09T17:01:00Z">
              <w:r w:rsidR="0044493A">
                <w:rPr>
                  <w:rFonts w:eastAsia="宋体"/>
                  <w:noProof/>
                  <w:lang w:val="en-US" w:eastAsia="zh-CN"/>
                </w:rPr>
                <w:t xml:space="preserve">in </w:t>
              </w:r>
            </w:ins>
            <w:ins w:id="64" w:author="Zhuoyi" w:date="2020-11-09T16:54:00Z">
              <w:r>
                <w:rPr>
                  <w:rFonts w:eastAsia="宋体"/>
                  <w:noProof/>
                  <w:lang w:val="en-US" w:eastAsia="zh-CN"/>
                </w:rPr>
                <w:t>Figure 4.23.7.3.3-1</w:t>
              </w:r>
            </w:ins>
            <w:ins w:id="65" w:author="Zhuoyi" w:date="2020-11-09T16:56:00Z">
              <w:r>
                <w:rPr>
                  <w:rFonts w:eastAsia="宋体"/>
                  <w:noProof/>
                  <w:lang w:val="en-US" w:eastAsia="zh-CN"/>
                </w:rPr>
                <w:t xml:space="preserve"> </w:t>
              </w:r>
            </w:ins>
            <w:ins w:id="66" w:author="Zhuoyi" w:date="2020-11-09T17:02:00Z">
              <w:r w:rsidR="0044493A">
                <w:rPr>
                  <w:rFonts w:eastAsia="宋体"/>
                  <w:noProof/>
                  <w:lang w:val="en-US" w:eastAsia="zh-CN"/>
                </w:rPr>
                <w:t xml:space="preserve">misalignment between </w:t>
              </w:r>
            </w:ins>
            <w:ins w:id="67" w:author="Zhuoyi" w:date="2020-11-09T17:31:00Z">
              <w:r w:rsidR="009C0A3B">
                <w:rPr>
                  <w:rFonts w:eastAsia="宋体"/>
                  <w:noProof/>
                  <w:lang w:val="en-US" w:eastAsia="zh-CN"/>
                </w:rPr>
                <w:t>Step 6 and Step 8</w:t>
              </w:r>
              <w:r w:rsidR="009C0A3B">
                <w:rPr>
                  <w:rFonts w:eastAsia="宋体"/>
                  <w:noProof/>
                  <w:lang w:val="en-US" w:eastAsia="zh-CN"/>
                </w:rPr>
                <w:t>.</w:t>
              </w:r>
            </w:ins>
          </w:p>
          <w:p w14:paraId="3B98AD52" w14:textId="77777777" w:rsidR="009C0A3B" w:rsidRDefault="009C0A3B" w:rsidP="005A6F46">
            <w:pPr>
              <w:pStyle w:val="CRCoverPage"/>
              <w:spacing w:after="0"/>
              <w:ind w:left="100"/>
              <w:rPr>
                <w:ins w:id="68" w:author="Zhuoyi" w:date="2020-11-09T17:06:00Z"/>
                <w:rFonts w:eastAsia="宋体"/>
                <w:noProof/>
                <w:lang w:val="en-US" w:eastAsia="zh-CN"/>
              </w:rPr>
            </w:pPr>
          </w:p>
          <w:p w14:paraId="57C95A0A" w14:textId="77777777" w:rsidR="0044493A" w:rsidRDefault="0044493A" w:rsidP="005A6F46">
            <w:pPr>
              <w:pStyle w:val="CRCoverPage"/>
              <w:spacing w:after="0"/>
              <w:ind w:left="100"/>
              <w:rPr>
                <w:ins w:id="69" w:author="Zhuoyi" w:date="2020-11-09T17:06:00Z"/>
                <w:rFonts w:eastAsia="宋体"/>
                <w:noProof/>
                <w:lang w:val="en-US" w:eastAsia="zh-CN"/>
              </w:rPr>
            </w:pPr>
            <w:ins w:id="70" w:author="Zhuoyi" w:date="2020-11-09T17:06:00Z">
              <w:r>
                <w:rPr>
                  <w:rFonts w:eastAsia="宋体" w:hint="eastAsia"/>
                  <w:noProof/>
                  <w:lang w:val="en-US" w:eastAsia="zh-CN"/>
                </w:rPr>
                <w:t>[</w:t>
              </w:r>
              <w:r>
                <w:rPr>
                  <w:rFonts w:eastAsia="宋体"/>
                  <w:noProof/>
                  <w:lang w:val="en-US" w:eastAsia="zh-CN"/>
                </w:rPr>
                <w:t>Change-25]</w:t>
              </w:r>
            </w:ins>
          </w:p>
          <w:p w14:paraId="74376813" w14:textId="5DCA5892" w:rsidR="0044493A" w:rsidRPr="00A61384" w:rsidRDefault="0044493A" w:rsidP="005A6F46">
            <w:pPr>
              <w:pStyle w:val="CRCoverPage"/>
              <w:spacing w:after="0"/>
              <w:ind w:left="100"/>
              <w:rPr>
                <w:rFonts w:eastAsia="宋体" w:hint="eastAsia"/>
                <w:noProof/>
                <w:lang w:val="en-US" w:eastAsia="zh-CN"/>
              </w:rPr>
            </w:pPr>
            <w:ins w:id="71" w:author="Zhuoyi" w:date="2020-11-09T17:07:00Z">
              <w:r>
                <w:rPr>
                  <w:rFonts w:eastAsia="宋体"/>
                  <w:noProof/>
                  <w:lang w:val="en-US" w:eastAsia="zh-CN"/>
                </w:rPr>
                <w:lastRenderedPageBreak/>
                <w:t>I</w:t>
              </w:r>
            </w:ins>
            <w:ins w:id="72" w:author="Zhuoyi" w:date="2020-11-09T17:06:00Z">
              <w:r>
                <w:rPr>
                  <w:rFonts w:eastAsia="宋体"/>
                  <w:noProof/>
                  <w:lang w:val="en-US" w:eastAsia="zh-CN"/>
                </w:rPr>
                <w:t>n 4.23.5.3</w:t>
              </w:r>
            </w:ins>
            <w:ins w:id="73" w:author="Zhuoyi" w:date="2020-11-09T17:07:00Z">
              <w:r w:rsidR="00C3457C">
                <w:rPr>
                  <w:rFonts w:eastAsia="宋体"/>
                  <w:noProof/>
                  <w:lang w:val="en-US" w:eastAsia="zh-CN"/>
                </w:rPr>
                <w:t>, refer</w:t>
              </w:r>
            </w:ins>
            <w:ins w:id="74" w:author="Zhuoyi" w:date="2020-11-09T17:11:00Z">
              <w:r w:rsidR="00C3457C">
                <w:rPr>
                  <w:rFonts w:eastAsia="宋体"/>
                  <w:noProof/>
                  <w:lang w:val="en-US" w:eastAsia="zh-CN"/>
                </w:rPr>
                <w:t>ing</w:t>
              </w:r>
            </w:ins>
            <w:ins w:id="75" w:author="Zhuoyi" w:date="2020-11-09T17:07:00Z">
              <w:r>
                <w:rPr>
                  <w:rFonts w:eastAsia="宋体"/>
                  <w:noProof/>
                  <w:lang w:val="en-US" w:eastAsia="zh-CN"/>
                </w:rPr>
                <w:t xml:space="preserve"> to clause</w:t>
              </w:r>
            </w:ins>
            <w:ins w:id="76" w:author="Zhuoyi" w:date="2020-11-09T17:08:00Z">
              <w:r>
                <w:rPr>
                  <w:rFonts w:eastAsia="宋体"/>
                  <w:noProof/>
                  <w:lang w:val="en-US" w:eastAsia="zh-CN"/>
                </w:rPr>
                <w:t xml:space="preserve"> 4.3.3.3</w:t>
              </w:r>
            </w:ins>
            <w:ins w:id="77" w:author="Zhuoyi" w:date="2020-11-09T17:11:00Z">
              <w:r w:rsidR="00C3457C">
                <w:rPr>
                  <w:rFonts w:eastAsia="宋体"/>
                  <w:noProof/>
                  <w:lang w:val="en-US" w:eastAsia="zh-CN"/>
                </w:rPr>
                <w:t xml:space="preserve"> </w:t>
              </w:r>
            </w:ins>
            <w:ins w:id="78" w:author="Zhuoyi" w:date="2020-11-09T17:52:00Z">
              <w:r w:rsidR="00656CE4">
                <w:rPr>
                  <w:rFonts w:eastAsia="宋体"/>
                  <w:noProof/>
                  <w:lang w:val="en-US" w:eastAsia="zh-CN"/>
                </w:rPr>
                <w:t>“</w:t>
              </w:r>
            </w:ins>
            <w:ins w:id="79" w:author="Zhuoyi" w:date="2020-11-09T17:13:00Z">
              <w:r w:rsidR="00C3457C">
                <w:rPr>
                  <w:rFonts w:eastAsia="宋体"/>
                  <w:noProof/>
                  <w:lang w:val="en-US" w:eastAsia="zh-CN"/>
                </w:rPr>
                <w:t>S</w:t>
              </w:r>
            </w:ins>
            <w:ins w:id="80" w:author="Zhuoyi" w:date="2020-11-09T17:11:00Z">
              <w:r w:rsidR="00C3457C">
                <w:rPr>
                  <w:rFonts w:eastAsia="宋体"/>
                  <w:noProof/>
                  <w:lang w:val="en-US" w:eastAsia="zh-CN"/>
                </w:rPr>
                <w:t>tep 10</w:t>
              </w:r>
            </w:ins>
            <w:ins w:id="81" w:author="Zhuoyi" w:date="2020-11-09T17:52:00Z">
              <w:r w:rsidR="00656CE4">
                <w:rPr>
                  <w:rFonts w:eastAsia="宋体"/>
                  <w:noProof/>
                  <w:lang w:val="en-US" w:eastAsia="zh-CN"/>
                </w:rPr>
                <w:t>”</w:t>
              </w:r>
            </w:ins>
            <w:ins w:id="82" w:author="Zhuoyi" w:date="2020-11-09T17:11:00Z">
              <w:r w:rsidR="00C3457C">
                <w:rPr>
                  <w:rFonts w:eastAsia="宋体"/>
                  <w:noProof/>
                  <w:lang w:val="en-US" w:eastAsia="zh-CN"/>
                </w:rPr>
                <w:t xml:space="preserve">, </w:t>
              </w:r>
            </w:ins>
            <w:ins w:id="83" w:author="Zhuoyi" w:date="2020-11-09T17:13:00Z">
              <w:r w:rsidR="00C3457C">
                <w:rPr>
                  <w:rFonts w:eastAsia="宋体"/>
                  <w:noProof/>
                  <w:lang w:val="en-US" w:eastAsia="zh-CN"/>
                </w:rPr>
                <w:t xml:space="preserve">I-SMF sends </w:t>
              </w:r>
            </w:ins>
            <w:ins w:id="84" w:author="Zhuoyi" w:date="2020-11-09T17:12:00Z">
              <w:r w:rsidR="00C3457C">
                <w:rPr>
                  <w:rFonts w:eastAsia="宋体"/>
                  <w:noProof/>
                  <w:lang w:val="en-US" w:eastAsia="zh-CN"/>
                </w:rPr>
                <w:t xml:space="preserve">Nsmf_PDUSession_Update Response to SMF, should be </w:t>
              </w:r>
            </w:ins>
            <w:ins w:id="85" w:author="Zhuoyi" w:date="2020-11-09T17:52:00Z">
              <w:r w:rsidR="00656CE4">
                <w:rPr>
                  <w:rFonts w:eastAsia="宋体"/>
                  <w:noProof/>
                  <w:lang w:val="en-US" w:eastAsia="zh-CN"/>
                </w:rPr>
                <w:t>“</w:t>
              </w:r>
            </w:ins>
            <w:ins w:id="86" w:author="Zhuoyi" w:date="2020-11-09T17:13:00Z">
              <w:r w:rsidR="00C3457C">
                <w:rPr>
                  <w:rFonts w:eastAsia="宋体"/>
                  <w:noProof/>
                  <w:lang w:val="en-US" w:eastAsia="zh-CN"/>
                </w:rPr>
                <w:t>Step 15</w:t>
              </w:r>
            </w:ins>
            <w:ins w:id="87" w:author="Zhuoyi" w:date="2020-11-09T17:52:00Z">
              <w:r w:rsidR="00656CE4">
                <w:rPr>
                  <w:rFonts w:eastAsia="宋体"/>
                  <w:noProof/>
                  <w:lang w:val="en-US" w:eastAsia="zh-CN"/>
                </w:rPr>
                <w:t>”</w:t>
              </w:r>
            </w:ins>
            <w:ins w:id="88" w:author="Zhuoyi" w:date="2020-11-09T17:13:00Z">
              <w:r w:rsidR="00C3457C">
                <w:rPr>
                  <w:rFonts w:eastAsia="宋体"/>
                  <w:noProof/>
                  <w:lang w:val="en-US" w:eastAsia="zh-CN"/>
                </w:rPr>
                <w:t xml:space="preserve">, not </w:t>
              </w:r>
            </w:ins>
            <w:ins w:id="89" w:author="Zhuoyi" w:date="2020-11-09T17:52:00Z">
              <w:r w:rsidR="00656CE4">
                <w:rPr>
                  <w:rFonts w:eastAsia="宋体"/>
                  <w:noProof/>
                  <w:lang w:val="en-US" w:eastAsia="zh-CN"/>
                </w:rPr>
                <w:t>“</w:t>
              </w:r>
            </w:ins>
            <w:ins w:id="90" w:author="Zhuoyi" w:date="2020-11-09T17:13:00Z">
              <w:r w:rsidR="00C3457C">
                <w:rPr>
                  <w:rFonts w:eastAsia="宋体"/>
                  <w:noProof/>
                  <w:lang w:val="en-US" w:eastAsia="zh-CN"/>
                </w:rPr>
                <w:t>Step 10</w:t>
              </w:r>
            </w:ins>
            <w:ins w:id="91" w:author="Zhuoyi" w:date="2020-11-09T17:52:00Z">
              <w:r w:rsidR="00656CE4">
                <w:rPr>
                  <w:rFonts w:eastAsia="宋体"/>
                  <w:noProof/>
                  <w:lang w:val="en-US" w:eastAsia="zh-CN"/>
                </w:rPr>
                <w:t>”</w:t>
              </w:r>
            </w:ins>
            <w:ins w:id="92" w:author="Zhuoyi" w:date="2020-11-09T17:13:00Z">
              <w:r w:rsidR="00C3457C">
                <w:rPr>
                  <w:rFonts w:eastAsia="宋体"/>
                  <w:noProof/>
                  <w:lang w:val="en-US" w:eastAsia="zh-CN"/>
                </w:rPr>
                <w:t>.</w:t>
              </w:r>
            </w:ins>
            <w:bookmarkEnd w:id="46"/>
          </w:p>
        </w:tc>
      </w:tr>
      <w:tr w:rsidR="004513E4" w:rsidRPr="00E9175E" w14:paraId="587FCC93" w14:textId="77777777" w:rsidTr="00034001">
        <w:tc>
          <w:tcPr>
            <w:tcW w:w="2694" w:type="dxa"/>
            <w:gridSpan w:val="2"/>
            <w:tcBorders>
              <w:left w:val="single" w:sz="4" w:space="0" w:color="auto"/>
            </w:tcBorders>
          </w:tcPr>
          <w:p w14:paraId="09823849" w14:textId="4E6E9BA4" w:rsidR="004513E4" w:rsidRPr="00E9175E" w:rsidRDefault="004513E4" w:rsidP="004513E4">
            <w:pPr>
              <w:pStyle w:val="CRCoverPage"/>
              <w:spacing w:after="0"/>
              <w:rPr>
                <w:b/>
                <w:i/>
                <w:noProof/>
                <w:sz w:val="8"/>
                <w:szCs w:val="8"/>
                <w:lang w:val="en-US"/>
              </w:rPr>
            </w:pPr>
          </w:p>
        </w:tc>
        <w:tc>
          <w:tcPr>
            <w:tcW w:w="6946" w:type="dxa"/>
            <w:gridSpan w:val="9"/>
            <w:tcBorders>
              <w:right w:val="single" w:sz="4" w:space="0" w:color="auto"/>
            </w:tcBorders>
          </w:tcPr>
          <w:p w14:paraId="63B60236" w14:textId="77777777" w:rsidR="004513E4" w:rsidRPr="00E9175E" w:rsidRDefault="004513E4" w:rsidP="004513E4">
            <w:pPr>
              <w:pStyle w:val="CRCoverPage"/>
              <w:spacing w:after="0"/>
              <w:rPr>
                <w:noProof/>
                <w:sz w:val="8"/>
                <w:szCs w:val="8"/>
                <w:lang w:val="en-US"/>
              </w:rPr>
            </w:pPr>
          </w:p>
        </w:tc>
      </w:tr>
      <w:tr w:rsidR="004513E4" w14:paraId="4DD07682" w14:textId="77777777" w:rsidTr="00034001">
        <w:tc>
          <w:tcPr>
            <w:tcW w:w="2694" w:type="dxa"/>
            <w:gridSpan w:val="2"/>
            <w:tcBorders>
              <w:left w:val="single" w:sz="4" w:space="0" w:color="auto"/>
            </w:tcBorders>
          </w:tcPr>
          <w:p w14:paraId="39D80004" w14:textId="77777777" w:rsidR="004513E4" w:rsidRDefault="004513E4" w:rsidP="004513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0FC7AD" w14:textId="41E427C7" w:rsidR="00D34E2A" w:rsidRDefault="00D34E2A" w:rsidP="00D34E2A">
            <w:pPr>
              <w:pStyle w:val="CRCoverPage"/>
              <w:spacing w:after="0"/>
              <w:ind w:left="100"/>
              <w:rPr>
                <w:noProof/>
              </w:rPr>
            </w:pPr>
            <w:r>
              <w:rPr>
                <w:noProof/>
              </w:rPr>
              <w:t>[</w:t>
            </w:r>
            <w:r w:rsidR="00AD791E">
              <w:rPr>
                <w:noProof/>
              </w:rPr>
              <w:t>Change-1</w:t>
            </w:r>
            <w:r>
              <w:rPr>
                <w:noProof/>
              </w:rPr>
              <w:t xml:space="preserve">, </w:t>
            </w:r>
            <w:r w:rsidR="00E26504">
              <w:rPr>
                <w:noProof/>
              </w:rPr>
              <w:t>i</w:t>
            </w:r>
            <w:r>
              <w:rPr>
                <w:noProof/>
              </w:rPr>
              <w:t xml:space="preserve">mpacted clauses: </w:t>
            </w:r>
            <w:r w:rsidR="00AD791E">
              <w:rPr>
                <w:noProof/>
              </w:rPr>
              <w:t>4.3.2</w:t>
            </w:r>
            <w:r>
              <w:rPr>
                <w:noProof/>
              </w:rPr>
              <w:t>]</w:t>
            </w:r>
          </w:p>
          <w:p w14:paraId="43C141E7" w14:textId="77E8C00E" w:rsidR="00AD791E" w:rsidRDefault="00073926" w:rsidP="00D34E2A">
            <w:pPr>
              <w:pStyle w:val="CRCoverPage"/>
              <w:spacing w:after="0"/>
              <w:ind w:left="100"/>
              <w:rPr>
                <w:noProof/>
              </w:rPr>
            </w:pPr>
            <w:r>
              <w:rPr>
                <w:noProof/>
              </w:rPr>
              <w:t>Remove "(s)" in "</w:t>
            </w:r>
            <w:r w:rsidRPr="00140E21">
              <w:t>PDU Session ID is not used for any existing PDU Session(s) of the UE</w:t>
            </w:r>
            <w:r>
              <w:rPr>
                <w:noProof/>
              </w:rPr>
              <w:t>"</w:t>
            </w:r>
          </w:p>
          <w:p w14:paraId="3043F88C" w14:textId="00A349B6" w:rsidR="00D51097" w:rsidRDefault="00D51097" w:rsidP="00D51097">
            <w:pPr>
              <w:pStyle w:val="CRCoverPage"/>
              <w:spacing w:after="0"/>
              <w:ind w:left="100"/>
              <w:rPr>
                <w:noProof/>
              </w:rPr>
            </w:pPr>
          </w:p>
          <w:p w14:paraId="134F78C0" w14:textId="3C94EE7E" w:rsidR="00145330" w:rsidRDefault="00145330" w:rsidP="00D51097">
            <w:pPr>
              <w:pStyle w:val="CRCoverPage"/>
              <w:spacing w:after="0"/>
              <w:ind w:left="100"/>
              <w:rPr>
                <w:noProof/>
              </w:rPr>
            </w:pPr>
            <w:r>
              <w:rPr>
                <w:noProof/>
              </w:rPr>
              <w:t xml:space="preserve">[Change-2, </w:t>
            </w:r>
            <w:r w:rsidR="00E26504">
              <w:rPr>
                <w:noProof/>
              </w:rPr>
              <w:t>i</w:t>
            </w:r>
            <w:r>
              <w:rPr>
                <w:noProof/>
              </w:rPr>
              <w:t xml:space="preserve">mpacted clauses: </w:t>
            </w:r>
            <w:r w:rsidRPr="00145330">
              <w:rPr>
                <w:noProof/>
                <w:lang w:val="en-US"/>
              </w:rPr>
              <w:t>4.11.1.2.1</w:t>
            </w:r>
            <w:r>
              <w:rPr>
                <w:noProof/>
              </w:rPr>
              <w:t>]</w:t>
            </w:r>
          </w:p>
          <w:p w14:paraId="1ED1D547" w14:textId="08E8B688" w:rsidR="00145330" w:rsidRDefault="00CD7769" w:rsidP="00D51097">
            <w:pPr>
              <w:pStyle w:val="CRCoverPage"/>
              <w:spacing w:after="0"/>
              <w:ind w:left="100"/>
              <w:rPr>
                <w:noProof/>
                <w:lang w:val="en-US"/>
              </w:rPr>
            </w:pPr>
            <w:r w:rsidRPr="00145330">
              <w:rPr>
                <w:noProof/>
                <w:lang w:val="en-US"/>
              </w:rPr>
              <w:t xml:space="preserve">Step 18 of § 4.11.1.2.1 </w:t>
            </w:r>
            <w:r>
              <w:rPr>
                <w:noProof/>
                <w:lang w:val="en-US"/>
              </w:rPr>
              <w:t>changed to refer to step 18 instead of step 11</w:t>
            </w:r>
            <w:r w:rsidRPr="00145330">
              <w:rPr>
                <w:noProof/>
                <w:lang w:val="en-US"/>
              </w:rPr>
              <w:t xml:space="preserve"> of clause 5.5.1.2.2 in TS 23.401</w:t>
            </w:r>
          </w:p>
          <w:p w14:paraId="62AF30C8" w14:textId="75EF5D64" w:rsidR="00CB66AA" w:rsidRDefault="00CB66AA" w:rsidP="00D51097">
            <w:pPr>
              <w:pStyle w:val="CRCoverPage"/>
              <w:spacing w:after="0"/>
              <w:ind w:left="100"/>
              <w:rPr>
                <w:noProof/>
                <w:lang w:val="en-US"/>
              </w:rPr>
            </w:pPr>
          </w:p>
          <w:p w14:paraId="4F470469" w14:textId="00C5D8F5" w:rsidR="00CB66AA" w:rsidRDefault="00CB66AA" w:rsidP="00CB66AA">
            <w:pPr>
              <w:pStyle w:val="CRCoverPage"/>
              <w:spacing w:after="0"/>
              <w:ind w:left="100"/>
              <w:rPr>
                <w:noProof/>
                <w:lang w:val="en-US"/>
              </w:rPr>
            </w:pPr>
            <w:r w:rsidRPr="003F3DCC">
              <w:rPr>
                <w:noProof/>
                <w:lang w:val="en-US"/>
              </w:rPr>
              <w:t>[Change-3</w:t>
            </w:r>
            <w:r>
              <w:rPr>
                <w:noProof/>
                <w:lang w:val="en-US"/>
              </w:rPr>
              <w:t xml:space="preserve">, </w:t>
            </w:r>
            <w:r w:rsidR="00E26504">
              <w:rPr>
                <w:noProof/>
              </w:rPr>
              <w:t xml:space="preserve">impacted clauses: </w:t>
            </w:r>
            <w:r w:rsidR="00E26504" w:rsidRPr="00145330">
              <w:rPr>
                <w:noProof/>
                <w:lang w:val="en-US"/>
              </w:rPr>
              <w:t>4.11.</w:t>
            </w:r>
            <w:r w:rsidR="0038178A">
              <w:rPr>
                <w:noProof/>
                <w:lang w:val="en-US"/>
              </w:rPr>
              <w:t>2</w:t>
            </w:r>
            <w:r w:rsidR="00E26504" w:rsidRPr="00145330">
              <w:rPr>
                <w:noProof/>
                <w:lang w:val="en-US"/>
              </w:rPr>
              <w:t>.</w:t>
            </w:r>
            <w:r w:rsidR="0038178A">
              <w:rPr>
                <w:noProof/>
                <w:lang w:val="en-US"/>
              </w:rPr>
              <w:t>3</w:t>
            </w:r>
            <w:r w:rsidRPr="003F3DCC">
              <w:rPr>
                <w:noProof/>
                <w:lang w:val="en-US"/>
              </w:rPr>
              <w:t>]</w:t>
            </w:r>
          </w:p>
          <w:p w14:paraId="668702DA" w14:textId="00A3F7CD" w:rsidR="00CB66AA" w:rsidRDefault="0038178A" w:rsidP="00CB66AA">
            <w:pPr>
              <w:pStyle w:val="CRCoverPage"/>
              <w:spacing w:after="0"/>
              <w:ind w:left="100"/>
              <w:rPr>
                <w:noProof/>
                <w:lang w:val="en-US"/>
              </w:rPr>
            </w:pPr>
            <w:r>
              <w:rPr>
                <w:noProof/>
                <w:lang w:val="en-US"/>
              </w:rPr>
              <w:t xml:space="preserve">Figure </w:t>
            </w:r>
            <w:r w:rsidRPr="0038178A">
              <w:rPr>
                <w:noProof/>
                <w:lang w:val="en-US"/>
              </w:rPr>
              <w:t>4.11.2.3-1</w:t>
            </w:r>
            <w:r>
              <w:rPr>
                <w:noProof/>
                <w:lang w:val="en-US"/>
              </w:rPr>
              <w:t xml:space="preserve"> step 6 aligned with step description</w:t>
            </w:r>
            <w:r w:rsidR="00AD0E08">
              <w:rPr>
                <w:noProof/>
                <w:lang w:val="en-US"/>
              </w:rPr>
              <w:t xml:space="preserve"> and last valid step to </w:t>
            </w:r>
            <w:r w:rsidR="00255053">
              <w:rPr>
                <w:noProof/>
                <w:lang w:val="en-US"/>
              </w:rPr>
              <w:t>refer to i</w:t>
            </w:r>
            <w:r>
              <w:rPr>
                <w:noProof/>
                <w:lang w:val="en-US"/>
              </w:rPr>
              <w:t xml:space="preserve">.e. </w:t>
            </w:r>
            <w:r w:rsidR="00255053">
              <w:rPr>
                <w:noProof/>
                <w:lang w:val="en-US"/>
              </w:rPr>
              <w:t>"</w:t>
            </w:r>
            <w:r w:rsidR="00CB7517">
              <w:rPr>
                <w:noProof/>
                <w:lang w:val="en-US"/>
              </w:rPr>
              <w:t>steps 15-</w:t>
            </w:r>
            <w:r w:rsidR="00255053">
              <w:rPr>
                <w:noProof/>
                <w:lang w:val="en-US"/>
              </w:rPr>
              <w:t>19c</w:t>
            </w:r>
            <w:r>
              <w:rPr>
                <w:noProof/>
                <w:lang w:val="en-US"/>
              </w:rPr>
              <w:t>"</w:t>
            </w:r>
          </w:p>
          <w:p w14:paraId="2D6632D3" w14:textId="44B8A574" w:rsidR="006300CB" w:rsidRDefault="006300CB" w:rsidP="00CB66AA">
            <w:pPr>
              <w:pStyle w:val="CRCoverPage"/>
              <w:spacing w:after="0"/>
              <w:ind w:left="100"/>
              <w:rPr>
                <w:noProof/>
                <w:lang w:val="en-US"/>
              </w:rPr>
            </w:pPr>
          </w:p>
          <w:p w14:paraId="1AEBB058" w14:textId="3BB14ECE" w:rsidR="00076076" w:rsidRDefault="00076076" w:rsidP="00076076">
            <w:pPr>
              <w:pStyle w:val="CRCoverPage"/>
              <w:spacing w:after="0"/>
              <w:ind w:left="100"/>
              <w:rPr>
                <w:noProof/>
                <w:lang w:val="en-US"/>
              </w:rPr>
            </w:pPr>
            <w:r w:rsidRPr="003F3DCC">
              <w:rPr>
                <w:noProof/>
                <w:lang w:val="en-US"/>
              </w:rPr>
              <w:t>[Change-</w:t>
            </w:r>
            <w:r>
              <w:rPr>
                <w:noProof/>
                <w:lang w:val="en-US"/>
              </w:rPr>
              <w:t xml:space="preserve">4, </w:t>
            </w:r>
            <w:r>
              <w:rPr>
                <w:noProof/>
              </w:rPr>
              <w:t xml:space="preserve">impacted clauses: </w:t>
            </w:r>
            <w:r w:rsidRPr="00076076">
              <w:rPr>
                <w:noProof/>
                <w:lang w:val="en-US"/>
              </w:rPr>
              <w:t>4.11.2.2</w:t>
            </w:r>
            <w:r w:rsidRPr="003F3DCC">
              <w:rPr>
                <w:noProof/>
                <w:lang w:val="en-US"/>
              </w:rPr>
              <w:t>]</w:t>
            </w:r>
          </w:p>
          <w:p w14:paraId="7AB023D6" w14:textId="3B30B07C" w:rsidR="006300CB" w:rsidRDefault="00076076" w:rsidP="00076076">
            <w:pPr>
              <w:pStyle w:val="CRCoverPage"/>
              <w:spacing w:after="0"/>
              <w:ind w:left="100"/>
              <w:rPr>
                <w:noProof/>
                <w:lang w:val="en-US"/>
              </w:rPr>
            </w:pPr>
            <w:r>
              <w:rPr>
                <w:noProof/>
                <w:lang w:val="en-US"/>
              </w:rPr>
              <w:t xml:space="preserve">Step 7 and step 10 of </w:t>
            </w:r>
            <w:r w:rsidRPr="00C53F2B">
              <w:rPr>
                <w:noProof/>
                <w:lang w:val="en-US"/>
              </w:rPr>
              <w:t>Figure 4.11.2.2-1</w:t>
            </w:r>
            <w:r w:rsidR="001D3CEF">
              <w:rPr>
                <w:noProof/>
                <w:lang w:val="en-US"/>
              </w:rPr>
              <w:t xml:space="preserve"> corrected referenced figure and TS 23.401.</w:t>
            </w:r>
          </w:p>
          <w:p w14:paraId="55EF6268" w14:textId="5B9F160F" w:rsidR="00965988" w:rsidRDefault="00965988" w:rsidP="00076076">
            <w:pPr>
              <w:pStyle w:val="CRCoverPage"/>
              <w:spacing w:after="0"/>
              <w:ind w:left="100"/>
              <w:rPr>
                <w:noProof/>
                <w:lang w:val="en-US"/>
              </w:rPr>
            </w:pPr>
          </w:p>
          <w:p w14:paraId="011E14F8" w14:textId="17698EAA" w:rsidR="00965988" w:rsidRDefault="00965988" w:rsidP="00076076">
            <w:pPr>
              <w:pStyle w:val="CRCoverPage"/>
              <w:spacing w:after="0"/>
              <w:ind w:left="100"/>
              <w:rPr>
                <w:noProof/>
                <w:lang w:val="en-US"/>
              </w:rPr>
            </w:pPr>
            <w:r w:rsidRPr="003F3DCC">
              <w:rPr>
                <w:noProof/>
                <w:lang w:val="en-US"/>
              </w:rPr>
              <w:t>[Change-</w:t>
            </w:r>
            <w:r>
              <w:rPr>
                <w:noProof/>
                <w:lang w:val="en-US"/>
              </w:rPr>
              <w:t xml:space="preserve">5, </w:t>
            </w:r>
            <w:r>
              <w:rPr>
                <w:noProof/>
              </w:rPr>
              <w:t xml:space="preserve">impacted clauses: </w:t>
            </w:r>
            <w:r w:rsidRPr="00076076">
              <w:rPr>
                <w:noProof/>
                <w:lang w:val="en-US"/>
              </w:rPr>
              <w:t>4.11.</w:t>
            </w:r>
            <w:r>
              <w:rPr>
                <w:noProof/>
                <w:lang w:val="en-US"/>
              </w:rPr>
              <w:t>2.3</w:t>
            </w:r>
            <w:r w:rsidRPr="003F3DCC">
              <w:rPr>
                <w:noProof/>
                <w:lang w:val="en-US"/>
              </w:rPr>
              <w:t>]</w:t>
            </w:r>
          </w:p>
          <w:p w14:paraId="4792DD75" w14:textId="1F433482" w:rsidR="00965988" w:rsidRDefault="00965988" w:rsidP="00076076">
            <w:pPr>
              <w:pStyle w:val="CRCoverPage"/>
              <w:spacing w:after="0"/>
              <w:ind w:left="100"/>
              <w:rPr>
                <w:noProof/>
                <w:lang w:val="en-US"/>
              </w:rPr>
            </w:pPr>
            <w:r>
              <w:rPr>
                <w:noProof/>
                <w:lang w:val="en-US"/>
              </w:rPr>
              <w:t>Not exist</w:t>
            </w:r>
            <w:r w:rsidR="0065202B">
              <w:rPr>
                <w:noProof/>
                <w:lang w:val="en-US"/>
              </w:rPr>
              <w:t>ing reference removed from step 1</w:t>
            </w:r>
          </w:p>
          <w:p w14:paraId="70422967" w14:textId="353B4DE1" w:rsidR="00111FE2" w:rsidRDefault="00111FE2" w:rsidP="00076076">
            <w:pPr>
              <w:pStyle w:val="CRCoverPage"/>
              <w:spacing w:after="0"/>
              <w:ind w:left="100"/>
              <w:rPr>
                <w:noProof/>
                <w:lang w:val="en-US"/>
              </w:rPr>
            </w:pPr>
          </w:p>
          <w:p w14:paraId="67C6066C" w14:textId="0FAC9CCA" w:rsidR="00111FE2" w:rsidRDefault="00111FE2" w:rsidP="00111FE2">
            <w:pPr>
              <w:pStyle w:val="CRCoverPage"/>
              <w:spacing w:after="0"/>
              <w:ind w:left="100"/>
              <w:rPr>
                <w:noProof/>
                <w:lang w:val="en-US"/>
              </w:rPr>
            </w:pPr>
            <w:r w:rsidRPr="003F3DCC">
              <w:rPr>
                <w:noProof/>
                <w:lang w:val="en-US"/>
              </w:rPr>
              <w:t>[Change-</w:t>
            </w:r>
            <w:r>
              <w:rPr>
                <w:noProof/>
                <w:lang w:val="en-US"/>
              </w:rPr>
              <w:t xml:space="preserve">6, </w:t>
            </w:r>
            <w:r>
              <w:rPr>
                <w:noProof/>
              </w:rPr>
              <w:t xml:space="preserve">impacted clauses: </w:t>
            </w:r>
            <w:r w:rsidRPr="00076076">
              <w:rPr>
                <w:noProof/>
                <w:lang w:val="en-US"/>
              </w:rPr>
              <w:t>4.</w:t>
            </w:r>
            <w:r>
              <w:rPr>
                <w:noProof/>
                <w:lang w:val="en-US"/>
              </w:rPr>
              <w:t>3.3.2</w:t>
            </w:r>
            <w:r w:rsidRPr="003F3DCC">
              <w:rPr>
                <w:noProof/>
                <w:lang w:val="en-US"/>
              </w:rPr>
              <w:t>]</w:t>
            </w:r>
          </w:p>
          <w:p w14:paraId="32F15259" w14:textId="54E51F58" w:rsidR="00111FE2" w:rsidRPr="003F3DCC" w:rsidRDefault="00954313" w:rsidP="00111FE2">
            <w:pPr>
              <w:pStyle w:val="CRCoverPage"/>
              <w:spacing w:after="0"/>
              <w:ind w:left="100"/>
              <w:rPr>
                <w:noProof/>
                <w:lang w:val="en-US"/>
              </w:rPr>
            </w:pPr>
            <w:r>
              <w:rPr>
                <w:noProof/>
                <w:lang w:val="en-US"/>
              </w:rPr>
              <w:t>S</w:t>
            </w:r>
            <w:r w:rsidR="00111FE2">
              <w:rPr>
                <w:noProof/>
                <w:lang w:val="en-US"/>
              </w:rPr>
              <w:t xml:space="preserve">tep description in Step 1b in </w:t>
            </w:r>
            <w:r w:rsidR="00111FE2" w:rsidRPr="00ED2D12">
              <w:rPr>
                <w:noProof/>
                <w:lang w:val="en-US"/>
              </w:rPr>
              <w:t>4.3.3.2</w:t>
            </w:r>
            <w:r>
              <w:rPr>
                <w:noProof/>
                <w:lang w:val="en-US"/>
              </w:rPr>
              <w:t xml:space="preserve"> is aliged with the figure</w:t>
            </w:r>
            <w:r w:rsidR="00111FE2">
              <w:rPr>
                <w:noProof/>
                <w:lang w:val="en-US"/>
              </w:rPr>
              <w:t>.</w:t>
            </w:r>
          </w:p>
          <w:p w14:paraId="3F277526" w14:textId="43BE791A" w:rsidR="00111FE2" w:rsidRDefault="00111FE2" w:rsidP="00076076">
            <w:pPr>
              <w:pStyle w:val="CRCoverPage"/>
              <w:spacing w:after="0"/>
              <w:ind w:left="100"/>
              <w:rPr>
                <w:noProof/>
                <w:lang w:val="en-US"/>
              </w:rPr>
            </w:pPr>
          </w:p>
          <w:p w14:paraId="02411384" w14:textId="53FA6D75" w:rsidR="00781799" w:rsidRDefault="00781799" w:rsidP="00781799">
            <w:pPr>
              <w:pStyle w:val="CRCoverPage"/>
              <w:spacing w:after="0"/>
              <w:ind w:left="100"/>
              <w:rPr>
                <w:noProof/>
                <w:lang w:val="en-US"/>
              </w:rPr>
            </w:pPr>
            <w:r w:rsidRPr="003F3DCC">
              <w:rPr>
                <w:noProof/>
                <w:lang w:val="en-US"/>
              </w:rPr>
              <w:t>[Change-</w:t>
            </w:r>
            <w:r w:rsidR="004116C2">
              <w:rPr>
                <w:noProof/>
                <w:lang w:val="en-US"/>
              </w:rPr>
              <w:t>7</w:t>
            </w:r>
            <w:r>
              <w:rPr>
                <w:noProof/>
                <w:lang w:val="en-US"/>
              </w:rPr>
              <w:t xml:space="preserve">, </w:t>
            </w:r>
            <w:r>
              <w:rPr>
                <w:noProof/>
              </w:rPr>
              <w:t xml:space="preserve">impacted clauses: </w:t>
            </w:r>
            <w:r w:rsidRPr="00076076">
              <w:rPr>
                <w:noProof/>
                <w:lang w:val="en-US"/>
              </w:rPr>
              <w:t>4.</w:t>
            </w:r>
            <w:r w:rsidR="004116C2">
              <w:rPr>
                <w:noProof/>
                <w:lang w:val="en-US"/>
              </w:rPr>
              <w:t>2.</w:t>
            </w:r>
            <w:r>
              <w:rPr>
                <w:noProof/>
                <w:lang w:val="en-US"/>
              </w:rPr>
              <w:t>2</w:t>
            </w:r>
            <w:r w:rsidR="004116C2">
              <w:rPr>
                <w:noProof/>
                <w:lang w:val="en-US"/>
              </w:rPr>
              <w:t>.2.2</w:t>
            </w:r>
            <w:r w:rsidRPr="003F3DCC">
              <w:rPr>
                <w:noProof/>
                <w:lang w:val="en-US"/>
              </w:rPr>
              <w:t>]</w:t>
            </w:r>
          </w:p>
          <w:p w14:paraId="7D38AC90" w14:textId="61B114B0" w:rsidR="00781799" w:rsidRDefault="00781799" w:rsidP="00781799">
            <w:pPr>
              <w:pStyle w:val="CRCoverPage"/>
              <w:spacing w:after="0"/>
              <w:ind w:left="100"/>
              <w:rPr>
                <w:noProof/>
                <w:lang w:val="en-US"/>
              </w:rPr>
            </w:pPr>
            <w:r>
              <w:rPr>
                <w:noProof/>
                <w:lang w:val="en-US"/>
              </w:rPr>
              <w:t>Step</w:t>
            </w:r>
            <w:r w:rsidR="004116C2">
              <w:rPr>
                <w:noProof/>
                <w:lang w:val="en-US"/>
              </w:rPr>
              <w:t xml:space="preserve"> 14d of figure </w:t>
            </w:r>
            <w:r w:rsidR="004116C2" w:rsidRPr="004116C2">
              <w:rPr>
                <w:noProof/>
                <w:lang w:val="en-US"/>
              </w:rPr>
              <w:t>4.2.2.2.2</w:t>
            </w:r>
            <w:r w:rsidR="004116C2">
              <w:rPr>
                <w:noProof/>
                <w:lang w:val="en-US"/>
              </w:rPr>
              <w:t>-1 changed "</w:t>
            </w:r>
            <w:r w:rsidR="00885EF9" w:rsidRPr="00140E21">
              <w:rPr>
                <w:rFonts w:eastAsia="宋体"/>
              </w:rPr>
              <w:t>Nudm_UECM_DeregistrationNoti</w:t>
            </w:r>
            <w:r w:rsidR="00885EF9">
              <w:rPr>
                <w:rFonts w:eastAsia="宋体"/>
              </w:rPr>
              <w:t>fy"</w:t>
            </w:r>
            <w:r w:rsidR="004116C2">
              <w:rPr>
                <w:noProof/>
                <w:lang w:val="en-US"/>
              </w:rPr>
              <w:t xml:space="preserve"> to "</w:t>
            </w:r>
            <w:r w:rsidR="004116C2" w:rsidRPr="004116C2">
              <w:rPr>
                <w:noProof/>
                <w:lang w:val="en-US"/>
              </w:rPr>
              <w:t>Nudm_UECM_DeregistrationNotification</w:t>
            </w:r>
            <w:r w:rsidR="004116C2">
              <w:rPr>
                <w:noProof/>
                <w:lang w:val="en-US"/>
              </w:rPr>
              <w:t>"</w:t>
            </w:r>
          </w:p>
          <w:p w14:paraId="61738B1D" w14:textId="28ACB5F2" w:rsidR="0043252A" w:rsidRDefault="0043252A" w:rsidP="00781799">
            <w:pPr>
              <w:pStyle w:val="CRCoverPage"/>
              <w:spacing w:after="0"/>
              <w:ind w:left="100"/>
              <w:rPr>
                <w:noProof/>
                <w:lang w:val="en-US"/>
              </w:rPr>
            </w:pPr>
          </w:p>
          <w:p w14:paraId="41C6EC94" w14:textId="2E3DFBE7" w:rsidR="0043252A" w:rsidRDefault="0043252A" w:rsidP="0043252A">
            <w:pPr>
              <w:pStyle w:val="CRCoverPage"/>
              <w:spacing w:after="0"/>
              <w:ind w:left="100"/>
              <w:rPr>
                <w:noProof/>
                <w:lang w:val="en-US"/>
              </w:rPr>
            </w:pPr>
            <w:r w:rsidRPr="003F3DCC">
              <w:rPr>
                <w:noProof/>
                <w:lang w:val="en-US"/>
              </w:rPr>
              <w:t>[Change-</w:t>
            </w:r>
            <w:r>
              <w:rPr>
                <w:noProof/>
                <w:lang w:val="en-US"/>
              </w:rPr>
              <w:t>8</w:t>
            </w:r>
            <w:r w:rsidR="00AF28CF">
              <w:rPr>
                <w:noProof/>
                <w:lang w:val="en-US"/>
              </w:rPr>
              <w:t xml:space="preserve">, </w:t>
            </w:r>
            <w:r w:rsidR="00AF28CF">
              <w:rPr>
                <w:noProof/>
              </w:rPr>
              <w:t xml:space="preserve">impacted clauses: </w:t>
            </w:r>
            <w:r w:rsidR="00E174E2" w:rsidRPr="00E174E2">
              <w:rPr>
                <w:noProof/>
                <w:color w:val="FF0000"/>
              </w:rPr>
              <w:t>TBD</w:t>
            </w:r>
            <w:r w:rsidRPr="003F3DCC">
              <w:rPr>
                <w:noProof/>
                <w:lang w:val="en-US"/>
              </w:rPr>
              <w:t>]</w:t>
            </w:r>
            <w:r w:rsidR="001F19C0">
              <w:rPr>
                <w:noProof/>
                <w:lang w:val="en-US"/>
              </w:rPr>
              <w:t xml:space="preserve"> – </w:t>
            </w:r>
            <w:r w:rsidR="001F19C0" w:rsidRPr="001F19C0">
              <w:rPr>
                <w:noProof/>
                <w:color w:val="FF0000"/>
                <w:lang w:val="en-US"/>
              </w:rPr>
              <w:t>Not yet done</w:t>
            </w:r>
          </w:p>
          <w:p w14:paraId="23511ADB" w14:textId="77777777" w:rsidR="006D4E47" w:rsidRDefault="0043252A" w:rsidP="0043252A">
            <w:pPr>
              <w:pStyle w:val="CRCoverPage"/>
              <w:spacing w:after="0"/>
              <w:ind w:left="100"/>
              <w:rPr>
                <w:noProof/>
                <w:lang w:val="en-US"/>
              </w:rPr>
            </w:pPr>
            <w:r>
              <w:rPr>
                <w:noProof/>
                <w:lang w:val="en-US"/>
              </w:rPr>
              <w:t xml:space="preserve">Align service operations with </w:t>
            </w:r>
            <w:r w:rsidR="00AF28CF">
              <w:rPr>
                <w:noProof/>
                <w:lang w:val="en-US"/>
              </w:rPr>
              <w:t>t</w:t>
            </w:r>
            <w:r>
              <w:rPr>
                <w:noProof/>
                <w:lang w:val="en-US"/>
              </w:rPr>
              <w:t xml:space="preserve">he template in clause </w:t>
            </w:r>
            <w:r w:rsidRPr="00B52BDD">
              <w:rPr>
                <w:noProof/>
                <w:lang w:val="en-US"/>
              </w:rPr>
              <w:t>A.5</w:t>
            </w:r>
            <w:r w:rsidR="00726123">
              <w:rPr>
                <w:noProof/>
                <w:lang w:val="en-US"/>
              </w:rPr>
              <w:t xml:space="preserve"> </w:t>
            </w:r>
            <w:r w:rsidR="006D4E47">
              <w:rPr>
                <w:noProof/>
                <w:lang w:val="en-US"/>
              </w:rPr>
              <w:t>i.e.</w:t>
            </w:r>
            <w:r w:rsidR="00726123">
              <w:rPr>
                <w:noProof/>
                <w:lang w:val="en-US"/>
              </w:rPr>
              <w:t xml:space="preserve">replace all </w:t>
            </w:r>
          </w:p>
          <w:p w14:paraId="04CCD9A9" w14:textId="023D4504" w:rsidR="0043252A" w:rsidRDefault="00726123" w:rsidP="0043252A">
            <w:pPr>
              <w:pStyle w:val="CRCoverPage"/>
              <w:spacing w:after="0"/>
              <w:ind w:left="100"/>
              <w:rPr>
                <w:noProof/>
                <w:lang w:val="en-US"/>
              </w:rPr>
            </w:pPr>
            <w:r>
              <w:rPr>
                <w:noProof/>
                <w:lang w:val="en-US"/>
              </w:rPr>
              <w:t>"</w:t>
            </w:r>
            <w:r w:rsidRPr="00140E21">
              <w:rPr>
                <w:rFonts w:eastAsia="宋体"/>
                <w:b/>
              </w:rPr>
              <w:t>Outputs (required)</w:t>
            </w:r>
            <w:r>
              <w:rPr>
                <w:noProof/>
                <w:lang w:val="en-US"/>
              </w:rPr>
              <w:t>" with "</w:t>
            </w:r>
            <w:r w:rsidRPr="00140E21">
              <w:rPr>
                <w:rFonts w:eastAsia="宋体"/>
                <w:b/>
              </w:rPr>
              <w:t xml:space="preserve"> Outputs</w:t>
            </w:r>
            <w:r>
              <w:rPr>
                <w:rFonts w:eastAsia="宋体"/>
                <w:b/>
              </w:rPr>
              <w:t>, R</w:t>
            </w:r>
            <w:r w:rsidRPr="00140E21">
              <w:rPr>
                <w:rFonts w:eastAsia="宋体"/>
                <w:b/>
              </w:rPr>
              <w:t>equired</w:t>
            </w:r>
            <w:r>
              <w:rPr>
                <w:noProof/>
                <w:lang w:val="en-US"/>
              </w:rPr>
              <w:t>"</w:t>
            </w:r>
          </w:p>
          <w:p w14:paraId="038D54F1" w14:textId="395C8F81" w:rsidR="004C223E" w:rsidRDefault="004C223E" w:rsidP="0043252A">
            <w:pPr>
              <w:pStyle w:val="CRCoverPage"/>
              <w:spacing w:after="0"/>
              <w:ind w:left="100"/>
              <w:rPr>
                <w:noProof/>
                <w:lang w:val="en-US"/>
              </w:rPr>
            </w:pPr>
            <w:r>
              <w:rPr>
                <w:noProof/>
                <w:lang w:val="en-US"/>
              </w:rPr>
              <w:t>"</w:t>
            </w:r>
            <w:r w:rsidRPr="00140E21">
              <w:rPr>
                <w:rFonts w:eastAsia="宋体"/>
                <w:b/>
              </w:rPr>
              <w:t>Outputs (optional)</w:t>
            </w:r>
            <w:r>
              <w:rPr>
                <w:noProof/>
                <w:lang w:val="en-US"/>
              </w:rPr>
              <w:t>" with "</w:t>
            </w:r>
            <w:r w:rsidRPr="00140E21">
              <w:rPr>
                <w:rFonts w:eastAsia="宋体"/>
                <w:b/>
              </w:rPr>
              <w:t>Outputs</w:t>
            </w:r>
            <w:r>
              <w:rPr>
                <w:rFonts w:eastAsia="宋体"/>
                <w:b/>
              </w:rPr>
              <w:t>, O</w:t>
            </w:r>
            <w:r w:rsidRPr="00140E21">
              <w:rPr>
                <w:rFonts w:eastAsia="宋体"/>
                <w:b/>
              </w:rPr>
              <w:t>ptional</w:t>
            </w:r>
            <w:r>
              <w:rPr>
                <w:noProof/>
                <w:lang w:val="en-US"/>
              </w:rPr>
              <w:t>"</w:t>
            </w:r>
          </w:p>
          <w:p w14:paraId="2E2B0B44" w14:textId="2EFA259A" w:rsidR="006D4E47" w:rsidRDefault="006D4E47" w:rsidP="0043252A">
            <w:pPr>
              <w:pStyle w:val="CRCoverPage"/>
              <w:spacing w:after="0"/>
              <w:ind w:left="100"/>
              <w:rPr>
                <w:noProof/>
                <w:lang w:val="en-US"/>
              </w:rPr>
            </w:pPr>
            <w:r>
              <w:rPr>
                <w:noProof/>
                <w:lang w:val="en-US"/>
              </w:rPr>
              <w:t>"</w:t>
            </w:r>
            <w:r w:rsidR="004C223E" w:rsidRPr="00140E21">
              <w:rPr>
                <w:rFonts w:eastAsia="宋体"/>
                <w:b/>
              </w:rPr>
              <w:t>Inputs (required)</w:t>
            </w:r>
            <w:r>
              <w:rPr>
                <w:noProof/>
                <w:lang w:val="en-US"/>
              </w:rPr>
              <w:t>"</w:t>
            </w:r>
            <w:r w:rsidR="004C223E">
              <w:rPr>
                <w:noProof/>
                <w:lang w:val="en-US"/>
              </w:rPr>
              <w:t xml:space="preserve"> with "</w:t>
            </w:r>
            <w:r w:rsidR="004C223E" w:rsidRPr="00140E21">
              <w:rPr>
                <w:rFonts w:eastAsia="宋体"/>
                <w:b/>
              </w:rPr>
              <w:t xml:space="preserve"> Inputs</w:t>
            </w:r>
            <w:r w:rsidR="004C223E">
              <w:rPr>
                <w:rFonts w:eastAsia="宋体"/>
                <w:b/>
              </w:rPr>
              <w:t>, R</w:t>
            </w:r>
            <w:r w:rsidR="004C223E" w:rsidRPr="00140E21">
              <w:rPr>
                <w:rFonts w:eastAsia="宋体"/>
                <w:b/>
              </w:rPr>
              <w:t>equired</w:t>
            </w:r>
            <w:r w:rsidR="004C223E">
              <w:rPr>
                <w:noProof/>
                <w:lang w:val="en-US"/>
              </w:rPr>
              <w:t>"</w:t>
            </w:r>
          </w:p>
          <w:p w14:paraId="4D814156" w14:textId="6E28CD9C" w:rsidR="004C223E" w:rsidRDefault="004C223E" w:rsidP="0043252A">
            <w:pPr>
              <w:pStyle w:val="CRCoverPage"/>
              <w:spacing w:after="0"/>
              <w:ind w:left="100"/>
              <w:rPr>
                <w:noProof/>
                <w:lang w:val="en-US"/>
              </w:rPr>
            </w:pPr>
            <w:r>
              <w:rPr>
                <w:noProof/>
                <w:lang w:val="en-US"/>
              </w:rPr>
              <w:t>"</w:t>
            </w:r>
            <w:r w:rsidRPr="00140E21">
              <w:rPr>
                <w:rFonts w:eastAsia="宋体"/>
                <w:b/>
              </w:rPr>
              <w:t>Inputs (optional)</w:t>
            </w:r>
            <w:r>
              <w:rPr>
                <w:noProof/>
                <w:lang w:val="en-US"/>
              </w:rPr>
              <w:t>" with "</w:t>
            </w:r>
            <w:r w:rsidRPr="00140E21">
              <w:rPr>
                <w:rFonts w:eastAsia="宋体"/>
                <w:b/>
              </w:rPr>
              <w:t>Inputs</w:t>
            </w:r>
            <w:r w:rsidR="00723C1C">
              <w:rPr>
                <w:rFonts w:eastAsia="宋体"/>
                <w:b/>
              </w:rPr>
              <w:t>, O</w:t>
            </w:r>
            <w:r w:rsidRPr="00140E21">
              <w:rPr>
                <w:rFonts w:eastAsia="宋体"/>
                <w:b/>
              </w:rPr>
              <w:t>ptional</w:t>
            </w:r>
            <w:r>
              <w:rPr>
                <w:noProof/>
                <w:lang w:val="en-US"/>
              </w:rPr>
              <w:t>"</w:t>
            </w:r>
          </w:p>
          <w:p w14:paraId="2E64DAB3" w14:textId="6E26D6C6" w:rsidR="003F19E0" w:rsidRDefault="003F19E0" w:rsidP="0043252A">
            <w:pPr>
              <w:pStyle w:val="CRCoverPage"/>
              <w:spacing w:after="0"/>
              <w:ind w:left="100"/>
              <w:rPr>
                <w:noProof/>
                <w:lang w:val="en-US"/>
              </w:rPr>
            </w:pPr>
          </w:p>
          <w:p w14:paraId="630A4A49" w14:textId="4EDDD2A4" w:rsidR="003F19E0" w:rsidRDefault="003F19E0" w:rsidP="0043252A">
            <w:pPr>
              <w:pStyle w:val="CRCoverPage"/>
              <w:spacing w:after="0"/>
              <w:ind w:left="100"/>
              <w:rPr>
                <w:noProof/>
              </w:rPr>
            </w:pPr>
            <w:r w:rsidRPr="003F3DCC">
              <w:rPr>
                <w:noProof/>
                <w:lang w:val="en-US"/>
              </w:rPr>
              <w:t>[Change-</w:t>
            </w:r>
            <w:r>
              <w:rPr>
                <w:noProof/>
                <w:lang w:val="en-US"/>
              </w:rPr>
              <w:t xml:space="preserve">9, </w:t>
            </w:r>
            <w:r>
              <w:rPr>
                <w:noProof/>
              </w:rPr>
              <w:t xml:space="preserve">impacted clauses: </w:t>
            </w:r>
            <w:r w:rsidR="000318FD">
              <w:rPr>
                <w:noProof/>
              </w:rPr>
              <w:t xml:space="preserve">4.2.3.2, </w:t>
            </w:r>
            <w:r w:rsidR="003510D2" w:rsidRPr="00140E21">
              <w:t>4.9.2.2</w:t>
            </w:r>
            <w:r w:rsidR="009A037D">
              <w:t xml:space="preserve">, </w:t>
            </w:r>
            <w:r w:rsidR="00C53CCA" w:rsidRPr="005E4643">
              <w:t>4.11.5.</w:t>
            </w:r>
            <w:r w:rsidR="00C53CCA">
              <w:t xml:space="preserve">2, </w:t>
            </w:r>
            <w:r w:rsidR="005E4643" w:rsidRPr="005E4643">
              <w:t>4.11.5.</w:t>
            </w:r>
            <w:r w:rsidR="005E4643">
              <w:t xml:space="preserve">4, </w:t>
            </w:r>
            <w:r w:rsidR="009A037D" w:rsidRPr="00140E21">
              <w:rPr>
                <w:lang w:eastAsia="zh-CN"/>
              </w:rPr>
              <w:t>4.12.8</w:t>
            </w:r>
            <w:r>
              <w:rPr>
                <w:noProof/>
              </w:rPr>
              <w:t>]</w:t>
            </w:r>
          </w:p>
          <w:p w14:paraId="1D01ACD3" w14:textId="4CB7C2A2" w:rsidR="003F19E0" w:rsidRDefault="00762B49" w:rsidP="00762B49">
            <w:pPr>
              <w:pStyle w:val="CRCoverPage"/>
              <w:spacing w:after="0"/>
              <w:ind w:left="100"/>
              <w:rPr>
                <w:noProof/>
                <w:lang w:val="en-US"/>
              </w:rPr>
            </w:pPr>
            <w:r>
              <w:rPr>
                <w:noProof/>
                <w:lang w:val="en-US"/>
              </w:rPr>
              <w:t xml:space="preserve">Correcting </w:t>
            </w:r>
            <w:r w:rsidR="00C96DFF">
              <w:rPr>
                <w:noProof/>
                <w:lang w:val="en-US"/>
              </w:rPr>
              <w:t xml:space="preserve">usage of "3GPP" and "3G access" to </w:t>
            </w:r>
            <w:r w:rsidRPr="00762B49">
              <w:rPr>
                <w:noProof/>
                <w:lang w:val="en-US"/>
              </w:rPr>
              <w:t>3GPP access.</w:t>
            </w:r>
          </w:p>
          <w:p w14:paraId="40B29F7C" w14:textId="3801D05F" w:rsidR="003510D2" w:rsidRDefault="003510D2" w:rsidP="00762B49">
            <w:pPr>
              <w:pStyle w:val="CRCoverPage"/>
              <w:spacing w:after="0"/>
              <w:ind w:left="100"/>
              <w:rPr>
                <w:noProof/>
                <w:lang w:val="en-US"/>
              </w:rPr>
            </w:pPr>
            <w:r w:rsidRPr="003510D2">
              <w:rPr>
                <w:noProof/>
                <w:lang w:val="en-US"/>
              </w:rPr>
              <w:t>Figure 4.9.2.2-1</w:t>
            </w:r>
            <w:r>
              <w:rPr>
                <w:noProof/>
                <w:lang w:val="en-US"/>
              </w:rPr>
              <w:t xml:space="preserve"> </w:t>
            </w:r>
            <w:r w:rsidR="008C408D">
              <w:rPr>
                <w:noProof/>
                <w:lang w:val="en-US"/>
              </w:rPr>
              <w:t>step 3 corrected.</w:t>
            </w:r>
            <w:r w:rsidR="0095582C">
              <w:rPr>
                <w:noProof/>
                <w:lang w:val="en-US"/>
              </w:rPr>
              <w:t xml:space="preserve"> </w:t>
            </w:r>
          </w:p>
          <w:p w14:paraId="75352A46" w14:textId="1E58B2D6" w:rsidR="0095582C" w:rsidRDefault="0095582C" w:rsidP="0095582C">
            <w:pPr>
              <w:pStyle w:val="CRCoverPage"/>
              <w:spacing w:after="0"/>
              <w:ind w:left="100"/>
              <w:rPr>
                <w:noProof/>
                <w:lang w:val="en-US"/>
              </w:rPr>
            </w:pPr>
            <w:r>
              <w:rPr>
                <w:noProof/>
                <w:lang w:val="en-US"/>
              </w:rPr>
              <w:t>Also, correcting non-3GPP to "non-3GPP access" when applicable.</w:t>
            </w:r>
          </w:p>
          <w:p w14:paraId="4BD181E0" w14:textId="2B47F9AE" w:rsidR="00B60390" w:rsidRDefault="00B60390" w:rsidP="0095582C">
            <w:pPr>
              <w:pStyle w:val="CRCoverPage"/>
              <w:spacing w:after="0"/>
              <w:ind w:left="100"/>
              <w:rPr>
                <w:noProof/>
                <w:lang w:val="en-US"/>
              </w:rPr>
            </w:pPr>
            <w:r>
              <w:rPr>
                <w:noProof/>
                <w:lang w:val="en-US"/>
              </w:rPr>
              <w:t>"</w:t>
            </w:r>
            <w:r w:rsidRPr="00140E21">
              <w:t>PDU Session via 3GPP PDU Session</w:t>
            </w:r>
            <w:r>
              <w:rPr>
                <w:noProof/>
                <w:lang w:val="en-US"/>
              </w:rPr>
              <w:t>" changed to "</w:t>
            </w:r>
            <w:r w:rsidRPr="00140E21">
              <w:t xml:space="preserve"> PDU Session via 3GPP </w:t>
            </w:r>
            <w:r>
              <w:t>access</w:t>
            </w:r>
            <w:r>
              <w:rPr>
                <w:noProof/>
                <w:lang w:val="en-US"/>
              </w:rPr>
              <w:t>".</w:t>
            </w:r>
          </w:p>
          <w:p w14:paraId="3DD26CBF" w14:textId="4CA2A6C4" w:rsidR="008679BE" w:rsidRDefault="008679BE" w:rsidP="00762B49">
            <w:pPr>
              <w:pStyle w:val="CRCoverPage"/>
              <w:spacing w:after="0"/>
              <w:ind w:left="100"/>
              <w:rPr>
                <w:noProof/>
                <w:lang w:val="en-US"/>
              </w:rPr>
            </w:pPr>
          </w:p>
          <w:p w14:paraId="5690D484" w14:textId="392BE318" w:rsidR="008679BE" w:rsidRDefault="008679BE" w:rsidP="008679BE">
            <w:pPr>
              <w:pStyle w:val="CRCoverPage"/>
              <w:spacing w:after="0"/>
              <w:ind w:left="100"/>
              <w:rPr>
                <w:noProof/>
              </w:rPr>
            </w:pPr>
            <w:r w:rsidRPr="003F3DCC">
              <w:rPr>
                <w:noProof/>
                <w:lang w:val="en-US"/>
              </w:rPr>
              <w:t>[Change-</w:t>
            </w:r>
            <w:r>
              <w:rPr>
                <w:noProof/>
                <w:lang w:val="en-US"/>
              </w:rPr>
              <w:t xml:space="preserve">10, </w:t>
            </w:r>
            <w:r>
              <w:rPr>
                <w:noProof/>
              </w:rPr>
              <w:t xml:space="preserve">impacted clauses: </w:t>
            </w:r>
            <w:r w:rsidRPr="00140E21">
              <w:t>4.15.4.1</w:t>
            </w:r>
            <w:r>
              <w:rPr>
                <w:noProof/>
              </w:rPr>
              <w:t>]</w:t>
            </w:r>
          </w:p>
          <w:p w14:paraId="6F72FD19" w14:textId="72CA6823"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changed to "5GC</w:t>
            </w:r>
            <w:r w:rsidRPr="00140E21">
              <w:t xml:space="preserve"> NFs</w:t>
            </w:r>
            <w:r>
              <w:rPr>
                <w:noProof/>
                <w:lang w:val="en-US"/>
              </w:rPr>
              <w:t>"</w:t>
            </w:r>
            <w:ins w:id="93" w:author="Antoine Mouquet (Orange)" w:date="2020-11-06T14:46:00Z">
              <w:r w:rsidR="00C06C4D">
                <w:rPr>
                  <w:noProof/>
                  <w:lang w:val="en-US"/>
                </w:rPr>
                <w:t xml:space="preserve"> and "are" changed to "</w:t>
              </w:r>
            </w:ins>
            <w:ins w:id="94" w:author="Antoine Mouquet (Orange)" w:date="2020-11-06T14:47:00Z">
              <w:r w:rsidR="00C06C4D">
                <w:rPr>
                  <w:noProof/>
                  <w:lang w:val="en-US"/>
                </w:rPr>
                <w:t>is".</w:t>
              </w:r>
            </w:ins>
          </w:p>
          <w:p w14:paraId="16E47CB4" w14:textId="06565477" w:rsidR="008679BE" w:rsidRDefault="008679BE" w:rsidP="00762B49">
            <w:pPr>
              <w:pStyle w:val="CRCoverPage"/>
              <w:spacing w:after="0"/>
              <w:ind w:left="100"/>
              <w:rPr>
                <w:noProof/>
                <w:lang w:val="en-US"/>
              </w:rPr>
            </w:pPr>
          </w:p>
          <w:p w14:paraId="606EDF96" w14:textId="20604156" w:rsidR="001E7304" w:rsidRDefault="001E7304" w:rsidP="001E7304">
            <w:pPr>
              <w:pStyle w:val="CRCoverPage"/>
              <w:spacing w:after="0"/>
              <w:ind w:left="100"/>
              <w:rPr>
                <w:noProof/>
              </w:rPr>
            </w:pPr>
            <w:r w:rsidRPr="003F3DCC">
              <w:rPr>
                <w:noProof/>
                <w:lang w:val="en-US"/>
              </w:rPr>
              <w:t>[Change-</w:t>
            </w:r>
            <w:r>
              <w:rPr>
                <w:noProof/>
                <w:lang w:val="en-US"/>
              </w:rPr>
              <w:t xml:space="preserve">11, </w:t>
            </w:r>
            <w:r>
              <w:rPr>
                <w:noProof/>
              </w:rPr>
              <w:t>impacted clauses:</w:t>
            </w:r>
            <w:r>
              <w:t xml:space="preserve"> </w:t>
            </w:r>
            <w:r w:rsidRPr="001E7304">
              <w:rPr>
                <w:noProof/>
              </w:rPr>
              <w:t>5.2.3.3.1</w:t>
            </w:r>
            <w:r>
              <w:rPr>
                <w:noProof/>
              </w:rPr>
              <w:t>]</w:t>
            </w:r>
          </w:p>
          <w:p w14:paraId="18846A4A" w14:textId="30DC0FF1" w:rsidR="001E7304" w:rsidRDefault="001E7304" w:rsidP="001E7304">
            <w:pPr>
              <w:pStyle w:val="CRCoverPage"/>
              <w:spacing w:after="0"/>
              <w:ind w:left="100"/>
              <w:rPr>
                <w:noProof/>
                <w:lang w:val="en-US"/>
              </w:rPr>
            </w:pPr>
            <w:r>
              <w:rPr>
                <w:noProof/>
                <w:lang w:val="en-US"/>
              </w:rPr>
              <w:t>Allowed area changed to Allowed Area</w:t>
            </w:r>
          </w:p>
          <w:p w14:paraId="055C5F87" w14:textId="43C982C1" w:rsidR="00FD49F6" w:rsidRDefault="00FD49F6" w:rsidP="001E7304">
            <w:pPr>
              <w:pStyle w:val="CRCoverPage"/>
              <w:spacing w:after="0"/>
              <w:ind w:left="100"/>
              <w:rPr>
                <w:noProof/>
                <w:lang w:val="en-US"/>
              </w:rPr>
            </w:pPr>
          </w:p>
          <w:p w14:paraId="22CB589A" w14:textId="2DDCCBB9" w:rsidR="000D5D0D" w:rsidRPr="002E07E8" w:rsidRDefault="000D5D0D" w:rsidP="000D5D0D">
            <w:pPr>
              <w:pStyle w:val="CRCoverPage"/>
              <w:spacing w:after="0"/>
              <w:ind w:left="100"/>
              <w:rPr>
                <w:noProof/>
                <w:lang w:val="en-US"/>
              </w:rPr>
            </w:pPr>
            <w:r w:rsidRPr="003F3DCC">
              <w:rPr>
                <w:noProof/>
                <w:lang w:val="en-US"/>
              </w:rPr>
              <w:t>[Change-</w:t>
            </w:r>
            <w:r>
              <w:rPr>
                <w:noProof/>
                <w:lang w:val="en-US"/>
              </w:rPr>
              <w:t>12</w:t>
            </w:r>
            <w:r w:rsidR="002E07E8" w:rsidRPr="00E174E2">
              <w:rPr>
                <w:noProof/>
                <w:color w:val="FF0000"/>
              </w:rPr>
              <w:t xml:space="preserve"> TBD</w:t>
            </w:r>
            <w:r w:rsidR="002E07E8" w:rsidRPr="003F3DCC">
              <w:rPr>
                <w:noProof/>
                <w:lang w:val="en-US"/>
              </w:rPr>
              <w:t>]</w:t>
            </w:r>
            <w:r w:rsidR="002E07E8">
              <w:rPr>
                <w:noProof/>
                <w:lang w:val="en-US"/>
              </w:rPr>
              <w:t xml:space="preserve"> – </w:t>
            </w:r>
            <w:r w:rsidR="002E07E8" w:rsidRPr="001F19C0">
              <w:rPr>
                <w:noProof/>
                <w:color w:val="FF0000"/>
                <w:lang w:val="en-US"/>
              </w:rPr>
              <w:t>Not yet done</w:t>
            </w:r>
          </w:p>
          <w:p w14:paraId="6E12C3C4" w14:textId="3BAD75D7" w:rsidR="000D5D0D" w:rsidRDefault="000D5D0D" w:rsidP="000D5D0D">
            <w:pPr>
              <w:pStyle w:val="CRCoverPage"/>
              <w:spacing w:after="0"/>
              <w:ind w:left="100"/>
              <w:rPr>
                <w:noProof/>
                <w:lang w:val="en-US"/>
              </w:rPr>
            </w:pPr>
            <w:r>
              <w:rPr>
                <w:noProof/>
                <w:lang w:val="en-US"/>
              </w:rPr>
              <w:t xml:space="preserve">Replace all </w:t>
            </w:r>
            <w:r w:rsidR="002E07E8">
              <w:rPr>
                <w:noProof/>
                <w:lang w:val="en-US"/>
              </w:rPr>
              <w:t>a</w:t>
            </w:r>
            <w:r>
              <w:rPr>
                <w:noProof/>
                <w:lang w:val="en-US"/>
              </w:rPr>
              <w:t xml:space="preserve">ccess </w:t>
            </w:r>
            <w:r w:rsidR="002E07E8">
              <w:rPr>
                <w:noProof/>
                <w:lang w:val="en-US"/>
              </w:rPr>
              <w:t>n</w:t>
            </w:r>
            <w:r>
              <w:rPr>
                <w:noProof/>
                <w:lang w:val="en-US"/>
              </w:rPr>
              <w:t>etwork with</w:t>
            </w:r>
            <w:r w:rsidR="002E07E8">
              <w:rPr>
                <w:noProof/>
                <w:lang w:val="en-US"/>
              </w:rPr>
              <w:t xml:space="preserve"> Acess Network</w:t>
            </w:r>
          </w:p>
          <w:p w14:paraId="24A9EF3F" w14:textId="17672032" w:rsidR="00FD49F6" w:rsidRDefault="00FD49F6" w:rsidP="001E7304">
            <w:pPr>
              <w:pStyle w:val="CRCoverPage"/>
              <w:spacing w:after="0"/>
              <w:ind w:left="100"/>
              <w:rPr>
                <w:noProof/>
                <w:lang w:val="en-US"/>
              </w:rPr>
            </w:pPr>
          </w:p>
          <w:p w14:paraId="57D15EC7" w14:textId="34F41716" w:rsidR="0094097C" w:rsidRDefault="0094097C" w:rsidP="0094097C">
            <w:pPr>
              <w:pStyle w:val="CRCoverPage"/>
              <w:spacing w:after="0"/>
              <w:ind w:left="100"/>
              <w:rPr>
                <w:noProof/>
              </w:rPr>
            </w:pPr>
            <w:r w:rsidRPr="003F3DCC">
              <w:rPr>
                <w:noProof/>
                <w:lang w:val="en-US"/>
              </w:rPr>
              <w:t>[Change-</w:t>
            </w:r>
            <w:r>
              <w:rPr>
                <w:noProof/>
                <w:lang w:val="en-US"/>
              </w:rPr>
              <w:t xml:space="preserve">13, </w:t>
            </w:r>
            <w:r>
              <w:rPr>
                <w:noProof/>
              </w:rPr>
              <w:t>impacted clauses:</w:t>
            </w:r>
            <w:r>
              <w:t xml:space="preserve"> </w:t>
            </w:r>
            <w:r w:rsidR="00C609F1">
              <w:t>4.13.6.1</w:t>
            </w:r>
            <w:r>
              <w:rPr>
                <w:noProof/>
              </w:rPr>
              <w:t>]</w:t>
            </w:r>
          </w:p>
          <w:p w14:paraId="162DDB20" w14:textId="0A5F4A7A" w:rsidR="0094097C" w:rsidRPr="003F3DCC" w:rsidRDefault="000255BB" w:rsidP="0094097C">
            <w:pPr>
              <w:pStyle w:val="CRCoverPage"/>
              <w:spacing w:after="0"/>
              <w:ind w:left="100"/>
              <w:rPr>
                <w:noProof/>
                <w:lang w:val="en-US"/>
              </w:rPr>
            </w:pPr>
            <w:r>
              <w:rPr>
                <w:noProof/>
                <w:lang w:val="en-US"/>
              </w:rPr>
              <w:t>In step 7, t</w:t>
            </w:r>
            <w:r w:rsidR="003A4F03">
              <w:rPr>
                <w:noProof/>
                <w:lang w:val="en-US"/>
              </w:rPr>
              <w:t>he reference to the N2 based HO procedure</w:t>
            </w:r>
            <w:r w:rsidR="003A4F03" w:rsidRPr="00B555EB">
              <w:rPr>
                <w:noProof/>
                <w:lang w:val="en-US"/>
              </w:rPr>
              <w:t xml:space="preserve"> </w:t>
            </w:r>
            <w:r w:rsidR="00066826">
              <w:rPr>
                <w:noProof/>
                <w:lang w:val="en-US"/>
              </w:rPr>
              <w:t xml:space="preserve">in </w:t>
            </w:r>
            <w:r w:rsidR="0094097C" w:rsidRPr="00B555EB">
              <w:rPr>
                <w:noProof/>
                <w:lang w:val="en-US"/>
              </w:rPr>
              <w:t>EPS fallback for IMS voice</w:t>
            </w:r>
            <w:r w:rsidR="0094097C">
              <w:rPr>
                <w:noProof/>
                <w:lang w:val="en-US"/>
              </w:rPr>
              <w:t xml:space="preserve"> procedure </w:t>
            </w:r>
            <w:r>
              <w:rPr>
                <w:noProof/>
                <w:lang w:val="en-US"/>
              </w:rPr>
              <w:t xml:space="preserve">in </w:t>
            </w:r>
            <w:r w:rsidR="00066826">
              <w:rPr>
                <w:noProof/>
                <w:lang w:val="en-US"/>
              </w:rPr>
              <w:t xml:space="preserve">removed and </w:t>
            </w:r>
            <w:r>
              <w:rPr>
                <w:noProof/>
                <w:lang w:val="en-US"/>
              </w:rPr>
              <w:t xml:space="preserve">the </w:t>
            </w:r>
            <w:r w:rsidR="0094097C">
              <w:rPr>
                <w:noProof/>
                <w:lang w:val="en-US"/>
              </w:rPr>
              <w:t>refer</w:t>
            </w:r>
            <w:r w:rsidR="00066826">
              <w:rPr>
                <w:noProof/>
                <w:lang w:val="en-US"/>
              </w:rPr>
              <w:t xml:space="preserve">ence to </w:t>
            </w:r>
            <w:r w:rsidR="0094097C">
              <w:rPr>
                <w:noProof/>
                <w:lang w:val="en-US"/>
              </w:rPr>
              <w:t xml:space="preserve">the </w:t>
            </w:r>
            <w:r w:rsidR="00F36E5C">
              <w:rPr>
                <w:noProof/>
                <w:lang w:val="en-US"/>
              </w:rPr>
              <w:t>5GS to EPS HO procedure (</w:t>
            </w:r>
            <w:r w:rsidR="00D2369E" w:rsidRPr="00D2369E">
              <w:rPr>
                <w:noProof/>
                <w:lang w:val="en-US"/>
              </w:rPr>
              <w:t>4.11.1.2.1</w:t>
            </w:r>
            <w:r w:rsidR="00D2369E">
              <w:rPr>
                <w:noProof/>
                <w:lang w:val="en-US"/>
              </w:rPr>
              <w:t>)</w:t>
            </w:r>
            <w:r w:rsidR="00066826">
              <w:rPr>
                <w:noProof/>
                <w:lang w:val="en-US"/>
              </w:rPr>
              <w:t xml:space="preserve"> </w:t>
            </w:r>
            <w:r>
              <w:rPr>
                <w:noProof/>
                <w:lang w:val="en-US"/>
              </w:rPr>
              <w:t xml:space="preserve">is </w:t>
            </w:r>
            <w:r w:rsidR="00066826">
              <w:rPr>
                <w:noProof/>
                <w:lang w:val="en-US"/>
              </w:rPr>
              <w:t xml:space="preserve">moved to appropriate </w:t>
            </w:r>
            <w:r w:rsidR="00F36E5C">
              <w:rPr>
                <w:noProof/>
                <w:lang w:val="en-US"/>
              </w:rPr>
              <w:t xml:space="preserve">part of </w:t>
            </w:r>
            <w:r w:rsidR="00E079D2">
              <w:rPr>
                <w:noProof/>
                <w:lang w:val="en-US"/>
              </w:rPr>
              <w:t xml:space="preserve">the </w:t>
            </w:r>
            <w:r w:rsidR="00F36E5C">
              <w:rPr>
                <w:noProof/>
                <w:lang w:val="en-US"/>
              </w:rPr>
              <w:t>sentence.</w:t>
            </w:r>
          </w:p>
          <w:p w14:paraId="38F314B9" w14:textId="04B8F241" w:rsidR="001E7304" w:rsidRDefault="001E7304" w:rsidP="00762B49">
            <w:pPr>
              <w:pStyle w:val="CRCoverPage"/>
              <w:spacing w:after="0"/>
              <w:ind w:left="100"/>
              <w:rPr>
                <w:noProof/>
                <w:lang w:val="en-US"/>
              </w:rPr>
            </w:pPr>
          </w:p>
          <w:p w14:paraId="4A3CCF12" w14:textId="2A5FAFA0" w:rsidR="00834117" w:rsidRPr="002E07E8" w:rsidRDefault="00834117" w:rsidP="00834117">
            <w:pPr>
              <w:pStyle w:val="CRCoverPage"/>
              <w:spacing w:after="0"/>
              <w:ind w:left="100"/>
              <w:rPr>
                <w:noProof/>
                <w:lang w:val="en-US"/>
              </w:rPr>
            </w:pPr>
            <w:r w:rsidRPr="003F3DCC">
              <w:rPr>
                <w:noProof/>
                <w:lang w:val="en-US"/>
              </w:rPr>
              <w:t>[Change-</w:t>
            </w:r>
            <w:r>
              <w:rPr>
                <w:noProof/>
                <w:lang w:val="en-US"/>
              </w:rPr>
              <w:t>14</w:t>
            </w:r>
            <w:r w:rsidR="005C77FC">
              <w:rPr>
                <w:noProof/>
                <w:lang w:val="en-US"/>
              </w:rPr>
              <w:t xml:space="preserve">, </w:t>
            </w:r>
            <w:r w:rsidR="005C77FC">
              <w:rPr>
                <w:noProof/>
              </w:rPr>
              <w:t xml:space="preserve">impacted clauses: </w:t>
            </w:r>
            <w:r w:rsidR="00945CA9" w:rsidRPr="00945CA9">
              <w:rPr>
                <w:noProof/>
              </w:rPr>
              <w:t>4.11.0a.2</w:t>
            </w:r>
            <w:r w:rsidR="00945CA9">
              <w:rPr>
                <w:noProof/>
              </w:rPr>
              <w:t xml:space="preserve">, </w:t>
            </w:r>
            <w:r w:rsidR="001404EF" w:rsidRPr="001404EF">
              <w:rPr>
                <w:noProof/>
              </w:rPr>
              <w:t>4.11.0a.5</w:t>
            </w:r>
            <w:r w:rsidR="001404EF">
              <w:rPr>
                <w:noProof/>
              </w:rPr>
              <w:t xml:space="preserve">, </w:t>
            </w:r>
            <w:r w:rsidR="00C1491D" w:rsidRPr="00C1491D">
              <w:rPr>
                <w:noProof/>
              </w:rPr>
              <w:t>4.11.1.2.2.2</w:t>
            </w:r>
            <w:r w:rsidR="00C1491D">
              <w:rPr>
                <w:noProof/>
              </w:rPr>
              <w:t xml:space="preserve">, </w:t>
            </w:r>
            <w:r w:rsidR="002F5582" w:rsidRPr="002F5582">
              <w:rPr>
                <w:noProof/>
              </w:rPr>
              <w:t>4.11.1.2.3</w:t>
            </w:r>
            <w:r w:rsidR="002F5582">
              <w:rPr>
                <w:noProof/>
              </w:rPr>
              <w:t xml:space="preserve">, </w:t>
            </w:r>
            <w:r w:rsidR="00F45886" w:rsidRPr="00F45886">
              <w:rPr>
                <w:noProof/>
              </w:rPr>
              <w:t>4.11.4.3.1</w:t>
            </w:r>
            <w:r w:rsidR="00F45886">
              <w:rPr>
                <w:noProof/>
              </w:rPr>
              <w:t xml:space="preserve">, </w:t>
            </w:r>
            <w:r w:rsidR="00DA0FCC" w:rsidRPr="00DA0FCC">
              <w:rPr>
                <w:noProof/>
              </w:rPr>
              <w:t>4.11.4.3.6</w:t>
            </w:r>
            <w:r w:rsidR="00DA0FCC">
              <w:rPr>
                <w:noProof/>
              </w:rPr>
              <w:t>,</w:t>
            </w:r>
            <w:r w:rsidR="00DC0BC8">
              <w:t xml:space="preserve"> </w:t>
            </w:r>
            <w:r w:rsidR="00DC0BC8" w:rsidRPr="00DC0BC8">
              <w:rPr>
                <w:noProof/>
              </w:rPr>
              <w:t>4.13.6.1</w:t>
            </w:r>
            <w:r w:rsidR="00DC0BC8">
              <w:rPr>
                <w:noProof/>
              </w:rPr>
              <w:t>,</w:t>
            </w:r>
            <w:r w:rsidR="00DA0FCC">
              <w:rPr>
                <w:noProof/>
              </w:rPr>
              <w:t xml:space="preserve"> </w:t>
            </w:r>
            <w:r w:rsidR="0051770F" w:rsidRPr="0051770F">
              <w:rPr>
                <w:noProof/>
              </w:rPr>
              <w:t>4.13.6.3</w:t>
            </w:r>
            <w:r w:rsidR="0051770F">
              <w:rPr>
                <w:noProof/>
              </w:rPr>
              <w:t xml:space="preserve">, </w:t>
            </w:r>
            <w:r w:rsidRPr="003F3DCC">
              <w:rPr>
                <w:noProof/>
                <w:lang w:val="en-US"/>
              </w:rPr>
              <w:t>]</w:t>
            </w:r>
          </w:p>
          <w:p w14:paraId="19E0D230" w14:textId="3FE99478" w:rsidR="00834117" w:rsidRDefault="00834117" w:rsidP="00834117">
            <w:pPr>
              <w:pStyle w:val="CRCoverPage"/>
              <w:spacing w:after="0"/>
              <w:ind w:left="100"/>
              <w:rPr>
                <w:noProof/>
                <w:lang w:val="en-US"/>
              </w:rPr>
            </w:pPr>
            <w:r>
              <w:rPr>
                <w:noProof/>
                <w:lang w:val="en-US"/>
              </w:rPr>
              <w:t xml:space="preserve">Replace all </w:t>
            </w:r>
            <w:r w:rsidR="006C3D2C">
              <w:rPr>
                <w:noProof/>
                <w:lang w:val="en-US"/>
              </w:rPr>
              <w:t>SMF</w:t>
            </w:r>
            <w:r w:rsidR="00F400FF">
              <w:rPr>
                <w:noProof/>
                <w:lang w:val="en-US"/>
              </w:rPr>
              <w:t>+PGW-C</w:t>
            </w:r>
            <w:ins w:id="95" w:author="Antoine Mouquet (Orange)" w:date="2020-11-06T12:26:00Z">
              <w:r w:rsidR="004F0CA8">
                <w:rPr>
                  <w:noProof/>
                  <w:lang w:val="en-US"/>
                </w:rPr>
                <w:t>, SMF/PGW</w:t>
              </w:r>
            </w:ins>
            <w:r w:rsidR="00F400FF">
              <w:rPr>
                <w:noProof/>
                <w:lang w:val="en-US"/>
              </w:rPr>
              <w:t xml:space="preserve"> </w:t>
            </w:r>
            <w:r>
              <w:rPr>
                <w:noProof/>
                <w:lang w:val="en-US"/>
              </w:rPr>
              <w:t xml:space="preserve">with </w:t>
            </w:r>
            <w:r w:rsidR="00F400FF">
              <w:rPr>
                <w:noProof/>
                <w:lang w:val="en-US"/>
              </w:rPr>
              <w:t>PGW-C+SMF</w:t>
            </w:r>
          </w:p>
          <w:p w14:paraId="4632697A" w14:textId="5AF8A62B" w:rsidR="00E079D2" w:rsidRDefault="00DD71FF" w:rsidP="00762B49">
            <w:pPr>
              <w:pStyle w:val="CRCoverPage"/>
              <w:spacing w:after="0"/>
              <w:ind w:left="100"/>
              <w:rPr>
                <w:ins w:id="96" w:author="Antoine Mouquet (Orange)" w:date="2020-11-06T12:26:00Z"/>
                <w:noProof/>
                <w:lang w:val="en-US"/>
              </w:rPr>
            </w:pPr>
            <w:r>
              <w:rPr>
                <w:noProof/>
                <w:lang w:val="en-US"/>
              </w:rPr>
              <w:lastRenderedPageBreak/>
              <w:t>And the "</w:t>
            </w:r>
            <w:r>
              <w:t xml:space="preserve"> PGW-C+SMF+PGW-C</w:t>
            </w:r>
            <w:r>
              <w:rPr>
                <w:noProof/>
                <w:lang w:val="en-US"/>
              </w:rPr>
              <w:t xml:space="preserve"> " with "</w:t>
            </w:r>
            <w:r>
              <w:t>PGW-C+SMF</w:t>
            </w:r>
            <w:r>
              <w:rPr>
                <w:noProof/>
                <w:lang w:val="en-US"/>
              </w:rPr>
              <w:t>"</w:t>
            </w:r>
          </w:p>
          <w:p w14:paraId="7EF19E73" w14:textId="1D567650" w:rsidR="004F0CA8" w:rsidRDefault="004F0CA8" w:rsidP="00762B49">
            <w:pPr>
              <w:pStyle w:val="CRCoverPage"/>
              <w:spacing w:after="0"/>
              <w:ind w:left="100"/>
              <w:rPr>
                <w:noProof/>
                <w:lang w:val="en-US"/>
              </w:rPr>
            </w:pPr>
            <w:ins w:id="97" w:author="Antoine Mouquet (Orange)" w:date="2020-11-06T12:26:00Z">
              <w:r>
                <w:rPr>
                  <w:noProof/>
                  <w:lang w:val="en-US"/>
                </w:rPr>
                <w:t xml:space="preserve">Also replace </w:t>
              </w:r>
            </w:ins>
            <w:ins w:id="98" w:author="Antoine Mouquet (Orange)" w:date="2020-11-06T12:27:00Z">
              <w:r w:rsidRPr="004F0CA8">
                <w:rPr>
                  <w:noProof/>
                  <w:lang w:val="en-US"/>
                </w:rPr>
                <w:t>"PGW / SMF / UPF" to "PGW-C+SMF" in Figures 4.13.6.1-1 and 4.13.6.3-1</w:t>
              </w:r>
              <w:r>
                <w:rPr>
                  <w:noProof/>
                  <w:lang w:val="en-US"/>
                </w:rPr>
                <w:t>.</w:t>
              </w:r>
            </w:ins>
          </w:p>
          <w:p w14:paraId="100BAB85" w14:textId="2ABFD660" w:rsidR="00A33642" w:rsidRDefault="00A33642" w:rsidP="00762B49">
            <w:pPr>
              <w:pStyle w:val="CRCoverPage"/>
              <w:spacing w:after="0"/>
              <w:ind w:left="100"/>
              <w:rPr>
                <w:noProof/>
                <w:lang w:val="en-US"/>
              </w:rPr>
            </w:pPr>
          </w:p>
          <w:p w14:paraId="1C8FD82D" w14:textId="0421ED01" w:rsidR="00A33642" w:rsidRDefault="00A33642" w:rsidP="00762B49">
            <w:pPr>
              <w:pStyle w:val="CRCoverPage"/>
              <w:spacing w:after="0"/>
              <w:ind w:left="100"/>
              <w:rPr>
                <w:noProof/>
              </w:rPr>
            </w:pPr>
            <w:r w:rsidRPr="003F3DCC">
              <w:rPr>
                <w:noProof/>
                <w:lang w:val="en-US"/>
              </w:rPr>
              <w:t>[Change-</w:t>
            </w:r>
            <w:r>
              <w:rPr>
                <w:noProof/>
                <w:lang w:val="en-US"/>
              </w:rPr>
              <w:t xml:space="preserve">15, </w:t>
            </w:r>
            <w:r>
              <w:rPr>
                <w:noProof/>
              </w:rPr>
              <w:t xml:space="preserve">impacted clauses: </w:t>
            </w:r>
            <w:r w:rsidR="00B87471" w:rsidRPr="00B87471">
              <w:rPr>
                <w:noProof/>
              </w:rPr>
              <w:t>4.2.2.2.2</w:t>
            </w:r>
            <w:r w:rsidR="00B87471">
              <w:rPr>
                <w:noProof/>
              </w:rPr>
              <w:t>]</w:t>
            </w:r>
          </w:p>
          <w:p w14:paraId="248DF9BC" w14:textId="527F791E" w:rsidR="00B87471" w:rsidRDefault="00B87471" w:rsidP="00762B49">
            <w:pPr>
              <w:pStyle w:val="CRCoverPage"/>
              <w:spacing w:after="0"/>
              <w:ind w:left="100"/>
              <w:rPr>
                <w:noProof/>
              </w:rPr>
            </w:pPr>
            <w:r>
              <w:rPr>
                <w:noProof/>
              </w:rPr>
              <w:t>Change IAB node to IAB-node</w:t>
            </w:r>
          </w:p>
          <w:p w14:paraId="7F564F02" w14:textId="2D21FB23" w:rsidR="000B630D" w:rsidRDefault="000B630D" w:rsidP="00762B49">
            <w:pPr>
              <w:pStyle w:val="CRCoverPage"/>
              <w:spacing w:after="0"/>
              <w:ind w:left="100"/>
              <w:rPr>
                <w:noProof/>
              </w:rPr>
            </w:pPr>
          </w:p>
          <w:p w14:paraId="66739B9B" w14:textId="6F0E9A92" w:rsidR="000B630D" w:rsidRDefault="000B630D" w:rsidP="000B630D">
            <w:pPr>
              <w:pStyle w:val="CRCoverPage"/>
              <w:spacing w:after="0"/>
              <w:ind w:left="100"/>
              <w:rPr>
                <w:noProof/>
              </w:rPr>
            </w:pPr>
            <w:r w:rsidRPr="003F3DCC">
              <w:rPr>
                <w:noProof/>
                <w:lang w:val="en-US"/>
              </w:rPr>
              <w:t>[Change-</w:t>
            </w:r>
            <w:r>
              <w:rPr>
                <w:noProof/>
                <w:lang w:val="en-US"/>
              </w:rPr>
              <w:t xml:space="preserve">16, </w:t>
            </w:r>
            <w:r>
              <w:rPr>
                <w:noProof/>
              </w:rPr>
              <w:t>impacted clauses:</w:t>
            </w:r>
            <w:r w:rsidR="00D3410A">
              <w:rPr>
                <w:noProof/>
              </w:rPr>
              <w:t xml:space="preserve"> </w:t>
            </w:r>
            <w:r w:rsidR="00D3410A" w:rsidRPr="00D3410A">
              <w:rPr>
                <w:noProof/>
              </w:rPr>
              <w:t>4.12.2.3</w:t>
            </w:r>
            <w:r>
              <w:rPr>
                <w:noProof/>
              </w:rPr>
              <w:t>]</w:t>
            </w:r>
          </w:p>
          <w:p w14:paraId="0BAC277D" w14:textId="6B840942" w:rsidR="000B630D" w:rsidRDefault="000B630D" w:rsidP="000B630D">
            <w:pPr>
              <w:pStyle w:val="CRCoverPage"/>
              <w:spacing w:after="0"/>
              <w:ind w:left="100"/>
              <w:rPr>
                <w:noProof/>
              </w:rPr>
            </w:pPr>
            <w:r>
              <w:rPr>
                <w:noProof/>
              </w:rPr>
              <w:t xml:space="preserve">Change </w:t>
            </w:r>
            <w:r w:rsidR="00F46062">
              <w:rPr>
                <w:noProof/>
              </w:rPr>
              <w:t xml:space="preserve">Allowed S-NSSAI to </w:t>
            </w:r>
            <w:r>
              <w:rPr>
                <w:noProof/>
              </w:rPr>
              <w:t>Allowed NSSAI.</w:t>
            </w:r>
          </w:p>
          <w:p w14:paraId="43640B35" w14:textId="700ECF2F" w:rsidR="006C38BF" w:rsidRDefault="006C38BF" w:rsidP="000B630D">
            <w:pPr>
              <w:pStyle w:val="CRCoverPage"/>
              <w:spacing w:after="0"/>
              <w:ind w:left="100"/>
              <w:rPr>
                <w:noProof/>
              </w:rPr>
            </w:pPr>
          </w:p>
          <w:p w14:paraId="4741126F" w14:textId="71CFD37A" w:rsidR="006C38BF" w:rsidRDefault="006C38BF" w:rsidP="006C38BF">
            <w:pPr>
              <w:pStyle w:val="CRCoverPage"/>
              <w:spacing w:after="0"/>
              <w:ind w:left="100"/>
              <w:rPr>
                <w:noProof/>
              </w:rPr>
            </w:pPr>
            <w:r w:rsidRPr="003F3DCC">
              <w:rPr>
                <w:noProof/>
                <w:lang w:val="en-US"/>
              </w:rPr>
              <w:t>[Change-</w:t>
            </w:r>
            <w:r>
              <w:rPr>
                <w:noProof/>
                <w:lang w:val="en-US"/>
              </w:rPr>
              <w:t xml:space="preserve">17, </w:t>
            </w:r>
            <w:r>
              <w:rPr>
                <w:noProof/>
              </w:rPr>
              <w:t>impacted clauses:</w:t>
            </w:r>
            <w:r w:rsidR="004A122E">
              <w:t xml:space="preserve"> </w:t>
            </w:r>
            <w:r w:rsidR="004A122E" w:rsidRPr="004A122E">
              <w:rPr>
                <w:noProof/>
              </w:rPr>
              <w:t>4.2.2.2.</w:t>
            </w:r>
            <w:r w:rsidR="004A122E">
              <w:rPr>
                <w:noProof/>
              </w:rPr>
              <w:t xml:space="preserve">3, </w:t>
            </w:r>
            <w:r w:rsidR="001F0024" w:rsidRPr="001F0024">
              <w:rPr>
                <w:noProof/>
              </w:rPr>
              <w:t>4.2.7.1</w:t>
            </w:r>
            <w:r w:rsidR="001F0024">
              <w:rPr>
                <w:noProof/>
              </w:rPr>
              <w:t xml:space="preserve">, </w:t>
            </w:r>
            <w:r w:rsidR="00264A87" w:rsidRPr="00264A87">
              <w:rPr>
                <w:noProof/>
              </w:rPr>
              <w:t>4.2.8a</w:t>
            </w:r>
            <w:r w:rsidR="00264A87">
              <w:rPr>
                <w:noProof/>
              </w:rPr>
              <w:t xml:space="preserve">, </w:t>
            </w:r>
            <w:r w:rsidR="00B86743" w:rsidRPr="00B86743">
              <w:rPr>
                <w:noProof/>
              </w:rPr>
              <w:t>4.23.4.3</w:t>
            </w:r>
            <w:r>
              <w:rPr>
                <w:noProof/>
              </w:rPr>
              <w:t>]</w:t>
            </w:r>
          </w:p>
          <w:p w14:paraId="266CFB9A" w14:textId="533657C5" w:rsidR="006C38BF" w:rsidRDefault="006C38BF" w:rsidP="006C38BF">
            <w:pPr>
              <w:pStyle w:val="CRCoverPage"/>
              <w:spacing w:after="0"/>
              <w:ind w:left="100"/>
              <w:rPr>
                <w:noProof/>
                <w:lang w:val="en-US"/>
              </w:rPr>
            </w:pPr>
            <w:r>
              <w:rPr>
                <w:noProof/>
                <w:lang w:val="en-US"/>
              </w:rPr>
              <w:t>Change to consistent usage of AMF Set e.g. not AMF set.</w:t>
            </w:r>
          </w:p>
          <w:p w14:paraId="032F439A" w14:textId="663D4679" w:rsidR="006C38BF" w:rsidRDefault="006C38BF" w:rsidP="000B630D">
            <w:pPr>
              <w:pStyle w:val="CRCoverPage"/>
              <w:spacing w:after="0"/>
              <w:ind w:left="100"/>
              <w:rPr>
                <w:noProof/>
                <w:lang w:val="en-US"/>
              </w:rPr>
            </w:pPr>
          </w:p>
          <w:p w14:paraId="57C5855E" w14:textId="48B7718A" w:rsidR="00A73E96" w:rsidRDefault="00A73E96" w:rsidP="000B630D">
            <w:pPr>
              <w:pStyle w:val="CRCoverPage"/>
              <w:spacing w:after="0"/>
              <w:ind w:left="100"/>
              <w:rPr>
                <w:noProof/>
              </w:rPr>
            </w:pPr>
            <w:r w:rsidRPr="003F3DCC">
              <w:rPr>
                <w:noProof/>
                <w:lang w:val="en-US"/>
              </w:rPr>
              <w:t>[Change-</w:t>
            </w:r>
            <w:r>
              <w:rPr>
                <w:noProof/>
                <w:lang w:val="en-US"/>
              </w:rPr>
              <w:t xml:space="preserve">18, </w:t>
            </w:r>
            <w:r>
              <w:rPr>
                <w:noProof/>
              </w:rPr>
              <w:t xml:space="preserve">impacted clauses: </w:t>
            </w:r>
            <w:r w:rsidR="00EA7B9A" w:rsidRPr="00EA7B9A">
              <w:rPr>
                <w:noProof/>
              </w:rPr>
              <w:t>5.2.5.3.2</w:t>
            </w:r>
            <w:r w:rsidR="00EA7B9A">
              <w:rPr>
                <w:noProof/>
              </w:rPr>
              <w:t xml:space="preserve">, </w:t>
            </w:r>
            <w:r w:rsidR="00EA7B9A" w:rsidRPr="00140E21">
              <w:rPr>
                <w:lang w:eastAsia="zh-CN"/>
              </w:rPr>
              <w:t>5.2.5.3.</w:t>
            </w:r>
            <w:r w:rsidR="00EA7B9A">
              <w:rPr>
                <w:lang w:eastAsia="zh-CN"/>
              </w:rPr>
              <w:t>3]</w:t>
            </w:r>
          </w:p>
          <w:p w14:paraId="5B574D7E" w14:textId="3217F646" w:rsidR="00802F1E" w:rsidRDefault="00802F1E" w:rsidP="000B630D">
            <w:pPr>
              <w:pStyle w:val="CRCoverPage"/>
              <w:spacing w:after="0"/>
              <w:ind w:left="100"/>
              <w:rPr>
                <w:ins w:id="99" w:author="LaeYoung (LG Electronics)" w:date="2020-11-05T18:20:00Z"/>
              </w:rPr>
            </w:pPr>
            <w:r>
              <w:rPr>
                <w:noProof/>
              </w:rPr>
              <w:t xml:space="preserve">Change </w:t>
            </w:r>
            <w:r w:rsidR="00062EC4" w:rsidRPr="00140E21">
              <w:t>Application identifier</w:t>
            </w:r>
            <w:r w:rsidR="00062EC4">
              <w:t xml:space="preserve"> to </w:t>
            </w:r>
            <w:r w:rsidR="00062EC4" w:rsidRPr="00140E21">
              <w:t xml:space="preserve">Application </w:t>
            </w:r>
            <w:r w:rsidR="00062EC4">
              <w:t>I</w:t>
            </w:r>
            <w:r w:rsidR="00062EC4" w:rsidRPr="00140E21">
              <w:t>dentifier</w:t>
            </w:r>
            <w:r w:rsidR="00062EC4">
              <w:t xml:space="preserve"> when an IE</w:t>
            </w:r>
          </w:p>
          <w:p w14:paraId="01B9C2B8" w14:textId="77777777" w:rsidR="004B77CE" w:rsidRDefault="004B77CE" w:rsidP="000B630D">
            <w:pPr>
              <w:pStyle w:val="CRCoverPage"/>
              <w:spacing w:after="0"/>
              <w:ind w:left="100"/>
              <w:rPr>
                <w:ins w:id="100" w:author="LaeYoung (LG Electronics)" w:date="2020-11-05T18:20:00Z"/>
              </w:rPr>
            </w:pPr>
          </w:p>
          <w:p w14:paraId="4E6FB72D" w14:textId="60875095" w:rsidR="004B77CE" w:rsidRDefault="004B77CE" w:rsidP="000B630D">
            <w:pPr>
              <w:pStyle w:val="CRCoverPage"/>
              <w:spacing w:after="0"/>
              <w:ind w:left="100"/>
              <w:rPr>
                <w:ins w:id="101" w:author="LaeYoung (LG Electronics)" w:date="2020-11-05T18:22:00Z"/>
              </w:rPr>
            </w:pPr>
            <w:ins w:id="102" w:author="LaeYoung (LG Electronics)" w:date="2020-11-05T18:20:00Z">
              <w:r>
                <w:t>[Change-19, impacted clause: 2]</w:t>
              </w:r>
            </w:ins>
          </w:p>
          <w:p w14:paraId="1170E472" w14:textId="2F8B7AB3" w:rsidR="004B77CE" w:rsidRDefault="004B77CE" w:rsidP="000B630D">
            <w:pPr>
              <w:pStyle w:val="CRCoverPage"/>
              <w:spacing w:after="0"/>
              <w:ind w:left="100"/>
              <w:rPr>
                <w:ins w:id="103" w:author="LaeYoung (LG Electronics)" w:date="2020-11-05T18:40:00Z"/>
                <w:lang w:eastAsia="zh-CN"/>
              </w:rPr>
            </w:pPr>
            <w:ins w:id="104" w:author="LaeYoung (LG Electronics)" w:date="2020-11-05T18:22:00Z">
              <w:r>
                <w:rPr>
                  <w:lang w:eastAsia="zh-CN"/>
                </w:rPr>
                <w:t>Make</w:t>
              </w:r>
            </w:ins>
            <w:ins w:id="105" w:author="LaeYoung (LG Electronics)" w:date="2020-11-05T18:23:00Z">
              <w:r>
                <w:rPr>
                  <w:lang w:eastAsia="zh-CN"/>
                </w:rPr>
                <w:t xml:space="preserve"> </w:t>
              </w:r>
            </w:ins>
            <w:ins w:id="106" w:author="LaeYoung (LG Electronics)" w:date="2020-11-05T18:28:00Z">
              <w:r w:rsidR="001E3A09">
                <w:rPr>
                  <w:lang w:eastAsia="zh-CN"/>
                </w:rPr>
                <w:t xml:space="preserve">[4], </w:t>
              </w:r>
            </w:ins>
            <w:ins w:id="107" w:author="LaeYoung (LG Electronics)" w:date="2020-11-05T18:29:00Z">
              <w:r w:rsidR="001440DA">
                <w:rPr>
                  <w:lang w:eastAsia="zh-CN"/>
                </w:rPr>
                <w:t xml:space="preserve">[5], </w:t>
              </w:r>
            </w:ins>
            <w:ins w:id="108" w:author="LaeYoung (LG Electronics)" w:date="2020-11-05T18:22:00Z">
              <w:r>
                <w:rPr>
                  <w:lang w:eastAsia="zh-CN"/>
                </w:rPr>
                <w:t>[11]</w:t>
              </w:r>
            </w:ins>
            <w:ins w:id="109" w:author="LaeYoung (LG Electronics)" w:date="2020-11-05T18:26:00Z">
              <w:r w:rsidR="0036473E">
                <w:rPr>
                  <w:lang w:eastAsia="zh-CN"/>
                </w:rPr>
                <w:t>,</w:t>
              </w:r>
            </w:ins>
            <w:ins w:id="110" w:author="LaeYoung (LG Electronics)" w:date="2020-11-05T18:22:00Z">
              <w:r>
                <w:rPr>
                  <w:lang w:eastAsia="zh-CN"/>
                </w:rPr>
                <w:t xml:space="preserve"> </w:t>
              </w:r>
            </w:ins>
            <w:ins w:id="111" w:author="LaeYoung (LG Electronics)" w:date="2020-11-05T18:30:00Z">
              <w:r w:rsidR="0049579F">
                <w:rPr>
                  <w:lang w:eastAsia="zh-CN"/>
                </w:rPr>
                <w:t xml:space="preserve">[14], </w:t>
              </w:r>
            </w:ins>
            <w:ins w:id="112" w:author="LaeYoung (LG Electronics)" w:date="2020-11-05T18:32:00Z">
              <w:r w:rsidR="00D46FFC">
                <w:rPr>
                  <w:lang w:eastAsia="zh-CN"/>
                </w:rPr>
                <w:t xml:space="preserve">[19], </w:t>
              </w:r>
            </w:ins>
            <w:ins w:id="113" w:author="LaeYoung (LG Electronics)" w:date="2020-11-05T18:22:00Z">
              <w:r>
                <w:rPr>
                  <w:lang w:eastAsia="zh-CN"/>
                </w:rPr>
                <w:t>[27]</w:t>
              </w:r>
            </w:ins>
            <w:ins w:id="114" w:author="LaeYoung (LG Electronics)" w:date="2020-11-05T18:26:00Z">
              <w:r w:rsidR="0036473E">
                <w:rPr>
                  <w:lang w:eastAsia="zh-CN"/>
                </w:rPr>
                <w:t xml:space="preserve">, </w:t>
              </w:r>
            </w:ins>
            <w:ins w:id="115" w:author="LaeYoung (LG Electronics)" w:date="2020-11-05T18:33:00Z">
              <w:r w:rsidR="00770D71">
                <w:rPr>
                  <w:lang w:eastAsia="zh-CN"/>
                </w:rPr>
                <w:t xml:space="preserve">[29], </w:t>
              </w:r>
            </w:ins>
            <w:ins w:id="116" w:author="LaeYoung (LG Electronics)" w:date="2020-11-05T18:26:00Z">
              <w:r w:rsidR="0036473E">
                <w:rPr>
                  <w:lang w:eastAsia="zh-CN"/>
                </w:rPr>
                <w:t>[30]</w:t>
              </w:r>
            </w:ins>
            <w:ins w:id="117" w:author="LaeYoung (LG Electronics)" w:date="2020-11-05T18:35:00Z">
              <w:r w:rsidR="00EE1601">
                <w:rPr>
                  <w:lang w:eastAsia="zh-CN"/>
                </w:rPr>
                <w:t>,</w:t>
              </w:r>
            </w:ins>
            <w:ins w:id="118" w:author="LaeYoung (LG Electronics)" w:date="2020-11-05T18:26:00Z">
              <w:r w:rsidR="0036473E">
                <w:rPr>
                  <w:lang w:eastAsia="zh-CN"/>
                </w:rPr>
                <w:t xml:space="preserve"> [31]</w:t>
              </w:r>
            </w:ins>
            <w:ins w:id="119" w:author="LaeYoung (LG Electronics)" w:date="2020-11-05T18:35:00Z">
              <w:r w:rsidR="00EE1601">
                <w:rPr>
                  <w:lang w:eastAsia="zh-CN"/>
                </w:rPr>
                <w:t>, [34]</w:t>
              </w:r>
            </w:ins>
            <w:ins w:id="120" w:author="LaeYoung (LG Electronics)" w:date="2020-11-05T18:22:00Z">
              <w:r>
                <w:rPr>
                  <w:lang w:eastAsia="zh-CN"/>
                </w:rPr>
                <w:t xml:space="preserve"> </w:t>
              </w:r>
            </w:ins>
            <w:ins w:id="121" w:author="LaeYoung (LG Electronics)" w:date="2020-11-05T18:23:00Z">
              <w:r>
                <w:rPr>
                  <w:lang w:eastAsia="zh-CN"/>
                </w:rPr>
                <w:t>Void.</w:t>
              </w:r>
            </w:ins>
          </w:p>
          <w:p w14:paraId="4B60D271" w14:textId="77777777" w:rsidR="00826ABB" w:rsidRDefault="00826ABB" w:rsidP="000B630D">
            <w:pPr>
              <w:pStyle w:val="CRCoverPage"/>
              <w:spacing w:after="0"/>
              <w:ind w:left="100"/>
              <w:rPr>
                <w:ins w:id="122" w:author="LaeYoung (LG Electronics)" w:date="2020-11-05T18:40:00Z"/>
                <w:lang w:eastAsia="zh-CN"/>
              </w:rPr>
            </w:pPr>
          </w:p>
          <w:p w14:paraId="5C76203A" w14:textId="74687D74" w:rsidR="00826ABB" w:rsidRDefault="00826ABB" w:rsidP="000B630D">
            <w:pPr>
              <w:pStyle w:val="CRCoverPage"/>
              <w:spacing w:after="0"/>
              <w:ind w:left="100"/>
              <w:rPr>
                <w:ins w:id="123" w:author="LaeYoung (LG Electronics)" w:date="2020-11-05T18:40:00Z"/>
              </w:rPr>
            </w:pPr>
            <w:ins w:id="124" w:author="LaeYoung (LG Electronics)" w:date="2020-11-05T18:40:00Z">
              <w:r>
                <w:t>[Change-20, impacted clause:</w:t>
              </w:r>
            </w:ins>
            <w:ins w:id="125" w:author="LaeYoung (LG Electronics)" w:date="2020-11-05T18:41:00Z">
              <w:r w:rsidR="00580B4A">
                <w:t xml:space="preserve"> </w:t>
              </w:r>
            </w:ins>
            <w:ins w:id="126" w:author="LaeYoung (LG Electronics)" w:date="2020-11-05T18:42:00Z">
              <w:r w:rsidR="004747E6">
                <w:t xml:space="preserve">4.2.4.2, </w:t>
              </w:r>
            </w:ins>
            <w:ins w:id="127" w:author="LaeYoung (LG Electronics)" w:date="2020-11-05T18:48:00Z">
              <w:r w:rsidR="00D61972" w:rsidRPr="00140E21">
                <w:t>4.11.1.2.2.3</w:t>
              </w:r>
              <w:r w:rsidR="00D61972">
                <w:t xml:space="preserve">, </w:t>
              </w:r>
            </w:ins>
            <w:ins w:id="128" w:author="LaeYoung (LG Electronics)" w:date="2020-11-05T18:42:00Z">
              <w:r w:rsidR="004747E6" w:rsidRPr="00140E21">
                <w:rPr>
                  <w:lang w:eastAsia="zh-CN"/>
                </w:rPr>
                <w:t>4.11.1.3.2</w:t>
              </w:r>
              <w:r w:rsidR="004747E6">
                <w:rPr>
                  <w:lang w:eastAsia="zh-CN"/>
                </w:rPr>
                <w:t xml:space="preserve">, </w:t>
              </w:r>
            </w:ins>
            <w:ins w:id="129" w:author="LaeYoung (LG Electronics)" w:date="2020-11-05T18:43:00Z">
              <w:r w:rsidR="004747E6" w:rsidRPr="00140E21">
                <w:rPr>
                  <w:rFonts w:eastAsia="宋体"/>
                </w:rPr>
                <w:t>4.15.6.8</w:t>
              </w:r>
              <w:r w:rsidR="004747E6">
                <w:rPr>
                  <w:rFonts w:eastAsia="宋体"/>
                </w:rPr>
                <w:t xml:space="preserve">, </w:t>
              </w:r>
            </w:ins>
            <w:ins w:id="130" w:author="LaeYoung (LG Electronics)" w:date="2020-11-05T18:44:00Z">
              <w:r w:rsidR="004747E6" w:rsidRPr="00140E21">
                <w:t>4.24.2</w:t>
              </w:r>
              <w:r w:rsidR="004747E6">
                <w:t xml:space="preserve">, </w:t>
              </w:r>
              <w:r w:rsidR="004747E6" w:rsidRPr="00140E21">
                <w:rPr>
                  <w:lang w:eastAsia="zh-CN"/>
                </w:rPr>
                <w:t>5.2.5.4.2</w:t>
              </w:r>
              <w:r w:rsidR="004747E6">
                <w:rPr>
                  <w:lang w:eastAsia="zh-CN"/>
                </w:rPr>
                <w:t xml:space="preserve">, </w:t>
              </w:r>
            </w:ins>
            <w:ins w:id="131" w:author="LaeYoung (LG Electronics)" w:date="2020-11-05T18:45:00Z">
              <w:r w:rsidR="004747E6" w:rsidRPr="00140E21">
                <w:t>5.2.5.4.5</w:t>
              </w:r>
              <w:r w:rsidR="004747E6">
                <w:t>, E.3</w:t>
              </w:r>
            </w:ins>
            <w:ins w:id="132" w:author="LaeYoung (LG Electronics)" w:date="2020-11-05T18:40:00Z">
              <w:r>
                <w:t>]</w:t>
              </w:r>
            </w:ins>
          </w:p>
          <w:p w14:paraId="233DF226" w14:textId="2F8FABAB" w:rsidR="00826ABB" w:rsidRDefault="00826ABB" w:rsidP="000B630D">
            <w:pPr>
              <w:pStyle w:val="CRCoverPage"/>
              <w:spacing w:after="0"/>
              <w:ind w:left="100"/>
              <w:rPr>
                <w:ins w:id="133" w:author="Sangsoo Jeong_2" w:date="2020-11-05T19:12:00Z"/>
                <w:noProof/>
                <w:lang w:val="en-US" w:eastAsia="ko-KR"/>
              </w:rPr>
            </w:pPr>
            <w:ins w:id="134" w:author="LaeYoung (LG Electronics)" w:date="2020-11-05T18:40:00Z">
              <w:r>
                <w:rPr>
                  <w:rFonts w:hint="eastAsia"/>
                  <w:noProof/>
                  <w:lang w:val="en-US" w:eastAsia="ko-KR"/>
                </w:rPr>
                <w:t>Remove redundant "the" from "the the"</w:t>
              </w:r>
            </w:ins>
          </w:p>
          <w:p w14:paraId="35B98C26" w14:textId="2A425D28" w:rsidR="00F41CDC" w:rsidRDefault="00F41CDC" w:rsidP="000B630D">
            <w:pPr>
              <w:pStyle w:val="CRCoverPage"/>
              <w:spacing w:after="0"/>
              <w:ind w:left="100"/>
              <w:rPr>
                <w:ins w:id="135" w:author="Sangsoo Jeong_2" w:date="2020-11-05T19:12:00Z"/>
                <w:noProof/>
                <w:lang w:val="en-US" w:eastAsia="ko-KR"/>
              </w:rPr>
            </w:pPr>
          </w:p>
          <w:p w14:paraId="4EFC88B8" w14:textId="39380F8D" w:rsidR="00F41CDC" w:rsidRDefault="00F41CDC" w:rsidP="000B630D">
            <w:pPr>
              <w:pStyle w:val="CRCoverPage"/>
              <w:spacing w:after="0"/>
              <w:ind w:left="100"/>
              <w:rPr>
                <w:ins w:id="136" w:author="Sangsoo Jeong_2" w:date="2020-11-05T19:12:00Z"/>
                <w:noProof/>
                <w:lang w:val="en-US" w:eastAsia="ko-KR"/>
              </w:rPr>
            </w:pPr>
            <w:ins w:id="137" w:author="Sangsoo Jeong_2" w:date="2020-11-05T19:12:00Z">
              <w:r>
                <w:rPr>
                  <w:noProof/>
                  <w:lang w:val="en-US" w:eastAsia="ko-KR"/>
                </w:rPr>
                <w:t>[Change-2</w:t>
              </w:r>
            </w:ins>
            <w:ins w:id="138" w:author="Antoine Mouquet (Orange)" w:date="2020-11-06T14:06:00Z">
              <w:r w:rsidR="000778BC">
                <w:rPr>
                  <w:noProof/>
                  <w:lang w:val="en-US" w:eastAsia="ko-KR"/>
                </w:rPr>
                <w:t>1</w:t>
              </w:r>
            </w:ins>
            <w:ins w:id="139" w:author="Sangsoo Jeong_2" w:date="2020-11-05T19:12:00Z">
              <w:del w:id="140" w:author="Antoine Mouquet (Orange)" w:date="2020-11-06T14:06:00Z">
                <w:r w:rsidDel="000778BC">
                  <w:rPr>
                    <w:noProof/>
                    <w:lang w:val="en-US" w:eastAsia="ko-KR"/>
                  </w:rPr>
                  <w:delText>0</w:delText>
                </w:r>
              </w:del>
              <w:r>
                <w:rPr>
                  <w:noProof/>
                  <w:lang w:val="en-US" w:eastAsia="ko-KR"/>
                </w:rPr>
                <w:t>, impacted clauses: 4.26.5.3]</w:t>
              </w:r>
            </w:ins>
          </w:p>
          <w:p w14:paraId="1A5A5E01" w14:textId="5E960A09" w:rsidR="00F41CDC" w:rsidRDefault="00F41CDC" w:rsidP="000B630D">
            <w:pPr>
              <w:pStyle w:val="CRCoverPage"/>
              <w:spacing w:after="0"/>
              <w:ind w:left="100"/>
              <w:rPr>
                <w:ins w:id="141" w:author="Antoine Mouquet (Orange)" w:date="2020-11-06T14:03:00Z"/>
                <w:noProof/>
                <w:lang w:val="en-US" w:eastAsia="ko-KR"/>
              </w:rPr>
            </w:pPr>
            <w:ins w:id="142" w:author="Sangsoo Jeong_2" w:date="2020-11-05T19:12:00Z">
              <w:r>
                <w:rPr>
                  <w:noProof/>
                  <w:lang w:val="en-US" w:eastAsia="ko-KR"/>
                </w:rPr>
                <w:t>Change to correct type - “void” to “avoid”</w:t>
              </w:r>
            </w:ins>
          </w:p>
          <w:p w14:paraId="2E786679" w14:textId="77777777" w:rsidR="00B10EE6" w:rsidRDefault="00B10EE6" w:rsidP="000B630D">
            <w:pPr>
              <w:pStyle w:val="CRCoverPage"/>
              <w:spacing w:after="0"/>
              <w:ind w:left="100"/>
              <w:rPr>
                <w:ins w:id="143" w:author="Antoine Mouquet (Orange)" w:date="2020-11-06T14:03:00Z"/>
                <w:noProof/>
                <w:lang w:val="en-US" w:eastAsia="ko-KR"/>
              </w:rPr>
            </w:pPr>
          </w:p>
          <w:p w14:paraId="5BFFF3FE" w14:textId="35EB4244" w:rsidR="00B10EE6" w:rsidRDefault="00B10EE6" w:rsidP="000B630D">
            <w:pPr>
              <w:pStyle w:val="CRCoverPage"/>
              <w:spacing w:after="0"/>
              <w:ind w:left="100"/>
              <w:rPr>
                <w:ins w:id="144" w:author="Antoine Mouquet (Orange)" w:date="2020-11-06T14:06:00Z"/>
                <w:noProof/>
                <w:lang w:val="en-US" w:eastAsia="ko-KR"/>
              </w:rPr>
            </w:pPr>
            <w:ins w:id="145" w:author="Antoine Mouquet (Orange)" w:date="2020-11-06T14:03:00Z">
              <w:r>
                <w:rPr>
                  <w:noProof/>
                  <w:lang w:val="en-US" w:eastAsia="ko-KR"/>
                </w:rPr>
                <w:t>[Change-2</w:t>
              </w:r>
            </w:ins>
            <w:ins w:id="146" w:author="Antoine Mouquet (Orange)" w:date="2020-11-06T14:06:00Z">
              <w:r w:rsidR="000778BC">
                <w:rPr>
                  <w:noProof/>
                  <w:lang w:val="en-US" w:eastAsia="ko-KR"/>
                </w:rPr>
                <w:t>2</w:t>
              </w:r>
            </w:ins>
            <w:ins w:id="147" w:author="Antoine Mouquet (Orange)" w:date="2020-11-06T14:03:00Z">
              <w:r>
                <w:rPr>
                  <w:noProof/>
                  <w:lang w:val="en-US" w:eastAsia="ko-KR"/>
                </w:rPr>
                <w:t xml:space="preserve">, </w:t>
              </w:r>
            </w:ins>
            <w:ins w:id="148" w:author="Antoine Mouquet (Orange)" w:date="2020-11-06T14:04:00Z">
              <w:r w:rsidRPr="00B10EE6">
                <w:rPr>
                  <w:noProof/>
                  <w:lang w:val="en-US" w:eastAsia="ko-KR"/>
                </w:rPr>
                <w:t>impacted clauses:</w:t>
              </w:r>
              <w:r>
                <w:t xml:space="preserve"> </w:t>
              </w:r>
              <w:r>
                <w:rPr>
                  <w:noProof/>
                  <w:lang w:val="en-US" w:eastAsia="ko-KR"/>
                </w:rPr>
                <w:t xml:space="preserve">5.2.16.1, </w:t>
              </w:r>
              <w:r w:rsidRPr="00B10EE6">
                <w:rPr>
                  <w:noProof/>
                  <w:lang w:val="en-US" w:eastAsia="ko-KR"/>
                </w:rPr>
                <w:t>5.2.16.3.7.</w:t>
              </w:r>
              <w:r>
                <w:rPr>
                  <w:noProof/>
                  <w:lang w:val="en-US" w:eastAsia="ko-KR"/>
                </w:rPr>
                <w:t>X (new)]</w:t>
              </w:r>
            </w:ins>
          </w:p>
          <w:p w14:paraId="74939174" w14:textId="2D167341" w:rsidR="00382420" w:rsidRPr="003F3DCC" w:rsidRDefault="00382420" w:rsidP="000B630D">
            <w:pPr>
              <w:pStyle w:val="CRCoverPage"/>
              <w:spacing w:after="0"/>
              <w:ind w:left="100"/>
              <w:rPr>
                <w:noProof/>
                <w:lang w:val="en-US" w:eastAsia="ko-KR"/>
              </w:rPr>
            </w:pPr>
            <w:ins w:id="149" w:author="Antoine Mouquet (Orange)" w:date="2020-11-06T14:06:00Z">
              <w:r>
                <w:rPr>
                  <w:noProof/>
                  <w:lang w:val="en-US" w:eastAsia="ko-KR"/>
                </w:rPr>
                <w:t>Ad</w:t>
              </w:r>
              <w:r w:rsidRPr="00382420">
                <w:rPr>
                  <w:noProof/>
                  <w:lang w:val="en-US" w:eastAsia="ko-KR"/>
                </w:rPr>
                <w:t>d the missing Options service operation</w:t>
              </w:r>
              <w:r>
                <w:rPr>
                  <w:noProof/>
                  <w:lang w:val="en-US" w:eastAsia="ko-KR"/>
                </w:rPr>
                <w:t>.</w:t>
              </w:r>
            </w:ins>
          </w:p>
          <w:p w14:paraId="6C29CDED" w14:textId="77777777" w:rsidR="00CB66AA" w:rsidRDefault="00CB66AA" w:rsidP="00B77B26">
            <w:pPr>
              <w:pStyle w:val="CRCoverPage"/>
              <w:spacing w:after="0"/>
              <w:rPr>
                <w:ins w:id="150" w:author="Zhuoyi" w:date="2020-11-09T16:44:00Z"/>
                <w:noProof/>
              </w:rPr>
            </w:pPr>
          </w:p>
          <w:p w14:paraId="42909A44" w14:textId="77777777" w:rsidR="00001E7F" w:rsidRDefault="00001E7F" w:rsidP="00B77B26">
            <w:pPr>
              <w:pStyle w:val="CRCoverPage"/>
              <w:spacing w:after="0"/>
              <w:rPr>
                <w:ins w:id="151" w:author="Zhuoyi" w:date="2020-11-09T16:45:00Z"/>
                <w:rFonts w:eastAsia="宋体"/>
                <w:noProof/>
                <w:lang w:eastAsia="zh-CN"/>
              </w:rPr>
            </w:pPr>
            <w:ins w:id="152" w:author="Zhuoyi" w:date="2020-11-09T16:44:00Z">
              <w:r>
                <w:rPr>
                  <w:rFonts w:eastAsia="宋体" w:hint="eastAsia"/>
                  <w:noProof/>
                  <w:lang w:eastAsia="zh-CN"/>
                </w:rPr>
                <w:t>[</w:t>
              </w:r>
              <w:r>
                <w:rPr>
                  <w:rFonts w:eastAsia="宋体"/>
                  <w:noProof/>
                  <w:lang w:eastAsia="zh-CN"/>
                </w:rPr>
                <w:t>Change</w:t>
              </w:r>
            </w:ins>
            <w:ins w:id="153" w:author="Zhuoyi" w:date="2020-11-09T16:45:00Z">
              <w:r>
                <w:rPr>
                  <w:rFonts w:eastAsia="宋体"/>
                  <w:noProof/>
                  <w:lang w:eastAsia="zh-CN"/>
                </w:rPr>
                <w:t>-23, impacted clauses:4.23.7.3.2]</w:t>
              </w:r>
            </w:ins>
          </w:p>
          <w:p w14:paraId="02D5A801" w14:textId="35E2AC8C" w:rsidR="00001E7F" w:rsidRDefault="00001E7F" w:rsidP="00B77B26">
            <w:pPr>
              <w:pStyle w:val="CRCoverPage"/>
              <w:spacing w:after="0"/>
              <w:rPr>
                <w:ins w:id="154" w:author="Zhuoyi" w:date="2020-11-09T16:47:00Z"/>
                <w:rFonts w:eastAsia="宋体"/>
                <w:noProof/>
                <w:lang w:eastAsia="zh-CN"/>
              </w:rPr>
            </w:pPr>
            <w:ins w:id="155" w:author="Zhuoyi" w:date="2020-11-09T16:47:00Z">
              <w:r>
                <w:rPr>
                  <w:rFonts w:eastAsia="宋体" w:hint="eastAsia"/>
                  <w:noProof/>
                  <w:lang w:eastAsia="zh-CN"/>
                </w:rPr>
                <w:t>D</w:t>
              </w:r>
              <w:r>
                <w:rPr>
                  <w:rFonts w:eastAsia="宋体"/>
                  <w:noProof/>
                  <w:lang w:eastAsia="zh-CN"/>
                </w:rPr>
                <w:t>escritiopn of Step11a and Step11b align with</w:t>
              </w:r>
            </w:ins>
            <w:ins w:id="156" w:author="Zhuoyi" w:date="2020-11-09T16:48:00Z">
              <w:r>
                <w:rPr>
                  <w:rFonts w:eastAsia="宋体"/>
                  <w:noProof/>
                  <w:lang w:eastAsia="zh-CN"/>
                </w:rPr>
                <w:t xml:space="preserve"> Figure 4.23.7.3.2-1.</w:t>
              </w:r>
            </w:ins>
          </w:p>
          <w:p w14:paraId="2F0EA071" w14:textId="3EAFB2FA" w:rsidR="00001E7F" w:rsidRDefault="00001E7F" w:rsidP="00B77B26">
            <w:pPr>
              <w:pStyle w:val="CRCoverPage"/>
              <w:spacing w:after="0"/>
              <w:rPr>
                <w:ins w:id="157" w:author="Zhuoyi" w:date="2020-11-09T16:46:00Z"/>
                <w:rFonts w:eastAsia="宋体"/>
                <w:noProof/>
                <w:lang w:eastAsia="zh-CN"/>
              </w:rPr>
            </w:pPr>
            <w:ins w:id="158" w:author="Zhuoyi" w:date="2020-11-09T16:46:00Z">
              <w:r>
                <w:rPr>
                  <w:rFonts w:eastAsia="宋体" w:hint="eastAsia"/>
                  <w:noProof/>
                  <w:lang w:eastAsia="zh-CN"/>
                </w:rPr>
                <w:t>C</w:t>
              </w:r>
              <w:r>
                <w:rPr>
                  <w:rFonts w:eastAsia="宋体"/>
                  <w:noProof/>
                  <w:lang w:eastAsia="zh-CN"/>
                </w:rPr>
                <w:t>hange “</w:t>
              </w:r>
            </w:ins>
            <w:ins w:id="159" w:author="Zhuoyi" w:date="2020-11-09T16:49:00Z">
              <w:r w:rsidRPr="00140E21">
                <w:t>SMF to UP</w:t>
              </w:r>
              <w:r>
                <w:t>F(PSA): N4 Session Modification” to “</w:t>
              </w:r>
              <w:r w:rsidRPr="00140E21">
                <w:t>SMF to UP</w:t>
              </w:r>
              <w:r>
                <w:t xml:space="preserve">F(PSA): N4 Session Modification </w:t>
              </w:r>
              <w:r w:rsidRPr="00001E7F">
                <w:rPr>
                  <w:b/>
                </w:rPr>
                <w:t>Request</w:t>
              </w:r>
              <w:r>
                <w:t xml:space="preserve">” </w:t>
              </w:r>
            </w:ins>
          </w:p>
          <w:p w14:paraId="708FDB9F" w14:textId="77777777" w:rsidR="00001E7F" w:rsidRDefault="00001E7F" w:rsidP="00B77B26">
            <w:pPr>
              <w:pStyle w:val="CRCoverPage"/>
              <w:spacing w:after="0"/>
              <w:rPr>
                <w:ins w:id="160" w:author="Zhuoyi" w:date="2020-11-09T16:58:00Z"/>
              </w:rPr>
            </w:pPr>
            <w:ins w:id="161" w:author="Zhuoyi" w:date="2020-11-09T16:45:00Z">
              <w:r>
                <w:rPr>
                  <w:rFonts w:eastAsia="宋体"/>
                  <w:noProof/>
                  <w:lang w:eastAsia="zh-CN"/>
                </w:rPr>
                <w:t>Change “</w:t>
              </w:r>
            </w:ins>
            <w:ins w:id="162" w:author="Zhuoyi" w:date="2020-11-09T16:46:00Z">
              <w:r w:rsidRPr="00140E21">
                <w:t xml:space="preserve">N4 Session </w:t>
              </w:r>
              <w:r w:rsidRPr="00001E7F">
                <w:rPr>
                  <w:b/>
                </w:rPr>
                <w:t>Establishment</w:t>
              </w:r>
              <w:r w:rsidRPr="00140E21">
                <w:t xml:space="preserve"> Response</w:t>
              </w:r>
              <w:r>
                <w:t xml:space="preserve">” to “N4 Session </w:t>
              </w:r>
              <w:r w:rsidRPr="00001E7F">
                <w:rPr>
                  <w:b/>
                </w:rPr>
                <w:t>Modification</w:t>
              </w:r>
              <w:r w:rsidRPr="00140E21">
                <w:t xml:space="preserve"> Response.</w:t>
              </w:r>
              <w:r>
                <w:t>”</w:t>
              </w:r>
            </w:ins>
          </w:p>
          <w:p w14:paraId="66FCCCB4" w14:textId="77777777" w:rsidR="00713108" w:rsidRDefault="00713108" w:rsidP="00B77B26">
            <w:pPr>
              <w:pStyle w:val="CRCoverPage"/>
              <w:spacing w:after="0"/>
              <w:rPr>
                <w:ins w:id="163" w:author="Zhuoyi" w:date="2020-11-09T16:58:00Z"/>
              </w:rPr>
            </w:pPr>
          </w:p>
          <w:p w14:paraId="165D589F" w14:textId="77777777" w:rsidR="00713108" w:rsidRDefault="00713108" w:rsidP="00B77B26">
            <w:pPr>
              <w:pStyle w:val="CRCoverPage"/>
              <w:spacing w:after="0"/>
              <w:rPr>
                <w:ins w:id="164" w:author="Zhuoyi" w:date="2020-11-09T16:58:00Z"/>
              </w:rPr>
            </w:pPr>
            <w:ins w:id="165" w:author="Zhuoyi" w:date="2020-11-09T16:58:00Z">
              <w:r>
                <w:t>[Change-24, impacted clauses:4.23.7.3.3]</w:t>
              </w:r>
            </w:ins>
          </w:p>
          <w:p w14:paraId="06DD0342" w14:textId="1F3E88B1" w:rsidR="00713108" w:rsidRDefault="00A61384" w:rsidP="00B77B26">
            <w:pPr>
              <w:pStyle w:val="CRCoverPage"/>
              <w:spacing w:after="0"/>
              <w:rPr>
                <w:ins w:id="166" w:author="Zhuoyi" w:date="2020-11-09T17:02:00Z"/>
              </w:rPr>
            </w:pPr>
            <w:ins w:id="167" w:author="Zhuoyi" w:date="2020-11-09T17:34:00Z">
              <w:r>
                <w:t>Regarding d</w:t>
              </w:r>
            </w:ins>
            <w:ins w:id="168" w:author="Zhuoyi" w:date="2020-11-09T17:00:00Z">
              <w:r w:rsidR="00713108">
                <w:t>escription of Step 8:</w:t>
              </w:r>
            </w:ins>
          </w:p>
          <w:p w14:paraId="6430A42F" w14:textId="3B9A06C8" w:rsidR="0044493A" w:rsidRDefault="0044493A" w:rsidP="00B77B26">
            <w:pPr>
              <w:pStyle w:val="CRCoverPage"/>
              <w:spacing w:after="0"/>
              <w:rPr>
                <w:ins w:id="169" w:author="Zhuoyi" w:date="2020-11-09T17:33:00Z"/>
              </w:rPr>
            </w:pPr>
            <w:ins w:id="170" w:author="Zhuoyi" w:date="2020-11-09T17:03:00Z">
              <w:r>
                <w:t xml:space="preserve"> “</w:t>
              </w:r>
              <w:r w:rsidRPr="00140E21">
                <w:t xml:space="preserve">In the case of I-SMF insertion, </w:t>
              </w:r>
              <w:r w:rsidR="00A61384">
                <w:t>Nsmf_PDUSession</w:t>
              </w:r>
            </w:ins>
            <w:ins w:id="171" w:author="Zhuoyi" w:date="2020-11-09T17:33:00Z">
              <w:r w:rsidR="00A61384">
                <w:t>_Create</w:t>
              </w:r>
            </w:ins>
            <w:ins w:id="172" w:author="Zhuoyi" w:date="2020-11-09T17:34:00Z">
              <w:r w:rsidR="00A61384">
                <w:t xml:space="preserve"> Response”</w:t>
              </w:r>
            </w:ins>
            <w:ins w:id="173" w:author="Zhuoyi" w:date="2020-11-09T17:03:00Z">
              <w:r>
                <w:t xml:space="preserve"> </w:t>
              </w:r>
            </w:ins>
          </w:p>
          <w:p w14:paraId="678FAC9A" w14:textId="0DDD7D7E" w:rsidR="00A61384" w:rsidRDefault="00A61384" w:rsidP="00B77B26">
            <w:pPr>
              <w:pStyle w:val="CRCoverPage"/>
              <w:spacing w:after="0"/>
              <w:rPr>
                <w:ins w:id="174" w:author="Zhuoyi" w:date="2020-11-09T17:33:00Z"/>
              </w:rPr>
            </w:pPr>
          </w:p>
          <w:p w14:paraId="5413C9EF" w14:textId="3AF1E0A1" w:rsidR="00A61384" w:rsidRDefault="00A61384" w:rsidP="00A61384">
            <w:pPr>
              <w:pStyle w:val="CRCoverPage"/>
              <w:spacing w:after="0"/>
              <w:rPr>
                <w:ins w:id="175" w:author="Zhuoyi" w:date="2020-11-09T17:33:00Z"/>
              </w:rPr>
            </w:pPr>
            <w:ins w:id="176" w:author="Zhuoyi" w:date="2020-11-09T17:33:00Z">
              <w:r>
                <w:t xml:space="preserve">Description of Step 6: </w:t>
              </w:r>
            </w:ins>
          </w:p>
          <w:p w14:paraId="052413AF" w14:textId="546BA230" w:rsidR="00A61384" w:rsidRPr="00A61384" w:rsidRDefault="00A61384" w:rsidP="00B77B26">
            <w:pPr>
              <w:pStyle w:val="CRCoverPage"/>
              <w:spacing w:after="0"/>
              <w:rPr>
                <w:ins w:id="177" w:author="Zhuoyi" w:date="2020-11-09T17:00:00Z"/>
              </w:rPr>
            </w:pPr>
            <w:ins w:id="178" w:author="Zhuoyi" w:date="2020-11-09T17:33:00Z">
              <w:r>
                <w:t>Change “</w:t>
              </w:r>
              <w:r w:rsidRPr="00140E21">
                <w:t>In the case of I-SMF insertion, Nsmf_PDUSession_</w:t>
              </w:r>
              <w:r w:rsidRPr="00A61384">
                <w:rPr>
                  <w:b/>
                </w:rPr>
                <w:t>Update</w:t>
              </w:r>
              <w:r>
                <w:t>” to “</w:t>
              </w:r>
              <w:r w:rsidRPr="00140E21">
                <w:t>In the case of I-SMF insertion, Nsmf_PDUSession_</w:t>
              </w:r>
              <w:r w:rsidRPr="00A61384">
                <w:rPr>
                  <w:b/>
                </w:rPr>
                <w:t>Create Request”</w:t>
              </w:r>
            </w:ins>
          </w:p>
          <w:p w14:paraId="5CD8E098" w14:textId="77777777" w:rsidR="00713108" w:rsidRDefault="00713108" w:rsidP="00B77B26">
            <w:pPr>
              <w:pStyle w:val="CRCoverPage"/>
              <w:spacing w:after="0"/>
              <w:rPr>
                <w:ins w:id="179" w:author="Zhuoyi" w:date="2020-11-09T17:14:00Z"/>
                <w:rFonts w:eastAsia="宋体"/>
                <w:noProof/>
                <w:lang w:eastAsia="zh-CN"/>
              </w:rPr>
            </w:pPr>
          </w:p>
          <w:p w14:paraId="4534E7E8" w14:textId="77777777" w:rsidR="00C3457C" w:rsidRDefault="00C3457C" w:rsidP="00B77B26">
            <w:pPr>
              <w:pStyle w:val="CRCoverPage"/>
              <w:spacing w:after="0"/>
              <w:rPr>
                <w:ins w:id="180" w:author="Zhuoyi" w:date="2020-11-09T17:15:00Z"/>
                <w:rFonts w:eastAsia="宋体"/>
                <w:noProof/>
                <w:lang w:eastAsia="zh-CN"/>
              </w:rPr>
            </w:pPr>
            <w:ins w:id="181" w:author="Zhuoyi" w:date="2020-11-09T17:14:00Z">
              <w:r>
                <w:rPr>
                  <w:rFonts w:eastAsia="宋体" w:hint="eastAsia"/>
                  <w:noProof/>
                  <w:lang w:eastAsia="zh-CN"/>
                </w:rPr>
                <w:t>[</w:t>
              </w:r>
              <w:r>
                <w:rPr>
                  <w:rFonts w:eastAsia="宋体"/>
                  <w:noProof/>
                  <w:lang w:eastAsia="zh-CN"/>
                </w:rPr>
                <w:t>Change-10, impa</w:t>
              </w:r>
            </w:ins>
            <w:ins w:id="182" w:author="Zhuoyi" w:date="2020-11-09T17:15:00Z">
              <w:r>
                <w:rPr>
                  <w:rFonts w:eastAsia="宋体"/>
                  <w:noProof/>
                  <w:lang w:eastAsia="zh-CN"/>
                </w:rPr>
                <w:t>cted clause:4.23.5.3]</w:t>
              </w:r>
            </w:ins>
          </w:p>
          <w:p w14:paraId="2E856069" w14:textId="7A2E24A7" w:rsidR="00C3457C" w:rsidRPr="00001E7F" w:rsidRDefault="00C3457C" w:rsidP="00B77B26">
            <w:pPr>
              <w:pStyle w:val="CRCoverPage"/>
              <w:spacing w:after="0"/>
              <w:rPr>
                <w:rFonts w:eastAsia="宋体" w:hint="eastAsia"/>
                <w:noProof/>
                <w:lang w:eastAsia="zh-CN"/>
              </w:rPr>
            </w:pPr>
            <w:ins w:id="183" w:author="Zhuoyi" w:date="2020-11-09T17:15:00Z">
              <w:r>
                <w:rPr>
                  <w:rFonts w:eastAsia="宋体"/>
                  <w:noProof/>
                  <w:lang w:eastAsia="zh-CN"/>
                </w:rPr>
                <w:t>Cha</w:t>
              </w:r>
            </w:ins>
            <w:ins w:id="184" w:author="Zhuoyi" w:date="2020-11-09T17:16:00Z">
              <w:r>
                <w:rPr>
                  <w:rFonts w:eastAsia="宋体"/>
                  <w:noProof/>
                  <w:lang w:eastAsia="zh-CN"/>
                </w:rPr>
                <w:t xml:space="preserve">nge “In Step </w:t>
              </w:r>
              <w:r w:rsidRPr="00C3457C">
                <w:rPr>
                  <w:rFonts w:eastAsia="宋体"/>
                  <w:b/>
                  <w:noProof/>
                  <w:lang w:eastAsia="zh-CN"/>
                </w:rPr>
                <w:t>10</w:t>
              </w:r>
              <w:r>
                <w:rPr>
                  <w:rFonts w:eastAsia="宋体"/>
                  <w:noProof/>
                  <w:lang w:eastAsia="zh-CN"/>
                </w:rPr>
                <w:t xml:space="preserve">” to “In Step </w:t>
              </w:r>
              <w:r w:rsidRPr="00C3457C">
                <w:rPr>
                  <w:rFonts w:eastAsia="宋体"/>
                  <w:b/>
                  <w:noProof/>
                  <w:lang w:eastAsia="zh-CN"/>
                </w:rPr>
                <w:t>15</w:t>
              </w:r>
              <w:r>
                <w:rPr>
                  <w:rFonts w:eastAsia="宋体"/>
                  <w:noProof/>
                  <w:lang w:eastAsia="zh-CN"/>
                </w:rPr>
                <w:t>”</w:t>
              </w:r>
            </w:ins>
          </w:p>
        </w:tc>
      </w:tr>
      <w:tr w:rsidR="004513E4" w14:paraId="5D369AF1" w14:textId="77777777" w:rsidTr="00034001">
        <w:tc>
          <w:tcPr>
            <w:tcW w:w="2694" w:type="dxa"/>
            <w:gridSpan w:val="2"/>
            <w:tcBorders>
              <w:left w:val="single" w:sz="4" w:space="0" w:color="auto"/>
            </w:tcBorders>
          </w:tcPr>
          <w:p w14:paraId="515F3550"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4C8D20F8" w14:textId="77777777" w:rsidR="004513E4" w:rsidRDefault="004513E4" w:rsidP="004513E4">
            <w:pPr>
              <w:pStyle w:val="CRCoverPage"/>
              <w:spacing w:after="0"/>
              <w:rPr>
                <w:noProof/>
                <w:sz w:val="8"/>
                <w:szCs w:val="8"/>
              </w:rPr>
            </w:pPr>
          </w:p>
        </w:tc>
      </w:tr>
      <w:tr w:rsidR="004513E4" w14:paraId="1E888EF0" w14:textId="77777777" w:rsidTr="00034001">
        <w:tc>
          <w:tcPr>
            <w:tcW w:w="2694" w:type="dxa"/>
            <w:gridSpan w:val="2"/>
            <w:tcBorders>
              <w:left w:val="single" w:sz="4" w:space="0" w:color="auto"/>
              <w:bottom w:val="single" w:sz="4" w:space="0" w:color="auto"/>
            </w:tcBorders>
          </w:tcPr>
          <w:p w14:paraId="12E2E905" w14:textId="77777777" w:rsidR="004513E4" w:rsidRDefault="004513E4" w:rsidP="004513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1213A6" w14:textId="53A488D3" w:rsidR="004513E4" w:rsidRDefault="00BA1D7F" w:rsidP="004513E4">
            <w:pPr>
              <w:pStyle w:val="CRCoverPage"/>
              <w:spacing w:after="0"/>
              <w:ind w:left="100"/>
              <w:rPr>
                <w:noProof/>
              </w:rPr>
            </w:pPr>
            <w:r>
              <w:rPr>
                <w:noProof/>
              </w:rPr>
              <w:t xml:space="preserve">Misaligned specifications </w:t>
            </w:r>
            <w:r w:rsidR="00613BB7">
              <w:rPr>
                <w:noProof/>
              </w:rPr>
              <w:t xml:space="preserve">may </w:t>
            </w:r>
            <w:r>
              <w:rPr>
                <w:noProof/>
              </w:rPr>
              <w:t>lead to incompatible implementation</w:t>
            </w:r>
            <w:r w:rsidR="00613BB7">
              <w:rPr>
                <w:noProof/>
              </w:rPr>
              <w:t>s</w:t>
            </w:r>
            <w:r w:rsidR="00C84B3F">
              <w:rPr>
                <w:noProof/>
              </w:rPr>
              <w:t>.</w:t>
            </w:r>
          </w:p>
        </w:tc>
      </w:tr>
      <w:tr w:rsidR="004513E4" w14:paraId="18CC2834" w14:textId="77777777" w:rsidTr="00034001">
        <w:tc>
          <w:tcPr>
            <w:tcW w:w="2694" w:type="dxa"/>
            <w:gridSpan w:val="2"/>
          </w:tcPr>
          <w:p w14:paraId="77E05989" w14:textId="77777777" w:rsidR="004513E4" w:rsidRDefault="004513E4" w:rsidP="004513E4">
            <w:pPr>
              <w:pStyle w:val="CRCoverPage"/>
              <w:spacing w:after="0"/>
              <w:rPr>
                <w:b/>
                <w:i/>
                <w:noProof/>
                <w:sz w:val="8"/>
                <w:szCs w:val="8"/>
              </w:rPr>
            </w:pPr>
          </w:p>
        </w:tc>
        <w:tc>
          <w:tcPr>
            <w:tcW w:w="6946" w:type="dxa"/>
            <w:gridSpan w:val="9"/>
          </w:tcPr>
          <w:p w14:paraId="74D7E07E" w14:textId="77777777" w:rsidR="004513E4" w:rsidRDefault="004513E4" w:rsidP="004513E4">
            <w:pPr>
              <w:pStyle w:val="CRCoverPage"/>
              <w:spacing w:after="0"/>
              <w:rPr>
                <w:noProof/>
                <w:sz w:val="8"/>
                <w:szCs w:val="8"/>
              </w:rPr>
            </w:pPr>
          </w:p>
        </w:tc>
      </w:tr>
      <w:tr w:rsidR="004513E4" w14:paraId="7E7E79C5" w14:textId="77777777" w:rsidTr="00034001">
        <w:tc>
          <w:tcPr>
            <w:tcW w:w="2694" w:type="dxa"/>
            <w:gridSpan w:val="2"/>
            <w:tcBorders>
              <w:top w:val="single" w:sz="4" w:space="0" w:color="auto"/>
              <w:left w:val="single" w:sz="4" w:space="0" w:color="auto"/>
            </w:tcBorders>
          </w:tcPr>
          <w:p w14:paraId="6B2F120E" w14:textId="77777777" w:rsidR="004513E4" w:rsidRDefault="004513E4" w:rsidP="004513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481A6" w14:textId="0D3DB636" w:rsidR="004513E4" w:rsidRDefault="00344686" w:rsidP="004513E4">
            <w:pPr>
              <w:pStyle w:val="CRCoverPage"/>
              <w:spacing w:after="0"/>
              <w:ind w:left="100"/>
              <w:rPr>
                <w:noProof/>
              </w:rPr>
            </w:pPr>
            <w:r w:rsidRPr="00344686">
              <w:rPr>
                <w:noProof/>
                <w:color w:val="FF0000"/>
              </w:rPr>
              <w:t>TBD</w:t>
            </w:r>
          </w:p>
        </w:tc>
      </w:tr>
      <w:tr w:rsidR="004513E4" w14:paraId="77650794" w14:textId="77777777" w:rsidTr="00034001">
        <w:tc>
          <w:tcPr>
            <w:tcW w:w="2694" w:type="dxa"/>
            <w:gridSpan w:val="2"/>
            <w:tcBorders>
              <w:left w:val="single" w:sz="4" w:space="0" w:color="auto"/>
            </w:tcBorders>
          </w:tcPr>
          <w:p w14:paraId="55126ACF"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3E9864EF" w14:textId="77777777" w:rsidR="004513E4" w:rsidRDefault="004513E4" w:rsidP="004513E4">
            <w:pPr>
              <w:pStyle w:val="CRCoverPage"/>
              <w:spacing w:after="0"/>
              <w:rPr>
                <w:noProof/>
                <w:sz w:val="8"/>
                <w:szCs w:val="8"/>
              </w:rPr>
            </w:pPr>
          </w:p>
        </w:tc>
      </w:tr>
      <w:tr w:rsidR="004513E4" w14:paraId="6A7E80CC" w14:textId="77777777" w:rsidTr="00034001">
        <w:tc>
          <w:tcPr>
            <w:tcW w:w="2694" w:type="dxa"/>
            <w:gridSpan w:val="2"/>
            <w:tcBorders>
              <w:left w:val="single" w:sz="4" w:space="0" w:color="auto"/>
            </w:tcBorders>
          </w:tcPr>
          <w:p w14:paraId="79E0A209" w14:textId="77777777" w:rsidR="004513E4" w:rsidRDefault="004513E4" w:rsidP="004513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B53B6A" w14:textId="77777777" w:rsidR="004513E4" w:rsidRDefault="004513E4" w:rsidP="004513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B52CFE" w14:textId="77777777" w:rsidR="004513E4" w:rsidRDefault="004513E4" w:rsidP="004513E4">
            <w:pPr>
              <w:pStyle w:val="CRCoverPage"/>
              <w:spacing w:after="0"/>
              <w:jc w:val="center"/>
              <w:rPr>
                <w:b/>
                <w:caps/>
                <w:noProof/>
              </w:rPr>
            </w:pPr>
            <w:r>
              <w:rPr>
                <w:b/>
                <w:caps/>
                <w:noProof/>
              </w:rPr>
              <w:t>N</w:t>
            </w:r>
          </w:p>
        </w:tc>
        <w:tc>
          <w:tcPr>
            <w:tcW w:w="2977" w:type="dxa"/>
            <w:gridSpan w:val="4"/>
          </w:tcPr>
          <w:p w14:paraId="598C0428" w14:textId="77777777" w:rsidR="004513E4" w:rsidRDefault="004513E4" w:rsidP="004513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B886458" w14:textId="77777777" w:rsidR="004513E4" w:rsidRDefault="004513E4" w:rsidP="004513E4">
            <w:pPr>
              <w:pStyle w:val="CRCoverPage"/>
              <w:spacing w:after="0"/>
              <w:ind w:left="99"/>
              <w:rPr>
                <w:noProof/>
              </w:rPr>
            </w:pPr>
          </w:p>
        </w:tc>
      </w:tr>
      <w:tr w:rsidR="004513E4" w14:paraId="74DAD94B" w14:textId="77777777" w:rsidTr="00034001">
        <w:tc>
          <w:tcPr>
            <w:tcW w:w="2694" w:type="dxa"/>
            <w:gridSpan w:val="2"/>
            <w:tcBorders>
              <w:left w:val="single" w:sz="4" w:space="0" w:color="auto"/>
            </w:tcBorders>
          </w:tcPr>
          <w:p w14:paraId="122003A1" w14:textId="77777777" w:rsidR="004513E4" w:rsidRDefault="004513E4" w:rsidP="004513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37F214" w14:textId="6F8991C3"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4EEB1F" w14:textId="428B27FB" w:rsidR="004513E4" w:rsidRDefault="00C20626" w:rsidP="004513E4">
            <w:pPr>
              <w:pStyle w:val="CRCoverPage"/>
              <w:spacing w:after="0"/>
              <w:jc w:val="center"/>
              <w:rPr>
                <w:b/>
                <w:caps/>
                <w:noProof/>
              </w:rPr>
            </w:pPr>
            <w:r>
              <w:rPr>
                <w:b/>
                <w:caps/>
                <w:noProof/>
              </w:rPr>
              <w:t>X</w:t>
            </w:r>
          </w:p>
        </w:tc>
        <w:tc>
          <w:tcPr>
            <w:tcW w:w="2977" w:type="dxa"/>
            <w:gridSpan w:val="4"/>
          </w:tcPr>
          <w:p w14:paraId="109EAF80" w14:textId="77777777" w:rsidR="004513E4" w:rsidRDefault="004513E4" w:rsidP="004513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BF6D8F" w14:textId="594837A2" w:rsidR="004513E4" w:rsidRDefault="004513E4" w:rsidP="004513E4">
            <w:pPr>
              <w:pStyle w:val="CRCoverPage"/>
              <w:spacing w:after="0"/>
              <w:ind w:left="99"/>
              <w:rPr>
                <w:noProof/>
              </w:rPr>
            </w:pPr>
          </w:p>
        </w:tc>
      </w:tr>
      <w:tr w:rsidR="004513E4" w14:paraId="25EFBB44" w14:textId="77777777" w:rsidTr="00034001">
        <w:tc>
          <w:tcPr>
            <w:tcW w:w="2694" w:type="dxa"/>
            <w:gridSpan w:val="2"/>
            <w:tcBorders>
              <w:left w:val="single" w:sz="4" w:space="0" w:color="auto"/>
            </w:tcBorders>
          </w:tcPr>
          <w:p w14:paraId="0ACF03FE" w14:textId="77777777" w:rsidR="004513E4" w:rsidRDefault="004513E4" w:rsidP="004513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D8D08F"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5DB03" w14:textId="77777777" w:rsidR="004513E4" w:rsidRDefault="004513E4" w:rsidP="004513E4">
            <w:pPr>
              <w:pStyle w:val="CRCoverPage"/>
              <w:spacing w:after="0"/>
              <w:jc w:val="center"/>
              <w:rPr>
                <w:b/>
                <w:caps/>
                <w:noProof/>
              </w:rPr>
            </w:pPr>
            <w:r>
              <w:rPr>
                <w:b/>
                <w:caps/>
                <w:noProof/>
              </w:rPr>
              <w:t>X</w:t>
            </w:r>
          </w:p>
        </w:tc>
        <w:tc>
          <w:tcPr>
            <w:tcW w:w="2977" w:type="dxa"/>
            <w:gridSpan w:val="4"/>
          </w:tcPr>
          <w:p w14:paraId="4B6FCC7E" w14:textId="77777777" w:rsidR="004513E4" w:rsidRDefault="004513E4" w:rsidP="004513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04E5C7" w14:textId="77777777" w:rsidR="004513E4" w:rsidRDefault="004513E4" w:rsidP="004513E4">
            <w:pPr>
              <w:pStyle w:val="CRCoverPage"/>
              <w:spacing w:after="0"/>
              <w:ind w:left="99"/>
              <w:rPr>
                <w:noProof/>
              </w:rPr>
            </w:pPr>
          </w:p>
        </w:tc>
      </w:tr>
      <w:tr w:rsidR="004513E4" w14:paraId="713E566A" w14:textId="77777777" w:rsidTr="00034001">
        <w:tc>
          <w:tcPr>
            <w:tcW w:w="2694" w:type="dxa"/>
            <w:gridSpan w:val="2"/>
            <w:tcBorders>
              <w:left w:val="single" w:sz="4" w:space="0" w:color="auto"/>
            </w:tcBorders>
          </w:tcPr>
          <w:p w14:paraId="78EFED7A" w14:textId="77777777" w:rsidR="004513E4" w:rsidRDefault="004513E4" w:rsidP="004513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764FFE"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E781B1" w14:textId="77777777" w:rsidR="004513E4" w:rsidRDefault="004513E4" w:rsidP="004513E4">
            <w:pPr>
              <w:pStyle w:val="CRCoverPage"/>
              <w:spacing w:after="0"/>
              <w:jc w:val="center"/>
              <w:rPr>
                <w:b/>
                <w:caps/>
                <w:noProof/>
              </w:rPr>
            </w:pPr>
            <w:r>
              <w:rPr>
                <w:b/>
                <w:caps/>
                <w:noProof/>
              </w:rPr>
              <w:t>X</w:t>
            </w:r>
          </w:p>
        </w:tc>
        <w:tc>
          <w:tcPr>
            <w:tcW w:w="2977" w:type="dxa"/>
            <w:gridSpan w:val="4"/>
          </w:tcPr>
          <w:p w14:paraId="4C67228A" w14:textId="77777777" w:rsidR="004513E4" w:rsidRDefault="004513E4" w:rsidP="004513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A4EDAA" w14:textId="77777777" w:rsidR="004513E4" w:rsidRDefault="004513E4" w:rsidP="004513E4">
            <w:pPr>
              <w:pStyle w:val="CRCoverPage"/>
              <w:spacing w:after="0"/>
              <w:ind w:left="99"/>
              <w:rPr>
                <w:noProof/>
              </w:rPr>
            </w:pPr>
          </w:p>
        </w:tc>
      </w:tr>
      <w:tr w:rsidR="004513E4" w14:paraId="2F20E663" w14:textId="77777777" w:rsidTr="00034001">
        <w:tc>
          <w:tcPr>
            <w:tcW w:w="2694" w:type="dxa"/>
            <w:gridSpan w:val="2"/>
            <w:tcBorders>
              <w:left w:val="single" w:sz="4" w:space="0" w:color="auto"/>
            </w:tcBorders>
          </w:tcPr>
          <w:p w14:paraId="7F862188" w14:textId="77777777" w:rsidR="004513E4" w:rsidRDefault="004513E4" w:rsidP="004513E4">
            <w:pPr>
              <w:pStyle w:val="CRCoverPage"/>
              <w:spacing w:after="0"/>
              <w:rPr>
                <w:b/>
                <w:i/>
                <w:noProof/>
              </w:rPr>
            </w:pPr>
          </w:p>
        </w:tc>
        <w:tc>
          <w:tcPr>
            <w:tcW w:w="6946" w:type="dxa"/>
            <w:gridSpan w:val="9"/>
            <w:tcBorders>
              <w:right w:val="single" w:sz="4" w:space="0" w:color="auto"/>
            </w:tcBorders>
          </w:tcPr>
          <w:p w14:paraId="57C15684" w14:textId="77777777" w:rsidR="004513E4" w:rsidRDefault="004513E4" w:rsidP="004513E4">
            <w:pPr>
              <w:pStyle w:val="CRCoverPage"/>
              <w:spacing w:after="0"/>
              <w:rPr>
                <w:noProof/>
              </w:rPr>
            </w:pPr>
          </w:p>
        </w:tc>
      </w:tr>
      <w:tr w:rsidR="004513E4" w14:paraId="0B34C469" w14:textId="77777777" w:rsidTr="00034001">
        <w:tc>
          <w:tcPr>
            <w:tcW w:w="2694" w:type="dxa"/>
            <w:gridSpan w:val="2"/>
            <w:tcBorders>
              <w:left w:val="single" w:sz="4" w:space="0" w:color="auto"/>
              <w:bottom w:val="single" w:sz="4" w:space="0" w:color="auto"/>
            </w:tcBorders>
          </w:tcPr>
          <w:p w14:paraId="1C33350A" w14:textId="77777777" w:rsidR="004513E4" w:rsidRDefault="004513E4" w:rsidP="004513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8688A3" w14:textId="7BB80EF7" w:rsidR="004513E4" w:rsidRDefault="004513E4" w:rsidP="004513E4">
            <w:pPr>
              <w:pStyle w:val="CRCoverPage"/>
              <w:spacing w:after="0"/>
              <w:ind w:left="100"/>
              <w:rPr>
                <w:noProof/>
              </w:rPr>
            </w:pPr>
          </w:p>
        </w:tc>
      </w:tr>
      <w:tr w:rsidR="004513E4" w:rsidRPr="008863B9" w14:paraId="5376E0AA" w14:textId="77777777" w:rsidTr="00034001">
        <w:tc>
          <w:tcPr>
            <w:tcW w:w="2694" w:type="dxa"/>
            <w:gridSpan w:val="2"/>
            <w:tcBorders>
              <w:top w:val="single" w:sz="4" w:space="0" w:color="auto"/>
              <w:bottom w:val="single" w:sz="4" w:space="0" w:color="auto"/>
            </w:tcBorders>
          </w:tcPr>
          <w:p w14:paraId="025FB8E7" w14:textId="77777777" w:rsidR="004513E4" w:rsidRPr="008863B9" w:rsidRDefault="004513E4" w:rsidP="004513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D4537B5" w14:textId="77777777" w:rsidR="004513E4" w:rsidRPr="008863B9" w:rsidRDefault="004513E4" w:rsidP="004513E4">
            <w:pPr>
              <w:pStyle w:val="CRCoverPage"/>
              <w:spacing w:after="0"/>
              <w:ind w:left="100"/>
              <w:rPr>
                <w:noProof/>
                <w:sz w:val="8"/>
                <w:szCs w:val="8"/>
              </w:rPr>
            </w:pPr>
          </w:p>
        </w:tc>
      </w:tr>
      <w:tr w:rsidR="004513E4" w14:paraId="71046910" w14:textId="77777777" w:rsidTr="00034001">
        <w:tc>
          <w:tcPr>
            <w:tcW w:w="2694" w:type="dxa"/>
            <w:gridSpan w:val="2"/>
            <w:tcBorders>
              <w:top w:val="single" w:sz="4" w:space="0" w:color="auto"/>
              <w:left w:val="single" w:sz="4" w:space="0" w:color="auto"/>
              <w:bottom w:val="single" w:sz="4" w:space="0" w:color="auto"/>
            </w:tcBorders>
          </w:tcPr>
          <w:p w14:paraId="1295B64C" w14:textId="77777777" w:rsidR="004513E4" w:rsidRDefault="004513E4" w:rsidP="004513E4">
            <w:pPr>
              <w:pStyle w:val="CRCoverPage"/>
              <w:tabs>
                <w:tab w:val="right" w:pos="2184"/>
              </w:tabs>
              <w:spacing w:after="0"/>
              <w:rPr>
                <w:b/>
                <w:i/>
                <w:noProof/>
              </w:rPr>
            </w:pPr>
            <w:bookmarkStart w:id="185"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7F419A" w14:textId="77777777" w:rsidR="004513E4" w:rsidRDefault="004513E4" w:rsidP="004513E4">
            <w:pPr>
              <w:pStyle w:val="CRCoverPage"/>
              <w:spacing w:after="0"/>
              <w:ind w:left="100"/>
              <w:rPr>
                <w:noProof/>
              </w:rPr>
            </w:pPr>
          </w:p>
        </w:tc>
      </w:tr>
      <w:bookmarkEnd w:id="185"/>
    </w:tbl>
    <w:p w14:paraId="513F8CE3" w14:textId="77777777" w:rsidR="00EA665B" w:rsidRDefault="00EA665B" w:rsidP="00EA665B">
      <w:pPr>
        <w:pStyle w:val="CRCoverPage"/>
        <w:spacing w:after="0"/>
        <w:rPr>
          <w:noProof/>
          <w:sz w:val="8"/>
          <w:szCs w:val="8"/>
        </w:rPr>
      </w:pPr>
    </w:p>
    <w:p w14:paraId="0E0CC6E5" w14:textId="77777777" w:rsidR="00EA665B" w:rsidRDefault="00EA665B" w:rsidP="0033434A">
      <w:pPr>
        <w:pStyle w:val="CRCoverPage"/>
        <w:outlineLvl w:val="0"/>
        <w:rPr>
          <w:b/>
          <w:noProof/>
          <w:color w:val="3333FF"/>
          <w:sz w:val="24"/>
        </w:rPr>
      </w:pPr>
    </w:p>
    <w:bookmarkEnd w:id="0"/>
    <w:p w14:paraId="1B36FE49"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564531F" w14:textId="587679C4" w:rsidR="003B286D" w:rsidRDefault="003B286D" w:rsidP="003B286D">
      <w:pPr>
        <w:jc w:val="center"/>
        <w:rPr>
          <w:rFonts w:cs="Arial"/>
          <w:noProof/>
          <w:color w:val="FF0000"/>
          <w:sz w:val="44"/>
          <w:szCs w:val="44"/>
        </w:rPr>
      </w:pPr>
      <w:r w:rsidRPr="005314F3">
        <w:rPr>
          <w:rFonts w:cs="Arial"/>
          <w:noProof/>
          <w:color w:val="FF0000"/>
          <w:sz w:val="44"/>
          <w:szCs w:val="44"/>
        </w:rPr>
        <w:lastRenderedPageBreak/>
        <w:t>*** BEGIN CHANGES ***</w:t>
      </w:r>
    </w:p>
    <w:p w14:paraId="0385A83F" w14:textId="77777777" w:rsidR="002D6C3F" w:rsidRPr="00140E21" w:rsidRDefault="002D6C3F" w:rsidP="002D6C3F">
      <w:pPr>
        <w:pStyle w:val="1"/>
      </w:pPr>
      <w:bookmarkStart w:id="186" w:name="_Toc20203919"/>
      <w:bookmarkStart w:id="187" w:name="_Toc27894604"/>
      <w:bookmarkStart w:id="188" w:name="_Toc36191671"/>
      <w:bookmarkStart w:id="189" w:name="_Toc45192757"/>
      <w:bookmarkStart w:id="190" w:name="_Toc47592389"/>
      <w:bookmarkStart w:id="191" w:name="_Toc51834470"/>
      <w:bookmarkStart w:id="192" w:name="_Toc51835412"/>
      <w:r w:rsidRPr="00140E21">
        <w:t>2</w:t>
      </w:r>
      <w:r w:rsidRPr="00140E21">
        <w:tab/>
        <w:t>References</w:t>
      </w:r>
      <w:bookmarkEnd w:id="186"/>
      <w:bookmarkEnd w:id="187"/>
      <w:bookmarkEnd w:id="188"/>
      <w:bookmarkEnd w:id="189"/>
      <w:bookmarkEnd w:id="190"/>
      <w:bookmarkEnd w:id="191"/>
      <w:bookmarkEnd w:id="192"/>
    </w:p>
    <w:p w14:paraId="39942C10" w14:textId="77777777" w:rsidR="002D6C3F" w:rsidRPr="00140E21" w:rsidRDefault="002D6C3F" w:rsidP="002D6C3F">
      <w:r w:rsidRPr="00140E21">
        <w:t>The following documents contain provisions which, through reference in this text, constitute provisions of the present document.</w:t>
      </w:r>
    </w:p>
    <w:p w14:paraId="046B3DFA" w14:textId="77777777" w:rsidR="002D6C3F" w:rsidRPr="00140E21" w:rsidRDefault="002D6C3F" w:rsidP="002D6C3F">
      <w:pPr>
        <w:pStyle w:val="B1"/>
      </w:pPr>
      <w:r w:rsidRPr="00140E21">
        <w:t>-</w:t>
      </w:r>
      <w:r w:rsidRPr="00140E21">
        <w:tab/>
        <w:t>References are either specific (identified by date of publication, edition number, version number, etc.) or non</w:t>
      </w:r>
      <w:r w:rsidRPr="00140E21">
        <w:noBreakHyphen/>
        <w:t>specific.</w:t>
      </w:r>
    </w:p>
    <w:p w14:paraId="21356355" w14:textId="77777777" w:rsidR="002D6C3F" w:rsidRPr="00140E21" w:rsidRDefault="002D6C3F" w:rsidP="002D6C3F">
      <w:pPr>
        <w:pStyle w:val="B1"/>
      </w:pPr>
      <w:r w:rsidRPr="00140E21">
        <w:t>-</w:t>
      </w:r>
      <w:r w:rsidRPr="00140E21">
        <w:tab/>
        <w:t>For a specific reference, subsequent revisions do not apply.</w:t>
      </w:r>
    </w:p>
    <w:p w14:paraId="1830809C" w14:textId="77777777" w:rsidR="002D6C3F" w:rsidRPr="00140E21" w:rsidRDefault="002D6C3F" w:rsidP="002D6C3F">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17C29427" w14:textId="77777777" w:rsidR="002D6C3F" w:rsidRPr="00140E21" w:rsidRDefault="002D6C3F" w:rsidP="002D6C3F">
      <w:pPr>
        <w:pStyle w:val="EX"/>
      </w:pPr>
      <w:r w:rsidRPr="00140E21">
        <w:t>[1]</w:t>
      </w:r>
      <w:r w:rsidRPr="00140E21">
        <w:tab/>
        <w:t>3GPP</w:t>
      </w:r>
      <w:r>
        <w:t> </w:t>
      </w:r>
      <w:r w:rsidRPr="00140E21">
        <w:t>TR</w:t>
      </w:r>
      <w:r>
        <w:t> </w:t>
      </w:r>
      <w:r w:rsidRPr="00140E21">
        <w:t>21.905: "Vocabulary for 3GPP Specifications".</w:t>
      </w:r>
    </w:p>
    <w:p w14:paraId="1EBA477B" w14:textId="77777777" w:rsidR="002D6C3F" w:rsidRPr="00140E21" w:rsidRDefault="002D6C3F" w:rsidP="002D6C3F">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6B54ECB5" w14:textId="77777777" w:rsidR="002D6C3F" w:rsidRPr="00140E21" w:rsidRDefault="002D6C3F" w:rsidP="002D6C3F">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3409D058" w14:textId="4C4A6E99" w:rsidR="002D6C3F" w:rsidRPr="00140E21" w:rsidRDefault="002D6C3F" w:rsidP="002D6C3F">
      <w:pPr>
        <w:pStyle w:val="EX"/>
        <w:rPr>
          <w:iCs/>
          <w:snapToGrid w:val="0"/>
        </w:rPr>
      </w:pPr>
      <w:r w:rsidRPr="00140E21">
        <w:t>[4]</w:t>
      </w:r>
      <w:r w:rsidRPr="00140E21">
        <w:tab/>
      </w:r>
      <w:ins w:id="193" w:author="LaeYoung (LG Electronics)" w:date="2020-11-05T18:28:00Z">
        <w:r w:rsidR="001E3A09">
          <w:t>Void.</w:t>
        </w:r>
      </w:ins>
      <w:del w:id="194" w:author="LaeYoung (LG Electronics)" w:date="2020-11-05T18:28:00Z">
        <w:r w:rsidRPr="00140E21" w:rsidDel="001E3A09">
          <w:delText xml:space="preserve">IETF RFC 5998: </w:delText>
        </w:r>
        <w:r w:rsidRPr="00140E21" w:rsidDel="001E3A09">
          <w:rPr>
            <w:iCs/>
            <w:snapToGrid w:val="0"/>
          </w:rPr>
          <w:delText>"</w:delText>
        </w:r>
        <w:r w:rsidRPr="00140E21" w:rsidDel="001E3A09">
          <w:delText>An Extension for EAP-Only Authentication in IKEv2</w:delText>
        </w:r>
        <w:r w:rsidRPr="00140E21" w:rsidDel="001E3A09">
          <w:rPr>
            <w:iCs/>
            <w:snapToGrid w:val="0"/>
          </w:rPr>
          <w:delText>".</w:delText>
        </w:r>
      </w:del>
    </w:p>
    <w:p w14:paraId="778A8BB8" w14:textId="030C5C53" w:rsidR="002D6C3F" w:rsidRPr="00140E21" w:rsidRDefault="002D6C3F" w:rsidP="002D6C3F">
      <w:pPr>
        <w:pStyle w:val="EX"/>
      </w:pPr>
      <w:r w:rsidRPr="00140E21">
        <w:t>[5]</w:t>
      </w:r>
      <w:r w:rsidRPr="00140E21">
        <w:tab/>
      </w:r>
      <w:ins w:id="195" w:author="LaeYoung (LG Electronics)" w:date="2020-11-05T18:29:00Z">
        <w:r w:rsidR="001440DA">
          <w:t>Void.</w:t>
        </w:r>
      </w:ins>
      <w:del w:id="196" w:author="LaeYoung (LG Electronics)" w:date="2020-11-05T18:29:00Z">
        <w:r w:rsidRPr="00140E21" w:rsidDel="001440DA">
          <w:delText>IETF RFC 4282: "The Network Access Identifier".</w:delText>
        </w:r>
      </w:del>
    </w:p>
    <w:p w14:paraId="191F0430" w14:textId="77777777" w:rsidR="002D6C3F" w:rsidRPr="00140E21" w:rsidRDefault="002D6C3F" w:rsidP="002D6C3F">
      <w:pPr>
        <w:pStyle w:val="EX"/>
      </w:pPr>
      <w:r w:rsidRPr="00140E21">
        <w:t>[6]</w:t>
      </w:r>
      <w:r w:rsidRPr="00140E21">
        <w:tab/>
        <w:t>IETF RFC 4861: "</w:t>
      </w:r>
      <w:r w:rsidRPr="00140E21">
        <w:rPr>
          <w:noProof/>
        </w:rPr>
        <w:t>Neighbor</w:t>
      </w:r>
      <w:r w:rsidRPr="00140E21">
        <w:t xml:space="preserve"> Discovery for IP version 6 (IPv6)".</w:t>
      </w:r>
    </w:p>
    <w:p w14:paraId="55F0601B" w14:textId="77777777" w:rsidR="002D6C3F" w:rsidRPr="00140E21" w:rsidRDefault="002D6C3F" w:rsidP="002D6C3F">
      <w:pPr>
        <w:pStyle w:val="EX"/>
      </w:pPr>
      <w:r w:rsidRPr="00140E21">
        <w:t>[7]</w:t>
      </w:r>
      <w:r w:rsidRPr="00140E21">
        <w:tab/>
        <w:t>3GPP</w:t>
      </w:r>
      <w:r>
        <w:t> </w:t>
      </w:r>
      <w:r w:rsidRPr="00140E21">
        <w:t>TS</w:t>
      </w:r>
      <w:r>
        <w:t> </w:t>
      </w:r>
      <w:r w:rsidRPr="00140E21">
        <w:t>23.040: "Technical realization of the Short Message Service (SMS)".</w:t>
      </w:r>
    </w:p>
    <w:p w14:paraId="01A3CE45" w14:textId="77777777" w:rsidR="002D6C3F" w:rsidRPr="00140E21" w:rsidRDefault="002D6C3F" w:rsidP="002D6C3F">
      <w:pPr>
        <w:pStyle w:val="EX"/>
      </w:pPr>
      <w:r w:rsidRPr="00140E21">
        <w:t>[8]</w:t>
      </w:r>
      <w:r w:rsidRPr="00140E21">
        <w:tab/>
        <w:t>IETF RFC 4862: "IPv6 Stateless Address Autoconfiguration".</w:t>
      </w:r>
    </w:p>
    <w:p w14:paraId="042CD41C" w14:textId="77777777" w:rsidR="002D6C3F" w:rsidRPr="00140E21" w:rsidRDefault="002D6C3F" w:rsidP="002D6C3F">
      <w:pPr>
        <w:pStyle w:val="EX"/>
      </w:pPr>
      <w:r w:rsidRPr="00140E21">
        <w:t>[9]</w:t>
      </w:r>
      <w:r w:rsidRPr="00140E21">
        <w:tab/>
        <w:t>3GPP</w:t>
      </w:r>
      <w:r>
        <w:t> </w:t>
      </w:r>
      <w:r w:rsidRPr="00140E21">
        <w:t>TS</w:t>
      </w:r>
      <w:r>
        <w:t> </w:t>
      </w:r>
      <w:r w:rsidRPr="00140E21">
        <w:t>38.300: "NR and NG-RAN Overall Description; Stage 2".</w:t>
      </w:r>
    </w:p>
    <w:p w14:paraId="46D1DBA3" w14:textId="77777777" w:rsidR="002D6C3F" w:rsidRPr="00140E21" w:rsidRDefault="002D6C3F" w:rsidP="002D6C3F">
      <w:pPr>
        <w:pStyle w:val="EX"/>
      </w:pPr>
      <w:r w:rsidRPr="00140E21">
        <w:t>[10]</w:t>
      </w:r>
      <w:r w:rsidRPr="00140E21">
        <w:tab/>
        <w:t>3GPP</w:t>
      </w:r>
      <w:r>
        <w:t> </w:t>
      </w:r>
      <w:r w:rsidRPr="00140E21">
        <w:t>TS</w:t>
      </w:r>
      <w:r>
        <w:t> </w:t>
      </w:r>
      <w:r w:rsidRPr="00140E21">
        <w:t>38.413: "NG-RAN; NG Application Protocol (NGAP)".</w:t>
      </w:r>
    </w:p>
    <w:p w14:paraId="7BE3DAA7" w14:textId="12845E93" w:rsidR="002D6C3F" w:rsidRPr="00140E21" w:rsidRDefault="002D6C3F" w:rsidP="002D6C3F">
      <w:pPr>
        <w:pStyle w:val="EX"/>
        <w:rPr>
          <w:lang w:eastAsia="zh-CN"/>
        </w:rPr>
      </w:pPr>
      <w:r w:rsidRPr="00140E21">
        <w:rPr>
          <w:lang w:eastAsia="zh-CN"/>
        </w:rPr>
        <w:t>[11]</w:t>
      </w:r>
      <w:r w:rsidRPr="00140E21">
        <w:rPr>
          <w:lang w:eastAsia="zh-CN"/>
        </w:rPr>
        <w:tab/>
      </w:r>
      <w:ins w:id="197" w:author="LaeYoung (LG Electronics)" w:date="2020-11-05T18:24:00Z">
        <w:r w:rsidR="00A410EE">
          <w:rPr>
            <w:lang w:eastAsia="zh-CN"/>
          </w:rPr>
          <w:t>Void.</w:t>
        </w:r>
      </w:ins>
      <w:del w:id="198" w:author="LaeYoung (LG Electronics)" w:date="2020-11-05T18:24:00Z">
        <w:r w:rsidRPr="00140E21" w:rsidDel="00A410EE">
          <w:rPr>
            <w:lang w:eastAsia="zh-CN"/>
          </w:rPr>
          <w:delText>3GPP</w:delText>
        </w:r>
        <w:r w:rsidDel="00A410EE">
          <w:rPr>
            <w:lang w:eastAsia="zh-CN"/>
          </w:rPr>
          <w:delText> </w:delText>
        </w:r>
        <w:r w:rsidRPr="00140E21" w:rsidDel="00A410EE">
          <w:rPr>
            <w:lang w:eastAsia="zh-CN"/>
          </w:rPr>
          <w:delText>TS</w:delText>
        </w:r>
        <w:r w:rsidDel="00A410EE">
          <w:rPr>
            <w:lang w:eastAsia="zh-CN"/>
          </w:rPr>
          <w:delText> </w:delText>
        </w:r>
        <w:r w:rsidRPr="00140E21" w:rsidDel="00A410EE">
          <w:rPr>
            <w:lang w:eastAsia="zh-CN"/>
          </w:rPr>
          <w:delText>23.335:"User Data Convergence (UDC); Technical realization and information flows;</w:delText>
        </w:r>
        <w:r w:rsidRPr="00140E21" w:rsidDel="00A410EE">
          <w:rPr>
            <w:lang w:eastAsia="zh-CN"/>
          </w:rPr>
          <w:tab/>
          <w:delText>Stage 2".</w:delText>
        </w:r>
      </w:del>
    </w:p>
    <w:p w14:paraId="6F4842D5" w14:textId="77777777" w:rsidR="002D6C3F" w:rsidRPr="00140E21" w:rsidRDefault="002D6C3F" w:rsidP="002D6C3F">
      <w:pPr>
        <w:pStyle w:val="EX"/>
      </w:pPr>
      <w:r w:rsidRPr="00140E21">
        <w:t>[12]</w:t>
      </w:r>
      <w:r w:rsidRPr="00140E21">
        <w:tab/>
        <w:t>3GPP</w:t>
      </w:r>
      <w:r>
        <w:t> </w:t>
      </w:r>
      <w:r w:rsidRPr="00140E21">
        <w:t>TS</w:t>
      </w:r>
      <w:r>
        <w:t> </w:t>
      </w:r>
      <w:r w:rsidRPr="00140E21">
        <w:t>38.331: "NR; Radio Resource Control (RRC); Protocol Specification".</w:t>
      </w:r>
    </w:p>
    <w:p w14:paraId="4238E37C" w14:textId="77777777" w:rsidR="002D6C3F" w:rsidRPr="00140E21" w:rsidRDefault="002D6C3F" w:rsidP="002D6C3F">
      <w:pPr>
        <w:pStyle w:val="EX"/>
      </w:pPr>
      <w:r w:rsidRPr="00140E21">
        <w:t>[13]</w:t>
      </w:r>
      <w:r w:rsidRPr="00140E21">
        <w:tab/>
        <w:t>3GPP</w:t>
      </w:r>
      <w:r>
        <w:t> </w:t>
      </w:r>
      <w:r w:rsidRPr="00140E21">
        <w:t>TS</w:t>
      </w:r>
      <w:r>
        <w:t> </w:t>
      </w:r>
      <w:r w:rsidRPr="00140E21">
        <w:t>23.401: "General Packet Radio Service (GPRS) enhancements for Evolved Universal Terrestrial Radio Access Network (E-UTRAN) access".</w:t>
      </w:r>
    </w:p>
    <w:p w14:paraId="1B7BDA80" w14:textId="6C86C2E4" w:rsidR="002D6C3F" w:rsidRPr="00140E21" w:rsidRDefault="002D6C3F" w:rsidP="002D6C3F">
      <w:pPr>
        <w:pStyle w:val="EX"/>
      </w:pPr>
      <w:r w:rsidRPr="00140E21">
        <w:t>[14]</w:t>
      </w:r>
      <w:r w:rsidRPr="00140E21">
        <w:tab/>
      </w:r>
      <w:ins w:id="199" w:author="LaeYoung (LG Electronics)" w:date="2020-11-05T18:30:00Z">
        <w:r w:rsidR="0049579F">
          <w:t>Void.</w:t>
        </w:r>
      </w:ins>
      <w:del w:id="200" w:author="LaeYoung (LG Electronics)" w:date="2020-11-05T18:30:00Z">
        <w:r w:rsidRPr="00140E21" w:rsidDel="0049579F">
          <w:delText>3GPP</w:delText>
        </w:r>
        <w:r w:rsidDel="0049579F">
          <w:delText> </w:delText>
        </w:r>
        <w:r w:rsidRPr="00140E21" w:rsidDel="0049579F">
          <w:delText>TS</w:delText>
        </w:r>
        <w:r w:rsidDel="0049579F">
          <w:delText> </w:delText>
        </w:r>
        <w:r w:rsidRPr="00140E21" w:rsidDel="0049579F">
          <w:delText>23.221: "Architectural requirements ".</w:delText>
        </w:r>
      </w:del>
    </w:p>
    <w:p w14:paraId="797A1ACB" w14:textId="77777777" w:rsidR="002D6C3F" w:rsidRPr="00140E21" w:rsidRDefault="002D6C3F" w:rsidP="002D6C3F">
      <w:pPr>
        <w:pStyle w:val="EX"/>
      </w:pPr>
      <w:r w:rsidRPr="00140E21">
        <w:t>[15]</w:t>
      </w:r>
      <w:r w:rsidRPr="00140E21">
        <w:tab/>
        <w:t>3GPP</w:t>
      </w:r>
      <w:r>
        <w:t> </w:t>
      </w:r>
      <w:r w:rsidRPr="00140E21">
        <w:t>TS</w:t>
      </w:r>
      <w:r>
        <w:t> </w:t>
      </w:r>
      <w:r w:rsidRPr="00140E21">
        <w:t>33.501: "Security Architecture and Procedures for 5G System".</w:t>
      </w:r>
    </w:p>
    <w:p w14:paraId="5C62C3B9" w14:textId="77777777" w:rsidR="002D6C3F" w:rsidRPr="00140E21" w:rsidRDefault="002D6C3F" w:rsidP="002D6C3F">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53FB724A" w14:textId="77777777" w:rsidR="002D6C3F" w:rsidRPr="00140E21" w:rsidRDefault="002D6C3F" w:rsidP="002D6C3F">
      <w:pPr>
        <w:pStyle w:val="EX"/>
      </w:pPr>
      <w:r w:rsidRPr="00140E21">
        <w:t>[17]</w:t>
      </w:r>
      <w:r w:rsidRPr="00140E21">
        <w:tab/>
        <w:t>3GPP</w:t>
      </w:r>
      <w:r>
        <w:t> </w:t>
      </w:r>
      <w:r w:rsidRPr="00140E21">
        <w:t>TS</w:t>
      </w:r>
      <w:r>
        <w:t> </w:t>
      </w:r>
      <w:r w:rsidRPr="00140E21">
        <w:t>29.500: "5G System; Technical Realization of Service Based Architecture; Stage 3".</w:t>
      </w:r>
    </w:p>
    <w:p w14:paraId="705C51CE" w14:textId="77777777" w:rsidR="002D6C3F" w:rsidRPr="00140E21" w:rsidRDefault="002D6C3F" w:rsidP="002D6C3F">
      <w:pPr>
        <w:pStyle w:val="EX"/>
      </w:pPr>
      <w:r w:rsidRPr="00140E21">
        <w:t>[18]</w:t>
      </w:r>
      <w:r w:rsidRPr="00140E21">
        <w:tab/>
        <w:t>3GPP</w:t>
      </w:r>
      <w:r>
        <w:t> </w:t>
      </w:r>
      <w:r w:rsidRPr="00140E21">
        <w:t>TS</w:t>
      </w:r>
      <w:r>
        <w:t> </w:t>
      </w:r>
      <w:r w:rsidRPr="00140E21">
        <w:t>29.518: "5G System; Access and Mobility Management Services; Stage 3".</w:t>
      </w:r>
    </w:p>
    <w:p w14:paraId="20BB2C45" w14:textId="44572442" w:rsidR="002D6C3F" w:rsidRPr="00140E21" w:rsidRDefault="002D6C3F" w:rsidP="002D6C3F">
      <w:pPr>
        <w:pStyle w:val="EX"/>
      </w:pPr>
      <w:r w:rsidRPr="00140E21">
        <w:t>[19]</w:t>
      </w:r>
      <w:r w:rsidRPr="00140E21">
        <w:tab/>
      </w:r>
      <w:ins w:id="201" w:author="LaeYoung (LG Electronics)" w:date="2020-11-05T18:32:00Z">
        <w:r w:rsidR="00D46FFC">
          <w:t>Void.</w:t>
        </w:r>
      </w:ins>
      <w:del w:id="202" w:author="LaeYoung (LG Electronics)" w:date="2020-11-05T18:32:00Z">
        <w:r w:rsidRPr="00140E21" w:rsidDel="00D46FFC">
          <w:delText>3GPP</w:delText>
        </w:r>
        <w:r w:rsidDel="00D46FFC">
          <w:delText> </w:delText>
        </w:r>
        <w:r w:rsidRPr="00140E21" w:rsidDel="00D46FFC">
          <w:delText>TS</w:delText>
        </w:r>
        <w:r w:rsidDel="00D46FFC">
          <w:delText> </w:delText>
        </w:r>
        <w:r w:rsidRPr="00140E21" w:rsidDel="00D46FFC">
          <w:delText>29.519: "5G System; Usage of the Unified Data Repository service for Policy Control Data and Structured Data; Stage 3".</w:delText>
        </w:r>
      </w:del>
    </w:p>
    <w:p w14:paraId="479E2437" w14:textId="77777777" w:rsidR="002D6C3F" w:rsidRPr="00140E21" w:rsidRDefault="002D6C3F" w:rsidP="002D6C3F">
      <w:pPr>
        <w:pStyle w:val="EX"/>
      </w:pPr>
      <w:r w:rsidRPr="00140E21">
        <w:t>[20]</w:t>
      </w:r>
      <w:r w:rsidRPr="00140E21">
        <w:tab/>
        <w:t>3GPP</w:t>
      </w:r>
      <w:r>
        <w:t> </w:t>
      </w:r>
      <w:r w:rsidRPr="00140E21">
        <w:t>TS</w:t>
      </w:r>
      <w:r>
        <w:t> </w:t>
      </w:r>
      <w:r w:rsidRPr="00140E21">
        <w:t>23.503: "Policy and Charging Control Framework for the 5G System ".</w:t>
      </w:r>
    </w:p>
    <w:p w14:paraId="18E020F5" w14:textId="77777777" w:rsidR="002D6C3F" w:rsidRPr="00140E21" w:rsidRDefault="002D6C3F" w:rsidP="002D6C3F">
      <w:pPr>
        <w:pStyle w:val="EX"/>
      </w:pPr>
      <w:r w:rsidRPr="00140E21">
        <w:t>[21]</w:t>
      </w:r>
      <w:r w:rsidRPr="00140E21">
        <w:tab/>
        <w:t>IETF RFC 4191: "Default Router Preferences and More-Specific Routes".</w:t>
      </w:r>
    </w:p>
    <w:p w14:paraId="695D1BB6" w14:textId="77777777" w:rsidR="002D6C3F" w:rsidRPr="00140E21" w:rsidRDefault="002D6C3F" w:rsidP="002D6C3F">
      <w:pPr>
        <w:pStyle w:val="EX"/>
      </w:pPr>
      <w:r w:rsidRPr="00140E21">
        <w:t>[22]</w:t>
      </w:r>
      <w:r w:rsidRPr="00140E21">
        <w:tab/>
        <w:t>3GPP</w:t>
      </w:r>
      <w:r>
        <w:t> </w:t>
      </w:r>
      <w:r w:rsidRPr="00140E21">
        <w:t>TS</w:t>
      </w:r>
      <w:r>
        <w:t> </w:t>
      </w:r>
      <w:r w:rsidRPr="00140E21">
        <w:t>23.122: "Non-Access-Stratum (NAS) functions related to Mobile Station in idle mode".</w:t>
      </w:r>
    </w:p>
    <w:p w14:paraId="33FD049D" w14:textId="77777777" w:rsidR="002D6C3F" w:rsidRPr="00140E21" w:rsidRDefault="002D6C3F" w:rsidP="002D6C3F">
      <w:pPr>
        <w:pStyle w:val="EX"/>
      </w:pPr>
      <w:r w:rsidRPr="00140E21">
        <w:lastRenderedPageBreak/>
        <w:t>[23]</w:t>
      </w:r>
      <w:r w:rsidRPr="00140E21">
        <w:tab/>
        <w:t>3GPP</w:t>
      </w:r>
      <w:r>
        <w:t> </w:t>
      </w:r>
      <w:r w:rsidRPr="00140E21">
        <w:t>TS</w:t>
      </w:r>
      <w:r>
        <w:t> </w:t>
      </w:r>
      <w:r w:rsidRPr="00140E21">
        <w:t>23.682: "Architecture enhancements to facilitate communications with packet data networks and applications".</w:t>
      </w:r>
    </w:p>
    <w:p w14:paraId="0CA6B94E" w14:textId="77777777" w:rsidR="002D6C3F" w:rsidRPr="00140E21" w:rsidRDefault="002D6C3F" w:rsidP="002D6C3F">
      <w:pPr>
        <w:pStyle w:val="EX"/>
      </w:pPr>
      <w:r w:rsidRPr="00140E21">
        <w:t>[24]</w:t>
      </w:r>
      <w:r w:rsidRPr="00140E21">
        <w:tab/>
        <w:t>3GPP</w:t>
      </w:r>
      <w:r>
        <w:t> </w:t>
      </w:r>
      <w:r w:rsidRPr="00140E21">
        <w:t>TS</w:t>
      </w:r>
      <w:r>
        <w:t> </w:t>
      </w:r>
      <w:r w:rsidRPr="00140E21">
        <w:t>23.203: "Policy and charging control architecture".</w:t>
      </w:r>
    </w:p>
    <w:p w14:paraId="731F96A3" w14:textId="77777777" w:rsidR="002D6C3F" w:rsidRPr="00140E21" w:rsidRDefault="002D6C3F" w:rsidP="002D6C3F">
      <w:pPr>
        <w:pStyle w:val="EX"/>
      </w:pPr>
      <w:r w:rsidRPr="00140E21">
        <w:t>[25]</w:t>
      </w:r>
      <w:r w:rsidRPr="00140E21">
        <w:tab/>
        <w:t>3GPP</w:t>
      </w:r>
      <w:r>
        <w:t> </w:t>
      </w:r>
      <w:r w:rsidRPr="00140E21">
        <w:t>TS</w:t>
      </w:r>
      <w:r>
        <w:t> </w:t>
      </w:r>
      <w:r w:rsidRPr="00140E21">
        <w:t>24.501: "Non-Access-Stratum (NAS) protocol for 5G System (5GS); Stage 3".</w:t>
      </w:r>
    </w:p>
    <w:p w14:paraId="1DE2D8FD" w14:textId="77777777" w:rsidR="002D6C3F" w:rsidRPr="00140E21" w:rsidRDefault="002D6C3F" w:rsidP="002D6C3F">
      <w:pPr>
        <w:pStyle w:val="EX"/>
      </w:pPr>
      <w:r w:rsidRPr="00140E21">
        <w:t>[26]</w:t>
      </w:r>
      <w:r w:rsidRPr="00140E21">
        <w:tab/>
        <w:t>3GPP</w:t>
      </w:r>
      <w:r>
        <w:t> </w:t>
      </w:r>
      <w:r w:rsidRPr="00140E21">
        <w:t>TS</w:t>
      </w:r>
      <w:r>
        <w:t> </w:t>
      </w:r>
      <w:r w:rsidRPr="00140E21">
        <w:t>23.402: "Architecture enhancements for non-3GPP accesses".</w:t>
      </w:r>
    </w:p>
    <w:p w14:paraId="22AB196F" w14:textId="0732A345" w:rsidR="002D6C3F" w:rsidRPr="00140E21" w:rsidRDefault="002D6C3F" w:rsidP="002D6C3F">
      <w:pPr>
        <w:pStyle w:val="EX"/>
      </w:pPr>
      <w:r w:rsidRPr="00140E21">
        <w:t>[27]</w:t>
      </w:r>
      <w:r w:rsidRPr="00140E21">
        <w:tab/>
      </w:r>
      <w:ins w:id="203" w:author="LaeYoung (LG Electronics)" w:date="2020-11-05T18:24:00Z">
        <w:r w:rsidR="00A410EE">
          <w:t>Void.</w:t>
        </w:r>
      </w:ins>
      <w:del w:id="204" w:author="LaeYoung (LG Electronics)" w:date="2020-11-05T18:24:00Z">
        <w:r w:rsidRPr="00140E21" w:rsidDel="00A410EE">
          <w:delText>OMA-TS-ULP-V2_0_3: "UserPlane Location Protocol".</w:delText>
        </w:r>
      </w:del>
    </w:p>
    <w:p w14:paraId="18FB81A8" w14:textId="77777777" w:rsidR="002D6C3F" w:rsidRPr="00140E21" w:rsidRDefault="002D6C3F" w:rsidP="002D6C3F">
      <w:pPr>
        <w:pStyle w:val="EX"/>
      </w:pPr>
      <w:r w:rsidRPr="00140E21">
        <w:t>[28]</w:t>
      </w:r>
      <w:r w:rsidRPr="00140E21">
        <w:tab/>
        <w:t>3GPP</w:t>
      </w:r>
      <w:r>
        <w:t> </w:t>
      </w:r>
      <w:r w:rsidRPr="00140E21">
        <w:t>TS</w:t>
      </w:r>
      <w:r>
        <w:t> </w:t>
      </w:r>
      <w:r w:rsidRPr="00140E21">
        <w:t>23.167: "IP Multimedia Subsystem (IMS) emergency sessions".</w:t>
      </w:r>
    </w:p>
    <w:p w14:paraId="03A9C4B4" w14:textId="531453ED" w:rsidR="002D6C3F" w:rsidRPr="00140E21" w:rsidRDefault="002D6C3F" w:rsidP="002D6C3F">
      <w:pPr>
        <w:pStyle w:val="EX"/>
      </w:pPr>
      <w:r w:rsidRPr="00140E21">
        <w:t>[29]</w:t>
      </w:r>
      <w:r w:rsidRPr="00140E21">
        <w:tab/>
      </w:r>
      <w:ins w:id="205" w:author="LaeYoung (LG Electronics)" w:date="2020-11-05T18:34:00Z">
        <w:r w:rsidR="00770D71">
          <w:t>Void.</w:t>
        </w:r>
      </w:ins>
      <w:del w:id="206" w:author="LaeYoung (LG Electronics)" w:date="2020-11-05T18:34:00Z">
        <w:r w:rsidRPr="00140E21" w:rsidDel="00770D71">
          <w:delText>3GPP</w:delText>
        </w:r>
        <w:r w:rsidDel="00770D71">
          <w:delText> </w:delText>
        </w:r>
        <w:r w:rsidRPr="00140E21" w:rsidDel="00770D71">
          <w:delText>TS</w:delText>
        </w:r>
        <w:r w:rsidDel="00770D71">
          <w:delText> </w:delText>
        </w:r>
        <w:r w:rsidRPr="00140E21" w:rsidDel="00770D71">
          <w:delText>23.271: "Functional stage 2 description of Location Services (LCS)".</w:delText>
        </w:r>
      </w:del>
    </w:p>
    <w:p w14:paraId="22EBE97C" w14:textId="2B5778D7" w:rsidR="002D6C3F" w:rsidRPr="00140E21" w:rsidRDefault="002D6C3F" w:rsidP="002D6C3F">
      <w:pPr>
        <w:pStyle w:val="EX"/>
      </w:pPr>
      <w:r w:rsidRPr="00140E21">
        <w:t>[30]</w:t>
      </w:r>
      <w:r w:rsidRPr="00140E21">
        <w:tab/>
      </w:r>
      <w:ins w:id="207" w:author="LaeYoung (LG Electronics)" w:date="2020-11-05T18:26:00Z">
        <w:r w:rsidR="0036473E">
          <w:t>Void.</w:t>
        </w:r>
      </w:ins>
      <w:del w:id="208" w:author="LaeYoung (LG Electronics)" w:date="2020-11-05T18:26:00Z">
        <w:r w:rsidRPr="00140E21" w:rsidDel="0036473E">
          <w:delText>3GPP</w:delText>
        </w:r>
        <w:r w:rsidDel="0036473E">
          <w:delText> </w:delText>
        </w:r>
        <w:r w:rsidRPr="00140E21" w:rsidDel="0036473E">
          <w:delText>TS</w:delText>
        </w:r>
        <w:r w:rsidDel="0036473E">
          <w:delText> </w:delText>
        </w:r>
        <w:r w:rsidRPr="00140E21" w:rsidDel="0036473E">
          <w:delText>36.355: "LTE Positioning Protocol (LPP)".</w:delText>
        </w:r>
      </w:del>
    </w:p>
    <w:p w14:paraId="4F690772" w14:textId="4CBE252F" w:rsidR="002D6C3F" w:rsidRPr="00140E21" w:rsidRDefault="002D6C3F" w:rsidP="002D6C3F">
      <w:pPr>
        <w:pStyle w:val="EX"/>
      </w:pPr>
      <w:r w:rsidRPr="00140E21">
        <w:t>[31]</w:t>
      </w:r>
      <w:r w:rsidRPr="00140E21">
        <w:tab/>
      </w:r>
      <w:ins w:id="209" w:author="LaeYoung (LG Electronics)" w:date="2020-11-05T18:26:00Z">
        <w:r w:rsidR="0036473E">
          <w:t>Void.</w:t>
        </w:r>
      </w:ins>
      <w:del w:id="210" w:author="LaeYoung (LG Electronics)" w:date="2020-11-05T18:26:00Z">
        <w:r w:rsidRPr="00140E21" w:rsidDel="0036473E">
          <w:delText>3GPP</w:delText>
        </w:r>
        <w:r w:rsidDel="0036473E">
          <w:delText> </w:delText>
        </w:r>
        <w:r w:rsidRPr="00140E21" w:rsidDel="0036473E">
          <w:delText>TS</w:delText>
        </w:r>
        <w:r w:rsidDel="0036473E">
          <w:delText> </w:delText>
        </w:r>
        <w:r w:rsidRPr="00140E21" w:rsidDel="0036473E">
          <w:delText>38.455: "NR Positioning Protocol A (NRPPa)".</w:delText>
        </w:r>
      </w:del>
    </w:p>
    <w:p w14:paraId="0B4F929C" w14:textId="77777777" w:rsidR="002D6C3F" w:rsidRPr="00140E21" w:rsidRDefault="002D6C3F" w:rsidP="002D6C3F">
      <w:pPr>
        <w:pStyle w:val="EX"/>
      </w:pPr>
      <w:r w:rsidRPr="00140E21">
        <w:t>[32]</w:t>
      </w:r>
      <w:r w:rsidRPr="00140E21">
        <w:tab/>
        <w:t>3GPP</w:t>
      </w:r>
      <w:r>
        <w:t> </w:t>
      </w:r>
      <w:r w:rsidRPr="00140E21">
        <w:t>TS</w:t>
      </w:r>
      <w:r>
        <w:t> </w:t>
      </w:r>
      <w:r w:rsidRPr="00140E21">
        <w:t>29.507: "Access and Mobility Policy Control Service; Stage 3".</w:t>
      </w:r>
    </w:p>
    <w:p w14:paraId="06B81742" w14:textId="77777777" w:rsidR="002D6C3F" w:rsidRPr="00140E21" w:rsidRDefault="002D6C3F" w:rsidP="002D6C3F">
      <w:pPr>
        <w:pStyle w:val="EX"/>
      </w:pPr>
      <w:r w:rsidRPr="00140E21">
        <w:t>[33]</w:t>
      </w:r>
      <w:r w:rsidRPr="00140E21">
        <w:tab/>
        <w:t>3GPP</w:t>
      </w:r>
      <w:r>
        <w:t> </w:t>
      </w:r>
      <w:r w:rsidRPr="00140E21">
        <w:t>TS</w:t>
      </w:r>
      <w:r>
        <w:t> </w:t>
      </w:r>
      <w:r w:rsidRPr="00140E21">
        <w:t>23.003: "Numbering, Addressing and Identification".</w:t>
      </w:r>
    </w:p>
    <w:p w14:paraId="5F60F55F" w14:textId="3D301AF0" w:rsidR="002D6C3F" w:rsidRPr="00140E21" w:rsidRDefault="002D6C3F" w:rsidP="002D6C3F">
      <w:pPr>
        <w:pStyle w:val="EX"/>
      </w:pPr>
      <w:r w:rsidRPr="00140E21">
        <w:t>[34]</w:t>
      </w:r>
      <w:r w:rsidRPr="00140E21">
        <w:tab/>
      </w:r>
      <w:ins w:id="211" w:author="LaeYoung (LG Electronics)" w:date="2020-11-05T18:35:00Z">
        <w:r w:rsidR="00EE1601">
          <w:t>Void.</w:t>
        </w:r>
      </w:ins>
      <w:del w:id="212" w:author="LaeYoung (LG Electronics)" w:date="2020-11-05T18:35:00Z">
        <w:r w:rsidRPr="00140E21" w:rsidDel="00EE1601">
          <w:delText>3GPP</w:delText>
        </w:r>
        <w:r w:rsidDel="00EE1601">
          <w:delText> </w:delText>
        </w:r>
        <w:r w:rsidRPr="00140E21" w:rsidDel="00EE1601">
          <w:delText>TS</w:delText>
        </w:r>
        <w:r w:rsidDel="00EE1601">
          <w:delText> </w:delText>
        </w:r>
        <w:r w:rsidRPr="00140E21" w:rsidDel="00EE1601">
          <w:delText>32.240: "Charging management; Charging architecture and principles".</w:delText>
        </w:r>
      </w:del>
    </w:p>
    <w:p w14:paraId="25B238C5" w14:textId="77777777" w:rsidR="002D6C3F" w:rsidRPr="00140E21" w:rsidRDefault="002D6C3F" w:rsidP="002D6C3F">
      <w:pPr>
        <w:pStyle w:val="EX"/>
      </w:pPr>
      <w:r w:rsidRPr="00140E21">
        <w:t>[35]</w:t>
      </w:r>
      <w:r w:rsidRPr="00140E21">
        <w:tab/>
        <w:t>3GPP</w:t>
      </w:r>
      <w:r>
        <w:t> </w:t>
      </w:r>
      <w:r w:rsidRPr="00140E21">
        <w:t>TS</w:t>
      </w:r>
      <w:r>
        <w:t> </w:t>
      </w:r>
      <w:r w:rsidRPr="00140E21">
        <w:t>23.251: "Network sharing; Architecture and functional description".</w:t>
      </w:r>
    </w:p>
    <w:p w14:paraId="4138AFB0" w14:textId="77777777" w:rsidR="002D6C3F" w:rsidRPr="00140E21" w:rsidRDefault="002D6C3F" w:rsidP="002D6C3F">
      <w:pPr>
        <w:pStyle w:val="EX"/>
      </w:pPr>
      <w:r w:rsidRPr="00140E21">
        <w:t>[36]</w:t>
      </w:r>
      <w:r w:rsidRPr="00140E21">
        <w:tab/>
        <w:t>3GPP</w:t>
      </w:r>
      <w:r>
        <w:t> </w:t>
      </w:r>
      <w:r w:rsidRPr="00140E21">
        <w:t>TS</w:t>
      </w:r>
      <w:r>
        <w:t> </w:t>
      </w:r>
      <w:r w:rsidRPr="00140E21">
        <w:t>29.502: "5G System; Session Management Services; Stage 3".</w:t>
      </w:r>
    </w:p>
    <w:p w14:paraId="36B8CFC6" w14:textId="77777777" w:rsidR="002D6C3F" w:rsidRPr="00140E21" w:rsidRDefault="002D6C3F" w:rsidP="002D6C3F">
      <w:pPr>
        <w:pStyle w:val="EX"/>
      </w:pPr>
      <w:r w:rsidRPr="00140E21">
        <w:t>[37]</w:t>
      </w:r>
      <w:r w:rsidRPr="00140E21">
        <w:tab/>
        <w:t>3GPP</w:t>
      </w:r>
      <w:r>
        <w:t> </w:t>
      </w:r>
      <w:r w:rsidRPr="00140E21">
        <w:t>TS</w:t>
      </w:r>
      <w:r>
        <w:t> </w:t>
      </w:r>
      <w:r w:rsidRPr="00140E21">
        <w:t>29.510: "5G System; Network function repository services; Stage 3".</w:t>
      </w:r>
    </w:p>
    <w:p w14:paraId="6B07BACA" w14:textId="77777777" w:rsidR="002D6C3F" w:rsidRPr="00140E21" w:rsidRDefault="002D6C3F" w:rsidP="002D6C3F">
      <w:pPr>
        <w:pStyle w:val="EX"/>
      </w:pPr>
      <w:r w:rsidRPr="00140E21">
        <w:t>[38]</w:t>
      </w:r>
      <w:r w:rsidRPr="00140E21">
        <w:tab/>
        <w:t>3GPP</w:t>
      </w:r>
      <w:r>
        <w:t> </w:t>
      </w:r>
      <w:r w:rsidRPr="00140E21">
        <w:t>TS</w:t>
      </w:r>
      <w:r>
        <w:t> </w:t>
      </w:r>
      <w:r w:rsidRPr="00140E21">
        <w:t>23.380: "IMS Restoration Procedures".</w:t>
      </w:r>
    </w:p>
    <w:p w14:paraId="2295CBC0" w14:textId="77777777" w:rsidR="002D6C3F" w:rsidRPr="00140E21" w:rsidRDefault="002D6C3F" w:rsidP="002D6C3F">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67B63BAC" w14:textId="77777777" w:rsidR="002D6C3F" w:rsidRPr="00140E21" w:rsidRDefault="002D6C3F" w:rsidP="002D6C3F">
      <w:pPr>
        <w:pStyle w:val="EX"/>
      </w:pPr>
      <w:r w:rsidRPr="00140E21">
        <w:t>[40]</w:t>
      </w:r>
      <w:r w:rsidRPr="00140E21">
        <w:tab/>
        <w:t>IETF RFC 4555: "IKEv2 Mobility and Multihoming Protocol (MOBIKE)".</w:t>
      </w:r>
    </w:p>
    <w:p w14:paraId="551C14CB" w14:textId="77777777" w:rsidR="002D6C3F" w:rsidRPr="00140E21" w:rsidRDefault="002D6C3F" w:rsidP="002D6C3F">
      <w:pPr>
        <w:pStyle w:val="EX"/>
      </w:pPr>
      <w:r w:rsidRPr="00140E21">
        <w:t>[41]</w:t>
      </w:r>
      <w:r w:rsidRPr="00140E21">
        <w:tab/>
        <w:t>3GPP</w:t>
      </w:r>
      <w:r>
        <w:t> </w:t>
      </w:r>
      <w:r w:rsidRPr="00140E21">
        <w:t>TS</w:t>
      </w:r>
      <w:r>
        <w:t> </w:t>
      </w:r>
      <w:r w:rsidRPr="00140E21">
        <w:t>24.502: "Access to the 3GPP 5G Core Network (5GCN) via Non-3GPP Access Networks (N3AN); Stage 3".</w:t>
      </w:r>
    </w:p>
    <w:p w14:paraId="31568B62" w14:textId="77777777" w:rsidR="002D6C3F" w:rsidRPr="00140E21" w:rsidRDefault="002D6C3F" w:rsidP="002D6C3F">
      <w:pPr>
        <w:pStyle w:val="EX"/>
      </w:pPr>
      <w:r w:rsidRPr="00140E21">
        <w:t>[42]</w:t>
      </w:r>
      <w:r w:rsidRPr="00140E21">
        <w:tab/>
        <w:t>3GPP</w:t>
      </w:r>
      <w:r>
        <w:t> </w:t>
      </w:r>
      <w:r w:rsidRPr="00140E21">
        <w:t>TS</w:t>
      </w:r>
      <w:r>
        <w:t> </w:t>
      </w:r>
      <w:r w:rsidRPr="00140E21">
        <w:t>32.290: "Services, operations and procedures of charging using Service Based Interface (SBI)".</w:t>
      </w:r>
    </w:p>
    <w:p w14:paraId="602E0E0F" w14:textId="77777777" w:rsidR="002D6C3F" w:rsidRPr="00140E21" w:rsidRDefault="002D6C3F" w:rsidP="002D6C3F">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61DE3F05" w14:textId="77777777" w:rsidR="002D6C3F" w:rsidRPr="00140E21" w:rsidRDefault="002D6C3F" w:rsidP="002D6C3F">
      <w:pPr>
        <w:pStyle w:val="EX"/>
      </w:pPr>
      <w:r w:rsidRPr="00140E21">
        <w:t>[44]</w:t>
      </w:r>
      <w:r w:rsidRPr="00140E21">
        <w:tab/>
        <w:t>3GPP</w:t>
      </w:r>
      <w:r>
        <w:t> </w:t>
      </w:r>
      <w:r w:rsidRPr="00140E21">
        <w:t>TS</w:t>
      </w:r>
      <w:r>
        <w:t> </w:t>
      </w:r>
      <w:r w:rsidRPr="00140E21">
        <w:t>38.304: "NR; User Equipment (UE) procedures in idle mode".</w:t>
      </w:r>
    </w:p>
    <w:p w14:paraId="2624A066" w14:textId="77777777" w:rsidR="002D6C3F" w:rsidRPr="00140E21" w:rsidRDefault="002D6C3F" w:rsidP="002D6C3F">
      <w:pPr>
        <w:pStyle w:val="EX"/>
      </w:pPr>
      <w:r w:rsidRPr="00140E21">
        <w:t>[45]</w:t>
      </w:r>
      <w:r w:rsidRPr="00140E21">
        <w:tab/>
        <w:t>3GPP</w:t>
      </w:r>
      <w:r>
        <w:t> </w:t>
      </w:r>
      <w:r w:rsidRPr="00140E21">
        <w:t>TS</w:t>
      </w:r>
      <w:r>
        <w:t> </w:t>
      </w:r>
      <w:r w:rsidRPr="00140E21">
        <w:t>32.255: "5G system; 5G data connectivity domain charging; Stage 2".</w:t>
      </w:r>
    </w:p>
    <w:p w14:paraId="662A2D03" w14:textId="77777777" w:rsidR="002D6C3F" w:rsidRPr="00140E21" w:rsidRDefault="002D6C3F" w:rsidP="002D6C3F">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7B0DC2A0" w14:textId="77777777" w:rsidR="002D6C3F" w:rsidRPr="00140E21" w:rsidRDefault="002D6C3F" w:rsidP="002D6C3F">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59F05B9A" w14:textId="77777777" w:rsidR="002D6C3F" w:rsidRPr="00140E21" w:rsidRDefault="002D6C3F" w:rsidP="002D6C3F">
      <w:pPr>
        <w:pStyle w:val="EX"/>
      </w:pPr>
      <w:r w:rsidRPr="00140E21">
        <w:t>[48]</w:t>
      </w:r>
      <w:r w:rsidRPr="00140E21">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74F6F6F0" w14:textId="77777777" w:rsidR="002D6C3F" w:rsidRPr="00140E21" w:rsidRDefault="002D6C3F" w:rsidP="002D6C3F">
      <w:pPr>
        <w:pStyle w:val="EX"/>
      </w:pPr>
      <w:r w:rsidRPr="00140E21">
        <w:t>[49]</w:t>
      </w:r>
      <w:r w:rsidRPr="00140E21">
        <w:tab/>
        <w:t>IETF RFC 2410: "The NULL Encryption Algorithm and its use with IPsec".</w:t>
      </w:r>
    </w:p>
    <w:p w14:paraId="416C46C7" w14:textId="77777777" w:rsidR="002D6C3F" w:rsidRPr="00140E21" w:rsidRDefault="002D6C3F" w:rsidP="002D6C3F">
      <w:pPr>
        <w:pStyle w:val="EX"/>
      </w:pPr>
      <w:r w:rsidRPr="00140E21">
        <w:t>[50]</w:t>
      </w:r>
      <w:r w:rsidRPr="00140E21">
        <w:tab/>
        <w:t>3GPP</w:t>
      </w:r>
      <w:r>
        <w:t> </w:t>
      </w:r>
      <w:r w:rsidRPr="00140E21">
        <w:t>TS</w:t>
      </w:r>
      <w:r>
        <w:t> </w:t>
      </w:r>
      <w:r w:rsidRPr="00140E21">
        <w:t>23.288: "Architecture enhancements for 5G System (5GS) to support network data analytics services; Stage 2".</w:t>
      </w:r>
    </w:p>
    <w:p w14:paraId="71E42837" w14:textId="77777777" w:rsidR="002D6C3F" w:rsidRPr="00140E21" w:rsidRDefault="002D6C3F" w:rsidP="002D6C3F">
      <w:pPr>
        <w:pStyle w:val="EX"/>
      </w:pPr>
      <w:r w:rsidRPr="00140E21">
        <w:t>[51]</w:t>
      </w:r>
      <w:r w:rsidRPr="00140E21">
        <w:tab/>
        <w:t>3GPP</w:t>
      </w:r>
      <w:r>
        <w:t> </w:t>
      </w:r>
      <w:r w:rsidRPr="00140E21">
        <w:t>TS</w:t>
      </w:r>
      <w:r>
        <w:t> </w:t>
      </w:r>
      <w:r w:rsidRPr="00140E21">
        <w:t>23.273: "5G System (5GS) Location Services (LCS); Stage 2".</w:t>
      </w:r>
    </w:p>
    <w:p w14:paraId="58E7C3B5" w14:textId="77777777" w:rsidR="002D6C3F" w:rsidRPr="00140E21" w:rsidRDefault="002D6C3F" w:rsidP="002D6C3F">
      <w:pPr>
        <w:pStyle w:val="EX"/>
      </w:pPr>
      <w:r w:rsidRPr="00140E21">
        <w:lastRenderedPageBreak/>
        <w:t>[52]</w:t>
      </w:r>
      <w:r w:rsidRPr="00140E21">
        <w:tab/>
        <w:t>3GPP</w:t>
      </w:r>
      <w:r>
        <w:t> </w:t>
      </w:r>
      <w:r w:rsidRPr="00140E21">
        <w:t>TS</w:t>
      </w:r>
      <w:r>
        <w:t> </w:t>
      </w:r>
      <w:r w:rsidRPr="00140E21">
        <w:t>29.503: "5G System; Unified Data Management Services; Stage 3".</w:t>
      </w:r>
    </w:p>
    <w:p w14:paraId="4E4BEF2A" w14:textId="77777777" w:rsidR="002D6C3F" w:rsidRPr="00140E21" w:rsidRDefault="002D6C3F" w:rsidP="002D6C3F">
      <w:pPr>
        <w:pStyle w:val="EX"/>
      </w:pPr>
      <w:r w:rsidRPr="00140E21">
        <w:t>[53]</w:t>
      </w:r>
      <w:r w:rsidRPr="00140E21">
        <w:tab/>
        <w:t>3GPP</w:t>
      </w:r>
      <w:r>
        <w:t> </w:t>
      </w:r>
      <w:r w:rsidRPr="00140E21">
        <w:t>TS</w:t>
      </w:r>
      <w:r>
        <w:t> </w:t>
      </w:r>
      <w:r w:rsidRPr="00140E21">
        <w:t>23.316: "Wireless and wireline convergence access support for the 5G System (5GS)".</w:t>
      </w:r>
    </w:p>
    <w:p w14:paraId="5222F420" w14:textId="77777777" w:rsidR="002D6C3F" w:rsidRPr="00140E21" w:rsidRDefault="002D6C3F" w:rsidP="002D6C3F">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21FC4F9C" w14:textId="77777777" w:rsidR="002D6C3F" w:rsidRPr="00140E21" w:rsidRDefault="002D6C3F" w:rsidP="002D6C3F">
      <w:pPr>
        <w:pStyle w:val="EX"/>
      </w:pPr>
      <w:r w:rsidRPr="00140E21">
        <w:t>[55]</w:t>
      </w:r>
      <w:r w:rsidRPr="00140E21">
        <w:tab/>
        <w:t>3GPP</w:t>
      </w:r>
      <w:r>
        <w:t> </w:t>
      </w:r>
      <w:r w:rsidRPr="00140E21">
        <w:t>TS</w:t>
      </w:r>
      <w:r>
        <w:t> </w:t>
      </w:r>
      <w:r w:rsidRPr="00140E21">
        <w:t>23.228: "IP Multimedia Subsystem (IMS); Stage 2".</w:t>
      </w:r>
    </w:p>
    <w:p w14:paraId="6786E14C" w14:textId="77777777" w:rsidR="002D6C3F" w:rsidRPr="00140E21" w:rsidRDefault="002D6C3F" w:rsidP="002D6C3F">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3C7E0158" w14:textId="77777777" w:rsidR="002D6C3F" w:rsidRPr="00140E21" w:rsidRDefault="002D6C3F" w:rsidP="002D6C3F">
      <w:pPr>
        <w:pStyle w:val="EX"/>
      </w:pPr>
      <w:r w:rsidRPr="00140E21">
        <w:t>[57]</w:t>
      </w:r>
      <w:r w:rsidRPr="00140E21">
        <w:tab/>
        <w:t>3GPP</w:t>
      </w:r>
      <w:r>
        <w:t> </w:t>
      </w:r>
      <w:r w:rsidRPr="00140E21">
        <w:t>TS</w:t>
      </w:r>
      <w:r>
        <w:t> </w:t>
      </w:r>
      <w:r w:rsidRPr="00140E21">
        <w:t>29.512: "5G System; Session Management Policy Control Service; Stage 3".</w:t>
      </w:r>
    </w:p>
    <w:p w14:paraId="4906538D" w14:textId="77777777" w:rsidR="002D6C3F" w:rsidRPr="00140E21" w:rsidRDefault="002D6C3F" w:rsidP="002D6C3F">
      <w:pPr>
        <w:pStyle w:val="EX"/>
      </w:pPr>
      <w:r w:rsidRPr="00140E21">
        <w:t>[58]</w:t>
      </w:r>
      <w:r w:rsidRPr="00140E21">
        <w:tab/>
        <w:t>3GPP</w:t>
      </w:r>
      <w:r>
        <w:t> </w:t>
      </w:r>
      <w:r w:rsidRPr="00140E21">
        <w:t>TS</w:t>
      </w:r>
      <w:r>
        <w:t> </w:t>
      </w:r>
      <w:r w:rsidRPr="00140E21">
        <w:t>29.525: "5G System; UE Policy Control Service; Stage 3".</w:t>
      </w:r>
    </w:p>
    <w:p w14:paraId="12C0261C" w14:textId="77777777" w:rsidR="002D6C3F" w:rsidRPr="00140E21" w:rsidRDefault="002D6C3F" w:rsidP="002D6C3F">
      <w:pPr>
        <w:pStyle w:val="EX"/>
      </w:pPr>
      <w:r w:rsidRPr="00140E21">
        <w:t>[59]</w:t>
      </w:r>
      <w:r w:rsidRPr="00140E21">
        <w:tab/>
        <w:t>IETF</w:t>
      </w:r>
      <w:r>
        <w:t> </w:t>
      </w:r>
      <w:r w:rsidRPr="00140E21">
        <w:t>RFC</w:t>
      </w:r>
      <w:r>
        <w:t> </w:t>
      </w:r>
      <w:r w:rsidRPr="00140E21">
        <w:t>6696: "EAP Extensions for the EAP Re-authentication Protocol (ERP)", July 2012.</w:t>
      </w:r>
    </w:p>
    <w:p w14:paraId="7082CA80" w14:textId="77777777" w:rsidR="002D6C3F" w:rsidRPr="00140E21" w:rsidRDefault="002D6C3F" w:rsidP="002D6C3F">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49F7188" w14:textId="77777777" w:rsidR="002D6C3F" w:rsidRPr="00140E21" w:rsidRDefault="002D6C3F" w:rsidP="002D6C3F">
      <w:pPr>
        <w:pStyle w:val="EX"/>
      </w:pPr>
      <w:r w:rsidRPr="00140E21">
        <w:t>[61]</w:t>
      </w:r>
      <w:r w:rsidRPr="00140E21">
        <w:tab/>
        <w:t>3GPP</w:t>
      </w:r>
      <w:r>
        <w:t> </w:t>
      </w:r>
      <w:r w:rsidRPr="00140E21">
        <w:t>TS</w:t>
      </w:r>
      <w:r>
        <w:t> </w:t>
      </w:r>
      <w:r w:rsidRPr="00140E21">
        <w:t>23.272: "Circuit Switched (CS) fallback in Evolved Packet System (EPS); Stage 2".</w:t>
      </w:r>
    </w:p>
    <w:p w14:paraId="53D350F0" w14:textId="77777777" w:rsidR="002D6C3F" w:rsidRPr="00140E21" w:rsidRDefault="002D6C3F" w:rsidP="002D6C3F">
      <w:pPr>
        <w:pStyle w:val="EX"/>
      </w:pPr>
      <w:r w:rsidRPr="00140E21">
        <w:t>[6</w:t>
      </w:r>
      <w:r>
        <w:t>2</w:t>
      </w:r>
      <w:r w:rsidRPr="00140E21">
        <w:t>]</w:t>
      </w:r>
      <w:r w:rsidRPr="00140E21">
        <w:tab/>
        <w:t>3GPP</w:t>
      </w:r>
      <w:r>
        <w:t> </w:t>
      </w:r>
      <w:r w:rsidRPr="00140E21">
        <w:t>TS</w:t>
      </w:r>
      <w:r>
        <w:t> 29.501: "5G System; Principles and Guidelines for Services Definition; Stage 3".</w:t>
      </w:r>
    </w:p>
    <w:p w14:paraId="6CD4DB8E" w14:textId="77777777" w:rsidR="002D6C3F" w:rsidRPr="00140E21" w:rsidRDefault="002D6C3F" w:rsidP="002D6C3F">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3CF7C4A8" w14:textId="77777777" w:rsidR="002D6C3F" w:rsidRPr="00140E21" w:rsidRDefault="002D6C3F" w:rsidP="002D6C3F">
      <w:pPr>
        <w:pStyle w:val="EX"/>
      </w:pPr>
      <w:r w:rsidRPr="00140E21">
        <w:t>[6</w:t>
      </w:r>
      <w:r>
        <w:t>4</w:t>
      </w:r>
      <w:r w:rsidRPr="00140E21">
        <w:t>]</w:t>
      </w:r>
      <w:r w:rsidRPr="00140E21">
        <w:tab/>
        <w:t>3GPP</w:t>
      </w:r>
      <w:r>
        <w:t> </w:t>
      </w:r>
      <w:r w:rsidRPr="00140E21">
        <w:t>TS</w:t>
      </w:r>
      <w:r>
        <w:t> 29.413: "Application of the NG Application Protocol (NGAP) to non-3GPP access".</w:t>
      </w:r>
    </w:p>
    <w:p w14:paraId="0840346E" w14:textId="77777777" w:rsidR="002D6C3F" w:rsidRDefault="002D6C3F" w:rsidP="002D6C3F">
      <w:pPr>
        <w:pStyle w:val="EX"/>
      </w:pPr>
      <w:r>
        <w:t>[65]</w:t>
      </w:r>
      <w:r>
        <w:tab/>
        <w:t>IEEE Std 802.1Qcc-2018: "Standard for Local and metropolitan area networks - Bridges and Bridged Networks - Amendment: Stream Reservation Protocol (SRP) Enhancements and Performance Improvements".</w:t>
      </w:r>
    </w:p>
    <w:p w14:paraId="222819CF" w14:textId="77777777" w:rsidR="002D6C3F" w:rsidRDefault="002D6C3F" w:rsidP="002D6C3F">
      <w:pPr>
        <w:pStyle w:val="EX"/>
      </w:pPr>
      <w:r>
        <w:t>[66]</w:t>
      </w:r>
      <w:r>
        <w:tab/>
        <w:t>IEEE Std 802.1Q-2018: "IEEE Standard for Local and Metropolitan Area Networks-Bridges and Bridged Networks".</w:t>
      </w:r>
    </w:p>
    <w:p w14:paraId="7772D65D" w14:textId="77777777" w:rsidR="002D6C3F" w:rsidRDefault="002D6C3F" w:rsidP="002D6C3F">
      <w:pPr>
        <w:pStyle w:val="EX"/>
      </w:pPr>
      <w:r>
        <w:t>[67]</w:t>
      </w:r>
      <w:r>
        <w:tab/>
        <w:t>Void.</w:t>
      </w:r>
    </w:p>
    <w:p w14:paraId="0B96A885" w14:textId="77777777" w:rsidR="002D6C3F" w:rsidRPr="00140E21" w:rsidRDefault="002D6C3F" w:rsidP="002D6C3F">
      <w:pPr>
        <w:pStyle w:val="EX"/>
      </w:pPr>
      <w:bookmarkStart w:id="213" w:name="_Toc20203920"/>
      <w:r w:rsidRPr="00140E21">
        <w:t>[6</w:t>
      </w:r>
      <w:r>
        <w:t>8</w:t>
      </w:r>
      <w:r w:rsidRPr="00140E21">
        <w:t>]</w:t>
      </w:r>
      <w:r w:rsidRPr="00140E21">
        <w:tab/>
        <w:t>3GPP</w:t>
      </w:r>
      <w:r>
        <w:t> TS 23.632: "User Data Interworking, Coexistence and Migration".</w:t>
      </w:r>
    </w:p>
    <w:p w14:paraId="2DCBBE2D" w14:textId="77777777" w:rsidR="002D6C3F" w:rsidRPr="00140E21" w:rsidRDefault="002D6C3F" w:rsidP="002D6C3F">
      <w:pPr>
        <w:pStyle w:val="EX"/>
      </w:pPr>
      <w:bookmarkStart w:id="214" w:name="_Toc27894605"/>
      <w:r w:rsidRPr="00140E21">
        <w:t>[6</w:t>
      </w:r>
      <w:r>
        <w:t>9</w:t>
      </w:r>
      <w:r w:rsidRPr="00140E21">
        <w:t>]</w:t>
      </w:r>
      <w:r w:rsidRPr="00140E21">
        <w:tab/>
        <w:t>3GPP</w:t>
      </w:r>
      <w:r>
        <w:t> TS 29.244: "Interface between the Control Plane and the User Plane nodes".</w:t>
      </w:r>
    </w:p>
    <w:p w14:paraId="7C4B7F3D" w14:textId="77777777" w:rsidR="002D6C3F" w:rsidRPr="00140E21" w:rsidRDefault="002D6C3F" w:rsidP="002D6C3F">
      <w:pPr>
        <w:pStyle w:val="EX"/>
      </w:pPr>
      <w:r w:rsidRPr="00140E21">
        <w:t>[</w:t>
      </w:r>
      <w:r>
        <w:t>70</w:t>
      </w:r>
      <w:r w:rsidRPr="00140E21">
        <w:t>]</w:t>
      </w:r>
      <w:r w:rsidRPr="00140E21">
        <w:tab/>
        <w:t>3GPP</w:t>
      </w:r>
      <w:r>
        <w:t> TS 29.571: "5G System; Common Data Types for Service Based Interfaces; Stage 3".</w:t>
      </w:r>
    </w:p>
    <w:p w14:paraId="775D3E85" w14:textId="77777777" w:rsidR="002D6C3F" w:rsidRPr="00140E21" w:rsidRDefault="002D6C3F" w:rsidP="002D6C3F">
      <w:pPr>
        <w:pStyle w:val="EX"/>
      </w:pPr>
      <w:r w:rsidRPr="00140E21">
        <w:t>[</w:t>
      </w:r>
      <w:r>
        <w:t>71</w:t>
      </w:r>
      <w:r w:rsidRPr="00140E21">
        <w:t>]</w:t>
      </w:r>
      <w:r w:rsidRPr="00140E21">
        <w:tab/>
        <w:t>3GPP</w:t>
      </w:r>
      <w:r>
        <w:t> TS 32.256: "Charging Management; 5G connection and mobility domain charging; Stage 2".</w:t>
      </w:r>
    </w:p>
    <w:p w14:paraId="4F345BCB" w14:textId="77777777" w:rsidR="002D6C3F" w:rsidRPr="00140E21" w:rsidRDefault="002D6C3F" w:rsidP="002D6C3F">
      <w:pPr>
        <w:pStyle w:val="EX"/>
      </w:pPr>
      <w:bookmarkStart w:id="215" w:name="_Toc36191672"/>
      <w:r w:rsidRPr="00140E21">
        <w:t>[</w:t>
      </w:r>
      <w:r>
        <w:t>72</w:t>
      </w:r>
      <w:r w:rsidRPr="00140E21">
        <w:t>]</w:t>
      </w:r>
      <w:r w:rsidRPr="00140E21">
        <w:tab/>
        <w:t>3GPP</w:t>
      </w:r>
      <w:r>
        <w:t> TS 38.423: "NG-RAN; Xn Application Protocol (XnAP)".</w:t>
      </w:r>
    </w:p>
    <w:p w14:paraId="26B24EBE" w14:textId="77777777" w:rsidR="002D6C3F" w:rsidRPr="00140E21" w:rsidRDefault="002D6C3F" w:rsidP="002D6C3F">
      <w:pPr>
        <w:pStyle w:val="EX"/>
      </w:pPr>
      <w:bookmarkStart w:id="216" w:name="_Toc45192758"/>
      <w:bookmarkStart w:id="217" w:name="_Toc47592390"/>
      <w:r w:rsidRPr="00140E21">
        <w:t>[</w:t>
      </w:r>
      <w:r>
        <w:t>73</w:t>
      </w:r>
      <w:r w:rsidRPr="00140E21">
        <w:t>]</w:t>
      </w:r>
      <w:r w:rsidRPr="00140E21">
        <w:tab/>
        <w:t>3GPP</w:t>
      </w:r>
      <w:r>
        <w:t> TS 23.287: "Architecture enhancements for 5G System (5GS) to support Vehicle-to-Everything (V2X) services".</w:t>
      </w:r>
    </w:p>
    <w:p w14:paraId="21839A41" w14:textId="77777777" w:rsidR="002D6C3F" w:rsidRPr="00140E21" w:rsidRDefault="002D6C3F" w:rsidP="002D6C3F">
      <w:pPr>
        <w:pStyle w:val="1"/>
      </w:pPr>
      <w:bookmarkStart w:id="218" w:name="_Toc51834471"/>
      <w:bookmarkStart w:id="219" w:name="_Toc51835413"/>
      <w:r w:rsidRPr="00140E21">
        <w:t>3</w:t>
      </w:r>
      <w:r w:rsidRPr="00140E21">
        <w:tab/>
        <w:t>Definitions, symbols and abbreviations</w:t>
      </w:r>
      <w:bookmarkEnd w:id="213"/>
      <w:bookmarkEnd w:id="214"/>
      <w:bookmarkEnd w:id="215"/>
      <w:bookmarkEnd w:id="216"/>
      <w:bookmarkEnd w:id="217"/>
      <w:bookmarkEnd w:id="218"/>
      <w:bookmarkEnd w:id="219"/>
    </w:p>
    <w:p w14:paraId="50C1712D" w14:textId="77777777" w:rsidR="002D6C3F" w:rsidRPr="00140E21" w:rsidRDefault="002D6C3F" w:rsidP="002D6C3F">
      <w:pPr>
        <w:pStyle w:val="2"/>
      </w:pPr>
      <w:bookmarkStart w:id="220" w:name="_Toc20203921"/>
      <w:bookmarkStart w:id="221" w:name="_Toc27894606"/>
      <w:bookmarkStart w:id="222" w:name="_Toc36191673"/>
      <w:bookmarkStart w:id="223" w:name="_Toc45192759"/>
      <w:bookmarkStart w:id="224" w:name="_Toc47592391"/>
      <w:bookmarkStart w:id="225" w:name="_Toc51834472"/>
      <w:bookmarkStart w:id="226" w:name="_Toc51835414"/>
      <w:r w:rsidRPr="00140E21">
        <w:t>3.1</w:t>
      </w:r>
      <w:r w:rsidRPr="00140E21">
        <w:tab/>
        <w:t>Definitions</w:t>
      </w:r>
      <w:bookmarkEnd w:id="220"/>
      <w:bookmarkEnd w:id="221"/>
      <w:bookmarkEnd w:id="222"/>
      <w:bookmarkEnd w:id="223"/>
      <w:bookmarkEnd w:id="224"/>
      <w:bookmarkEnd w:id="225"/>
      <w:bookmarkEnd w:id="226"/>
    </w:p>
    <w:p w14:paraId="281FA2B7" w14:textId="77777777" w:rsidR="002D6C3F" w:rsidRPr="00140E21" w:rsidRDefault="002D6C3F" w:rsidP="002D6C3F">
      <w:r w:rsidRPr="00140E21">
        <w:t>For the purposes of the present document, the terms and defini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 term defined in TS</w:t>
      </w:r>
      <w:r>
        <w:t> </w:t>
      </w:r>
      <w:r w:rsidRPr="00140E21">
        <w:t>23.501</w:t>
      </w:r>
      <w:r>
        <w:t> </w:t>
      </w:r>
      <w:r w:rsidRPr="00140E21">
        <w:t>[2] or TS</w:t>
      </w:r>
      <w:r>
        <w:t> </w:t>
      </w:r>
      <w:r w:rsidRPr="00140E21">
        <w:t>23.503</w:t>
      </w:r>
      <w:r>
        <w:t> </w:t>
      </w:r>
      <w:r w:rsidRPr="00140E21">
        <w:t>[20] takes precedence over the definition of the same term, if any, in any other specifications.</w:t>
      </w:r>
    </w:p>
    <w:p w14:paraId="60B21860" w14:textId="77777777" w:rsidR="002D6C3F" w:rsidRPr="00140E21" w:rsidRDefault="002D6C3F" w:rsidP="002D6C3F">
      <w:pPr>
        <w:pStyle w:val="2"/>
      </w:pPr>
      <w:bookmarkStart w:id="227" w:name="_Toc20203922"/>
      <w:bookmarkStart w:id="228" w:name="_Toc27894607"/>
      <w:bookmarkStart w:id="229" w:name="_Toc36191674"/>
      <w:bookmarkStart w:id="230" w:name="_Toc45192760"/>
      <w:bookmarkStart w:id="231" w:name="_Toc47592392"/>
      <w:bookmarkStart w:id="232" w:name="_Toc51834473"/>
      <w:bookmarkStart w:id="233" w:name="_Toc51835415"/>
      <w:r w:rsidRPr="00140E21">
        <w:lastRenderedPageBreak/>
        <w:t>3.2</w:t>
      </w:r>
      <w:r w:rsidRPr="00140E21">
        <w:tab/>
        <w:t>Abbreviations</w:t>
      </w:r>
      <w:bookmarkEnd w:id="227"/>
      <w:bookmarkEnd w:id="228"/>
      <w:bookmarkEnd w:id="229"/>
      <w:bookmarkEnd w:id="230"/>
      <w:bookmarkEnd w:id="231"/>
      <w:bookmarkEnd w:id="232"/>
      <w:bookmarkEnd w:id="233"/>
    </w:p>
    <w:p w14:paraId="2B5E092C" w14:textId="77777777" w:rsidR="002D6C3F" w:rsidRPr="00140E21" w:rsidRDefault="002D6C3F" w:rsidP="002D6C3F">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p w14:paraId="51929ED8" w14:textId="77777777" w:rsidR="002D6C3F" w:rsidRPr="00140E21" w:rsidRDefault="002D6C3F" w:rsidP="002D6C3F">
      <w:pPr>
        <w:pStyle w:val="1"/>
      </w:pPr>
      <w:bookmarkStart w:id="234" w:name="_Toc20203923"/>
      <w:bookmarkStart w:id="235" w:name="_Toc27894608"/>
      <w:bookmarkStart w:id="236" w:name="_Toc36191675"/>
      <w:bookmarkStart w:id="237" w:name="_Toc45192761"/>
      <w:bookmarkStart w:id="238" w:name="_Toc47592393"/>
      <w:bookmarkStart w:id="239" w:name="_Toc51834474"/>
      <w:bookmarkStart w:id="240" w:name="_Toc51835416"/>
      <w:bookmarkStart w:id="241" w:name="_Hlk500254404"/>
      <w:r w:rsidRPr="00140E21">
        <w:t>4</w:t>
      </w:r>
      <w:r w:rsidRPr="00140E21">
        <w:tab/>
        <w:t>System procedures</w:t>
      </w:r>
      <w:bookmarkEnd w:id="234"/>
      <w:bookmarkEnd w:id="235"/>
      <w:bookmarkEnd w:id="236"/>
      <w:bookmarkEnd w:id="237"/>
      <w:bookmarkEnd w:id="238"/>
      <w:bookmarkEnd w:id="239"/>
      <w:bookmarkEnd w:id="240"/>
    </w:p>
    <w:p w14:paraId="00E4B7B6" w14:textId="77777777" w:rsidR="002D6C3F" w:rsidRPr="00140E21" w:rsidRDefault="002D6C3F" w:rsidP="002D6C3F">
      <w:pPr>
        <w:pStyle w:val="2"/>
      </w:pPr>
      <w:bookmarkStart w:id="242" w:name="_Toc20203924"/>
      <w:bookmarkStart w:id="243" w:name="_Toc27894609"/>
      <w:bookmarkStart w:id="244" w:name="_Toc36191676"/>
      <w:bookmarkStart w:id="245" w:name="_Toc45192762"/>
      <w:bookmarkStart w:id="246" w:name="_Toc47592394"/>
      <w:bookmarkStart w:id="247" w:name="_Toc51834475"/>
      <w:bookmarkStart w:id="248" w:name="_Toc51835417"/>
      <w:r w:rsidRPr="00140E21">
        <w:t>4.1</w:t>
      </w:r>
      <w:r w:rsidRPr="00140E21">
        <w:tab/>
        <w:t>General</w:t>
      </w:r>
      <w:bookmarkEnd w:id="242"/>
      <w:bookmarkEnd w:id="243"/>
      <w:bookmarkEnd w:id="244"/>
      <w:bookmarkEnd w:id="245"/>
      <w:bookmarkEnd w:id="246"/>
      <w:bookmarkEnd w:id="247"/>
      <w:bookmarkEnd w:id="248"/>
    </w:p>
    <w:p w14:paraId="61688287" w14:textId="77777777" w:rsidR="002D6C3F" w:rsidRPr="00140E21" w:rsidRDefault="002D6C3F" w:rsidP="002D6C3F">
      <w:r w:rsidRPr="00140E21">
        <w:t>The clause 4 describes the procedures and Network Function services for the 5GS by end-to-end information flows, and these information flows make use of NF service operations, defined in clause 5, for the communication within the 5GC Control Plane.</w:t>
      </w:r>
    </w:p>
    <w:p w14:paraId="016464D7" w14:textId="77777777" w:rsidR="002D6C3F" w:rsidRPr="00140E21" w:rsidRDefault="002D6C3F" w:rsidP="002D6C3F">
      <w:pPr>
        <w:pStyle w:val="2"/>
      </w:pPr>
      <w:bookmarkStart w:id="249" w:name="_Toc20203925"/>
      <w:bookmarkStart w:id="250" w:name="_Toc27894610"/>
      <w:bookmarkStart w:id="251" w:name="_Toc36191677"/>
      <w:bookmarkStart w:id="252" w:name="_Toc45192763"/>
      <w:bookmarkStart w:id="253" w:name="_Toc47592395"/>
      <w:bookmarkStart w:id="254" w:name="_Toc51834476"/>
      <w:bookmarkStart w:id="255" w:name="_Toc51835418"/>
      <w:r w:rsidRPr="00140E21">
        <w:t>4.2</w:t>
      </w:r>
      <w:r w:rsidRPr="00140E21">
        <w:tab/>
        <w:t>Connection, Registration and Mobility Management procedures</w:t>
      </w:r>
      <w:bookmarkEnd w:id="249"/>
      <w:bookmarkEnd w:id="250"/>
      <w:bookmarkEnd w:id="251"/>
      <w:bookmarkEnd w:id="252"/>
      <w:bookmarkEnd w:id="253"/>
      <w:bookmarkEnd w:id="254"/>
      <w:bookmarkEnd w:id="255"/>
    </w:p>
    <w:p w14:paraId="037D4B59" w14:textId="77777777" w:rsidR="002D6C3F" w:rsidRPr="00140E21" w:rsidRDefault="002D6C3F" w:rsidP="002D6C3F">
      <w:pPr>
        <w:pStyle w:val="3"/>
      </w:pPr>
      <w:bookmarkStart w:id="256" w:name="_Toc20203926"/>
      <w:bookmarkStart w:id="257" w:name="_Toc27894611"/>
      <w:bookmarkStart w:id="258" w:name="_Toc36191678"/>
      <w:bookmarkStart w:id="259" w:name="_Toc45192764"/>
      <w:bookmarkStart w:id="260" w:name="_Toc47592396"/>
      <w:bookmarkStart w:id="261" w:name="_Toc51834477"/>
      <w:bookmarkStart w:id="262" w:name="_Toc51835419"/>
      <w:r w:rsidRPr="00140E21">
        <w:t>4.2.1</w:t>
      </w:r>
      <w:r w:rsidRPr="00140E21">
        <w:tab/>
        <w:t>General</w:t>
      </w:r>
      <w:bookmarkEnd w:id="256"/>
      <w:bookmarkEnd w:id="257"/>
      <w:bookmarkEnd w:id="258"/>
      <w:bookmarkEnd w:id="259"/>
      <w:bookmarkEnd w:id="260"/>
      <w:bookmarkEnd w:id="261"/>
      <w:bookmarkEnd w:id="262"/>
    </w:p>
    <w:p w14:paraId="78C0547F" w14:textId="77777777" w:rsidR="002D6C3F" w:rsidRPr="00140E21" w:rsidRDefault="002D6C3F" w:rsidP="002D6C3F">
      <w:r w:rsidRPr="00140E21">
        <w:t>The Connection Management is used to establish and release the Control Plane signalling connection between the UE and the AMF. The Registration Management is used to register or deregister a UE/user with the 5GS, and establish the user context in the 5GS. The Mobility Management functions are used to keep track of the current location of a UE. The procedures in clause 4.2 provides Connection, Registration and Mobility Management functionality.</w:t>
      </w:r>
    </w:p>
    <w:p w14:paraId="05767632" w14:textId="77777777" w:rsidR="002D6C3F" w:rsidRPr="00140E21" w:rsidRDefault="002D6C3F" w:rsidP="002D6C3F">
      <w:pPr>
        <w:pStyle w:val="3"/>
      </w:pPr>
      <w:bookmarkStart w:id="263" w:name="_Toc20203927"/>
      <w:bookmarkStart w:id="264" w:name="_Toc27894612"/>
      <w:bookmarkStart w:id="265" w:name="_Toc36191679"/>
      <w:bookmarkStart w:id="266" w:name="_Toc45192765"/>
      <w:bookmarkStart w:id="267" w:name="_Toc47592397"/>
      <w:bookmarkStart w:id="268" w:name="_Toc51834478"/>
      <w:bookmarkStart w:id="269" w:name="_Toc51835420"/>
      <w:r w:rsidRPr="00140E21">
        <w:t>4.2.2</w:t>
      </w:r>
      <w:r w:rsidRPr="00140E21">
        <w:tab/>
        <w:t>Registration Management procedures</w:t>
      </w:r>
      <w:bookmarkEnd w:id="263"/>
      <w:bookmarkEnd w:id="264"/>
      <w:bookmarkEnd w:id="265"/>
      <w:bookmarkEnd w:id="266"/>
      <w:bookmarkEnd w:id="267"/>
      <w:bookmarkEnd w:id="268"/>
      <w:bookmarkEnd w:id="269"/>
    </w:p>
    <w:p w14:paraId="2CA11F87" w14:textId="77777777" w:rsidR="002D6C3F" w:rsidRPr="00140E21" w:rsidRDefault="002D6C3F" w:rsidP="002D6C3F">
      <w:pPr>
        <w:pStyle w:val="4"/>
      </w:pPr>
      <w:bookmarkStart w:id="270" w:name="_Toc20203928"/>
      <w:bookmarkStart w:id="271" w:name="_Toc27894613"/>
      <w:bookmarkStart w:id="272" w:name="_Toc36191680"/>
      <w:bookmarkStart w:id="273" w:name="_Toc45192766"/>
      <w:bookmarkStart w:id="274" w:name="_Toc47592398"/>
      <w:bookmarkStart w:id="275" w:name="_Toc51834479"/>
      <w:bookmarkStart w:id="276" w:name="_Toc51835421"/>
      <w:r w:rsidRPr="00140E21">
        <w:t>4.2.2.1</w:t>
      </w:r>
      <w:r w:rsidRPr="00140E21">
        <w:tab/>
        <w:t>General</w:t>
      </w:r>
      <w:bookmarkEnd w:id="270"/>
      <w:bookmarkEnd w:id="271"/>
      <w:bookmarkEnd w:id="272"/>
      <w:bookmarkEnd w:id="273"/>
      <w:bookmarkEnd w:id="274"/>
      <w:bookmarkEnd w:id="275"/>
      <w:bookmarkEnd w:id="276"/>
    </w:p>
    <w:p w14:paraId="3C433CD5" w14:textId="77777777" w:rsidR="002D6C3F" w:rsidRPr="00140E21" w:rsidRDefault="002D6C3F" w:rsidP="002D6C3F">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7A819975" w14:textId="77777777" w:rsidR="002D6C3F" w:rsidRPr="00140E21" w:rsidRDefault="002D6C3F" w:rsidP="002D6C3F">
      <w:pPr>
        <w:pStyle w:val="4"/>
      </w:pPr>
      <w:bookmarkStart w:id="277" w:name="_Toc20203929"/>
      <w:bookmarkStart w:id="278" w:name="_Toc27894614"/>
      <w:bookmarkStart w:id="279" w:name="_Toc36191681"/>
      <w:bookmarkStart w:id="280" w:name="_Toc45192767"/>
      <w:bookmarkStart w:id="281" w:name="_Toc47592399"/>
      <w:bookmarkStart w:id="282" w:name="_Toc51834480"/>
      <w:bookmarkStart w:id="283" w:name="_Toc51835422"/>
      <w:r w:rsidRPr="00140E21">
        <w:t>4.2.2.2</w:t>
      </w:r>
      <w:r w:rsidRPr="00140E21">
        <w:tab/>
        <w:t>Registration procedures</w:t>
      </w:r>
      <w:bookmarkEnd w:id="277"/>
      <w:bookmarkEnd w:id="278"/>
      <w:bookmarkEnd w:id="279"/>
      <w:bookmarkEnd w:id="280"/>
      <w:bookmarkEnd w:id="281"/>
      <w:bookmarkEnd w:id="282"/>
      <w:bookmarkEnd w:id="283"/>
    </w:p>
    <w:p w14:paraId="58E914CA" w14:textId="77777777" w:rsidR="002D6C3F" w:rsidRPr="00140E21" w:rsidRDefault="002D6C3F" w:rsidP="002D6C3F">
      <w:pPr>
        <w:pStyle w:val="5"/>
      </w:pPr>
      <w:bookmarkStart w:id="284" w:name="_Toc20203930"/>
      <w:bookmarkStart w:id="285" w:name="_Toc27894615"/>
      <w:bookmarkStart w:id="286" w:name="_Toc36191682"/>
      <w:bookmarkStart w:id="287" w:name="_Toc45192768"/>
      <w:bookmarkStart w:id="288" w:name="_Toc47592400"/>
      <w:bookmarkStart w:id="289" w:name="_Toc51834481"/>
      <w:bookmarkStart w:id="290" w:name="_Toc51835423"/>
      <w:r w:rsidRPr="00140E21">
        <w:t>4.2.2.2.1</w:t>
      </w:r>
      <w:r w:rsidRPr="00140E21">
        <w:tab/>
        <w:t>General</w:t>
      </w:r>
      <w:bookmarkEnd w:id="284"/>
      <w:bookmarkEnd w:id="285"/>
      <w:bookmarkEnd w:id="286"/>
      <w:bookmarkEnd w:id="287"/>
      <w:bookmarkEnd w:id="288"/>
      <w:bookmarkEnd w:id="289"/>
      <w:bookmarkEnd w:id="290"/>
    </w:p>
    <w:p w14:paraId="00CF69D2" w14:textId="77777777" w:rsidR="002D6C3F" w:rsidRPr="00140E21" w:rsidRDefault="002D6C3F" w:rsidP="002D6C3F">
      <w:r w:rsidRPr="00140E21">
        <w:t>A UE needs to register with the network to get authorized to receive services, to enable mobility tracking and to enable reachability. The UE initiates the Registration procedure using one of the following Registration types:</w:t>
      </w:r>
    </w:p>
    <w:p w14:paraId="301B4800" w14:textId="77777777" w:rsidR="002D6C3F" w:rsidRPr="00140E21" w:rsidRDefault="002D6C3F" w:rsidP="002D6C3F">
      <w:pPr>
        <w:pStyle w:val="B1"/>
      </w:pPr>
      <w:r w:rsidRPr="00140E21">
        <w:t>-</w:t>
      </w:r>
      <w:r w:rsidRPr="00140E21">
        <w:tab/>
        <w:t>Initial Registration</w:t>
      </w:r>
      <w:r w:rsidRPr="00140E21" w:rsidDel="003C5744">
        <w:t xml:space="preserve"> </w:t>
      </w:r>
      <w:r w:rsidRPr="00140E21">
        <w:t>to the 5GS;</w:t>
      </w:r>
    </w:p>
    <w:p w14:paraId="21A5F002" w14:textId="77777777" w:rsidR="002D6C3F" w:rsidRPr="00140E21" w:rsidRDefault="002D6C3F" w:rsidP="002D6C3F">
      <w:pPr>
        <w:pStyle w:val="B1"/>
      </w:pPr>
      <w:r w:rsidRPr="00140E21">
        <w:t>-</w:t>
      </w:r>
      <w:r w:rsidRPr="00140E21">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w:t>
      </w:r>
    </w:p>
    <w:p w14:paraId="75F5510E" w14:textId="77777777" w:rsidR="002D6C3F" w:rsidRPr="00140E21" w:rsidRDefault="002D6C3F" w:rsidP="002D6C3F">
      <w:pPr>
        <w:pStyle w:val="B1"/>
      </w:pPr>
      <w:r w:rsidRPr="00140E21">
        <w:t>-</w:t>
      </w:r>
      <w:r w:rsidRPr="00140E21">
        <w:tab/>
        <w:t>Periodic Registration Update (due to a predefined time period of inactivity); or</w:t>
      </w:r>
    </w:p>
    <w:p w14:paraId="5F3383DA" w14:textId="77777777" w:rsidR="002D6C3F" w:rsidRPr="00140E21" w:rsidRDefault="002D6C3F" w:rsidP="002D6C3F">
      <w:pPr>
        <w:pStyle w:val="B1"/>
      </w:pPr>
      <w:r w:rsidRPr="00140E21">
        <w:t>-</w:t>
      </w:r>
      <w:r w:rsidRPr="00140E21">
        <w:tab/>
        <w:t>Emergency Registration.</w:t>
      </w:r>
    </w:p>
    <w:p w14:paraId="56562ADE" w14:textId="77777777" w:rsidR="002D6C3F" w:rsidRPr="00140E21" w:rsidRDefault="002D6C3F" w:rsidP="002D6C3F">
      <w:r w:rsidRPr="00140E21">
        <w:t>The General Registration call flow in clause 4.2.2.2.2 applies on all these Registration procedures, but the periodic registration need not include all parameters that are used in other registration cases.</w:t>
      </w:r>
    </w:p>
    <w:p w14:paraId="42B77D56" w14:textId="77777777" w:rsidR="002D6C3F" w:rsidRPr="00140E21" w:rsidRDefault="002D6C3F" w:rsidP="002D6C3F">
      <w:r w:rsidRPr="00140E21">
        <w:t>The following are the cleartext IEs, as defined in TS</w:t>
      </w:r>
      <w:r>
        <w:t> </w:t>
      </w:r>
      <w:r w:rsidRPr="00140E21">
        <w:t>24.501</w:t>
      </w:r>
      <w:r>
        <w:t> </w:t>
      </w:r>
      <w:r w:rsidRPr="00140E21">
        <w:t>[25] that can be sent by the UE in the Registration Request message if the UE has no NAS security context:</w:t>
      </w:r>
    </w:p>
    <w:p w14:paraId="14501B4B" w14:textId="77777777" w:rsidR="002D6C3F" w:rsidRPr="00140E21" w:rsidRDefault="002D6C3F" w:rsidP="002D6C3F">
      <w:pPr>
        <w:pStyle w:val="B1"/>
      </w:pPr>
      <w:r w:rsidRPr="00140E21">
        <w:t>-</w:t>
      </w:r>
      <w:r w:rsidRPr="00140E21">
        <w:tab/>
        <w:t>Registration type</w:t>
      </w:r>
    </w:p>
    <w:p w14:paraId="6033D7EC" w14:textId="77777777" w:rsidR="002D6C3F" w:rsidRPr="00140E21" w:rsidRDefault="002D6C3F" w:rsidP="002D6C3F">
      <w:pPr>
        <w:pStyle w:val="B1"/>
        <w:rPr>
          <w:lang w:eastAsia="zh-CN"/>
        </w:rPr>
      </w:pPr>
      <w:r w:rsidRPr="00140E21">
        <w:t>-</w:t>
      </w:r>
      <w:r w:rsidRPr="00140E21">
        <w:tab/>
        <w:t xml:space="preserve">SUCI or </w:t>
      </w:r>
      <w:r w:rsidRPr="00140E21">
        <w:rPr>
          <w:lang w:eastAsia="zh-CN"/>
        </w:rPr>
        <w:t>5G-GUTI or PEI</w:t>
      </w:r>
    </w:p>
    <w:p w14:paraId="3FEF641B" w14:textId="77777777" w:rsidR="002D6C3F" w:rsidRPr="00140E21" w:rsidRDefault="002D6C3F" w:rsidP="002D6C3F">
      <w:pPr>
        <w:pStyle w:val="B1"/>
      </w:pPr>
      <w:r w:rsidRPr="00140E21">
        <w:rPr>
          <w:lang w:eastAsia="zh-CN"/>
        </w:rPr>
        <w:lastRenderedPageBreak/>
        <w:t>-</w:t>
      </w:r>
      <w:r w:rsidRPr="00140E21">
        <w:rPr>
          <w:lang w:eastAsia="zh-CN"/>
        </w:rPr>
        <w:tab/>
      </w:r>
      <w:r w:rsidRPr="00140E21">
        <w:t>Security parameters</w:t>
      </w:r>
    </w:p>
    <w:p w14:paraId="5DE044CF" w14:textId="77777777" w:rsidR="002D6C3F" w:rsidRPr="00140E21" w:rsidRDefault="002D6C3F" w:rsidP="002D6C3F">
      <w:pPr>
        <w:pStyle w:val="B1"/>
      </w:pPr>
      <w:r w:rsidRPr="00140E21">
        <w:t>-</w:t>
      </w:r>
      <w:r w:rsidRPr="00140E21">
        <w:tab/>
        <w:t>additional GUTI</w:t>
      </w:r>
    </w:p>
    <w:p w14:paraId="7FBCB3B4" w14:textId="77777777" w:rsidR="002D6C3F" w:rsidRPr="00140E21" w:rsidRDefault="002D6C3F" w:rsidP="002D6C3F">
      <w:pPr>
        <w:pStyle w:val="B1"/>
      </w:pPr>
      <w:r w:rsidRPr="00140E21">
        <w:t>-</w:t>
      </w:r>
      <w:r w:rsidRPr="00140E21">
        <w:tab/>
        <w:t>4G Tracking Area Update</w:t>
      </w:r>
    </w:p>
    <w:p w14:paraId="0546FFEC" w14:textId="77777777" w:rsidR="002D6C3F" w:rsidRPr="00140E21" w:rsidRDefault="002D6C3F" w:rsidP="002D6C3F">
      <w:pPr>
        <w:pStyle w:val="B1"/>
      </w:pPr>
      <w:r w:rsidRPr="00140E21">
        <w:t>-</w:t>
      </w:r>
      <w:r w:rsidRPr="00140E21">
        <w:tab/>
        <w:t>the indication that the UE is moving from EPS.</w:t>
      </w:r>
    </w:p>
    <w:p w14:paraId="0FD4BA35" w14:textId="77777777" w:rsidR="002D6C3F" w:rsidRPr="00140E21" w:rsidRDefault="002D6C3F" w:rsidP="002D6C3F">
      <w:r w:rsidRPr="00140E21">
        <w:t>Aspects related to dual registration in 3GPP and non-3GPP access are described in clause 4.12. The general Registration call flow in clause 4.2.2.2.2 is also used for the case of registration in 3GPP access when the UE is already registered in a non-3GPP access, and vice versa. Registration in 3GPP access when the UE is already registered in a non-3GPP access scenario may require an AMF change, as further detailed in clause 4.12.8.</w:t>
      </w:r>
    </w:p>
    <w:p w14:paraId="6EF842F1" w14:textId="77777777" w:rsidR="002D6C3F" w:rsidRPr="00140E21" w:rsidRDefault="002D6C3F" w:rsidP="002D6C3F">
      <w:r w:rsidRPr="00140E21">
        <w:t>The general Registration call flow in clause 4.2.2.2.2 is also used by UEs in limited service state (see TS</w:t>
      </w:r>
      <w:r>
        <w:t> </w:t>
      </w:r>
      <w:r w:rsidRPr="00140E21">
        <w:t>23.122</w:t>
      </w:r>
      <w:r>
        <w:t> </w:t>
      </w:r>
      <w:r w:rsidRPr="00140E21">
        <w:t>[22]) registering for emergency services only (referred to as Emergency Registration), see TS</w:t>
      </w:r>
      <w:r>
        <w:t> </w:t>
      </w:r>
      <w:r w:rsidRPr="00140E21">
        <w:t>23.501</w:t>
      </w:r>
      <w:r>
        <w:t> </w:t>
      </w:r>
      <w:r w:rsidRPr="00140E21">
        <w:t>[2] clause 5.16.4.</w:t>
      </w:r>
    </w:p>
    <w:p w14:paraId="452D0086" w14:textId="77777777" w:rsidR="002D6C3F" w:rsidRPr="00140E21" w:rsidRDefault="002D6C3F" w:rsidP="002D6C3F">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6A7A00F3" w14:textId="77777777" w:rsidR="002D6C3F" w:rsidRPr="00140E21" w:rsidRDefault="002D6C3F" w:rsidP="002D6C3F">
      <w:pPr>
        <w:pStyle w:val="NO"/>
      </w:pPr>
      <w:r w:rsidRPr="00140E21">
        <w:t>NOTE 1:</w:t>
      </w:r>
      <w:r w:rsidRPr="00140E21">
        <w:tab/>
        <w:t>The use of NSI ID in the 5GC is optional and depends on the deployment choices of the operator.</w:t>
      </w:r>
    </w:p>
    <w:p w14:paraId="6583562C" w14:textId="77777777" w:rsidR="002D6C3F" w:rsidRPr="00140E21" w:rsidRDefault="002D6C3F" w:rsidP="002D6C3F">
      <w:r w:rsidRPr="00140E21">
        <w:t>During the registration the Home Network can provide Steering of Roaming information to the UE via the AMF (i.e. a list of preferred PLMN/access technology combinations or HPLMN indication that 'no change of the "Operator Controlled PLMN Selector with Access Technology"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TS</w:t>
      </w:r>
      <w:r>
        <w:t> </w:t>
      </w:r>
      <w:r w:rsidRPr="00140E21">
        <w:t>23.122</w:t>
      </w:r>
      <w:r>
        <w:t> </w:t>
      </w:r>
      <w:r w:rsidRPr="00140E21">
        <w:t>[22].</w:t>
      </w:r>
    </w:p>
    <w:p w14:paraId="7A8DC566" w14:textId="77777777" w:rsidR="002D6C3F" w:rsidRPr="00140E21" w:rsidRDefault="002D6C3F" w:rsidP="002D6C3F">
      <w:r w:rsidRPr="00140E21">
        <w:t>The AMF determines Access Type and RAT Type</w:t>
      </w:r>
      <w:r>
        <w:t xml:space="preserve"> as defined in TS 23.501 [2] clause 5.3.2.3</w:t>
      </w:r>
      <w:r w:rsidRPr="00140E21">
        <w:t>.</w:t>
      </w:r>
    </w:p>
    <w:p w14:paraId="2BDADE14" w14:textId="77777777" w:rsidR="002D6C3F" w:rsidRPr="00140E21" w:rsidRDefault="002D6C3F" w:rsidP="002D6C3F">
      <w:pPr>
        <w:pStyle w:val="5"/>
      </w:pPr>
      <w:bookmarkStart w:id="291" w:name="_Toc20203931"/>
      <w:bookmarkStart w:id="292" w:name="_Toc27894616"/>
      <w:bookmarkStart w:id="293" w:name="_Toc36191683"/>
      <w:bookmarkStart w:id="294" w:name="_Toc45192769"/>
      <w:bookmarkStart w:id="295" w:name="_Toc47592401"/>
      <w:bookmarkStart w:id="296" w:name="_Toc51834482"/>
      <w:bookmarkStart w:id="297" w:name="_Toc51835424"/>
      <w:r w:rsidRPr="00140E21">
        <w:lastRenderedPageBreak/>
        <w:t>4.2.2.2.2</w:t>
      </w:r>
      <w:r w:rsidRPr="00140E21">
        <w:tab/>
        <w:t>General Registration</w:t>
      </w:r>
      <w:bookmarkEnd w:id="291"/>
      <w:bookmarkEnd w:id="292"/>
      <w:bookmarkEnd w:id="293"/>
      <w:bookmarkEnd w:id="294"/>
      <w:bookmarkEnd w:id="295"/>
      <w:bookmarkEnd w:id="296"/>
      <w:bookmarkEnd w:id="297"/>
    </w:p>
    <w:bookmarkStart w:id="298" w:name="_MON_1643009407"/>
    <w:bookmarkEnd w:id="298"/>
    <w:p w14:paraId="06868135" w14:textId="33BF7D6A" w:rsidR="002D6C3F" w:rsidRDefault="002D6C3F" w:rsidP="002D6C3F">
      <w:pPr>
        <w:pStyle w:val="TH"/>
        <w:rPr>
          <w:ins w:id="299" w:author="Change-7" w:date="2020-11-02T09:45:00Z"/>
          <w:noProof/>
        </w:rPr>
      </w:pPr>
      <w:del w:id="300" w:author="Change-7" w:date="2020-11-02T09:45:00Z">
        <w:r w:rsidRPr="00DF3A63" w:rsidDel="00530A7C">
          <w:rPr>
            <w:noProof/>
          </w:rPr>
          <w:object w:dxaOrig="8911" w:dyaOrig="14318" w14:anchorId="7EE83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716pt;mso-width-percent:0;mso-height-percent:0;mso-width-percent:0;mso-height-percent:0" o:ole="">
              <v:imagedata r:id="rId17" o:title=""/>
            </v:shape>
            <o:OLEObject Type="Embed" ProgID="Word.Picture.8" ShapeID="_x0000_i1025" DrawAspect="Content" ObjectID="_1666450934" r:id="rId18"/>
          </w:object>
        </w:r>
      </w:del>
    </w:p>
    <w:bookmarkStart w:id="301" w:name="_MON_1665819968"/>
    <w:bookmarkEnd w:id="301"/>
    <w:p w14:paraId="0D8B47A7" w14:textId="5E20E54C" w:rsidR="00530A7C" w:rsidRDefault="00530A7C" w:rsidP="002D6C3F">
      <w:pPr>
        <w:pStyle w:val="TH"/>
      </w:pPr>
      <w:ins w:id="302" w:author="Change-7" w:date="2020-11-02T09:45:00Z">
        <w:r w:rsidRPr="00DF3A63">
          <w:rPr>
            <w:noProof/>
          </w:rPr>
          <w:object w:dxaOrig="8911" w:dyaOrig="14318" w14:anchorId="334899D3">
            <v:shape id="_x0000_i1026" type="#_x0000_t75" alt="" style="width:396pt;height:716pt" o:ole="">
              <v:imagedata r:id="rId19" o:title=""/>
            </v:shape>
            <o:OLEObject Type="Embed" ProgID="Word.Picture.8" ShapeID="_x0000_i1026" DrawAspect="Content" ObjectID="_1666450935" r:id="rId20"/>
          </w:object>
        </w:r>
      </w:ins>
    </w:p>
    <w:p w14:paraId="71177CDB" w14:textId="77777777" w:rsidR="002D6C3F" w:rsidRPr="00140E21" w:rsidRDefault="002D6C3F" w:rsidP="002D6C3F">
      <w:pPr>
        <w:pStyle w:val="TF"/>
      </w:pPr>
      <w:r w:rsidRPr="00140E21">
        <w:lastRenderedPageBreak/>
        <w:t>Figure 4.2.2.2.2-1: Registration procedure</w:t>
      </w:r>
    </w:p>
    <w:p w14:paraId="2D1DDD03" w14:textId="77777777" w:rsidR="002D6C3F" w:rsidRPr="00140E21" w:rsidRDefault="002D6C3F" w:rsidP="002D6C3F">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Pr="00140E21">
        <w:t xml:space="preserve"> </w:t>
      </w:r>
      <w:r>
        <w:t>[</w:t>
      </w:r>
      <w:r w:rsidRPr="00140E21">
        <w:t>UE Policy Container (the list of PSIs, indication of UE support for ANDSP and the operating system identifier)</w:t>
      </w:r>
      <w:r>
        <w:t>]</w:t>
      </w:r>
      <w:r w:rsidRPr="00140E21">
        <w:t xml:space="preserve"> and [UE Radio Capability ID]</w:t>
      </w:r>
      <w:r>
        <w:t>, PEI</w:t>
      </w:r>
      <w:r w:rsidRPr="00140E21">
        <w:t>)</w:t>
      </w:r>
      <w:r>
        <w:t>)</w:t>
      </w:r>
      <w:r w:rsidRPr="00140E21">
        <w:t>.</w:t>
      </w:r>
    </w:p>
    <w:p w14:paraId="6DB494E1" w14:textId="77777777" w:rsidR="002D6C3F" w:rsidRPr="00140E21" w:rsidRDefault="002D6C3F" w:rsidP="002D6C3F">
      <w:pPr>
        <w:pStyle w:val="B1"/>
      </w:pPr>
      <w:r w:rsidRPr="00140E21">
        <w:t>NOTE 1:</w:t>
      </w:r>
      <w:r w:rsidRPr="00140E21">
        <w:tab/>
        <w:t>The UE Policy Container and its usage is defined in TS</w:t>
      </w:r>
      <w:r>
        <w:t> </w:t>
      </w:r>
      <w:r w:rsidRPr="00140E21">
        <w:t>23.503</w:t>
      </w:r>
      <w:r>
        <w:t> </w:t>
      </w:r>
      <w:r w:rsidRPr="00140E21">
        <w:t>[20].</w:t>
      </w:r>
    </w:p>
    <w:p w14:paraId="43C05EF2" w14:textId="77777777" w:rsidR="002D6C3F" w:rsidRPr="00140E21" w:rsidRDefault="002D6C3F" w:rsidP="002D6C3F">
      <w:pPr>
        <w:pStyle w:val="B1"/>
        <w:rPr>
          <w:rFonts w:eastAsia="宋体"/>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 TS</w:t>
      </w:r>
      <w:r>
        <w:t> </w:t>
      </w:r>
      <w:r w:rsidRPr="00140E21">
        <w:t>23.501</w:t>
      </w:r>
      <w:r>
        <w:t> </w:t>
      </w:r>
      <w:r w:rsidRPr="00140E21">
        <w:t>[2], clause 5.3</w:t>
      </w:r>
      <w:r>
        <w:t>0</w:t>
      </w:r>
      <w:r w:rsidRPr="00140E21">
        <w:t xml:space="preserve">) </w:t>
      </w:r>
      <w:r w:rsidRPr="00140E21">
        <w:rPr>
          <w:lang w:eastAsia="zh-CN"/>
        </w:rPr>
        <w:t xml:space="preserve">and </w:t>
      </w:r>
      <w:r w:rsidRPr="00140E21">
        <w:t>NSSAI</w:t>
      </w:r>
      <w:r>
        <w:t xml:space="preserve"> information</w:t>
      </w:r>
      <w:r w:rsidRPr="00140E21">
        <w:rPr>
          <w:rFonts w:eastAsia="宋体"/>
        </w:rPr>
        <w:t xml:space="preserve">, the AN parameters also include </w:t>
      </w:r>
      <w:r w:rsidRPr="00140E21">
        <w:rPr>
          <w:rFonts w:eastAsia="宋体"/>
          <w:lang w:eastAsia="zh-CN"/>
        </w:rPr>
        <w:t xml:space="preserve">Establishment cause. </w:t>
      </w:r>
      <w:r w:rsidRPr="00140E21">
        <w:rPr>
          <w:rFonts w:eastAsia="宋体"/>
        </w:rPr>
        <w:t>The Establishment cause provides the reason for requesting the establishment of an RRC connection. Whether and how the UE includes the NSSAI</w:t>
      </w:r>
      <w:r>
        <w:rPr>
          <w:rFonts w:eastAsia="宋体"/>
        </w:rPr>
        <w:t xml:space="preserve"> information</w:t>
      </w:r>
      <w:r w:rsidRPr="00140E21">
        <w:rPr>
          <w:rFonts w:eastAsia="宋体"/>
        </w:rPr>
        <w:t xml:space="preserve"> as part of the AN parameters is dependent on the value of the Access Stratum Connection Establishment NSSAI Inclusion Mode parameter, as specified in clause 5.15.9 of TS</w:t>
      </w:r>
      <w:r>
        <w:rPr>
          <w:rFonts w:eastAsia="宋体"/>
        </w:rPr>
        <w:t> </w:t>
      </w:r>
      <w:r w:rsidRPr="00140E21">
        <w:rPr>
          <w:rFonts w:eastAsia="宋体"/>
        </w:rPr>
        <w:t>23.501</w:t>
      </w:r>
      <w:r>
        <w:rPr>
          <w:rFonts w:eastAsia="宋体"/>
        </w:rPr>
        <w:t> </w:t>
      </w:r>
      <w:r w:rsidRPr="00140E21">
        <w:rPr>
          <w:rFonts w:eastAsia="宋体"/>
        </w:rPr>
        <w:t>[2].</w:t>
      </w:r>
    </w:p>
    <w:p w14:paraId="46073046" w14:textId="77777777" w:rsidR="002D6C3F" w:rsidRDefault="002D6C3F" w:rsidP="002D6C3F">
      <w:pPr>
        <w:pStyle w:val="B1"/>
      </w:pPr>
      <w:r>
        <w:tab/>
        <w:t>The AN parameters shall also include an IAB-Indication if the UE is an IAB-node accessing 5GS.</w:t>
      </w:r>
    </w:p>
    <w:p w14:paraId="1CD3B66A" w14:textId="77777777" w:rsidR="002D6C3F" w:rsidRPr="00140E21" w:rsidRDefault="002D6C3F" w:rsidP="002D6C3F">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 or an Emergency Registration (i.e. the UE is in limited service state).</w:t>
      </w:r>
    </w:p>
    <w:p w14:paraId="0109B0D7" w14:textId="77777777" w:rsidR="002D6C3F" w:rsidRPr="00140E21" w:rsidRDefault="002D6C3F" w:rsidP="002D6C3F">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6BD1E1A6" w14:textId="77777777" w:rsidR="002D6C3F" w:rsidRPr="00140E21" w:rsidRDefault="002D6C3F" w:rsidP="002D6C3F">
      <w:pPr>
        <w:pStyle w:val="B1"/>
      </w:pPr>
      <w:r w:rsidRPr="00140E21">
        <w:tab/>
        <w:t>When the UE is performing an Initial Registration the UE shall indicate its UE identity in the Registration Request message as follows, listed in decreasing order of preference</w:t>
      </w:r>
      <w:r>
        <w:t xml:space="preserve"> in the case of registration with a PLMN</w:t>
      </w:r>
      <w:r w:rsidRPr="00140E21">
        <w:t>:</w:t>
      </w:r>
    </w:p>
    <w:p w14:paraId="6DCA8A53" w14:textId="77777777" w:rsidR="002D6C3F" w:rsidRDefault="002D6C3F" w:rsidP="002D6C3F">
      <w:pPr>
        <w:pStyle w:val="B2"/>
      </w:pPr>
      <w:r>
        <w:t>i)</w:t>
      </w:r>
      <w:r>
        <w:tab/>
        <w:t>a 5G-GUTI mapped from an EPS GUTI, if the UE has a valid EPS GUTI.</w:t>
      </w:r>
    </w:p>
    <w:p w14:paraId="0E2982A0" w14:textId="77777777" w:rsidR="002D6C3F" w:rsidRPr="00140E21" w:rsidRDefault="002D6C3F" w:rsidP="002D6C3F">
      <w:pPr>
        <w:pStyle w:val="B2"/>
      </w:pPr>
      <w:r>
        <w:t>ii)</w:t>
      </w:r>
      <w:r w:rsidRPr="00140E21">
        <w:tab/>
        <w:t xml:space="preserve">a native 5G-GUTI assigned by the </w:t>
      </w:r>
      <w:r>
        <w:t xml:space="preserve">PLMN to </w:t>
      </w:r>
      <w:r w:rsidRPr="00140E21">
        <w:t>which the UE is attempting to register, if available;</w:t>
      </w:r>
    </w:p>
    <w:p w14:paraId="6984D9F6" w14:textId="77777777" w:rsidR="002D6C3F" w:rsidRPr="00140E21" w:rsidRDefault="002D6C3F" w:rsidP="002D6C3F">
      <w:pPr>
        <w:pStyle w:val="B2"/>
      </w:pPr>
      <w:r>
        <w:t>iii)</w:t>
      </w:r>
      <w:r w:rsidRPr="00140E21">
        <w:tab/>
        <w:t>a native 5G-GUTI assigned by an equivalent PLMN to the PLMN to which the UE is attempting to register, if available;</w:t>
      </w:r>
    </w:p>
    <w:p w14:paraId="28AAA828" w14:textId="77777777" w:rsidR="002D6C3F" w:rsidRPr="00140E21" w:rsidRDefault="002D6C3F" w:rsidP="002D6C3F">
      <w:pPr>
        <w:pStyle w:val="B2"/>
      </w:pPr>
      <w:r>
        <w:t>iv)</w:t>
      </w:r>
      <w:r w:rsidRPr="00140E21">
        <w:tab/>
        <w:t>a native 5G-GUTI assigned by any other PLMN, if available.</w:t>
      </w:r>
    </w:p>
    <w:p w14:paraId="3601CEB0" w14:textId="77777777" w:rsidR="002D6C3F" w:rsidRPr="00140E21" w:rsidRDefault="002D6C3F" w:rsidP="002D6C3F">
      <w:pPr>
        <w:pStyle w:val="NO"/>
      </w:pPr>
      <w:r w:rsidRPr="00140E21">
        <w:t>NOTE 2:</w:t>
      </w:r>
      <w:r w:rsidRPr="00140E21">
        <w:tab/>
        <w:t>This can also be a 5G-GUTIs assigned via another access type.</w:t>
      </w:r>
    </w:p>
    <w:p w14:paraId="7E630CB3" w14:textId="77777777" w:rsidR="002D6C3F" w:rsidRPr="00140E21" w:rsidRDefault="002D6C3F" w:rsidP="002D6C3F">
      <w:pPr>
        <w:pStyle w:val="B2"/>
      </w:pPr>
      <w:r>
        <w:t>v)</w:t>
      </w:r>
      <w:r w:rsidRPr="00140E21">
        <w:tab/>
        <w:t>Otherwise, the UE shall include its SUCI in the Registration Request as defined in TS</w:t>
      </w:r>
      <w:r>
        <w:t> </w:t>
      </w:r>
      <w:r w:rsidRPr="00140E21">
        <w:t>33.501</w:t>
      </w:r>
      <w:r>
        <w:t> </w:t>
      </w:r>
      <w:r w:rsidRPr="00140E21">
        <w:t>[15].</w:t>
      </w:r>
    </w:p>
    <w:p w14:paraId="38EB3C45" w14:textId="77777777" w:rsidR="002D6C3F" w:rsidRPr="00140E21" w:rsidRDefault="002D6C3F" w:rsidP="002D6C3F">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3373E5AE" w14:textId="77777777" w:rsidR="002D6C3F" w:rsidRDefault="002D6C3F" w:rsidP="002D6C3F">
      <w:pPr>
        <w:pStyle w:val="B1"/>
      </w:pPr>
      <w:r>
        <w:tab/>
        <w:t>When registering with an SNPN with 5G-GUTI as UE identity, the UE shall only use the 5G-GUTI previously assigned by the same SNPN.</w:t>
      </w:r>
    </w:p>
    <w:p w14:paraId="003F0A0C" w14:textId="77777777" w:rsidR="002D6C3F" w:rsidRPr="00140E21" w:rsidRDefault="002D6C3F" w:rsidP="002D6C3F">
      <w:pPr>
        <w:pStyle w:val="B1"/>
      </w:pPr>
      <w:r w:rsidRPr="00140E21">
        <w:tab/>
        <w:t>The NAS message container shall be included if the UE is sending a Registration Request message as an Initial NAS message and the UE has a valid 5G NAS security context and the UE needs to send non-cleartext IEs, see clause 4.4.6 in TS</w:t>
      </w:r>
      <w:r>
        <w:t> </w:t>
      </w:r>
      <w:r w:rsidRPr="00140E21">
        <w:t>24.501</w:t>
      </w:r>
      <w:r>
        <w:t> </w:t>
      </w:r>
      <w:r w:rsidRPr="00140E21">
        <w:t>[25]. If the UE does not need to send non-cleartext IEs, the UE shall send a Registration Request message without including the NAS message container.</w:t>
      </w:r>
    </w:p>
    <w:p w14:paraId="0D712CEE" w14:textId="77777777" w:rsidR="002D6C3F" w:rsidRPr="00140E21" w:rsidRDefault="002D6C3F" w:rsidP="002D6C3F">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9D54D46" w14:textId="77777777" w:rsidR="002D6C3F" w:rsidRPr="00140E21" w:rsidRDefault="002D6C3F" w:rsidP="002D6C3F">
      <w:pPr>
        <w:pStyle w:val="B1"/>
      </w:pPr>
      <w:r w:rsidRPr="00140E21">
        <w:lastRenderedPageBreak/>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7026216" w14:textId="77777777" w:rsidR="002D6C3F" w:rsidRPr="00140E21" w:rsidRDefault="002D6C3F" w:rsidP="002D6C3F">
      <w:pPr>
        <w:pStyle w:val="B1"/>
      </w:pPr>
      <w:r w:rsidRPr="00140E21">
        <w:tab/>
        <w:t>When the UE is performing an Initial Registration or a Mobility Registration and if CIoT 5GS Optimisations are supported the UE shall indicate its Preferred Network Behaviour (see TS</w:t>
      </w:r>
      <w:r>
        <w:t> </w:t>
      </w:r>
      <w:r w:rsidRPr="00140E21">
        <w:t>23.501</w:t>
      </w:r>
      <w:r>
        <w:t> </w:t>
      </w:r>
      <w:r w:rsidRPr="00140E21">
        <w:t>[2] clause 5.31.2). If S1 mode is supported the UE's EPC Preferred Network Behaviour is included in the S1 UE network capabilities in the Registration Request message, see TS</w:t>
      </w:r>
      <w:r>
        <w:t> </w:t>
      </w:r>
      <w:r w:rsidRPr="00140E21">
        <w:t>24.501</w:t>
      </w:r>
      <w:r>
        <w:t> </w:t>
      </w:r>
      <w:r w:rsidRPr="00140E21">
        <w:t>[25], clause 8.2.6.1.</w:t>
      </w:r>
    </w:p>
    <w:p w14:paraId="5179A202" w14:textId="77777777" w:rsidR="002D6C3F" w:rsidRPr="00140E21" w:rsidRDefault="002D6C3F" w:rsidP="002D6C3F">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42491386" w14:textId="77777777" w:rsidR="002D6C3F" w:rsidRPr="00140E21" w:rsidRDefault="002D6C3F" w:rsidP="002D6C3F">
      <w:pPr>
        <w:pStyle w:val="B1"/>
      </w:pPr>
      <w:r w:rsidRPr="00140E21">
        <w:tab/>
        <w:t>The UE may provide the UE's usage setting based on its configuration as defined in TS</w:t>
      </w:r>
      <w:r>
        <w:t> </w:t>
      </w:r>
      <w:r w:rsidRPr="00140E21">
        <w:t>23.501</w:t>
      </w:r>
      <w:r>
        <w:t> </w:t>
      </w:r>
      <w:r w:rsidRPr="00140E21">
        <w:t>[2] clause 5.16.3.7. The UE provides Requested NSSAI as described in TS</w:t>
      </w:r>
      <w:r>
        <w:t> </w:t>
      </w:r>
      <w:r w:rsidRPr="00140E21">
        <w:t>23.501</w:t>
      </w:r>
      <w:r>
        <w:t> </w:t>
      </w:r>
      <w:r w:rsidRPr="00140E21">
        <w:t>[2] clause 5.15.5.2.1, 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p>
    <w:p w14:paraId="087ECBA2" w14:textId="77777777" w:rsidR="002D6C3F" w:rsidRPr="00140E21" w:rsidRDefault="002D6C3F" w:rsidP="002D6C3F">
      <w:pPr>
        <w:pStyle w:val="B1"/>
      </w:pPr>
      <w:r w:rsidRPr="00140E21">
        <w:tab/>
        <w:t>The UE includes the Default Configured NSSAI Indication if the UE is using a Default Configured NSSAI, as defined in TS</w:t>
      </w:r>
      <w:r>
        <w:t> </w:t>
      </w:r>
      <w:r w:rsidRPr="00140E21">
        <w:t>23.501</w:t>
      </w:r>
      <w:r>
        <w:t> </w:t>
      </w:r>
      <w:r w:rsidRPr="00140E21">
        <w:t>[2].</w:t>
      </w:r>
    </w:p>
    <w:p w14:paraId="0356B210" w14:textId="77777777" w:rsidR="002D6C3F" w:rsidRDefault="002D6C3F" w:rsidP="002D6C3F">
      <w:pPr>
        <w:pStyle w:val="B1"/>
      </w:pPr>
      <w:r>
        <w:tab/>
        <w:t>The UE may include UE paging probability information if it supports the assignment of WUS Assistance Information from the AMF (see TS 23.501 [2]).</w:t>
      </w:r>
    </w:p>
    <w:p w14:paraId="2FF9C9BC" w14:textId="77777777" w:rsidR="002D6C3F" w:rsidRPr="00140E21" w:rsidRDefault="002D6C3F" w:rsidP="002D6C3F">
      <w:pPr>
        <w:pStyle w:val="B1"/>
      </w:pPr>
      <w:r w:rsidRPr="00140E21">
        <w:tab/>
        <w:t>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TS</w:t>
      </w:r>
      <w:r>
        <w:t> </w:t>
      </w:r>
      <w:r w:rsidRPr="00140E21">
        <w:t>24.501</w:t>
      </w:r>
      <w:r>
        <w:t> </w:t>
      </w:r>
      <w:r w:rsidRPr="00140E21">
        <w:t>[25] the UE shall include always-on PDU Sessions which are accepted by the network in the List Of PDU Sessions To Be Activated even if there are no pending uplink data for those PDU Sessions.</w:t>
      </w:r>
    </w:p>
    <w:p w14:paraId="1CBCF46F" w14:textId="77777777" w:rsidR="002D6C3F" w:rsidRPr="00140E21" w:rsidRDefault="002D6C3F" w:rsidP="002D6C3F">
      <w:pPr>
        <w:pStyle w:val="NO"/>
      </w:pPr>
      <w:r w:rsidRPr="00140E21">
        <w:t>NOTE 3:</w:t>
      </w:r>
      <w:r w:rsidRPr="00140E21">
        <w:tab/>
        <w:t>A PDU Session corresponding to a LADN is not included in the List Of PDU Sessions To Be Activated when the UE is outside the area of availability of the LADN.</w:t>
      </w:r>
    </w:p>
    <w:p w14:paraId="17FA1693" w14:textId="77777777" w:rsidR="002D6C3F" w:rsidRPr="00140E21" w:rsidRDefault="002D6C3F" w:rsidP="002D6C3F">
      <w:pPr>
        <w:pStyle w:val="B1"/>
      </w:pPr>
      <w:r w:rsidRPr="00140E21">
        <w:tab/>
        <w:t>The UE MM Core Network Capability is provided by the UE and handled by AMF as defined in TS</w:t>
      </w:r>
      <w:r>
        <w:t> </w:t>
      </w:r>
      <w:r w:rsidRPr="00140E21">
        <w:t>23.501</w:t>
      </w:r>
      <w:r>
        <w:t> </w:t>
      </w:r>
      <w:r w:rsidRPr="00140E21">
        <w:t>[2] clause 5.4.4a. The UE includes in the UE MM Core Network Capability an indication if it supports Request Type flag "handover" for PDN connectivity request during the attach procedure as defined in clause 5.17.2.3.1 of TS</w:t>
      </w:r>
      <w:r>
        <w:t> </w:t>
      </w:r>
      <w:r w:rsidRPr="00140E21">
        <w:t>23.501</w:t>
      </w:r>
      <w:r>
        <w:t> </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p>
    <w:p w14:paraId="7040CD7B" w14:textId="77777777" w:rsidR="002D6C3F" w:rsidRPr="00140E21" w:rsidRDefault="002D6C3F" w:rsidP="002D6C3F">
      <w:pPr>
        <w:pStyle w:val="B1"/>
      </w:pPr>
      <w:r w:rsidRPr="00140E21">
        <w:tab/>
        <w:t>The UE may provide either the LADN DNN(s) or an Indication Of Requesting LADN Information as described in TS</w:t>
      </w:r>
      <w:r>
        <w:t> </w:t>
      </w:r>
      <w:r w:rsidRPr="00140E21">
        <w:t>23.501</w:t>
      </w:r>
      <w:r>
        <w:t> </w:t>
      </w:r>
      <w:r w:rsidRPr="00140E21">
        <w:t>[2] clause 5.6.5.</w:t>
      </w:r>
    </w:p>
    <w:p w14:paraId="0117DDDA" w14:textId="77777777" w:rsidR="002D6C3F" w:rsidRPr="00140E21" w:rsidRDefault="002D6C3F" w:rsidP="002D6C3F">
      <w:pPr>
        <w:pStyle w:val="B1"/>
      </w:pPr>
      <w:r w:rsidRPr="00140E21">
        <w:tab/>
        <w:t>If available, the last visited TAI shall be included in order to help the AMF produce Registration Area for the UE.</w:t>
      </w:r>
    </w:p>
    <w:p w14:paraId="0BA6928B" w14:textId="77777777" w:rsidR="002D6C3F" w:rsidRPr="00140E21" w:rsidRDefault="002D6C3F" w:rsidP="002D6C3F">
      <w:pPr>
        <w:pStyle w:val="B1"/>
        <w:rPr>
          <w:lang w:eastAsia="zh-CN"/>
        </w:rPr>
      </w:pPr>
      <w:r w:rsidRPr="00140E21">
        <w:tab/>
        <w:t>The Security parameters are used for Authentication and integrity protection, see TS</w:t>
      </w:r>
      <w:r>
        <w:t> </w:t>
      </w:r>
      <w:r w:rsidRPr="00140E21">
        <w:t>33.501</w:t>
      </w:r>
      <w:r>
        <w:t> </w:t>
      </w:r>
      <w:r w:rsidRPr="00140E21">
        <w:t>[15]. Requested NSSAI indicates the Network Slice Selection Assistance Information (as defined in clause 5.15 of TS</w:t>
      </w:r>
      <w:r>
        <w:t> </w:t>
      </w:r>
      <w:r w:rsidRPr="00140E21">
        <w:t>23.501</w:t>
      </w:r>
      <w:r>
        <w:t> </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1050A7A1" w14:textId="77777777" w:rsidR="002D6C3F" w:rsidRPr="00140E21" w:rsidRDefault="002D6C3F" w:rsidP="002D6C3F">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宋体"/>
          <w:lang w:eastAsia="zh-CN"/>
        </w:rPr>
        <w:t>,</w:t>
      </w:r>
      <w:r w:rsidRPr="00140E21">
        <w:t xml:space="preserve"> or </w:t>
      </w:r>
      <w:r w:rsidRPr="00140E21">
        <w:rPr>
          <w:rFonts w:eastAsia="宋体"/>
          <w:lang w:eastAsia="zh-CN"/>
        </w:rPr>
        <w:t>t</w:t>
      </w:r>
      <w:r w:rsidRPr="00140E21">
        <w:t xml:space="preserve">he Registration type indicates the UE wants to perform an </w:t>
      </w:r>
      <w:r w:rsidRPr="00140E21">
        <w:rPr>
          <w:rFonts w:eastAsia="宋体"/>
          <w:lang w:eastAsia="zh-CN"/>
        </w:rPr>
        <w:t>E</w:t>
      </w:r>
      <w:r w:rsidRPr="00140E21">
        <w:t xml:space="preserve">mergency </w:t>
      </w:r>
      <w:r w:rsidRPr="00140E21">
        <w:rPr>
          <w:rFonts w:eastAsia="宋体"/>
          <w:lang w:eastAsia="zh-CN"/>
        </w:rPr>
        <w:t>R</w:t>
      </w:r>
      <w:r w:rsidRPr="00140E21">
        <w:t>egistration. In Initial Registration and Mobility Registration Update, UE provides the UE Requested DRX parameters, as defined in clause 5.4.5 of TS</w:t>
      </w:r>
      <w:r>
        <w:t> </w:t>
      </w:r>
      <w:r w:rsidRPr="00140E21">
        <w:t>23.501</w:t>
      </w:r>
      <w:r>
        <w:t> </w:t>
      </w:r>
      <w:r w:rsidRPr="00140E21">
        <w:t>[2]. The UE may provide the extended idle mode DRX parameters as defined in clause 5.31.7.2 of TS</w:t>
      </w:r>
      <w:r>
        <w:t> </w:t>
      </w:r>
      <w:r w:rsidRPr="00140E21">
        <w:t>23.501</w:t>
      </w:r>
      <w:r>
        <w:t> </w:t>
      </w:r>
      <w:r w:rsidRPr="00140E21">
        <w:t>[2] to request extended idle mode DRX.</w:t>
      </w:r>
    </w:p>
    <w:p w14:paraId="013B9542" w14:textId="77777777" w:rsidR="002D6C3F" w:rsidRPr="00140E21" w:rsidRDefault="002D6C3F" w:rsidP="002D6C3F">
      <w:pPr>
        <w:pStyle w:val="B1"/>
        <w:rPr>
          <w:lang w:eastAsia="zh-CN"/>
        </w:rPr>
      </w:pPr>
      <w:r w:rsidRPr="00140E21">
        <w:rPr>
          <w:lang w:eastAsia="zh-CN"/>
        </w:rPr>
        <w:tab/>
        <w:t>The UE provides UE Radio Capability Update indication as described in TS</w:t>
      </w:r>
      <w:r>
        <w:rPr>
          <w:lang w:eastAsia="zh-CN"/>
        </w:rPr>
        <w:t> </w:t>
      </w:r>
      <w:r w:rsidRPr="00140E21">
        <w:rPr>
          <w:lang w:eastAsia="zh-CN"/>
        </w:rPr>
        <w:t>23.501</w:t>
      </w:r>
      <w:r>
        <w:rPr>
          <w:lang w:eastAsia="zh-CN"/>
        </w:rPr>
        <w:t> </w:t>
      </w:r>
      <w:r w:rsidRPr="00140E21">
        <w:rPr>
          <w:lang w:eastAsia="zh-CN"/>
        </w:rPr>
        <w:t>[2].</w:t>
      </w:r>
    </w:p>
    <w:p w14:paraId="65D9C4ED" w14:textId="77777777" w:rsidR="002D6C3F" w:rsidRPr="00140E21" w:rsidRDefault="002D6C3F" w:rsidP="002D6C3F">
      <w:pPr>
        <w:pStyle w:val="B1"/>
        <w:rPr>
          <w:lang w:eastAsia="zh-CN"/>
        </w:rPr>
      </w:pPr>
      <w:r w:rsidRPr="00140E21">
        <w:rPr>
          <w:lang w:eastAsia="zh-CN"/>
        </w:rPr>
        <w:lastRenderedPageBreak/>
        <w:tab/>
        <w:t>The UE includes the MICO mode preference and optionally a Requested Active Time value if the UE wants to use MICO Mode with Active Time.</w:t>
      </w:r>
    </w:p>
    <w:p w14:paraId="6E64A647" w14:textId="77777777" w:rsidR="002D6C3F" w:rsidRPr="00140E21" w:rsidRDefault="002D6C3F" w:rsidP="002D6C3F">
      <w:pPr>
        <w:pStyle w:val="B1"/>
        <w:rPr>
          <w:lang w:eastAsia="zh-CN"/>
        </w:rPr>
      </w:pPr>
      <w:r w:rsidRPr="00140E21">
        <w:rPr>
          <w:lang w:eastAsia="zh-CN"/>
        </w:rPr>
        <w:tab/>
        <w:t>The UE may indicate its Service Gap Control Capability in the UE MM Core Network Capability, see TS</w:t>
      </w:r>
      <w:r>
        <w:rPr>
          <w:lang w:eastAsia="zh-CN"/>
        </w:rPr>
        <w:t> </w:t>
      </w:r>
      <w:r w:rsidRPr="00140E21">
        <w:rPr>
          <w:lang w:eastAsia="zh-CN"/>
        </w:rPr>
        <w:t>23.501</w:t>
      </w:r>
      <w:r>
        <w:rPr>
          <w:lang w:eastAsia="zh-CN"/>
        </w:rPr>
        <w:t> </w:t>
      </w:r>
      <w:r w:rsidRPr="00140E21">
        <w:rPr>
          <w:lang w:eastAsia="zh-CN"/>
        </w:rPr>
        <w:t>[2] clause 5.31.16.</w:t>
      </w:r>
    </w:p>
    <w:p w14:paraId="264BEE40" w14:textId="77777777" w:rsidR="002D6C3F" w:rsidRPr="00140E21" w:rsidRDefault="002D6C3F" w:rsidP="002D6C3F">
      <w:pPr>
        <w:pStyle w:val="B1"/>
        <w:rPr>
          <w:lang w:eastAsia="zh-CN"/>
        </w:rPr>
      </w:pPr>
      <w:r w:rsidRPr="00140E21">
        <w:rPr>
          <w:lang w:eastAsia="zh-CN"/>
        </w:rPr>
        <w:tab/>
        <w:t>For a UE with a running Service Gap timer in the UE, the UE shall not set Follow-on Request indication or Uplink data status in the Registration Request message (see TS</w:t>
      </w:r>
      <w:r>
        <w:rPr>
          <w:lang w:eastAsia="zh-CN"/>
        </w:rPr>
        <w:t> </w:t>
      </w:r>
      <w:r w:rsidRPr="00140E21">
        <w:rPr>
          <w:lang w:eastAsia="zh-CN"/>
        </w:rPr>
        <w:t>23.501</w:t>
      </w:r>
      <w:r>
        <w:rPr>
          <w:lang w:eastAsia="zh-CN"/>
        </w:rPr>
        <w:t> </w:t>
      </w:r>
      <w:r w:rsidRPr="00140E21">
        <w:rPr>
          <w:lang w:eastAsia="zh-CN"/>
        </w:rPr>
        <w:t>[2] clause 5.31.16), except for network access for regulatory prioritized services like Emergency services or exception reporting.</w:t>
      </w:r>
    </w:p>
    <w:p w14:paraId="49FFDBD9" w14:textId="77777777" w:rsidR="002D6C3F" w:rsidRPr="00140E21" w:rsidRDefault="002D6C3F" w:rsidP="002D6C3F">
      <w:pPr>
        <w:pStyle w:val="B1"/>
        <w:rPr>
          <w:lang w:eastAsia="zh-CN"/>
        </w:rPr>
      </w:pPr>
      <w:r w:rsidRPr="00140E21">
        <w:rPr>
          <w:lang w:eastAsia="zh-CN"/>
        </w:rPr>
        <w:tab/>
        <w:t>If UE supports RACS and has been assigned UE Radio Capability ID(s), the UE shall indicate a UE Radio Capability ID as defined in TS</w:t>
      </w:r>
      <w:r>
        <w:rPr>
          <w:lang w:eastAsia="zh-CN"/>
        </w:rPr>
        <w:t> </w:t>
      </w:r>
      <w:r w:rsidRPr="00140E21">
        <w:rPr>
          <w:lang w:eastAsia="zh-CN"/>
        </w:rPr>
        <w:t>23.501</w:t>
      </w:r>
      <w:r>
        <w:rPr>
          <w:lang w:eastAsia="zh-CN"/>
        </w:rPr>
        <w:t> </w:t>
      </w:r>
      <w:r w:rsidRPr="00140E21">
        <w:rPr>
          <w:lang w:eastAsia="zh-CN"/>
        </w:rPr>
        <w:t>[2] clause 5.4.4.1a as non-cleartext IE.</w:t>
      </w:r>
    </w:p>
    <w:p w14:paraId="77A2026C" w14:textId="77777777" w:rsidR="002D6C3F" w:rsidRDefault="002D6C3F" w:rsidP="002D6C3F">
      <w:pPr>
        <w:pStyle w:val="B1"/>
        <w:rPr>
          <w:lang w:eastAsia="zh-CN"/>
        </w:rPr>
      </w:pPr>
      <w:r>
        <w:rPr>
          <w:lang w:eastAsia="zh-CN"/>
        </w:rPr>
        <w:tab/>
        <w:t>The PEI may be retrieved in initial registration from the UE as described in clause 4.2.2.2.1.</w:t>
      </w:r>
    </w:p>
    <w:p w14:paraId="1D43ED56" w14:textId="77777777" w:rsidR="002D6C3F" w:rsidRPr="00140E21" w:rsidRDefault="002D6C3F" w:rsidP="002D6C3F">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51F4B8B5" w14:textId="77777777" w:rsidR="002D6C3F" w:rsidRPr="00140E21" w:rsidRDefault="002D6C3F" w:rsidP="002D6C3F">
      <w:pPr>
        <w:pStyle w:val="B1"/>
      </w:pPr>
      <w:r w:rsidRPr="00140E21">
        <w:rPr>
          <w:lang w:eastAsia="zh-CN"/>
        </w:rPr>
        <w:tab/>
      </w:r>
      <w:r w:rsidRPr="00140E21">
        <w:t>The (R)AN selects an AMF as described in TS</w:t>
      </w:r>
      <w:r>
        <w:t> </w:t>
      </w:r>
      <w:r w:rsidRPr="00140E21">
        <w:t>23.501</w:t>
      </w:r>
      <w:r>
        <w:t> </w:t>
      </w:r>
      <w:r w:rsidRPr="00140E21">
        <w:t>[2], clause </w:t>
      </w:r>
      <w:r w:rsidRPr="00140E21">
        <w:rPr>
          <w:lang w:eastAsia="zh-CN"/>
        </w:rPr>
        <w:t>6.3.5</w:t>
      </w:r>
      <w:r w:rsidRPr="00140E21">
        <w:t>. If UE is in CM-CONNECTED state, the (R)AN can forward the Registration Request message to the AMF based on the N2 connection of the UE.</w:t>
      </w:r>
    </w:p>
    <w:p w14:paraId="345EE7FF" w14:textId="77777777" w:rsidR="002D6C3F" w:rsidRPr="00140E21" w:rsidRDefault="002D6C3F" w:rsidP="002D6C3F">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37F6FF39" w14:textId="77777777" w:rsidR="002D6C3F" w:rsidRPr="00140E21" w:rsidRDefault="002D6C3F" w:rsidP="002D6C3F">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19AA0287" w14:textId="77777777" w:rsidR="002D6C3F" w:rsidRPr="00140E21" w:rsidRDefault="002D6C3F" w:rsidP="002D6C3F">
      <w:pPr>
        <w:pStyle w:val="B1"/>
      </w:pPr>
      <w:r w:rsidRPr="00140E21">
        <w:tab/>
        <w:t>When NG-RAN is used, the N2 parameters include the Selected PLMN ID (or PLMN ID and NID, see TS</w:t>
      </w:r>
      <w:r>
        <w:t> </w:t>
      </w:r>
      <w:r w:rsidRPr="00140E21">
        <w:t>23.501</w:t>
      </w:r>
      <w:r>
        <w:t> </w:t>
      </w:r>
      <w:r w:rsidRPr="00140E21">
        <w:t>[2], clause 5.3</w:t>
      </w:r>
      <w:r>
        <w:t>0</w:t>
      </w:r>
      <w:r w:rsidRPr="00140E21">
        <w:t>), Location Information and Cell Identity related to the cell in which the UE is camping, UE Context Request which indicates that a UE context including security information needs to be setup at the NG-RAN.</w:t>
      </w:r>
    </w:p>
    <w:p w14:paraId="2A2FC033" w14:textId="77777777" w:rsidR="002D6C3F" w:rsidRPr="00140E21" w:rsidRDefault="002D6C3F" w:rsidP="002D6C3F">
      <w:pPr>
        <w:pStyle w:val="B1"/>
        <w:rPr>
          <w:rFonts w:eastAsia="宋体"/>
        </w:rPr>
      </w:pPr>
      <w:r w:rsidRPr="00140E21">
        <w:rPr>
          <w:rFonts w:eastAsia="宋体"/>
        </w:rPr>
        <w:tab/>
        <w:t>When NG-RAN is used, the N2 parameters</w:t>
      </w:r>
      <w:r>
        <w:rPr>
          <w:rFonts w:eastAsia="宋体"/>
        </w:rPr>
        <w:t xml:space="preserve"> shall</w:t>
      </w:r>
      <w:r w:rsidRPr="00140E21">
        <w:rPr>
          <w:rFonts w:eastAsia="宋体"/>
        </w:rPr>
        <w:t xml:space="preserve"> also include the Establishment cause</w:t>
      </w:r>
      <w:r>
        <w:rPr>
          <w:rFonts w:eastAsia="宋体"/>
        </w:rPr>
        <w:t xml:space="preserve"> and IAB-Indication if the indication is received in AN parameters in step 1</w:t>
      </w:r>
      <w:r w:rsidRPr="00140E21">
        <w:rPr>
          <w:rFonts w:eastAsia="宋体"/>
        </w:rPr>
        <w:t>.</w:t>
      </w:r>
    </w:p>
    <w:p w14:paraId="04ED1F20" w14:textId="77777777" w:rsidR="002D6C3F" w:rsidRPr="00140E21" w:rsidRDefault="002D6C3F" w:rsidP="002D6C3F">
      <w:pPr>
        <w:pStyle w:val="B1"/>
      </w:pPr>
      <w:r w:rsidRPr="00140E21">
        <w:tab/>
        <w:t>Mapping Of Requested NSSAI is provided only if available.</w:t>
      </w:r>
    </w:p>
    <w:p w14:paraId="17CFC3C0" w14:textId="77777777" w:rsidR="002D6C3F" w:rsidRPr="00140E21" w:rsidRDefault="002D6C3F" w:rsidP="002D6C3F">
      <w:pPr>
        <w:pStyle w:val="B1"/>
        <w:rPr>
          <w:lang w:eastAsia="zh-CN"/>
        </w:rPr>
      </w:pPr>
      <w:r w:rsidRPr="00140E21">
        <w:tab/>
        <w:t>If the Registration type indicated by the UE is Periodic Registration Update, then steps 4 to 19 may be omitted.</w:t>
      </w:r>
    </w:p>
    <w:p w14:paraId="18956E46" w14:textId="77777777" w:rsidR="002D6C3F" w:rsidRPr="00140E21" w:rsidRDefault="002D6C3F" w:rsidP="002D6C3F">
      <w:pPr>
        <w:pStyle w:val="B1"/>
        <w:rPr>
          <w:lang w:eastAsia="zh-CN"/>
        </w:rPr>
      </w:pPr>
      <w:r w:rsidRPr="00140E21">
        <w:rPr>
          <w:lang w:eastAsia="zh-CN"/>
        </w:rPr>
        <w:tab/>
        <w:t>When the Establishment cause is associated with priority services (e.g. MPS, MCS), the AMF includes a Message Priority header to indicate priority information. Other NFs relay the priority information by including the Message Priority header in service-based interfaces, as specified in TS</w:t>
      </w:r>
      <w:r>
        <w:rPr>
          <w:lang w:eastAsia="zh-CN"/>
        </w:rPr>
        <w:t> </w:t>
      </w:r>
      <w:r w:rsidRPr="00140E21">
        <w:rPr>
          <w:lang w:eastAsia="zh-CN"/>
        </w:rPr>
        <w:t>29.500</w:t>
      </w:r>
      <w:r>
        <w:rPr>
          <w:lang w:eastAsia="zh-CN"/>
        </w:rPr>
        <w:t> </w:t>
      </w:r>
      <w:r w:rsidRPr="00140E21">
        <w:rPr>
          <w:lang w:eastAsia="zh-CN"/>
        </w:rPr>
        <w:t>[17].</w:t>
      </w:r>
    </w:p>
    <w:p w14:paraId="37B43EE2" w14:textId="77777777" w:rsidR="002D6C3F" w:rsidRPr="00140E21" w:rsidRDefault="002D6C3F" w:rsidP="002D6C3F">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18DD3A92" w14:textId="77777777" w:rsidR="002D6C3F" w:rsidRPr="00140E21" w:rsidRDefault="002D6C3F" w:rsidP="002D6C3F">
      <w:pPr>
        <w:pStyle w:val="B1"/>
        <w:rPr>
          <w:lang w:eastAsia="zh-CN"/>
        </w:rPr>
      </w:pPr>
      <w:r w:rsidRPr="00140E21">
        <w:rPr>
          <w:lang w:eastAsia="zh-CN"/>
        </w:rPr>
        <w:tab/>
        <w:t>If a UE includes a Preferred Network Behaviour, this defines the Network Behaviour the UE supports and is expecting to be available in the network as defined in TS</w:t>
      </w:r>
      <w:r>
        <w:rPr>
          <w:lang w:eastAsia="zh-CN"/>
        </w:rPr>
        <w:t> </w:t>
      </w:r>
      <w:r w:rsidRPr="00140E21">
        <w:rPr>
          <w:lang w:eastAsia="zh-CN"/>
        </w:rPr>
        <w:t>23.501</w:t>
      </w:r>
      <w:r>
        <w:rPr>
          <w:lang w:eastAsia="zh-CN"/>
        </w:rPr>
        <w:t> </w:t>
      </w:r>
      <w:r w:rsidRPr="00140E21">
        <w:rPr>
          <w:lang w:eastAsia="zh-CN"/>
        </w:rPr>
        <w:t>[2], clause 5.31.2.</w:t>
      </w:r>
    </w:p>
    <w:p w14:paraId="7A1CBE0A" w14:textId="77777777" w:rsidR="002D6C3F" w:rsidRPr="00140E21" w:rsidRDefault="002D6C3F" w:rsidP="002D6C3F">
      <w:pPr>
        <w:pStyle w:val="B1"/>
        <w:rPr>
          <w:lang w:eastAsia="zh-CN"/>
        </w:rPr>
      </w:pPr>
      <w:r w:rsidRPr="00140E21">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14:paraId="3BB37F04" w14:textId="77777777" w:rsidR="002D6C3F" w:rsidRPr="00140E21" w:rsidRDefault="002D6C3F" w:rsidP="002D6C3F">
      <w:pPr>
        <w:pStyle w:val="B1"/>
        <w:rPr>
          <w:lang w:eastAsia="zh-CN"/>
        </w:rPr>
      </w:pPr>
      <w:r w:rsidRPr="00140E21">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14:paraId="701CA02E" w14:textId="77777777" w:rsidR="002D6C3F" w:rsidRPr="00140E21" w:rsidRDefault="002D6C3F" w:rsidP="002D6C3F">
      <w:pPr>
        <w:pStyle w:val="B1"/>
        <w:rPr>
          <w:lang w:eastAsia="zh-CN"/>
        </w:rPr>
      </w:pPr>
      <w:r w:rsidRPr="00140E21">
        <w:rPr>
          <w:lang w:eastAsia="zh-CN"/>
        </w:rPr>
        <w:tab/>
        <w:t>If the UE has included a UE Radio Capability ID in step 1 and the AMF supports RACS, the AMF stores the Radio Capability ID in UE context.</w:t>
      </w:r>
    </w:p>
    <w:p w14:paraId="1539FBDA" w14:textId="77777777" w:rsidR="002D6C3F" w:rsidRPr="00140E21" w:rsidRDefault="002D6C3F" w:rsidP="002D6C3F">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6C7F867A" w14:textId="77777777" w:rsidR="002D6C3F" w:rsidRPr="00140E21" w:rsidRDefault="002D6C3F" w:rsidP="002D6C3F">
      <w:pPr>
        <w:pStyle w:val="B1"/>
        <w:rPr>
          <w:lang w:eastAsia="zh-CN"/>
        </w:rPr>
      </w:pPr>
      <w:r w:rsidRPr="00140E21">
        <w:rPr>
          <w:lang w:eastAsia="zh-CN"/>
        </w:rPr>
        <w:tab/>
        <w:t xml:space="preserve">(With UDSF Deployment): If the UE's 5G-GUTI was included in the Registration Request and the serving AMF has changed since last Registration procedure, new AMF and old AMF are in the same AMF Set and UDSF is </w:t>
      </w:r>
      <w:r w:rsidRPr="00140E21">
        <w:rPr>
          <w:lang w:eastAsia="zh-CN"/>
        </w:rPr>
        <w:lastRenderedPageBreak/>
        <w:t>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7356DD92" w14:textId="77777777" w:rsidR="002D6C3F" w:rsidRPr="00140E21" w:rsidRDefault="002D6C3F" w:rsidP="002D6C3F">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667F0F91" w14:textId="77777777" w:rsidR="002D6C3F" w:rsidRPr="00140E21" w:rsidRDefault="002D6C3F" w:rsidP="002D6C3F">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33850C50" w14:textId="77777777" w:rsidR="002D6C3F" w:rsidRPr="00140E21" w:rsidRDefault="002D6C3F" w:rsidP="002D6C3F">
      <w:pPr>
        <w:pStyle w:val="NO"/>
      </w:pPr>
      <w:r w:rsidRPr="00140E21">
        <w:t>NOTE 4:</w:t>
      </w:r>
      <w:r w:rsidRPr="00140E21">
        <w:tab/>
        <w:t>The new AMF sets the indication that the UE is validated according to step 9a, i</w:t>
      </w:r>
      <w:r>
        <w:t xml:space="preserve">f </w:t>
      </w:r>
      <w:r w:rsidRPr="00140E21">
        <w:t>the new AMF has performed successful UE authentication after previous integrity check failure in the old AMF.</w:t>
      </w:r>
    </w:p>
    <w:p w14:paraId="12361C5A" w14:textId="77777777" w:rsidR="002D6C3F" w:rsidRPr="00140E21" w:rsidRDefault="002D6C3F" w:rsidP="002D6C3F">
      <w:pPr>
        <w:pStyle w:val="NO"/>
        <w:rPr>
          <w:rFonts w:eastAsia="宋体"/>
        </w:rPr>
      </w:pPr>
      <w:r w:rsidRPr="00140E21">
        <w:rPr>
          <w:rFonts w:eastAsia="宋体"/>
        </w:rPr>
        <w:t>NOTE</w:t>
      </w:r>
      <w:r w:rsidRPr="00140E21">
        <w:t> 5</w:t>
      </w:r>
      <w:r w:rsidRPr="00140E21">
        <w:rPr>
          <w:rFonts w:eastAsia="宋体"/>
        </w:rPr>
        <w:t>:</w:t>
      </w:r>
      <w:r w:rsidRPr="00140E21">
        <w:rPr>
          <w:rFonts w:eastAsia="宋体"/>
        </w:rPr>
        <w:tab/>
        <w:t>The NF</w:t>
      </w:r>
      <w:r w:rsidRPr="00140E21">
        <w:t xml:space="preserve"> consumer</w:t>
      </w:r>
      <w:r w:rsidRPr="00140E21">
        <w:rPr>
          <w:rFonts w:eastAsia="宋体"/>
        </w:rPr>
        <w:t>s do not need to subscribe for the events once again with the new AMF after the UE is successfully registered with the new AMF.</w:t>
      </w:r>
    </w:p>
    <w:p w14:paraId="40EA6084" w14:textId="77777777" w:rsidR="002D6C3F" w:rsidRPr="00140E21" w:rsidRDefault="002D6C3F" w:rsidP="002D6C3F">
      <w:pPr>
        <w:pStyle w:val="B1"/>
      </w:pPr>
      <w:r w:rsidRPr="00140E21">
        <w:tab/>
        <w:t>If the new AMF has already received UE contexts from the old AMF during handover procedure, then step 4,5 and 10 shall be skipped.</w:t>
      </w:r>
    </w:p>
    <w:p w14:paraId="7A858E27" w14:textId="77777777" w:rsidR="002D6C3F" w:rsidRPr="00140E21" w:rsidRDefault="002D6C3F" w:rsidP="002D6C3F">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70AB6514" w14:textId="77777777" w:rsidR="002D6C3F" w:rsidRPr="00140E21" w:rsidRDefault="002D6C3F" w:rsidP="002D6C3F">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A51944B" w14:textId="77777777" w:rsidR="002D6C3F" w:rsidRPr="00140E21" w:rsidRDefault="002D6C3F" w:rsidP="002D6C3F">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6B2EDF8" w14:textId="77777777" w:rsidR="002D6C3F" w:rsidRPr="00140E21" w:rsidRDefault="002D6C3F" w:rsidP="002D6C3F">
      <w:pPr>
        <w:pStyle w:val="B1"/>
      </w:pPr>
      <w:r w:rsidRPr="00140E21">
        <w:tab/>
        <w:t>If old AMF holds information about established</w:t>
      </w:r>
      <w:r w:rsidRPr="00140E21" w:rsidDel="007A694B">
        <w:t xml:space="preserve"> </w:t>
      </w:r>
      <w:r w:rsidRPr="00140E21">
        <w:t xml:space="preserve">PDU Session(s), the old AMF includes SMF information, DNN(s), </w:t>
      </w:r>
      <w:r w:rsidRPr="00140E21">
        <w:rPr>
          <w:lang w:eastAsia="zh-CN"/>
        </w:rPr>
        <w:t>S-NSSAI(s)</w:t>
      </w:r>
      <w:r w:rsidRPr="00140E21">
        <w:t xml:space="preserve"> and PDU Session ID(s).</w:t>
      </w:r>
    </w:p>
    <w:p w14:paraId="39600C26" w14:textId="77777777" w:rsidR="002D6C3F" w:rsidRPr="00140E21" w:rsidRDefault="002D6C3F" w:rsidP="002D6C3F">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34BEEB77" w14:textId="77777777" w:rsidR="002D6C3F" w:rsidRPr="00140E21" w:rsidRDefault="002D6C3F" w:rsidP="002D6C3F">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1B5C1005" w14:textId="77777777" w:rsidR="002D6C3F" w:rsidRDefault="002D6C3F" w:rsidP="002D6C3F">
      <w:pPr>
        <w:pStyle w:val="B2"/>
      </w:pPr>
      <w:r>
        <w:t>-</w:t>
      </w:r>
      <w:r>
        <w:tab/>
        <w:t>If the UE has only an emergency PDU Session, the AMF either skips the authentication and security procedure or accepts that the authentication may fail and continues the Mobility Registration Update procedure; or</w:t>
      </w:r>
    </w:p>
    <w:p w14:paraId="35DF56D9" w14:textId="77777777" w:rsidR="002D6C3F" w:rsidRDefault="002D6C3F" w:rsidP="002D6C3F">
      <w:pPr>
        <w:pStyle w:val="B2"/>
      </w:pPr>
      <w:r>
        <w:lastRenderedPageBreak/>
        <w:t>-</w:t>
      </w:r>
      <w:r>
        <w:tab/>
        <w:t>If the UE has both emergency and non emergency PDU Sessions and authentication fails, the AMF continues the Mobility Registration Update procedure and deactivates all the non-emergency PDU Sessions as specified in clause 4.3.4.2.</w:t>
      </w:r>
    </w:p>
    <w:p w14:paraId="5413A42A" w14:textId="77777777" w:rsidR="002D6C3F" w:rsidRDefault="002D6C3F" w:rsidP="002D6C3F">
      <w:pPr>
        <w:pStyle w:val="NO"/>
      </w:pPr>
      <w:r>
        <w:t>NOTE 6:</w:t>
      </w:r>
      <w:r>
        <w:tab/>
        <w:t>The new AMF can determine if a PDU Session is used for emergency service by checking whether the DNN matches the emergency DNN.</w:t>
      </w:r>
    </w:p>
    <w:p w14:paraId="108DB73A" w14:textId="77777777" w:rsidR="002D6C3F" w:rsidRPr="00140E21" w:rsidRDefault="002D6C3F" w:rsidP="002D6C3F">
      <w:pPr>
        <w:pStyle w:val="B1"/>
        <w:rPr>
          <w:lang w:eastAsia="zh-CN"/>
        </w:rPr>
      </w:pPr>
      <w:r w:rsidRPr="00140E21">
        <w:rPr>
          <w:lang w:eastAsia="zh-CN"/>
        </w:rPr>
        <w:tab/>
        <w:t>If old AMF holds information about AM Policy Association and the information about UE Policy Association (i.e. the Policy Control Request Trigger for updating UE Policy as defined in TS</w:t>
      </w:r>
      <w:r>
        <w:rPr>
          <w:lang w:eastAsia="zh-CN"/>
        </w:rPr>
        <w:t> </w:t>
      </w:r>
      <w:r w:rsidRPr="00140E21">
        <w:rPr>
          <w:lang w:eastAsia="zh-CN"/>
        </w:rPr>
        <w:t>23.503</w:t>
      </w:r>
      <w:r>
        <w:rPr>
          <w:lang w:eastAsia="zh-CN"/>
        </w:rPr>
        <w:t> </w:t>
      </w:r>
      <w:r w:rsidRPr="00140E21">
        <w:rPr>
          <w:lang w:eastAsia="zh-CN"/>
        </w:rPr>
        <w:t>[20]), the old AMF includes the information about the AM Policy Association, the UE Policy Association and PCF ID. In the roaming case, V-PCF ID and H-PCF ID are included.</w:t>
      </w:r>
    </w:p>
    <w:p w14:paraId="27BAE8FD" w14:textId="77777777" w:rsidR="002D6C3F" w:rsidRDefault="002D6C3F" w:rsidP="002D6C3F">
      <w:pPr>
        <w:pStyle w:val="B1"/>
      </w:pPr>
      <w:r>
        <w:tab/>
        <w:t>During inter PLMN mobility, the handling of the UE Radio Capability ID in the new AMF is as defined in TS 23.501 [2].</w:t>
      </w:r>
    </w:p>
    <w:p w14:paraId="4888FF3C" w14:textId="77777777" w:rsidR="002D6C3F" w:rsidRPr="00140E21" w:rsidRDefault="002D6C3F" w:rsidP="002D6C3F">
      <w:pPr>
        <w:pStyle w:val="NO"/>
        <w:rPr>
          <w:lang w:eastAsia="zh-CN"/>
        </w:rPr>
      </w:pPr>
      <w:r w:rsidRPr="00140E21">
        <w:rPr>
          <w:lang w:eastAsia="zh-CN"/>
        </w:rPr>
        <w:t>NOTE </w:t>
      </w:r>
      <w:r>
        <w:rPr>
          <w:lang w:eastAsia="zh-CN"/>
        </w:rPr>
        <w:t>7</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4AB48C05" w14:textId="77777777" w:rsidR="002D6C3F" w:rsidRPr="00140E21" w:rsidRDefault="002D6C3F" w:rsidP="002D6C3F">
      <w:pPr>
        <w:pStyle w:val="B1"/>
        <w:rPr>
          <w:lang w:eastAsia="zh-CN"/>
        </w:rPr>
      </w:pPr>
      <w:r w:rsidRPr="00140E21">
        <w:rPr>
          <w:lang w:eastAsia="zh-CN"/>
        </w:rPr>
        <w:t>6.</w:t>
      </w:r>
      <w:r w:rsidRPr="00140E21">
        <w:rPr>
          <w:lang w:eastAsia="zh-CN"/>
        </w:rPr>
        <w:tab/>
        <w:t>[Conditional] new AMF to UE: Identity Request ().</w:t>
      </w:r>
    </w:p>
    <w:p w14:paraId="0B6C72E3" w14:textId="77777777" w:rsidR="002D6C3F" w:rsidRPr="00140E21" w:rsidRDefault="002D6C3F" w:rsidP="002D6C3F">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5A80247D" w14:textId="77777777" w:rsidR="002D6C3F" w:rsidRPr="00140E21" w:rsidRDefault="002D6C3F" w:rsidP="002D6C3F">
      <w:pPr>
        <w:pStyle w:val="B1"/>
        <w:rPr>
          <w:lang w:eastAsia="zh-CN"/>
        </w:rPr>
      </w:pPr>
      <w:r w:rsidRPr="00140E21">
        <w:rPr>
          <w:lang w:eastAsia="zh-CN"/>
        </w:rPr>
        <w:t>7.</w:t>
      </w:r>
      <w:r w:rsidRPr="00140E21">
        <w:rPr>
          <w:lang w:eastAsia="zh-CN"/>
        </w:rPr>
        <w:tab/>
        <w:t>[Conditional] UE to new AMF: Identity Response ().</w:t>
      </w:r>
    </w:p>
    <w:p w14:paraId="0104A7D4" w14:textId="77777777" w:rsidR="002D6C3F" w:rsidRPr="00140E21" w:rsidRDefault="002D6C3F" w:rsidP="002D6C3F">
      <w:pPr>
        <w:pStyle w:val="B1"/>
      </w:pPr>
      <w:r w:rsidRPr="00140E21">
        <w:tab/>
        <w:t>The UE responds with an Identity Response message including the SUCI.</w:t>
      </w:r>
      <w:r w:rsidRPr="00140E21">
        <w:rPr>
          <w:rFonts w:eastAsia="Malgun Gothic"/>
        </w:rPr>
        <w:t xml:space="preserve"> </w:t>
      </w:r>
      <w:r w:rsidRPr="00140E21">
        <w:t>The UE derives the SUCI by using the provisioned public key of the HPLMN, as specified in TS</w:t>
      </w:r>
      <w:r>
        <w:t> </w:t>
      </w:r>
      <w:r w:rsidRPr="00140E21">
        <w:t>33.501</w:t>
      </w:r>
      <w:r>
        <w:t> </w:t>
      </w:r>
      <w:r w:rsidRPr="00140E21">
        <w:t>[15].</w:t>
      </w:r>
    </w:p>
    <w:p w14:paraId="2AA73061" w14:textId="77777777" w:rsidR="002D6C3F" w:rsidRPr="00140E21" w:rsidRDefault="002D6C3F" w:rsidP="002D6C3F">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 xml:space="preserve">as described in </w:t>
      </w:r>
      <w:r w:rsidRPr="00140E21">
        <w:t>TS</w:t>
      </w:r>
      <w:r>
        <w:t> </w:t>
      </w:r>
      <w:r w:rsidRPr="00140E21">
        <w:t>23.501</w:t>
      </w:r>
      <w:r>
        <w:t> </w:t>
      </w:r>
      <w:r w:rsidRPr="00140E21">
        <w:t>[2]</w:t>
      </w:r>
      <w:r w:rsidRPr="00140E21">
        <w:rPr>
          <w:lang w:eastAsia="zh-CN"/>
        </w:rPr>
        <w:t>, clause 6.3.4.</w:t>
      </w:r>
    </w:p>
    <w:p w14:paraId="6AF7D433" w14:textId="77777777" w:rsidR="002D6C3F" w:rsidRPr="00140E21" w:rsidRDefault="002D6C3F" w:rsidP="002D6C3F">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4094A180" w14:textId="77777777" w:rsidR="002D6C3F" w:rsidRPr="00140E21" w:rsidRDefault="002D6C3F" w:rsidP="002D6C3F">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 Upon request from the AMF, the AUSF shall</w:t>
      </w:r>
      <w:r w:rsidRPr="00140E21">
        <w:t xml:space="preserve"> execute authentication of the UE. The authentication is performed as described in TS</w:t>
      </w:r>
      <w:r>
        <w:t> </w:t>
      </w:r>
      <w:r w:rsidRPr="00140E21">
        <w:t>33.501</w:t>
      </w:r>
      <w:r>
        <w:t> </w:t>
      </w:r>
      <w:r w:rsidRPr="00140E21">
        <w:t>[15]. The AUSF selects a UDM as described in TS</w:t>
      </w:r>
      <w:r>
        <w:t> </w:t>
      </w:r>
      <w:r w:rsidRPr="00140E21">
        <w:t>23.501</w:t>
      </w:r>
      <w:r>
        <w:t> </w:t>
      </w:r>
      <w:r w:rsidRPr="00140E21">
        <w:t>[2], clause 6.3.8 and gets the authentication data from UDM.</w:t>
      </w:r>
    </w:p>
    <w:p w14:paraId="21047C33" w14:textId="77777777" w:rsidR="002D6C3F" w:rsidRPr="00140E21" w:rsidRDefault="002D6C3F" w:rsidP="002D6C3F">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441D7C0E" w14:textId="77777777" w:rsidR="002D6C3F" w:rsidRPr="00140E21" w:rsidRDefault="002D6C3F" w:rsidP="002D6C3F">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3A2D0286" w14:textId="77777777" w:rsidR="002D6C3F" w:rsidRPr="00140E21" w:rsidRDefault="002D6C3F" w:rsidP="002D6C3F">
      <w:pPr>
        <w:pStyle w:val="B1"/>
      </w:pPr>
      <w:r w:rsidRPr="00140E21">
        <w:rPr>
          <w:lang w:eastAsia="zh-CN"/>
        </w:rPr>
        <w:t>9b</w:t>
      </w:r>
      <w:r w:rsidRPr="00140E21">
        <w:rPr>
          <w:lang w:eastAsia="zh-CN"/>
        </w:rPr>
        <w:tab/>
        <w:t xml:space="preserve">If NAS security context does not exist, the </w:t>
      </w:r>
      <w:r w:rsidRPr="00140E21">
        <w:t>NAS security initiation is performed as described in TS</w:t>
      </w:r>
      <w:r>
        <w:t> </w:t>
      </w:r>
      <w:r w:rsidRPr="00140E21">
        <w:t>33.501</w:t>
      </w:r>
      <w:r>
        <w:t> </w:t>
      </w:r>
      <w:r w:rsidRPr="00140E21">
        <w:t>[15]. If the UE had no NAS security context in step 1, the UE includes the full Registration Request message as defined in TS</w:t>
      </w:r>
      <w:r>
        <w:t> </w:t>
      </w:r>
      <w:r w:rsidRPr="00140E21">
        <w:t>24.501</w:t>
      </w:r>
      <w:r>
        <w:t> </w:t>
      </w:r>
      <w:r w:rsidRPr="00140E21">
        <w:t>[25].</w:t>
      </w:r>
    </w:p>
    <w:p w14:paraId="6BC6958F" w14:textId="77777777" w:rsidR="002D6C3F" w:rsidRPr="00140E21" w:rsidRDefault="002D6C3F" w:rsidP="002D6C3F">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3C6488B5" w14:textId="77777777" w:rsidR="002D6C3F" w:rsidRPr="00140E21" w:rsidRDefault="002D6C3F" w:rsidP="002D6C3F">
      <w:pPr>
        <w:pStyle w:val="B1"/>
      </w:pPr>
      <w:r w:rsidRPr="00140E21">
        <w:t>9c.</w:t>
      </w:r>
      <w:r w:rsidRPr="00140E21">
        <w:tab/>
        <w:t>The AMF initiates NGAP procedure to provide the 5G-AN with security context as specified in TS</w:t>
      </w:r>
      <w:r>
        <w:t> </w:t>
      </w:r>
      <w:r w:rsidRPr="00140E21">
        <w:t>38.413</w:t>
      </w:r>
      <w:r>
        <w:t> </w:t>
      </w:r>
      <w:r w:rsidRPr="00140E21">
        <w:t>[10] if the 5G-AN had requested for UE Context. Also, if the AMF does not support N26 for EPS interworking and it received UE MM Core Network Capability including an indication that it supports Request Type flag "handover" for PDN connectivity request during the attach procedure as defined in clause 5.17.2.3.1 of TS</w:t>
      </w:r>
      <w:r>
        <w:t> </w:t>
      </w:r>
      <w:r w:rsidRPr="00140E21">
        <w:t>23.501</w:t>
      </w:r>
      <w:r>
        <w:t> </w:t>
      </w:r>
      <w:r w:rsidRPr="00140E21">
        <w:t>[2], AMF provides an indication "Redirection for EPS fallback for voice is possible" towards 5G-AN as specified in TS</w:t>
      </w:r>
      <w:r>
        <w:t> </w:t>
      </w:r>
      <w:r w:rsidRPr="00140E21">
        <w:t>38.413</w:t>
      </w:r>
      <w:r>
        <w:t> </w:t>
      </w:r>
      <w:r w:rsidRPr="00140E21">
        <w:t>[10]. In addition, if Tracing Requirements about the UE are available at the AMF, the AMF provides the 5G-AN with Tracing Requirements in the NGAP procedure.</w:t>
      </w:r>
    </w:p>
    <w:p w14:paraId="77DD6809" w14:textId="77777777" w:rsidR="002D6C3F" w:rsidRPr="00140E21" w:rsidRDefault="002D6C3F" w:rsidP="002D6C3F">
      <w:pPr>
        <w:pStyle w:val="B1"/>
      </w:pPr>
      <w:r w:rsidRPr="00140E21">
        <w:lastRenderedPageBreak/>
        <w:t>9d.</w:t>
      </w:r>
      <w:r w:rsidRPr="00140E21">
        <w:tab/>
        <w:t>The 5G-AN stores the security context and acknowledges to the AMF. The 5G-AN uses the security context to protect the messages exchanged with the UE as described in TS</w:t>
      </w:r>
      <w:r>
        <w:t> </w:t>
      </w:r>
      <w:r w:rsidRPr="00140E21">
        <w:t>33.501</w:t>
      </w:r>
      <w:r>
        <w:t> </w:t>
      </w:r>
      <w:r w:rsidRPr="00140E21">
        <w:t>[15].</w:t>
      </w:r>
    </w:p>
    <w:p w14:paraId="03ED0AC6" w14:textId="77777777" w:rsidR="002D6C3F" w:rsidRPr="00140E21" w:rsidRDefault="002D6C3F" w:rsidP="002D6C3F">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 due to slice not supported</w:t>
      </w:r>
      <w:r w:rsidRPr="00140E21">
        <w:rPr>
          <w:lang w:eastAsia="zh-CN"/>
        </w:rPr>
        <w:t>).</w:t>
      </w:r>
    </w:p>
    <w:p w14:paraId="37C2F7D1" w14:textId="77777777" w:rsidR="002D6C3F" w:rsidRPr="00140E21" w:rsidRDefault="002D6C3F" w:rsidP="002D6C3F">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4DA9D502" w14:textId="77777777" w:rsidR="002D6C3F" w:rsidRPr="00140E21" w:rsidRDefault="002D6C3F" w:rsidP="002D6C3F">
      <w:pPr>
        <w:pStyle w:val="B1"/>
        <w:rPr>
          <w:lang w:eastAsia="zh-CN"/>
        </w:rPr>
      </w:pPr>
      <w:r w:rsidRPr="00140E21">
        <w:rPr>
          <w:lang w:eastAsia="zh-CN"/>
        </w:rPr>
        <w:tab/>
        <w:t>If the authentication/security procedure fails, then the Registration shall be rejected, and 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075D7D87" w14:textId="77777777" w:rsidR="002D6C3F" w:rsidRPr="00140E21" w:rsidRDefault="002D6C3F" w:rsidP="002D6C3F">
      <w:pPr>
        <w:pStyle w:val="B1"/>
        <w:rPr>
          <w:lang w:eastAsia="zh-CN"/>
        </w:rPr>
      </w:pPr>
      <w:r w:rsidRPr="00140E21">
        <w:rPr>
          <w:lang w:eastAsia="zh-CN"/>
        </w:rPr>
        <w:tab/>
        <w:t>If one or more of the S-NSSAIs used in the old Registration Area cannot be served in the target Registration Area, the new AMF determines which PDU Session cannot be supported in the new Registration Area. The 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28A568AE" w14:textId="77777777" w:rsidR="002D6C3F" w:rsidRPr="00140E21" w:rsidRDefault="002D6C3F" w:rsidP="002D6C3F">
      <w:pPr>
        <w:pStyle w:val="B1"/>
        <w:rPr>
          <w:lang w:eastAsia="zh-CN"/>
        </w:rPr>
      </w:pPr>
      <w:r w:rsidRPr="00140E21">
        <w:rPr>
          <w:lang w:eastAsia="zh-CN"/>
        </w:rPr>
        <w:tab/>
        <w:t>If new AMF received in the UE context transfer in step 2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6CAD9D5F" w14:textId="77777777" w:rsidR="002D6C3F" w:rsidRPr="00140E21" w:rsidRDefault="002D6C3F" w:rsidP="002D6C3F">
      <w:pPr>
        <w:pStyle w:val="B1"/>
        <w:rPr>
          <w:lang w:eastAsia="zh-CN"/>
        </w:rPr>
      </w:pPr>
      <w:r w:rsidRPr="00140E21">
        <w:rPr>
          <w:lang w:eastAsia="zh-CN"/>
        </w:rPr>
        <w:t>11.</w:t>
      </w:r>
      <w:r w:rsidRPr="00140E21">
        <w:rPr>
          <w:lang w:eastAsia="zh-CN"/>
        </w:rPr>
        <w:tab/>
        <w:t>[Conditional] new AMF to UE: Identity Request/Response (PEI).</w:t>
      </w:r>
    </w:p>
    <w:p w14:paraId="5B7B2E43" w14:textId="77777777" w:rsidR="002D6C3F" w:rsidRPr="00140E21" w:rsidRDefault="002D6C3F" w:rsidP="002D6C3F">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1FAA97C9" w14:textId="77777777" w:rsidR="002D6C3F" w:rsidRPr="00140E21" w:rsidRDefault="002D6C3F" w:rsidP="002D6C3F">
      <w:pPr>
        <w:pStyle w:val="B1"/>
        <w:rPr>
          <w:lang w:eastAsia="zh-CN"/>
        </w:rPr>
      </w:pPr>
      <w:r w:rsidRPr="00140E21">
        <w:tab/>
        <w:t>For an Emergency Registration, the UE may have included the PEI in the Registration Request. If so, the PEI retrieval is skipped.</w:t>
      </w:r>
    </w:p>
    <w:p w14:paraId="6E8DAC85" w14:textId="77777777" w:rsidR="002D6C3F" w:rsidRPr="00140E21" w:rsidRDefault="002D6C3F" w:rsidP="002D6C3F">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4C20547D" w14:textId="77777777" w:rsidR="002D6C3F" w:rsidRPr="00140E21" w:rsidRDefault="002D6C3F" w:rsidP="002D6C3F">
      <w:pPr>
        <w:pStyle w:val="B1"/>
        <w:rPr>
          <w:lang w:eastAsia="zh-CN"/>
        </w:rPr>
      </w:pPr>
      <w:r w:rsidRPr="00140E21">
        <w:rPr>
          <w:lang w:eastAsia="zh-CN"/>
        </w:rPr>
        <w:t>12.</w:t>
      </w:r>
      <w:r w:rsidRPr="00140E21">
        <w:rPr>
          <w:lang w:eastAsia="zh-CN"/>
        </w:rPr>
        <w:tab/>
        <w:t>Optionally the new AMF initiates ME identity check by invoking the N5g-eir_</w:t>
      </w:r>
      <w:bookmarkStart w:id="303" w:name="_Hlk500416768"/>
      <w:r w:rsidRPr="00140E21">
        <w:rPr>
          <w:lang w:eastAsia="zh-CN"/>
        </w:rPr>
        <w:t>EquipmentIdentityCheck</w:t>
      </w:r>
      <w:bookmarkEnd w:id="303"/>
      <w:r w:rsidRPr="00140E21">
        <w:rPr>
          <w:lang w:eastAsia="zh-CN"/>
        </w:rPr>
        <w:t>_Get service operation (see clause 5.2.4.2.2).</w:t>
      </w:r>
    </w:p>
    <w:p w14:paraId="0F562817" w14:textId="77777777" w:rsidR="002D6C3F" w:rsidRPr="00140E21" w:rsidRDefault="002D6C3F" w:rsidP="002D6C3F">
      <w:pPr>
        <w:pStyle w:val="B1"/>
        <w:rPr>
          <w:lang w:eastAsia="zh-CN"/>
        </w:rPr>
      </w:pPr>
      <w:r w:rsidRPr="00140E21">
        <w:rPr>
          <w:lang w:eastAsia="zh-CN"/>
        </w:rPr>
        <w:tab/>
        <w:t>The PEI check is performed as described in clause 4.7.</w:t>
      </w:r>
    </w:p>
    <w:p w14:paraId="774CA450" w14:textId="77777777" w:rsidR="002D6C3F" w:rsidRPr="00140E21" w:rsidRDefault="002D6C3F" w:rsidP="002D6C3F">
      <w:pPr>
        <w:pStyle w:val="B1"/>
      </w:pPr>
      <w:r w:rsidRPr="00140E21">
        <w:rPr>
          <w:lang w:eastAsia="zh-CN"/>
        </w:rPr>
        <w:tab/>
      </w:r>
      <w:r w:rsidRPr="00140E21">
        <w:t>For an Emergency Registration, if the PEI is blocked, operator policies determine whether the Emergency Registration procedure continues or is stopped.</w:t>
      </w:r>
    </w:p>
    <w:p w14:paraId="52488679" w14:textId="77777777" w:rsidR="002D6C3F" w:rsidRPr="00140E21" w:rsidRDefault="002D6C3F" w:rsidP="002D6C3F">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 TS</w:t>
      </w:r>
      <w:r>
        <w:t> </w:t>
      </w:r>
      <w:r w:rsidRPr="00140E21">
        <w:t>23.501</w:t>
      </w:r>
      <w:r>
        <w:t> </w:t>
      </w:r>
      <w:r w:rsidRPr="00140E21">
        <w:t>[2], clause 6.3.9.</w:t>
      </w:r>
    </w:p>
    <w:p w14:paraId="435BC213" w14:textId="77777777" w:rsidR="002D6C3F" w:rsidRPr="00140E21" w:rsidRDefault="002D6C3F" w:rsidP="002D6C3F">
      <w:pPr>
        <w:pStyle w:val="B1"/>
      </w:pPr>
      <w:r w:rsidRPr="00140E21">
        <w:rPr>
          <w:lang w:eastAsia="zh-CN"/>
        </w:rPr>
        <w:tab/>
      </w:r>
      <w:r w:rsidRPr="00140E21">
        <w:t>The AMF selects a UDM as described in TS</w:t>
      </w:r>
      <w:r>
        <w:t> </w:t>
      </w:r>
      <w:r w:rsidRPr="00140E21">
        <w:t>23.501</w:t>
      </w:r>
      <w:r>
        <w:t> </w:t>
      </w:r>
      <w:r w:rsidRPr="00140E21">
        <w:t>[2], clause 6.3.8.</w:t>
      </w:r>
    </w:p>
    <w:p w14:paraId="32311EE1" w14:textId="77777777" w:rsidR="002D6C3F" w:rsidRPr="00140E21" w:rsidRDefault="002D6C3F" w:rsidP="002D6C3F">
      <w:pPr>
        <w:pStyle w:val="B1"/>
      </w:pPr>
      <w:r w:rsidRPr="00140E21">
        <w:t>14a-c. If the AMF has changed since the last Registration procedure, or if the UE provides a SUPI which doesn'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p>
    <w:p w14:paraId="217A7E9F" w14:textId="77777777" w:rsidR="002D6C3F" w:rsidRPr="00140E21" w:rsidRDefault="002D6C3F" w:rsidP="002D6C3F">
      <w:pPr>
        <w:pStyle w:val="B1"/>
      </w:pPr>
      <w:r w:rsidRPr="00140E21">
        <w:tab/>
        <w:t>The AMF provides the "Homogenous Support of IMS Voice over PS Sessions" indication (see clause 5.16.3.3 of TS</w:t>
      </w:r>
      <w:r>
        <w:t> </w:t>
      </w:r>
      <w:r w:rsidRPr="00140E21">
        <w:t>23.501</w:t>
      </w:r>
      <w:r>
        <w:t> </w:t>
      </w:r>
      <w:r w:rsidRPr="00140E21">
        <w:t>[2]) to the UDM. The "Homogenous Support of IMS Voice over PS Sessions" indication shall not be included unless the AMF has completed its evaluation of the support of "IMS Voice over PS Session" as specified in clause 5.16.3.2 of TS</w:t>
      </w:r>
      <w:r>
        <w:t> </w:t>
      </w:r>
      <w:r w:rsidRPr="00140E21">
        <w:t>23.501</w:t>
      </w:r>
      <w:r>
        <w:t> </w:t>
      </w:r>
      <w:r w:rsidRPr="00140E21">
        <w:t>[2].</w:t>
      </w:r>
    </w:p>
    <w:p w14:paraId="73586E47" w14:textId="77777777" w:rsidR="002D6C3F" w:rsidRPr="00140E21" w:rsidRDefault="002D6C3F" w:rsidP="002D6C3F">
      <w:pPr>
        <w:pStyle w:val="B1"/>
      </w:pPr>
      <w:r w:rsidRPr="00140E21">
        <w:tab/>
        <w:t>During initial Registration, if the AMF and UE supports SRVCC from NG-RAN to UTRAN the AMF provides UDM with the UE SRVCC capability.</w:t>
      </w:r>
    </w:p>
    <w:p w14:paraId="228B95CD" w14:textId="77777777" w:rsidR="002D6C3F" w:rsidRPr="00140E21" w:rsidRDefault="002D6C3F" w:rsidP="002D6C3F">
      <w:pPr>
        <w:pStyle w:val="B1"/>
      </w:pPr>
      <w:r w:rsidRPr="00140E21">
        <w:lastRenderedPageBreak/>
        <w:tab/>
        <w:t>If the AMF determines that only the UE SRVCC capability has changed, the AMF sends UE SRVCC capability to the UDM.</w:t>
      </w:r>
    </w:p>
    <w:p w14:paraId="5FFEA4A0" w14:textId="77777777" w:rsidR="002D6C3F" w:rsidRPr="00140E21" w:rsidRDefault="002D6C3F" w:rsidP="002D6C3F">
      <w:pPr>
        <w:pStyle w:val="NO"/>
      </w:pPr>
      <w:r w:rsidRPr="00140E21">
        <w:t>NOTE </w:t>
      </w:r>
      <w:r>
        <w:t>8</w:t>
      </w:r>
      <w:r w:rsidRPr="00140E21">
        <w:t>:</w:t>
      </w:r>
      <w:r w:rsidRPr="00140E21">
        <w:tab/>
        <w:t>At this step,</w:t>
      </w:r>
      <w:r>
        <w:t xml:space="preserve"> it is possible that</w:t>
      </w:r>
      <w:r w:rsidRPr="00140E21">
        <w:t xml:space="preserve"> the AMF </w:t>
      </w:r>
      <w:r>
        <w:t xml:space="preserve">does </w:t>
      </w:r>
      <w:r w:rsidRPr="00140E21">
        <w:t>not have all the information needed to determine the setting of the IMS Voice over PS Session Supported indication for this UE (see clause 5.16.3.2 of TS</w:t>
      </w:r>
      <w:r>
        <w:t> </w:t>
      </w:r>
      <w:r w:rsidRPr="00140E21">
        <w:t>23.501</w:t>
      </w:r>
      <w:r>
        <w:t> </w:t>
      </w:r>
      <w:r w:rsidRPr="00140E21">
        <w:t>[2]). Hence the AMF can send the "Homogenous Support of IMS Voice over PS Sessions" later on in this procedure.</w:t>
      </w:r>
    </w:p>
    <w:p w14:paraId="46FE6F15" w14:textId="4AE6699F" w:rsidR="002D6C3F" w:rsidRPr="00140E21" w:rsidRDefault="002D6C3F" w:rsidP="002D6C3F">
      <w:pPr>
        <w:pStyle w:val="B1"/>
      </w:pPr>
      <w:r w:rsidRPr="00140E21">
        <w:tab/>
        <w:t>If 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TS 23.122 [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宋体"/>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to AMF as part of the Access and Mobility Subscription data. The AMF shall trigger the setup of the UE context in NG-RAN, or modification of the UE context in NG-RAN if the intial setup is at step 9c, including an indication that the IAB</w:t>
      </w:r>
      <w:ins w:id="304" w:author="Change-15" w:date="2020-11-04T08:56:00Z">
        <w:r w:rsidR="00D115E4">
          <w:t>-</w:t>
        </w:r>
      </w:ins>
      <w:del w:id="305" w:author="Change-15" w:date="2020-11-04T08:56:00Z">
        <w:r w:rsidDel="00D115E4">
          <w:delText xml:space="preserve"> </w:delText>
        </w:r>
      </w:del>
      <w:r>
        <w:t>node is authorized.</w:t>
      </w:r>
    </w:p>
    <w:p w14:paraId="29F8541E" w14:textId="77777777" w:rsidR="002D6C3F" w:rsidRPr="00140E21" w:rsidRDefault="002D6C3F" w:rsidP="002D6C3F">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6BFD46C" w14:textId="77777777" w:rsidR="002D6C3F" w:rsidRPr="00140E21" w:rsidRDefault="002D6C3F" w:rsidP="002D6C3F">
      <w:pPr>
        <w:pStyle w:val="B1"/>
        <w:rPr>
          <w:lang w:eastAsia="zh-CN"/>
        </w:rPr>
      </w:pPr>
      <w:r w:rsidRPr="00140E21">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14:paraId="7844FEAF" w14:textId="77777777" w:rsidR="002D6C3F" w:rsidRPr="00140E21" w:rsidRDefault="002D6C3F" w:rsidP="002D6C3F">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 the AMF stores this Enhanced Coverage Restricted information in the UE context.</w:t>
      </w:r>
    </w:p>
    <w:p w14:paraId="09EB7C69" w14:textId="77777777" w:rsidR="002D6C3F" w:rsidRPr="00140E21" w:rsidRDefault="002D6C3F" w:rsidP="002D6C3F">
      <w:pPr>
        <w:pStyle w:val="B1"/>
      </w:pPr>
      <w:r w:rsidRPr="00140E21">
        <w:tab/>
        <w:t>The Access and Mobility Subscription data may include the NB-IoT UE Priority.</w:t>
      </w:r>
    </w:p>
    <w:p w14:paraId="2A106CF0" w14:textId="77777777" w:rsidR="002D6C3F" w:rsidRPr="00140E21" w:rsidRDefault="002D6C3F" w:rsidP="002D6C3F">
      <w:pPr>
        <w:pStyle w:val="B1"/>
      </w:pPr>
      <w:r w:rsidRPr="00140E21">
        <w:tab/>
        <w:t>The subscription data may contain Service Gap Time parameter. If received from the UDM, the AMF stores this Service Gap Time in the UE Context in AMF for the UE.</w:t>
      </w:r>
    </w:p>
    <w:p w14:paraId="532FEDC8" w14:textId="77777777" w:rsidR="002D6C3F" w:rsidRPr="00140E21" w:rsidRDefault="002D6C3F" w:rsidP="002D6C3F">
      <w:pPr>
        <w:pStyle w:val="B1"/>
      </w:pPr>
      <w:r w:rsidRPr="00140E21">
        <w:tab/>
        <w:t>For an Emergency Registration in which the UE was not successfully authenticated, the AMF shall not register with the UDM.</w:t>
      </w:r>
    </w:p>
    <w:p w14:paraId="70C1ED24"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5AB375F6" w14:textId="77777777" w:rsidR="002D6C3F" w:rsidRDefault="002D6C3F" w:rsidP="002D6C3F">
      <w:pPr>
        <w:pStyle w:val="NO"/>
        <w:rPr>
          <w:rFonts w:eastAsia="宋体"/>
        </w:rPr>
      </w:pPr>
      <w:r>
        <w:rPr>
          <w:rFonts w:eastAsia="宋体"/>
        </w:rPr>
        <w:t>NOTE 9:</w:t>
      </w:r>
      <w:r>
        <w:rPr>
          <w:rFonts w:eastAsia="宋体"/>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31C1502F" w14:textId="77777777" w:rsidR="002D6C3F" w:rsidRPr="00140E21" w:rsidRDefault="002D6C3F" w:rsidP="002D6C3F">
      <w:pPr>
        <w:pStyle w:val="B1"/>
      </w:pPr>
      <w:r w:rsidRPr="00140E21">
        <w:rPr>
          <w:rFonts w:eastAsia="宋体"/>
        </w:rPr>
        <w:t>14d.</w:t>
      </w:r>
      <w:r w:rsidRPr="00140E21">
        <w:rPr>
          <w:rFonts w:eastAsia="宋体"/>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宋体"/>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w:t>
      </w:r>
      <w:r w:rsidRPr="00140E21">
        <w:lastRenderedPageBreak/>
        <w:t>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602DF18A" w14:textId="77777777" w:rsidR="002D6C3F" w:rsidRPr="00140E21" w:rsidRDefault="002D6C3F" w:rsidP="002D6C3F">
      <w:pPr>
        <w:pStyle w:val="B1"/>
      </w:pPr>
      <w:r w:rsidRPr="00140E21">
        <w:tab/>
        <w:t>If the old AMF has established an AM Policy Association and a UE Policy Association with the PCF(s), and the old AMF did not transfer the PCF ID(s) to the new AMF (e.g. new AMF is in different PLMN), the old AMF performs an AMF-initiated Policy Association Termination procedure, as defined in clause 4.16.3.2, and 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 and performs an AMF-initiated UE Policy Association Termination procedure, as defined in clause 4.16.13.1.</w:t>
      </w:r>
    </w:p>
    <w:p w14:paraId="5D982C7F" w14:textId="77777777" w:rsidR="002D6C3F" w:rsidRPr="00140E21" w:rsidRDefault="002D6C3F" w:rsidP="002D6C3F">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31EFFD86" w14:textId="77777777" w:rsidR="002D6C3F" w:rsidRPr="00140E21" w:rsidRDefault="002D6C3F" w:rsidP="002D6C3F">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5EDDBB0B" w14:textId="77777777" w:rsidR="002D6C3F" w:rsidRPr="00140E21" w:rsidRDefault="002D6C3F" w:rsidP="002D6C3F">
      <w:pPr>
        <w:pStyle w:val="B1"/>
        <w:rPr>
          <w:lang w:eastAsia="zh-CN"/>
        </w:rPr>
      </w:pPr>
      <w:r w:rsidRPr="00140E21">
        <w:rPr>
          <w:lang w:eastAsia="zh-CN"/>
        </w:rPr>
        <w:t>15.</w:t>
      </w:r>
      <w:r w:rsidRPr="00140E21">
        <w:rPr>
          <w:lang w:eastAsia="zh-CN"/>
        </w:rPr>
        <w:tab/>
        <w:t>If the AMF decides to initiate PCF communication, the AMF acts as follows.</w:t>
      </w:r>
    </w:p>
    <w:p w14:paraId="7B5D8C21" w14:textId="77777777" w:rsidR="002D6C3F" w:rsidRPr="00140E21" w:rsidRDefault="002D6C3F" w:rsidP="002D6C3F">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 TS</w:t>
      </w:r>
      <w:r>
        <w:t> </w:t>
      </w:r>
      <w:r w:rsidRPr="00140E21">
        <w:t>23.501</w:t>
      </w:r>
      <w:r>
        <w:t> </w:t>
      </w:r>
      <w:r w:rsidRPr="00140E21">
        <w:t>[2], clause 6.3.7.1 and according to the V-NRF to H-NRF interaction described in clause 4.3.2.2.3.3.</w:t>
      </w:r>
    </w:p>
    <w:p w14:paraId="4ED5C6D9" w14:textId="77777777" w:rsidR="002D6C3F" w:rsidRPr="00140E21" w:rsidRDefault="002D6C3F" w:rsidP="002D6C3F">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7A3A4C38" w14:textId="77777777" w:rsidR="002D6C3F" w:rsidRPr="00140E21" w:rsidRDefault="002D6C3F" w:rsidP="002D6C3F">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298AF4EF" w14:textId="77777777" w:rsidR="002D6C3F" w:rsidRPr="00140E21" w:rsidRDefault="002D6C3F" w:rsidP="002D6C3F">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52E34093" w14:textId="77777777" w:rsidR="002D6C3F" w:rsidRPr="00140E21" w:rsidRDefault="002D6C3F" w:rsidP="002D6C3F">
      <w:pPr>
        <w:pStyle w:val="B1"/>
        <w:rPr>
          <w:rFonts w:eastAsia="宋体"/>
          <w:lang w:eastAsia="zh-CN"/>
        </w:rPr>
      </w:pPr>
      <w:r w:rsidRPr="00140E21">
        <w:rPr>
          <w:rFonts w:eastAsia="宋体"/>
          <w:lang w:eastAsia="zh-CN"/>
        </w:rPr>
        <w:tab/>
        <w:t xml:space="preserve">If the AMF notifies the Mobility Restrictions (e.g. UE location) to the PCF for adjustment, or if the PCF updates the </w:t>
      </w:r>
      <w:r w:rsidRPr="00140E21">
        <w:t>Mobility Restrictions</w:t>
      </w:r>
      <w:r w:rsidRPr="00140E21">
        <w:rPr>
          <w:rFonts w:eastAsia="宋体"/>
          <w:lang w:eastAsia="zh-CN"/>
        </w:rPr>
        <w:t xml:space="preserve"> itself due to some conditions (e.g. </w:t>
      </w:r>
      <w:r w:rsidRPr="00140E21">
        <w:t>application in use, time and date</w:t>
      </w:r>
      <w:r w:rsidRPr="00140E21">
        <w:rPr>
          <w:rFonts w:eastAsia="宋体"/>
          <w:lang w:eastAsia="zh-CN"/>
        </w:rPr>
        <w:t>), the PCF shall provide the updated Mobility Restrictions to the AMF. If the subscription information includes Tracing Requirements, the AMF provides the PCF with Tracing Requirements.</w:t>
      </w:r>
    </w:p>
    <w:p w14:paraId="733139BD" w14:textId="77777777" w:rsidR="002D6C3F" w:rsidRPr="00140E21" w:rsidRDefault="002D6C3F" w:rsidP="002D6C3F">
      <w:pPr>
        <w:pStyle w:val="B1"/>
        <w:rPr>
          <w:lang w:eastAsia="zh-CN"/>
        </w:rPr>
      </w:pPr>
      <w:r w:rsidRPr="00140E21">
        <w:rPr>
          <w:lang w:eastAsia="zh-CN"/>
        </w:rPr>
        <w:tab/>
        <w:t>If the AMF supports DNN replacement, the AMF provides the PCF with the Allowed NSSAI and, if available, the Mapping Of Allowed NSSAI.</w:t>
      </w:r>
    </w:p>
    <w:p w14:paraId="42810EE8" w14:textId="77777777" w:rsidR="002D6C3F" w:rsidRPr="00140E21" w:rsidRDefault="002D6C3F" w:rsidP="002D6C3F">
      <w:pPr>
        <w:pStyle w:val="B1"/>
        <w:rPr>
          <w:lang w:eastAsia="zh-CN"/>
        </w:rPr>
      </w:pPr>
      <w:r w:rsidRPr="00140E21">
        <w:rPr>
          <w:lang w:eastAsia="zh-CN"/>
        </w:rPr>
        <w:tab/>
        <w:t>If the PCF supports DNN replacement, the PCF provides the AMF with triggers for DNN replacement.</w:t>
      </w:r>
    </w:p>
    <w:p w14:paraId="6C25AEDF" w14:textId="77777777" w:rsidR="002D6C3F" w:rsidRPr="00140E21" w:rsidRDefault="002D6C3F" w:rsidP="002D6C3F">
      <w:pPr>
        <w:pStyle w:val="B1"/>
        <w:rPr>
          <w:lang w:eastAsia="zh-CN"/>
        </w:rPr>
      </w:pPr>
      <w:r w:rsidRPr="00140E21">
        <w:rPr>
          <w:lang w:eastAsia="zh-CN"/>
        </w:rPr>
        <w:t>17.</w:t>
      </w:r>
      <w:r w:rsidRPr="00140E21">
        <w:rPr>
          <w:lang w:eastAsia="zh-CN"/>
        </w:rPr>
        <w:tab/>
        <w:t>[Conditional] AMF to SMF: Nsmf_PDUSession_UpdateSMContext ().</w:t>
      </w:r>
    </w:p>
    <w:p w14:paraId="7CB2A3FC" w14:textId="77777777" w:rsidR="002D6C3F" w:rsidRPr="00140E21" w:rsidRDefault="002D6C3F" w:rsidP="002D6C3F">
      <w:pPr>
        <w:pStyle w:val="B1"/>
        <w:rPr>
          <w:lang w:eastAsia="zh-CN"/>
        </w:rPr>
      </w:pPr>
      <w:r w:rsidRPr="00140E21">
        <w:rPr>
          <w:lang w:eastAsia="zh-CN"/>
        </w:rPr>
        <w:tab/>
        <w:t>For an Emergency Registered UE (see TS</w:t>
      </w:r>
      <w:r>
        <w:rPr>
          <w:lang w:eastAsia="zh-CN"/>
        </w:rPr>
        <w:t> </w:t>
      </w:r>
      <w:r w:rsidRPr="00140E21">
        <w:rPr>
          <w:lang w:eastAsia="zh-CN"/>
        </w:rPr>
        <w:t>23.501</w:t>
      </w:r>
      <w:r>
        <w:rPr>
          <w:lang w:eastAsia="zh-CN"/>
        </w:rPr>
        <w:t> </w:t>
      </w:r>
      <w:r w:rsidRPr="00140E21">
        <w:rPr>
          <w:lang w:eastAsia="zh-CN"/>
        </w:rPr>
        <w:t xml:space="preserve">[2]), this step is applied when the Registration Type is </w:t>
      </w:r>
      <w:r w:rsidRPr="00140E21">
        <w:t>M</w:t>
      </w:r>
      <w:r w:rsidRPr="00140E21">
        <w:rPr>
          <w:lang w:eastAsia="zh-CN"/>
        </w:rPr>
        <w:t>obility Registration Update.</w:t>
      </w:r>
    </w:p>
    <w:p w14:paraId="6C49E7DD" w14:textId="77777777" w:rsidR="002D6C3F" w:rsidRPr="00140E21" w:rsidRDefault="002D6C3F" w:rsidP="002D6C3F">
      <w:pPr>
        <w:pStyle w:val="B1"/>
        <w:rPr>
          <w:lang w:eastAsia="zh-CN"/>
        </w:rPr>
      </w:pPr>
      <w:r w:rsidRPr="00140E21">
        <w:rPr>
          <w:lang w:eastAsia="zh-CN"/>
        </w:rPr>
        <w:tab/>
        <w:t>The AMF invokes the Nsmf_PDUSession_UpdateSMContext (see clause 5.2.8.2.6) in the following scenario(s):</w:t>
      </w:r>
    </w:p>
    <w:p w14:paraId="6A510A16" w14:textId="77777777" w:rsidR="002D6C3F" w:rsidRPr="00140E21" w:rsidRDefault="002D6C3F" w:rsidP="002D6C3F">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41FCD1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1AEF7804" w14:textId="77777777" w:rsidR="002D6C3F" w:rsidRPr="00140E21" w:rsidRDefault="002D6C3F" w:rsidP="002D6C3F">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6FDBFE8D" w14:textId="77777777" w:rsidR="002D6C3F" w:rsidRPr="00140E21" w:rsidRDefault="002D6C3F" w:rsidP="002D6C3F">
      <w:pPr>
        <w:pStyle w:val="NO"/>
      </w:pPr>
      <w:r w:rsidRPr="00140E21">
        <w:t>NOTE </w:t>
      </w:r>
      <w:r>
        <w:t>10</w:t>
      </w:r>
      <w:r w:rsidRPr="00140E21">
        <w:t>:</w:t>
      </w:r>
      <w:r w:rsidRPr="00140E21">
        <w:tab/>
        <w:t>If the UE moves into a different PLMN, the AMF in the serving PLMN can insert or change the V-SMF(s) in the serving PLMN for Home Routed PDU session(s). In this case, the same procedures described in clause 4.23.3 are applied for the V-SMF change as for the I-SMF change (i.e. by replacing the I-SMF with V-SMF). During inter-PLMN change, if the same SMF is used, session continuity can be supported depending on operator policies.</w:t>
      </w:r>
    </w:p>
    <w:p w14:paraId="65C163E7" w14:textId="77777777" w:rsidR="002D6C3F" w:rsidRPr="00140E21" w:rsidRDefault="002D6C3F" w:rsidP="002D6C3F">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47227859" w14:textId="77777777" w:rsidR="002D6C3F" w:rsidRPr="00140E21" w:rsidRDefault="002D6C3F" w:rsidP="002D6C3F">
      <w:pPr>
        <w:pStyle w:val="B1"/>
      </w:pPr>
      <w:r w:rsidRPr="00140E21">
        <w:tab/>
        <w:t>The AMF invokes the Nsmf_PDUSession_ReleaseSMContext service operation towards the SMF in the following scenario:</w:t>
      </w:r>
    </w:p>
    <w:p w14:paraId="106FC999" w14:textId="77777777" w:rsidR="002D6C3F" w:rsidRPr="00140E21" w:rsidRDefault="002D6C3F" w:rsidP="002D6C3F">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2B95AF33" w14:textId="77777777" w:rsidR="002D6C3F" w:rsidRPr="00140E21" w:rsidRDefault="002D6C3F" w:rsidP="002D6C3F">
      <w:pPr>
        <w:pStyle w:val="B1"/>
      </w:pPr>
      <w:r w:rsidRPr="00140E21">
        <w:tab/>
        <w:t>If the serving AMF is changed, the new AMF shall wait until step 18 is finished with all the SMFs associated with the UE. Otherwise, steps 19 to 22 can continue in parallel to this step.</w:t>
      </w:r>
    </w:p>
    <w:p w14:paraId="286F0F58" w14:textId="77777777" w:rsidR="002D6C3F" w:rsidRPr="00140E21" w:rsidRDefault="002D6C3F" w:rsidP="002D6C3F">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W-AGF as specified in TS 29.413 [64]</w:t>
      </w:r>
      <w:r w:rsidRPr="00140E21">
        <w:t>.</w:t>
      </w:r>
    </w:p>
    <w:p w14:paraId="47AC7850" w14:textId="77777777" w:rsidR="002D6C3F" w:rsidRPr="00140E21" w:rsidRDefault="002D6C3F" w:rsidP="002D6C3F">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3E906AA2" w14:textId="77777777" w:rsidR="002D6C3F" w:rsidRPr="00140E21" w:rsidRDefault="002D6C3F" w:rsidP="002D6C3F">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45578CF6" w14:textId="77777777" w:rsidR="002D6C3F" w:rsidRPr="00140E21" w:rsidRDefault="002D6C3F" w:rsidP="002D6C3F">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4AC7977A" w14:textId="77777777" w:rsidR="002D6C3F" w:rsidRPr="00140E21" w:rsidRDefault="002D6C3F" w:rsidP="002D6C3F">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660B028D" w14:textId="77777777" w:rsidR="002D6C3F" w:rsidRPr="00140E21" w:rsidRDefault="002D6C3F" w:rsidP="002D6C3F">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4F6DD641" w14:textId="77777777" w:rsidR="002D6C3F" w:rsidRPr="00140E21" w:rsidRDefault="002D6C3F" w:rsidP="002D6C3F">
      <w:pPr>
        <w:pStyle w:val="B1"/>
        <w:rPr>
          <w:lang w:eastAsia="zh-CN"/>
        </w:rPr>
      </w:pPr>
      <w:r w:rsidRPr="00140E21">
        <w:rPr>
          <w:lang w:eastAsia="zh-CN"/>
        </w:rPr>
        <w:t>20a.</w:t>
      </w:r>
      <w:r w:rsidRPr="00140E21">
        <w:rPr>
          <w:lang w:eastAsia="zh-CN"/>
        </w:rPr>
        <w:tab/>
        <w:t>Void.</w:t>
      </w:r>
    </w:p>
    <w:p w14:paraId="43C15F31" w14:textId="77777777" w:rsidR="002D6C3F" w:rsidRDefault="002D6C3F" w:rsidP="002D6C3F">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 [Configured NSSAI for the Serving PLMN], [Mapping Of Configured NSSAI], [rejected S-NSSAIs],</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 xml:space="preserve">Network Slicing Subscription </w:t>
      </w:r>
      <w:r w:rsidRPr="00140E21">
        <w:lastRenderedPageBreak/>
        <w:t>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 [Truncated 5G-S-TMSI Configuration]</w:t>
      </w:r>
      <w:r w:rsidRPr="00140E21">
        <w:t>).</w:t>
      </w:r>
    </w:p>
    <w:p w14:paraId="6C6DC3FF" w14:textId="77777777" w:rsidR="002D6C3F" w:rsidRDefault="002D6C3F" w:rsidP="002D6C3F">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4A050EBD" w14:textId="77777777" w:rsidR="002D6C3F" w:rsidRPr="00140E21" w:rsidRDefault="002D6C3F" w:rsidP="002D6C3F">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3F13414D" w14:textId="77777777" w:rsidR="002D6C3F" w:rsidRDefault="002D6C3F" w:rsidP="002D6C3F">
      <w:pPr>
        <w:pStyle w:val="B1"/>
      </w:pPr>
      <w:r>
        <w:tab/>
        <w:t>If the UE has indicated its support for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TS 24.501 [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60BCFC3D" w14:textId="77777777" w:rsidR="002D6C3F" w:rsidRDefault="002D6C3F" w:rsidP="002D6C3F">
      <w:pPr>
        <w:pStyle w:val="B1"/>
      </w:pPr>
      <w:r>
        <w:tab/>
        <w:t>If the UE has not indicated its support for 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4D25A51F" w14:textId="77777777" w:rsidR="002D6C3F" w:rsidRDefault="002D6C3F" w:rsidP="002D6C3F">
      <w:pPr>
        <w:pStyle w:val="B1"/>
      </w:pPr>
      <w:r>
        <w:tab/>
        <w:t>If no S-NSSAI can be provided in the Allowed NSSAI because:</w:t>
      </w:r>
    </w:p>
    <w:p w14:paraId="383C84DB" w14:textId="77777777" w:rsidR="002D6C3F" w:rsidRDefault="002D6C3F" w:rsidP="002D6C3F">
      <w:pPr>
        <w:pStyle w:val="B2"/>
      </w:pPr>
      <w:r>
        <w:t>-</w:t>
      </w:r>
      <w:r>
        <w:tab/>
        <w:t>all the S-NSSAI(s) in the Requested NSSAI are to be subject to Network Slice-Specific Authentication and Authorization; or</w:t>
      </w:r>
    </w:p>
    <w:p w14:paraId="04C1A34C" w14:textId="77777777" w:rsidR="002D6C3F" w:rsidRDefault="002D6C3F" w:rsidP="002D6C3F">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13A25701" w14:textId="77777777" w:rsidR="002D6C3F" w:rsidRDefault="002D6C3F" w:rsidP="002D6C3F">
      <w:pPr>
        <w:pStyle w:val="B1"/>
      </w:pPr>
      <w:r>
        <w:tab/>
        <w:t>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TS 24.501 [25]), until the UE receives an Allowed NSSAI.</w:t>
      </w:r>
    </w:p>
    <w:p w14:paraId="55F08446" w14:textId="77777777" w:rsidR="002D6C3F" w:rsidRPr="00140E21" w:rsidRDefault="002D6C3F" w:rsidP="002D6C3F">
      <w:pPr>
        <w:pStyle w:val="B1"/>
      </w:pPr>
      <w:r w:rsidRPr="00140E21">
        <w:tab/>
        <w:t>The AMF stores the NB-IoT Priority retrieved in Step 14 and associates it to the 5G-S-TMSI allocated to the UE.</w:t>
      </w:r>
    </w:p>
    <w:p w14:paraId="070F5324" w14:textId="77777777" w:rsidR="002D6C3F" w:rsidRPr="00140E21" w:rsidRDefault="002D6C3F" w:rsidP="002D6C3F">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 xml:space="preserve">in the received PDU Session status. If the AMF invokes the Nsmf_PDUSession_UpdateSMContext procedure for UP activation of PDU Session(s) in step 18 and receives rejection from the SMF, then the AMF indicates to the UE </w:t>
      </w:r>
      <w:r w:rsidRPr="00140E21">
        <w:lastRenderedPageBreak/>
        <w:t>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71F53A28" w14:textId="77777777" w:rsidR="002D6C3F" w:rsidRDefault="002D6C3F" w:rsidP="002D6C3F">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 TS 23.501 [2] clause 5.31.4.3.</w:t>
      </w:r>
    </w:p>
    <w:p w14:paraId="67C50591" w14:textId="77777777" w:rsidR="002D6C3F" w:rsidRPr="00140E21" w:rsidRDefault="002D6C3F" w:rsidP="002D6C3F">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0C738164" w14:textId="77777777" w:rsidR="002D6C3F" w:rsidRPr="00140E21" w:rsidRDefault="002D6C3F" w:rsidP="002D6C3F">
      <w:pPr>
        <w:pStyle w:val="B1"/>
      </w:pPr>
      <w:r w:rsidRPr="00140E21">
        <w:tab/>
        <w:t>The AMF shall include in the Registration Accept message the LADN Information for the list of LADNs, described in TS</w:t>
      </w:r>
      <w:r>
        <w:t> </w:t>
      </w:r>
      <w:r w:rsidRPr="00140E21">
        <w:t>23.501</w:t>
      </w:r>
      <w:r>
        <w:t> </w:t>
      </w:r>
      <w:r w:rsidRPr="00140E21">
        <w:t>[2] clause 5.6.5, that are available within the Registration area determined by the AMF for the U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as described in TS</w:t>
      </w:r>
      <w:r>
        <w:t> </w:t>
      </w:r>
      <w:r w:rsidRPr="00140E21">
        <w:t>24.501</w:t>
      </w:r>
      <w:r>
        <w:t> </w:t>
      </w:r>
      <w:r w:rsidRPr="00140E21">
        <w:t>[25].</w:t>
      </w:r>
    </w:p>
    <w:p w14:paraId="46379A84" w14:textId="77777777" w:rsidR="002D6C3F" w:rsidRPr="00140E21" w:rsidRDefault="002D6C3F" w:rsidP="002D6C3F">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 TS</w:t>
      </w:r>
      <w:r>
        <w:t> </w:t>
      </w:r>
      <w:r w:rsidRPr="00140E21">
        <w:t>23.501</w:t>
      </w:r>
      <w:r>
        <w:t> </w:t>
      </w:r>
      <w:r w:rsidRPr="00140E21">
        <w:t>[2], clause 5.31.7.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 TS</w:t>
      </w:r>
      <w:r>
        <w:t> </w:t>
      </w:r>
      <w:r w:rsidRPr="00140E21">
        <w:t>23.501</w:t>
      </w:r>
      <w:r>
        <w:t> </w:t>
      </w:r>
      <w:r w:rsidRPr="00140E21">
        <w:t>[2], clause 5.31.7.5.</w:t>
      </w:r>
    </w:p>
    <w:p w14:paraId="5E2F94D7" w14:textId="77777777" w:rsidR="002D6C3F" w:rsidRPr="00140E21" w:rsidRDefault="002D6C3F" w:rsidP="002D6C3F">
      <w:pPr>
        <w:pStyle w:val="B1"/>
      </w:pPr>
      <w:r w:rsidRPr="00140E21">
        <w:tab/>
        <w:t>In the case of registration over 3GPP access, the AMF sets the IMS Voice over PS session supported Indication as described in clause 5.16.3.2 of TS</w:t>
      </w:r>
      <w:r>
        <w:t> </w:t>
      </w:r>
      <w:r w:rsidRPr="00140E21">
        <w:t>23.501</w:t>
      </w:r>
      <w:r>
        <w:t> </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26DE29B" w14:textId="77777777" w:rsidR="002D6C3F" w:rsidRPr="00140E21" w:rsidRDefault="002D6C3F" w:rsidP="002D6C3F">
      <w:pPr>
        <w:pStyle w:val="B1"/>
      </w:pPr>
      <w:r w:rsidRPr="00140E21">
        <w:tab/>
        <w:t>In the case of registration over non-3GPP access, the AMF sets the IMS Voice over PS session supported Indication as described in clause 5.16.3.2a of TS</w:t>
      </w:r>
      <w:r>
        <w:t> </w:t>
      </w:r>
      <w:r w:rsidRPr="00140E21">
        <w:t>23.501</w:t>
      </w:r>
      <w:r>
        <w:t> </w:t>
      </w:r>
      <w:r w:rsidRPr="00140E21">
        <w:t>[2].</w:t>
      </w:r>
    </w:p>
    <w:p w14:paraId="2C9B40BB" w14:textId="77777777" w:rsidR="002D6C3F" w:rsidRPr="00140E21" w:rsidRDefault="002D6C3F" w:rsidP="002D6C3F">
      <w:pPr>
        <w:pStyle w:val="B1"/>
      </w:pPr>
      <w:r w:rsidRPr="00140E21">
        <w:tab/>
        <w:t>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TS</w:t>
      </w:r>
      <w:r>
        <w:t> </w:t>
      </w:r>
      <w:r w:rsidRPr="00140E21">
        <w:t>24.501</w:t>
      </w:r>
      <w:r>
        <w:t> </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w:t>
      </w:r>
      <w:bookmarkStart w:id="306" w:name="_Hlk529447329"/>
      <w:r w:rsidRPr="00140E21">
        <w:t xml:space="preserve">Access Identity 2 </w:t>
      </w:r>
      <w:bookmarkEnd w:id="306"/>
      <w:r w:rsidRPr="00140E21">
        <w:t>is valid within the selected PLMN, as specified in TS</w:t>
      </w:r>
      <w:r>
        <w:t> </w:t>
      </w:r>
      <w:r w:rsidRPr="00140E21">
        <w:t>24.501</w:t>
      </w:r>
      <w:r>
        <w:t> </w:t>
      </w:r>
      <w:r w:rsidRPr="00140E21">
        <w:t>[25]. The Accepted DRX parameters are defined in clause 5.4.5 of TS</w:t>
      </w:r>
      <w:r>
        <w:t> </w:t>
      </w:r>
      <w:r w:rsidRPr="00140E21">
        <w:t>23.501</w:t>
      </w:r>
      <w:r>
        <w:t> </w:t>
      </w:r>
      <w:r w:rsidRPr="00140E21">
        <w:t>[2].</w:t>
      </w:r>
      <w:r>
        <w:t xml:space="preserve"> The AMF includes Accepted DRX parameters for NB-IoT, if the UE included Requested DRX parameters for NB-IoT in the Registration Request message.</w:t>
      </w:r>
      <w:r w:rsidRPr="00140E21">
        <w:t xml:space="preserve"> The AMF sets the</w:t>
      </w:r>
      <w:r>
        <w:t xml:space="preserve"> Network support of</w:t>
      </w:r>
      <w:r w:rsidRPr="00140E21">
        <w:t xml:space="preserve"> Interworking without N26 parameter as described in clause 5.17.2.3.1 of TS</w:t>
      </w:r>
      <w:r>
        <w:t> </w:t>
      </w:r>
      <w:r w:rsidRPr="00140E21">
        <w:t>23.501</w:t>
      </w:r>
      <w:r>
        <w:t> </w:t>
      </w:r>
      <w:r w:rsidRPr="00140E21">
        <w:t>[2]. If the AMF accepts the use of extended idle mode DRX, the AMF includes the extended idle mode DRX parameters and Paging Time Window as described in 5.31.7.2 of TS</w:t>
      </w:r>
      <w:r>
        <w:t> </w:t>
      </w:r>
      <w:r w:rsidRPr="00140E21">
        <w:t>23.501</w:t>
      </w:r>
      <w:r>
        <w:t> </w:t>
      </w:r>
      <w:r w:rsidRPr="00140E21">
        <w:t>[2].</w:t>
      </w:r>
    </w:p>
    <w:p w14:paraId="5B0F1967" w14:textId="77777777" w:rsidR="002D6C3F" w:rsidRPr="00140E21" w:rsidRDefault="002D6C3F" w:rsidP="002D6C3F">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6D4E6B97" w14:textId="77777777" w:rsidR="002D6C3F" w:rsidRPr="00140E21" w:rsidRDefault="002D6C3F" w:rsidP="002D6C3F">
      <w:pPr>
        <w:pStyle w:val="B1"/>
        <w:rPr>
          <w:lang w:eastAsia="zh-CN"/>
        </w:rPr>
      </w:pPr>
      <w:r w:rsidRPr="00140E21">
        <w:lastRenderedPageBreak/>
        <w:tab/>
        <w:t>The Access Stratum Connection Establishment NSSAI Inclusion Mode, as specified in TS</w:t>
      </w:r>
      <w:r>
        <w:t> </w:t>
      </w:r>
      <w:r w:rsidRPr="00140E21">
        <w:t>23.501</w:t>
      </w:r>
      <w:r>
        <w:t> </w:t>
      </w:r>
      <w:r w:rsidRPr="00140E21">
        <w:t>[2] clause 5.15.9, is included to instruct the UE on what NSSAI, if any, to include in the Access Stratum connection establishment. The AMF can set the value to modes of operation a,b,c defined in TS</w:t>
      </w:r>
      <w:r>
        <w:t> </w:t>
      </w:r>
      <w:r w:rsidRPr="00140E21">
        <w:t>23.501</w:t>
      </w:r>
      <w:r>
        <w:t> </w:t>
      </w:r>
      <w:r w:rsidRPr="00140E21">
        <w:t>[2] clause 5.15.9 in the 3GPP Access only if the Inclusion of NSSAI in RRC Connection Establishment Allowed</w:t>
      </w:r>
      <w:r w:rsidRPr="00140E21" w:rsidDel="005A2F73">
        <w:t xml:space="preserve"> </w:t>
      </w:r>
      <w:r w:rsidRPr="00140E21">
        <w:t>indicates that it is allowed to do so.</w:t>
      </w:r>
    </w:p>
    <w:p w14:paraId="748284A0" w14:textId="77777777" w:rsidR="002D6C3F" w:rsidRPr="00140E21" w:rsidRDefault="002D6C3F" w:rsidP="002D6C3F">
      <w:pPr>
        <w:pStyle w:val="B1"/>
        <w:rPr>
          <w:lang w:eastAsia="zh-CN"/>
        </w:rPr>
      </w:pPr>
      <w:r w:rsidRPr="00140E21">
        <w:rPr>
          <w:lang w:eastAsia="zh-CN"/>
        </w:rPr>
        <w:tab/>
        <w:t>For a UE registered in a PLMN, the AMF may provide a List of equivalent PLMNs which is handled as specified in TS</w:t>
      </w:r>
      <w:r>
        <w:rPr>
          <w:lang w:eastAsia="zh-CN"/>
        </w:rPr>
        <w:t> </w:t>
      </w:r>
      <w:r w:rsidRPr="00140E21">
        <w:rPr>
          <w:lang w:eastAsia="zh-CN"/>
        </w:rPr>
        <w:t>24.501</w:t>
      </w:r>
      <w:r>
        <w:rPr>
          <w:lang w:eastAsia="zh-CN"/>
        </w:rPr>
        <w:t> </w:t>
      </w:r>
      <w:r w:rsidRPr="00140E21">
        <w:rPr>
          <w:lang w:eastAsia="zh-CN"/>
        </w:rPr>
        <w:t>[25]. For a UE registered in an SNPN, the AMF shall not provide a list of equivalent PLMNs to the UE.</w:t>
      </w:r>
    </w:p>
    <w:p w14:paraId="4E26E93B" w14:textId="77777777" w:rsidR="002D6C3F" w:rsidRPr="00140E21" w:rsidRDefault="002D6C3F" w:rsidP="002D6C3F">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45CE670E" w14:textId="77777777" w:rsidR="002D6C3F" w:rsidRPr="00140E21" w:rsidRDefault="002D6C3F" w:rsidP="002D6C3F">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1A547023" w14:textId="77777777" w:rsidR="002D6C3F" w:rsidRPr="00140E21" w:rsidRDefault="002D6C3F" w:rsidP="002D6C3F">
      <w:pPr>
        <w:pStyle w:val="B1"/>
        <w:rPr>
          <w:lang w:eastAsia="zh-CN"/>
        </w:rPr>
      </w:pPr>
      <w:r w:rsidRPr="00140E21">
        <w:rPr>
          <w:lang w:eastAsia="zh-CN"/>
        </w:rPr>
        <w:tab/>
        <w:t>If the UE and the AMF have negotiated to enable MICO mode and the AMF uses the Extended connected timer, then the AMF provides the Extended Connected time value to NG-RAN (see clause 5.31.7.3 of TS</w:t>
      </w:r>
      <w:r>
        <w:rPr>
          <w:lang w:eastAsia="zh-CN"/>
        </w:rPr>
        <w:t> </w:t>
      </w:r>
      <w:r w:rsidRPr="00140E21">
        <w:rPr>
          <w:lang w:eastAsia="zh-CN"/>
        </w:rPr>
        <w:t>23.501</w:t>
      </w:r>
      <w:r>
        <w:rPr>
          <w:lang w:eastAsia="zh-CN"/>
        </w:rPr>
        <w:t> </w:t>
      </w:r>
      <w:r w:rsidRPr="00140E21">
        <w:rPr>
          <w:lang w:eastAsia="zh-CN"/>
        </w:rPr>
        <w:t>[2]) in this step. The Extended Connected Time value indicates the minimum time the RAN should keep the UE in RRC-CONNECTED state regardless of inactivity.</w:t>
      </w:r>
    </w:p>
    <w:p w14:paraId="345E9F58" w14:textId="77777777" w:rsidR="002D6C3F" w:rsidRPr="00140E21" w:rsidRDefault="002D6C3F" w:rsidP="002D6C3F">
      <w:pPr>
        <w:pStyle w:val="B1"/>
        <w:rPr>
          <w:lang w:eastAsia="zh-CN"/>
        </w:rPr>
      </w:pPr>
      <w:r w:rsidRPr="00140E21">
        <w:rPr>
          <w:lang w:eastAsia="zh-CN"/>
        </w:rPr>
        <w:tab/>
        <w:t>The AMF indicates the CIoT 5GS Optimisations it supports and accepts in the Supported Network Behaviour information (see TS</w:t>
      </w:r>
      <w:r>
        <w:rPr>
          <w:lang w:eastAsia="zh-CN"/>
        </w:rPr>
        <w:t> </w:t>
      </w:r>
      <w:r w:rsidRPr="00140E21">
        <w:rPr>
          <w:lang w:eastAsia="zh-CN"/>
        </w:rPr>
        <w:t>23.501</w:t>
      </w:r>
      <w:r>
        <w:rPr>
          <w:lang w:eastAsia="zh-CN"/>
        </w:rPr>
        <w:t> </w:t>
      </w:r>
      <w:r w:rsidRPr="00140E21">
        <w:rPr>
          <w:lang w:eastAsia="zh-CN"/>
        </w:rPr>
        <w:t>[2], clause 5.31.2) if the UE included Preferred Network Behaviour in its Registration Request.</w:t>
      </w:r>
    </w:p>
    <w:p w14:paraId="2D13C863" w14:textId="77777777" w:rsidR="002D6C3F" w:rsidRPr="00140E21" w:rsidRDefault="002D6C3F" w:rsidP="002D6C3F">
      <w:pPr>
        <w:pStyle w:val="B1"/>
        <w:rPr>
          <w:lang w:eastAsia="zh-CN"/>
        </w:rPr>
      </w:pPr>
      <w:r w:rsidRPr="00140E21">
        <w:rPr>
          <w:lang w:eastAsia="zh-CN"/>
        </w:rPr>
        <w:tab/>
        <w:t>The AMF may steer the UE from 5GC by rejecting the Registration Request. The AMF should take into account the Preferred and Supported Network Behaviour (see TS</w:t>
      </w:r>
      <w:r>
        <w:rPr>
          <w:lang w:eastAsia="zh-CN"/>
        </w:rPr>
        <w:t> </w:t>
      </w:r>
      <w:r w:rsidRPr="00140E21">
        <w:rPr>
          <w:lang w:eastAsia="zh-CN"/>
        </w:rPr>
        <w:t>23.501</w:t>
      </w:r>
      <w:r>
        <w:rPr>
          <w:lang w:eastAsia="zh-CN"/>
        </w:rPr>
        <w:t> </w:t>
      </w:r>
      <w:r w:rsidRPr="00140E21">
        <w:rPr>
          <w:lang w:eastAsia="zh-CN"/>
        </w:rPr>
        <w:t>[2], clause 5.31.2) and availability of EPC to the UE before steering the UE from 5GC.</w:t>
      </w:r>
    </w:p>
    <w:p w14:paraId="6AFB5A80" w14:textId="77777777" w:rsidR="002D6C3F" w:rsidRPr="00140E21" w:rsidRDefault="002D6C3F" w:rsidP="002D6C3F">
      <w:pPr>
        <w:pStyle w:val="B1"/>
        <w:rPr>
          <w:lang w:eastAsia="zh-CN"/>
        </w:rPr>
      </w:pPr>
      <w:r w:rsidRPr="00140E21">
        <w:rPr>
          <w:lang w:eastAsia="zh-CN"/>
        </w:rPr>
        <w:tab/>
        <w:t>If the AMF accepts MICO mode and knows there may be mobile terminated data or signalling pending, the AMF maintains the N2 connection for at least the Extended Connected Time as described in clause 5.31.7.3 of TS</w:t>
      </w:r>
      <w:r>
        <w:rPr>
          <w:lang w:eastAsia="zh-CN"/>
        </w:rPr>
        <w:t> </w:t>
      </w:r>
      <w:r w:rsidRPr="00140E21">
        <w:rPr>
          <w:lang w:eastAsia="zh-CN"/>
        </w:rPr>
        <w:t>23.501</w:t>
      </w:r>
      <w:r>
        <w:rPr>
          <w:lang w:eastAsia="zh-CN"/>
        </w:rPr>
        <w:t> </w:t>
      </w:r>
      <w:r w:rsidRPr="00140E21">
        <w:rPr>
          <w:lang w:eastAsia="zh-CN"/>
        </w:rPr>
        <w:t>[2], and provides the Extended Connected Time value to the RAN.</w:t>
      </w:r>
    </w:p>
    <w:p w14:paraId="47CBC6DA" w14:textId="77777777" w:rsidR="002D6C3F" w:rsidRPr="00140E21" w:rsidRDefault="002D6C3F" w:rsidP="002D6C3F">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6F9877D4" w14:textId="77777777" w:rsidR="002D6C3F" w:rsidRPr="00140E21" w:rsidRDefault="002D6C3F" w:rsidP="002D6C3F">
      <w:pPr>
        <w:pStyle w:val="B1"/>
        <w:rPr>
          <w:lang w:eastAsia="zh-CN"/>
        </w:rPr>
      </w:pPr>
      <w:r w:rsidRPr="00140E21">
        <w:rPr>
          <w:lang w:eastAsia="zh-CN"/>
        </w:rPr>
        <w:tab/>
        <w:t>If the UE receives a Service Gap Time in the Registration Accept message, the UE shall store this parameter and apply Service Gap Control (see TS</w:t>
      </w:r>
      <w:r>
        <w:rPr>
          <w:lang w:eastAsia="zh-CN"/>
        </w:rPr>
        <w:t> </w:t>
      </w:r>
      <w:r w:rsidRPr="00140E21">
        <w:rPr>
          <w:lang w:eastAsia="zh-CN"/>
        </w:rPr>
        <w:t>23.501</w:t>
      </w:r>
      <w:r>
        <w:rPr>
          <w:lang w:eastAsia="zh-CN"/>
        </w:rPr>
        <w:t> </w:t>
      </w:r>
      <w:r w:rsidRPr="00140E21">
        <w:rPr>
          <w:lang w:eastAsia="zh-CN"/>
        </w:rPr>
        <w:t>[2] clause 5.31.16).</w:t>
      </w:r>
    </w:p>
    <w:p w14:paraId="4739E9AA" w14:textId="77777777" w:rsidR="002D6C3F" w:rsidRDefault="002D6C3F" w:rsidP="002D6C3F">
      <w:pPr>
        <w:pStyle w:val="B1"/>
        <w:rPr>
          <w:lang w:eastAsia="zh-CN"/>
        </w:rPr>
      </w:pPr>
      <w:r>
        <w:rPr>
          <w:lang w:eastAsia="zh-CN"/>
        </w:rPr>
        <w:tab/>
        <w:t>If the network supports WUS grouping (see TS 23.501 [2]), the AMF shall send the WUS Assistance Information to the UE. If the UE provided the UE paging probability information in Step 1, the AMF takes it into account to determine the WUS Assistance Information.</w:t>
      </w:r>
    </w:p>
    <w:p w14:paraId="13C5FD18" w14:textId="77777777" w:rsidR="002D6C3F" w:rsidRPr="00140E21" w:rsidRDefault="002D6C3F" w:rsidP="002D6C3F">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 TS 23.501 [2] clause 5.4.4.1a</w:t>
      </w:r>
      <w:r w:rsidRPr="00140E21">
        <w:rPr>
          <w:lang w:eastAsia="zh-CN"/>
        </w:rPr>
        <w:t>, and the AMF needs to configure the UE with a UE Radio Capability ID, and 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 TS 23.501 [2] clause 5.4.4.1a).</w:t>
      </w:r>
    </w:p>
    <w:p w14:paraId="2D8B4F7F" w14:textId="77777777" w:rsidR="002D6C3F" w:rsidRDefault="002D6C3F" w:rsidP="002D6C3F">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54758371" w14:textId="77777777" w:rsidR="002D6C3F" w:rsidRPr="00140E21" w:rsidRDefault="002D6C3F" w:rsidP="002D6C3F">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3B406AC1" w14:textId="77777777" w:rsidR="002D6C3F" w:rsidRPr="00140E21" w:rsidRDefault="002D6C3F" w:rsidP="002D6C3F">
      <w:pPr>
        <w:pStyle w:val="B1"/>
        <w:rPr>
          <w:lang w:eastAsia="zh-CN"/>
        </w:rPr>
      </w:pPr>
      <w:r w:rsidRPr="00140E21">
        <w:rPr>
          <w:lang w:eastAsia="zh-CN"/>
        </w:rPr>
        <w:tab/>
        <w:t>The new AMF sends a Npcf_UEPolicyControl Create Request to PCF. PCF sends a Npcf_UEPolicyControl Create Response to the new AMF.</w:t>
      </w:r>
    </w:p>
    <w:p w14:paraId="314C4CC0" w14:textId="77777777" w:rsidR="002D6C3F" w:rsidRPr="00140E21" w:rsidRDefault="002D6C3F" w:rsidP="002D6C3F">
      <w:pPr>
        <w:pStyle w:val="B1"/>
        <w:rPr>
          <w:lang w:eastAsia="zh-CN"/>
        </w:rPr>
      </w:pPr>
      <w:r w:rsidRPr="00140E21">
        <w:rPr>
          <w:lang w:eastAsia="zh-CN"/>
        </w:rPr>
        <w:tab/>
        <w:t>PCF triggers UE Configuration Update Procedure as defined in clause 4.2.4.3.</w:t>
      </w:r>
    </w:p>
    <w:p w14:paraId="57292509" w14:textId="77777777" w:rsidR="002D6C3F" w:rsidRPr="00140E21" w:rsidRDefault="002D6C3F" w:rsidP="002D6C3F">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607EA874" w14:textId="77777777" w:rsidR="002D6C3F" w:rsidRPr="00140E21" w:rsidRDefault="002D6C3F" w:rsidP="002D6C3F">
      <w:pPr>
        <w:pStyle w:val="B1"/>
      </w:pPr>
      <w:r w:rsidRPr="00140E21">
        <w:lastRenderedPageBreak/>
        <w:tab/>
        <w:t>The UE sends a Registration Complete message to the AMF when it has successfully updated itself after receiving any of the [Configured NSSAI for the Serving PLMN], [Mapping Of Configured NSSAI] and a Network Slicing Subscription Change Indication</w:t>
      </w:r>
      <w:r>
        <w:t>, or CAG information</w:t>
      </w:r>
      <w:r w:rsidRPr="00140E21">
        <w:t xml:space="preserve"> in step 21.</w:t>
      </w:r>
    </w:p>
    <w:p w14:paraId="76115057" w14:textId="77777777" w:rsidR="002D6C3F" w:rsidRPr="00140E21" w:rsidRDefault="002D6C3F" w:rsidP="002D6C3F">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11441085" w14:textId="77777777" w:rsidR="002D6C3F" w:rsidRPr="00140E21" w:rsidRDefault="002D6C3F" w:rsidP="002D6C3F">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7B3A7BFB" w14:textId="77777777" w:rsidR="002D6C3F" w:rsidRPr="00140E21" w:rsidRDefault="002D6C3F" w:rsidP="002D6C3F">
      <w:pPr>
        <w:pStyle w:val="NO"/>
      </w:pPr>
      <w:r w:rsidRPr="00140E21">
        <w:t>NOTE </w:t>
      </w:r>
      <w:r>
        <w:t>11</w:t>
      </w:r>
      <w:r w:rsidRPr="00140E21">
        <w:t>:</w:t>
      </w:r>
      <w:r w:rsidRPr="00140E21">
        <w:tab/>
        <w:t>The above is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Registration Complete is reliably delivered to the AMF after the 5G-AN has acknowledged its receipt to the UE.</w:t>
      </w:r>
    </w:p>
    <w:p w14:paraId="0DB338D5" w14:textId="77777777" w:rsidR="002D6C3F" w:rsidRPr="00140E21" w:rsidRDefault="002D6C3F" w:rsidP="002D6C3F">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2F98058B" w14:textId="77777777" w:rsidR="002D6C3F" w:rsidRPr="00140E21" w:rsidRDefault="002D6C3F" w:rsidP="002D6C3F">
      <w:pPr>
        <w:pStyle w:val="B1"/>
        <w:rPr>
          <w:rFonts w:eastAsia="Malgun Gothic"/>
        </w:rPr>
      </w:pPr>
      <w:r w:rsidRPr="00140E21">
        <w:tab/>
      </w:r>
      <w:r w:rsidRPr="00140E21">
        <w:rPr>
          <w:lang w:eastAsia="zh-CN"/>
        </w:rPr>
        <w:t>When the Follow-on request is included in the Registration Request, the AMF sh</w:t>
      </w:r>
      <w:r w:rsidRPr="00140E21">
        <w:rPr>
          <w:rFonts w:eastAsia="宋体"/>
          <w:lang w:eastAsia="zh-CN"/>
        </w:rPr>
        <w:t>ould</w:t>
      </w:r>
      <w:r w:rsidRPr="00140E21">
        <w:rPr>
          <w:lang w:eastAsia="zh-CN"/>
        </w:rPr>
        <w:t xml:space="preserve"> not release the signalling connection after the completion of the Registration procedure.</w:t>
      </w:r>
    </w:p>
    <w:p w14:paraId="761967E1" w14:textId="77777777" w:rsidR="002D6C3F" w:rsidRPr="00140E21" w:rsidRDefault="002D6C3F" w:rsidP="002D6C3F">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47B32065" w14:textId="77777777" w:rsidR="002D6C3F" w:rsidRPr="00140E21" w:rsidRDefault="002D6C3F" w:rsidP="002D6C3F">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3DEE8DB2" w14:textId="77777777" w:rsidR="002D6C3F" w:rsidRPr="00140E21" w:rsidRDefault="002D6C3F" w:rsidP="002D6C3F">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03BEB8B0" w14:textId="77777777" w:rsidR="002D6C3F" w:rsidRPr="00140E21" w:rsidRDefault="002D6C3F" w:rsidP="002D6C3F">
      <w:pPr>
        <w:pStyle w:val="B1"/>
      </w:pPr>
      <w:r w:rsidRPr="00140E21">
        <w:t>23.</w:t>
      </w:r>
      <w:r w:rsidRPr="00140E21">
        <w:tab/>
        <w:t>[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TS</w:t>
      </w:r>
      <w:r>
        <w:t> </w:t>
      </w:r>
      <w:r w:rsidRPr="00140E21">
        <w:t>23.122</w:t>
      </w:r>
      <w:r>
        <w:t> </w:t>
      </w:r>
      <w:r w:rsidRPr="00140E21">
        <w:t>[22].</w:t>
      </w:r>
    </w:p>
    <w:p w14:paraId="46BFF54E" w14:textId="77777777" w:rsidR="002D6C3F" w:rsidRDefault="002D6C3F" w:rsidP="002D6C3F">
      <w:pPr>
        <w:pStyle w:val="B1"/>
      </w:pPr>
      <w:r>
        <w:t>23a.</w:t>
      </w:r>
      <w:r>
        <w:tab/>
        <w:t>For Registration over 3GPP Access, if the AMF does not release the signalling connection, the AMF sends the RRC Inactive Assistance Information to the NG-RAN.</w:t>
      </w:r>
    </w:p>
    <w:p w14:paraId="4D32821C" w14:textId="77777777" w:rsidR="002D6C3F" w:rsidRDefault="002D6C3F" w:rsidP="002D6C3F">
      <w:pPr>
        <w:pStyle w:val="B1"/>
      </w:pPr>
      <w:r>
        <w:tab/>
        <w:t>For Registration over non-3GPP Access, if the UE is also in CM-CONNECTED state on 3GPP access, the AMF sends the RRC Inactive Assistance Information to the NG-RAN.</w:t>
      </w:r>
    </w:p>
    <w:p w14:paraId="25B63EAB" w14:textId="77777777" w:rsidR="002D6C3F" w:rsidRPr="00140E21" w:rsidRDefault="002D6C3F" w:rsidP="002D6C3F">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5B8EFF6F" w14:textId="77777777" w:rsidR="002D6C3F" w:rsidRPr="00140E21" w:rsidRDefault="002D6C3F" w:rsidP="002D6C3F">
      <w:pPr>
        <w:pStyle w:val="B1"/>
      </w:pPr>
      <w:r w:rsidRPr="00140E21">
        <w:t>24.</w:t>
      </w:r>
      <w:r w:rsidRPr="00140E21">
        <w:tab/>
        <w:t>[Conditional] AMF to UDM: After step 14a, and in parallel to any of the preceding steps, the AMF shall send a "Homogeneous Support of IMS Voice over PS Sessions" indication to the UDM using Nudm_UECM_Update:</w:t>
      </w:r>
    </w:p>
    <w:p w14:paraId="17EA32F2" w14:textId="77777777" w:rsidR="002D6C3F" w:rsidRPr="00140E21" w:rsidRDefault="002D6C3F" w:rsidP="002D6C3F">
      <w:pPr>
        <w:pStyle w:val="B2"/>
      </w:pPr>
      <w:r w:rsidRPr="00140E21">
        <w:t>-</w:t>
      </w:r>
      <w:r w:rsidRPr="00140E21">
        <w:tab/>
        <w:t>If the AMF has evaluated the support of IMS Voice over PS Sessions, see clause 5.16.3.2 of TS</w:t>
      </w:r>
      <w:r>
        <w:t> </w:t>
      </w:r>
      <w:r w:rsidRPr="00140E21">
        <w:t>23.501</w:t>
      </w:r>
      <w:r>
        <w:t> </w:t>
      </w:r>
      <w:r w:rsidRPr="00140E21">
        <w:t>[2], and</w:t>
      </w:r>
    </w:p>
    <w:p w14:paraId="0EB13DCA" w14:textId="77777777" w:rsidR="002D6C3F" w:rsidRPr="00140E21" w:rsidRDefault="002D6C3F" w:rsidP="002D6C3F">
      <w:pPr>
        <w:pStyle w:val="B2"/>
      </w:pPr>
      <w:r w:rsidRPr="00140E21">
        <w:t>-</w:t>
      </w:r>
      <w:r w:rsidRPr="00140E21">
        <w:tab/>
        <w:t>If the AMF determines that it needs to update the Homogeneous Support of IMS Voice over PS Sessions, see clause 5.16.3.3 of TS</w:t>
      </w:r>
      <w:r>
        <w:t> </w:t>
      </w:r>
      <w:r w:rsidRPr="00140E21">
        <w:t>23.501</w:t>
      </w:r>
      <w:r>
        <w:t> </w:t>
      </w:r>
      <w:r w:rsidRPr="00140E21">
        <w:t>[2].</w:t>
      </w:r>
    </w:p>
    <w:p w14:paraId="409C39FC" w14:textId="77777777" w:rsidR="002D6C3F" w:rsidRDefault="002D6C3F" w:rsidP="002D6C3F">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14:paraId="44695CF3" w14:textId="77777777" w:rsidR="002D6C3F" w:rsidRDefault="002D6C3F" w:rsidP="002D6C3F">
      <w:pPr>
        <w:pStyle w:val="B1"/>
      </w:pPr>
      <w:r>
        <w:lastRenderedPageBreak/>
        <w:tab/>
        <w:t>The AMF shall remove the mobility restriction if the Tracking Areas of the Registration Area were previously assigned as a Non-Allowed Area due to pending Network Slice-Specific Authentication and Authorization.</w:t>
      </w:r>
    </w:p>
    <w:p w14:paraId="191FBF68" w14:textId="77777777" w:rsidR="002D6C3F" w:rsidRDefault="002D6C3F" w:rsidP="002D6C3F">
      <w:pPr>
        <w:pStyle w:val="B1"/>
      </w:pPr>
      <w:r>
        <w:tab/>
        <w:t>The AMF stores an indication in the UE context for any S-NSSAI of the HPLMN subject to Network Slice-Specific Authentication and Authorization for which the Network Slice-Specific Authentication and Authorization succeeds.</w:t>
      </w:r>
    </w:p>
    <w:p w14:paraId="71FEA62F" w14:textId="77777777" w:rsidR="002D6C3F" w:rsidRDefault="002D6C3F" w:rsidP="002D6C3F">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ther considered, the AMF shall execute the Network-initiated Deregistration procedure described in clause 4.2.2.3.3, and shall include in the explicit De-Registration Request message the list of Rejected S-NSSAIs, each of them with the appropriate rejection cause value.</w:t>
      </w:r>
    </w:p>
    <w:p w14:paraId="513A5C20" w14:textId="77777777" w:rsidR="002D6C3F" w:rsidRPr="00140E21" w:rsidRDefault="002D6C3F" w:rsidP="002D6C3F">
      <w:r w:rsidRPr="00140E21">
        <w:t>The mobility related event notifications towards the NF consumers are triggered at the end of this procedure for cases as described in clause 4.15.4.</w:t>
      </w:r>
    </w:p>
    <w:p w14:paraId="46ED05A0" w14:textId="77777777" w:rsidR="002D6C3F" w:rsidRPr="00140E21" w:rsidRDefault="002D6C3F" w:rsidP="002D6C3F">
      <w:pPr>
        <w:pStyle w:val="5"/>
      </w:pPr>
      <w:bookmarkStart w:id="307" w:name="_Toc20203932"/>
      <w:bookmarkStart w:id="308" w:name="_Toc27894617"/>
      <w:bookmarkStart w:id="309" w:name="_Toc36191684"/>
      <w:bookmarkStart w:id="310" w:name="_Toc45192770"/>
      <w:bookmarkStart w:id="311" w:name="_Toc47592402"/>
      <w:bookmarkStart w:id="312" w:name="_Toc51834483"/>
      <w:bookmarkStart w:id="313" w:name="_Toc51835425"/>
      <w:r w:rsidRPr="00140E21">
        <w:t>4.2.2.2.3</w:t>
      </w:r>
      <w:r w:rsidRPr="00140E21">
        <w:tab/>
        <w:t>Registration with AMF re-allocation</w:t>
      </w:r>
      <w:bookmarkEnd w:id="307"/>
      <w:bookmarkEnd w:id="308"/>
      <w:bookmarkEnd w:id="309"/>
      <w:bookmarkEnd w:id="310"/>
      <w:bookmarkEnd w:id="311"/>
      <w:bookmarkEnd w:id="312"/>
      <w:bookmarkEnd w:id="313"/>
    </w:p>
    <w:p w14:paraId="0DFDA857" w14:textId="77777777" w:rsidR="002D6C3F" w:rsidRPr="00140E21" w:rsidRDefault="002D6C3F" w:rsidP="002D6C3F">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314" w:name="_MON_1646640506"/>
    <w:bookmarkEnd w:id="314"/>
    <w:p w14:paraId="572FC395" w14:textId="77777777" w:rsidR="002D6C3F" w:rsidRDefault="002D6C3F" w:rsidP="002D6C3F">
      <w:pPr>
        <w:pStyle w:val="TH"/>
      </w:pPr>
      <w:r>
        <w:object w:dxaOrig="9607" w:dyaOrig="11371" w14:anchorId="2D6F6A5E">
          <v:shape id="_x0000_i1027" type="#_x0000_t75" style="width:480pt;height:568.5pt" o:ole="">
            <v:imagedata r:id="rId21" o:title=""/>
          </v:shape>
          <o:OLEObject Type="Embed" ProgID="Word.Picture.8" ShapeID="_x0000_i1027" DrawAspect="Content" ObjectID="_1666450936" r:id="rId22"/>
        </w:object>
      </w:r>
    </w:p>
    <w:p w14:paraId="5E6F0AE3" w14:textId="77777777" w:rsidR="002D6C3F" w:rsidRPr="00140E21" w:rsidRDefault="002D6C3F" w:rsidP="002D6C3F">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14:paraId="6501858C" w14:textId="77777777" w:rsidR="002D6C3F" w:rsidRPr="00140E21" w:rsidRDefault="002D6C3F" w:rsidP="002D6C3F">
      <w:pPr>
        <w:rPr>
          <w:lang w:eastAsia="ko-KR"/>
        </w:rPr>
      </w:pPr>
      <w:r w:rsidRPr="00140E21">
        <w:rPr>
          <w:lang w:eastAsia="ko-KR"/>
        </w:rPr>
        <w:t>The initial AMF and the target AMF register their capability at the NRF.</w:t>
      </w:r>
    </w:p>
    <w:p w14:paraId="066D38F5" w14:textId="77777777" w:rsidR="002D6C3F" w:rsidRPr="00140E21" w:rsidRDefault="002D6C3F" w:rsidP="002D6C3F">
      <w:pPr>
        <w:pStyle w:val="B1"/>
      </w:pPr>
      <w:r w:rsidRPr="00140E21">
        <w:t>1.</w:t>
      </w:r>
      <w:r w:rsidRPr="00140E21">
        <w:tab/>
        <w:t>Steps 1 and 2 of figure 4.2.2.2.2-1 have occurred, and the (</w:t>
      </w:r>
      <w:r w:rsidRPr="00140E21">
        <w:rPr>
          <w:lang w:eastAsia="ko-KR"/>
        </w:rPr>
        <w:t>R)AN sends the Registration request message within an Initial UE message to the initial AMF.</w:t>
      </w:r>
    </w:p>
    <w:p w14:paraId="272ED477" w14:textId="77777777" w:rsidR="002D6C3F" w:rsidRPr="00140E21" w:rsidRDefault="002D6C3F" w:rsidP="002D6C3F">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A999B51" w14:textId="77777777" w:rsidR="002D6C3F" w:rsidRPr="00140E21" w:rsidRDefault="002D6C3F" w:rsidP="002D6C3F">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p>
    <w:p w14:paraId="01E85436" w14:textId="77777777" w:rsidR="002D6C3F" w:rsidRPr="00140E21" w:rsidRDefault="002D6C3F" w:rsidP="002D6C3F">
      <w:pPr>
        <w:pStyle w:val="B1"/>
        <w:rPr>
          <w:lang w:eastAsia="ko-KR"/>
        </w:rPr>
      </w:pPr>
      <w:r w:rsidRPr="00140E21">
        <w:t>3b.</w:t>
      </w:r>
      <w:r w:rsidRPr="00140E21">
        <w:tab/>
        <w:t xml:space="preserve">Initial AMF to UDM: </w:t>
      </w:r>
      <w:r w:rsidRPr="00140E21">
        <w:rPr>
          <w:lang w:eastAsia="ko-KR"/>
        </w:rPr>
        <w:t>Nudm_SDM_Get (SUPI, Slice Selection Subscription data).</w:t>
      </w:r>
    </w:p>
    <w:p w14:paraId="48F350AB" w14:textId="77777777" w:rsidR="002D6C3F" w:rsidRPr="00140E21" w:rsidRDefault="002D6C3F" w:rsidP="002D6C3F">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396A7AAE" w14:textId="77777777" w:rsidR="002D6C3F" w:rsidRPr="00140E21" w:rsidRDefault="002D6C3F" w:rsidP="002D6C3F">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44F1256D" w14:textId="77777777" w:rsidR="002D6C3F" w:rsidRPr="00140E21" w:rsidRDefault="002D6C3F" w:rsidP="002D6C3F">
      <w:pPr>
        <w:pStyle w:val="B1"/>
        <w:rPr>
          <w:lang w:eastAsia="ko-KR"/>
        </w:rPr>
      </w:pPr>
      <w:r w:rsidRPr="00140E21">
        <w:rPr>
          <w:lang w:eastAsia="ko-KR"/>
        </w:rPr>
        <w:tab/>
        <w:t xml:space="preserve">UDM responds with slice </w:t>
      </w:r>
      <w:r w:rsidRPr="00140E21">
        <w:t xml:space="preserve">selection </w:t>
      </w:r>
      <w:r w:rsidRPr="00140E21">
        <w:rPr>
          <w:lang w:eastAsia="ko-KR"/>
        </w:rPr>
        <w:t>data to initial AMF.</w:t>
      </w:r>
    </w:p>
    <w:p w14:paraId="7235939F" w14:textId="77777777" w:rsidR="002D6C3F" w:rsidRPr="00140E21" w:rsidRDefault="002D6C3F" w:rsidP="002D6C3F">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 TAI, Allowed NSSAI for the other access type (if any), [Mapping of Allowed NSSAI]</w:t>
      </w:r>
      <w:r w:rsidRPr="00140E21">
        <w:rPr>
          <w:lang w:eastAsia="zh-CN"/>
        </w:rPr>
        <w:t>, PLMN ID of the SUPI</w:t>
      </w:r>
      <w:r w:rsidRPr="00140E21">
        <w:rPr>
          <w:lang w:eastAsia="ko-KR"/>
        </w:rPr>
        <w:t>).</w:t>
      </w:r>
    </w:p>
    <w:p w14:paraId="0C6D307A" w14:textId="77777777" w:rsidR="002D6C3F" w:rsidRPr="00140E21" w:rsidRDefault="002D6C3F" w:rsidP="002D6C3F">
      <w:pPr>
        <w:pStyle w:val="B1"/>
        <w:rPr>
          <w:lang w:eastAsia="ko-KR"/>
        </w:rPr>
      </w:pPr>
      <w:r w:rsidRPr="00140E21">
        <w:rPr>
          <w:lang w:eastAsia="ko-KR"/>
        </w:rPr>
        <w:tab/>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Pr="00140E21">
        <w:rPr>
          <w:lang w:eastAsia="zh-CN"/>
        </w:rPr>
        <w:t>, Allowed NSSAI for the other access type (if any), Mapping of Allowed NSSAI, PLMN ID of the SUPI</w:t>
      </w:r>
      <w:r w:rsidRPr="00140E21">
        <w:rPr>
          <w:lang w:eastAsia="ko-KR"/>
        </w:rPr>
        <w:t xml:space="preserve"> and the TAI of the UE.</w:t>
      </w:r>
    </w:p>
    <w:p w14:paraId="53E97995" w14:textId="77777777" w:rsidR="002D6C3F" w:rsidRPr="00140E21" w:rsidRDefault="002D6C3F" w:rsidP="002D6C3F">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3EEA2AFC" w14:textId="77777777" w:rsidR="002D6C3F" w:rsidRPr="00140E21" w:rsidRDefault="002D6C3F" w:rsidP="002D6C3F">
      <w:pPr>
        <w:pStyle w:val="B1"/>
      </w:pPr>
      <w:r w:rsidRPr="00140E21">
        <w:tab/>
        <w:t>The NSSF performs the steps specified in point (B) in clause 5.15.5.2.1 of TS</w:t>
      </w:r>
      <w:r>
        <w:t> </w:t>
      </w:r>
      <w:r w:rsidRPr="00140E21">
        <w:t>23.501</w:t>
      </w:r>
      <w:r>
        <w:t> </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 and possibly the associated mapping of the Configured NSSAI.</w:t>
      </w:r>
    </w:p>
    <w:p w14:paraId="387FE7EE" w14:textId="77777777" w:rsidR="002D6C3F" w:rsidRPr="00140E21" w:rsidRDefault="002D6C3F" w:rsidP="002D6C3F">
      <w:pPr>
        <w:pStyle w:val="NO"/>
      </w:pPr>
      <w:r w:rsidRPr="00140E21">
        <w:rPr>
          <w:rFonts w:eastAsia="宋体"/>
        </w:rPr>
        <w:t>NOTE:</w:t>
      </w:r>
      <w:r w:rsidRPr="00140E21">
        <w:rPr>
          <w:rFonts w:eastAsia="宋体"/>
        </w:rPr>
        <w:tab/>
      </w:r>
      <w:r w:rsidRPr="00140E21">
        <w:t>The NRF(s) returned by the NSSF, if any, belong to any level of NRF (see clause 6.2.6 of TS</w:t>
      </w:r>
      <w:r>
        <w:t> </w:t>
      </w:r>
      <w:r w:rsidRPr="00140E21">
        <w:t>23.501</w:t>
      </w:r>
      <w:r>
        <w:t> </w:t>
      </w:r>
      <w:r w:rsidRPr="00140E21">
        <w:t>[2]) according to the deployment decision of the operator.</w:t>
      </w:r>
    </w:p>
    <w:p w14:paraId="1DF15BE5"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4F5F3024" w14:textId="77777777" w:rsidR="002D6C3F" w:rsidRPr="00140E21" w:rsidRDefault="002D6C3F" w:rsidP="002D6C3F">
      <w:pPr>
        <w:pStyle w:val="B1"/>
      </w:pPr>
      <w:r w:rsidRPr="00140E21">
        <w:rPr>
          <w:lang w:eastAsia="zh-CN"/>
        </w:rPr>
        <w:tab/>
      </w:r>
      <w:r>
        <w:rPr>
          <w:lang w:eastAsia="ko-KR"/>
        </w:rPr>
        <w:t xml:space="preserve">If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11C6A7A7" w14:textId="77777777" w:rsidR="002D6C3F" w:rsidRPr="00140E21" w:rsidRDefault="002D6C3F" w:rsidP="002D6C3F">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0D1A6B97" w14:textId="77777777" w:rsidR="002D6C3F" w:rsidRPr="00140E21" w:rsidRDefault="002D6C3F" w:rsidP="002D6C3F">
      <w:pPr>
        <w:pStyle w:val="B1"/>
      </w:pPr>
      <w:r w:rsidRPr="00140E21">
        <w:rPr>
          <w:lang w:eastAsia="ko-KR"/>
        </w:rPr>
        <w:tab/>
        <w:t>If the initial AMF does not locally store the target AMF address, and 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499E42FE" w14:textId="77777777" w:rsidR="002D6C3F" w:rsidRPr="00140E21" w:rsidRDefault="002D6C3F" w:rsidP="002D6C3F">
      <w:pPr>
        <w:pStyle w:val="B1"/>
      </w:pPr>
      <w:r w:rsidRPr="00140E21">
        <w:t>6b.</w:t>
      </w:r>
      <w:r w:rsidRPr="00140E21">
        <w:tab/>
        <w:t>[Conditional] NRF to AMF: Response to Nnrf_NFDiscovery_Request (list of (AMF pointer, AMF address, plus additional selection rules and NF capabilities)).</w:t>
      </w:r>
    </w:p>
    <w:p w14:paraId="577CDA85" w14:textId="77777777" w:rsidR="002D6C3F" w:rsidRPr="00140E21" w:rsidRDefault="002D6C3F" w:rsidP="002D6C3F">
      <w:pPr>
        <w:pStyle w:val="B1"/>
        <w:rPr>
          <w:lang w:eastAsia="ko-KR"/>
        </w:rPr>
      </w:pPr>
      <w:r w:rsidRPr="00140E21">
        <w:tab/>
        <w:t xml:space="preserve">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sidRPr="00140E21">
        <w:rPr>
          <w:lang w:eastAsia="ko-KR"/>
        </w:rPr>
        <w:t>Based on the information about registered NFs and required capabilities, a target AMF is selected by the initial AMF.</w:t>
      </w:r>
    </w:p>
    <w:p w14:paraId="6BD80EC2" w14:textId="5A09AB73" w:rsidR="002D6C3F" w:rsidRPr="00140E21" w:rsidRDefault="002D6C3F" w:rsidP="002D6C3F">
      <w:pPr>
        <w:pStyle w:val="B1"/>
        <w:rPr>
          <w:lang w:eastAsia="ko-KR"/>
        </w:rPr>
      </w:pPr>
      <w:r w:rsidRPr="00140E21">
        <w:rPr>
          <w:lang w:eastAsia="ko-KR"/>
        </w:rPr>
        <w:lastRenderedPageBreak/>
        <w:tab/>
        <w:t xml:space="preserve">If the initial AMF is not part of the target </w:t>
      </w:r>
      <w:del w:id="315" w:author="Change-17" w:date="2020-11-04T09:10:00Z">
        <w:r w:rsidRPr="00140E21" w:rsidDel="004E7A18">
          <w:rPr>
            <w:lang w:eastAsia="ko-KR"/>
          </w:rPr>
          <w:delText>AMF set</w:delText>
        </w:r>
      </w:del>
      <w:ins w:id="316" w:author="Change-17" w:date="2020-11-04T09:10:00Z">
        <w:r w:rsidR="004E7A18">
          <w:rPr>
            <w:lang w:eastAsia="ko-KR"/>
          </w:rPr>
          <w:t>AMF Set</w:t>
        </w:r>
      </w:ins>
      <w:r w:rsidRPr="00140E21">
        <w:rPr>
          <w:lang w:eastAsia="ko-KR"/>
        </w:rPr>
        <w:t xml:space="preserve">, and is not able to get a list of candidate AMF(s) by querying the NRF with the target </w:t>
      </w:r>
      <w:del w:id="317" w:author="Change-17" w:date="2020-11-04T09:10:00Z">
        <w:r w:rsidRPr="00140E21" w:rsidDel="004E7A18">
          <w:rPr>
            <w:lang w:eastAsia="ko-KR"/>
          </w:rPr>
          <w:delText>AMF set</w:delText>
        </w:r>
      </w:del>
      <w:ins w:id="318" w:author="Change-17" w:date="2020-11-04T09:10:00Z">
        <w:r w:rsidR="004E7A18">
          <w:rPr>
            <w:lang w:eastAsia="ko-KR"/>
          </w:rPr>
          <w:t>AMF Set</w:t>
        </w:r>
      </w:ins>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 the Allowed NSSAI and the AMF Set are included to enable the (R)AN to select the target AMF as described in TS</w:t>
      </w:r>
      <w:r>
        <w:rPr>
          <w:lang w:eastAsia="ko-KR"/>
        </w:rPr>
        <w:t> </w:t>
      </w:r>
      <w:r w:rsidRPr="00140E21">
        <w:rPr>
          <w:lang w:eastAsia="ko-KR"/>
        </w:rPr>
        <w:t>23.501</w:t>
      </w:r>
      <w:r>
        <w:rPr>
          <w:lang w:eastAsia="ko-KR"/>
        </w:rPr>
        <w:t> </w:t>
      </w:r>
      <w:r w:rsidRPr="00140E21">
        <w:rPr>
          <w:lang w:eastAsia="ko-KR"/>
        </w:rPr>
        <w:t>[2] clause 6.3.5.</w:t>
      </w:r>
    </w:p>
    <w:p w14:paraId="5ABB1EA3" w14:textId="77777777" w:rsidR="002D6C3F" w:rsidRPr="00140E21" w:rsidRDefault="002D6C3F" w:rsidP="002D6C3F">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 xml:space="preserve">AMF invokes the Namf_Communication_N1MessageNotify to the target AMF, carrying the rerouted NAS message. The Namf_Communication_N1MessageNotify service operation includes the information enabling (R)AN to identify the N2 terminating point, and the full Registration Request message, and 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57933E49" w14:textId="77777777" w:rsidR="002D6C3F" w:rsidRPr="00140E21" w:rsidRDefault="002D6C3F" w:rsidP="002D6C3F">
      <w:pPr>
        <w:pStyle w:val="B1"/>
        <w:rPr>
          <w:lang w:eastAsia="ko-KR"/>
        </w:rPr>
      </w:pPr>
      <w:r w:rsidRPr="00140E21">
        <w:rPr>
          <w:lang w:eastAsia="ko-KR"/>
        </w:rPr>
        <w:t>7(B)</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 Reroute NAS message to the (R)AN (step 7a). The Reroute NAS message includes the information about the target</w:t>
      </w:r>
      <w:r w:rsidRPr="00140E21" w:rsidDel="006C3042">
        <w:rPr>
          <w:lang w:eastAsia="ko-KR"/>
        </w:rPr>
        <w:t xml:space="preserve"> </w:t>
      </w:r>
      <w:r w:rsidRPr="00140E21">
        <w:rPr>
          <w:lang w:eastAsia="ko-KR"/>
        </w:rPr>
        <w:t>AMF, and the full 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46C96603" w14:textId="77777777" w:rsidR="002D6C3F" w:rsidRPr="00140E21" w:rsidRDefault="002D6C3F" w:rsidP="002D6C3F">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 retrieved from 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375B65B8" w14:textId="77777777" w:rsidR="002D6C3F" w:rsidRPr="00140E21" w:rsidRDefault="002D6C3F" w:rsidP="002D6C3F">
      <w:pPr>
        <w:pStyle w:val="4"/>
      </w:pPr>
      <w:bookmarkStart w:id="319" w:name="_Toc20203933"/>
      <w:bookmarkStart w:id="320" w:name="_Toc27894618"/>
      <w:bookmarkStart w:id="321" w:name="_Toc36191685"/>
      <w:bookmarkStart w:id="322" w:name="_Toc45192771"/>
      <w:bookmarkStart w:id="323" w:name="_Toc47592403"/>
      <w:bookmarkStart w:id="324" w:name="_Toc51834484"/>
      <w:bookmarkStart w:id="325" w:name="_Toc51835426"/>
      <w:r w:rsidRPr="00140E21">
        <w:t>4.2.2.3</w:t>
      </w:r>
      <w:r w:rsidRPr="00140E21">
        <w:tab/>
        <w:t>Deregistration procedures</w:t>
      </w:r>
      <w:bookmarkEnd w:id="319"/>
      <w:bookmarkEnd w:id="320"/>
      <w:bookmarkEnd w:id="321"/>
      <w:bookmarkEnd w:id="322"/>
      <w:bookmarkEnd w:id="323"/>
      <w:bookmarkEnd w:id="324"/>
      <w:bookmarkEnd w:id="325"/>
    </w:p>
    <w:p w14:paraId="485A1B82" w14:textId="77777777" w:rsidR="002D6C3F" w:rsidRPr="00140E21" w:rsidRDefault="002D6C3F" w:rsidP="002D6C3F">
      <w:pPr>
        <w:pStyle w:val="5"/>
      </w:pPr>
      <w:bookmarkStart w:id="326" w:name="_Toc20203934"/>
      <w:bookmarkStart w:id="327" w:name="_Toc27894619"/>
      <w:bookmarkStart w:id="328" w:name="_Toc36191686"/>
      <w:bookmarkStart w:id="329" w:name="_Toc45192772"/>
      <w:bookmarkStart w:id="330" w:name="_Toc47592404"/>
      <w:bookmarkStart w:id="331" w:name="_Toc51834485"/>
      <w:bookmarkStart w:id="332" w:name="_Toc51835427"/>
      <w:r w:rsidRPr="00140E21">
        <w:t>4.2.2.3.1</w:t>
      </w:r>
      <w:r w:rsidRPr="00140E21">
        <w:tab/>
        <w:t>General</w:t>
      </w:r>
      <w:bookmarkEnd w:id="326"/>
      <w:bookmarkEnd w:id="327"/>
      <w:bookmarkEnd w:id="328"/>
      <w:bookmarkEnd w:id="329"/>
      <w:bookmarkEnd w:id="330"/>
      <w:bookmarkEnd w:id="331"/>
      <w:bookmarkEnd w:id="332"/>
    </w:p>
    <w:p w14:paraId="43DE37FF" w14:textId="77777777" w:rsidR="002D6C3F" w:rsidRPr="00140E21" w:rsidRDefault="002D6C3F" w:rsidP="002D6C3F">
      <w:r w:rsidRPr="00140E21">
        <w:t>The Deregistration procedure allows:</w:t>
      </w:r>
    </w:p>
    <w:p w14:paraId="3F170F73" w14:textId="77777777" w:rsidR="002D6C3F" w:rsidRPr="00140E21" w:rsidRDefault="002D6C3F" w:rsidP="002D6C3F">
      <w:pPr>
        <w:pStyle w:val="B1"/>
      </w:pPr>
      <w:r w:rsidRPr="00140E21">
        <w:t>-</w:t>
      </w:r>
      <w:r w:rsidRPr="00140E21">
        <w:tab/>
        <w:t>the UE to inform the network that it does not want to access the 5GS any longer, and</w:t>
      </w:r>
    </w:p>
    <w:p w14:paraId="72B87223" w14:textId="77777777" w:rsidR="002D6C3F" w:rsidRPr="00140E21" w:rsidRDefault="002D6C3F" w:rsidP="002D6C3F">
      <w:pPr>
        <w:pStyle w:val="B1"/>
      </w:pPr>
      <w:r w:rsidRPr="00140E21">
        <w:t>-</w:t>
      </w:r>
      <w:r w:rsidRPr="00140E21">
        <w:tab/>
        <w:t>the network to inform the UE that it does not have access to the 5GS any longer.</w:t>
      </w:r>
    </w:p>
    <w:p w14:paraId="28FF8DDF" w14:textId="77777777" w:rsidR="002D6C3F" w:rsidRPr="00140E21" w:rsidRDefault="002D6C3F" w:rsidP="002D6C3F">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6EF25FE0" w14:textId="77777777" w:rsidR="002D6C3F" w:rsidRPr="00140E21" w:rsidRDefault="002D6C3F" w:rsidP="002D6C3F">
      <w:pPr>
        <w:pStyle w:val="5"/>
      </w:pPr>
      <w:bookmarkStart w:id="333" w:name="_Toc20203935"/>
      <w:bookmarkStart w:id="334" w:name="_Toc27894620"/>
      <w:bookmarkStart w:id="335" w:name="_Toc36191687"/>
      <w:bookmarkStart w:id="336" w:name="_Toc45192773"/>
      <w:bookmarkStart w:id="337" w:name="_Toc47592405"/>
      <w:bookmarkStart w:id="338" w:name="_Toc51834486"/>
      <w:bookmarkStart w:id="339" w:name="_Toc51835428"/>
      <w:r w:rsidRPr="00140E21">
        <w:t>4.2.2.3.2</w:t>
      </w:r>
      <w:r w:rsidRPr="00140E21">
        <w:tab/>
        <w:t>UE-initiated Deregistration</w:t>
      </w:r>
      <w:bookmarkEnd w:id="333"/>
      <w:bookmarkEnd w:id="334"/>
      <w:bookmarkEnd w:id="335"/>
      <w:bookmarkEnd w:id="336"/>
      <w:bookmarkEnd w:id="337"/>
      <w:bookmarkEnd w:id="338"/>
      <w:bookmarkEnd w:id="339"/>
    </w:p>
    <w:p w14:paraId="63551998" w14:textId="77777777" w:rsidR="002D6C3F" w:rsidRPr="00140E21" w:rsidRDefault="002D6C3F" w:rsidP="002D6C3F">
      <w:r w:rsidRPr="00140E21">
        <w:t>The UE uses this procedure to deregister from the registered PLMN as shown in Figure 4.2.2.3.2-1.</w:t>
      </w:r>
    </w:p>
    <w:bookmarkStart w:id="340" w:name="_MON_1615222431"/>
    <w:bookmarkEnd w:id="340"/>
    <w:p w14:paraId="52C3DAEC" w14:textId="77777777" w:rsidR="002D6C3F" w:rsidRPr="00140E21" w:rsidRDefault="002D6C3F" w:rsidP="002D6C3F">
      <w:pPr>
        <w:pStyle w:val="TH"/>
      </w:pPr>
      <w:r w:rsidRPr="00140E21">
        <w:object w:dxaOrig="9585" w:dyaOrig="5215" w14:anchorId="26506E8B">
          <v:shape id="_x0000_i1028" type="#_x0000_t75" style="width:478.5pt;height:260pt" o:ole="">
            <v:imagedata r:id="rId23" o:title=""/>
          </v:shape>
          <o:OLEObject Type="Embed" ProgID="Word.Picture.8" ShapeID="_x0000_i1028" DrawAspect="Content" ObjectID="_1666450937" r:id="rId24"/>
        </w:object>
      </w:r>
    </w:p>
    <w:p w14:paraId="3EB26F7E" w14:textId="77777777" w:rsidR="002D6C3F" w:rsidRPr="00140E21" w:rsidRDefault="002D6C3F" w:rsidP="002D6C3F">
      <w:pPr>
        <w:pStyle w:val="TF"/>
      </w:pPr>
      <w:r w:rsidRPr="00140E21">
        <w:t>Figure 4.2.2.3.2-1: UE-initiated Deregistration</w:t>
      </w:r>
    </w:p>
    <w:p w14:paraId="5E6C13DB" w14:textId="77777777" w:rsidR="002D6C3F" w:rsidRPr="00140E21" w:rsidRDefault="002D6C3F" w:rsidP="002D6C3F">
      <w:pPr>
        <w:pStyle w:val="B1"/>
      </w:pPr>
      <w:r w:rsidRPr="00140E21">
        <w:t>1.</w:t>
      </w:r>
      <w:r w:rsidRPr="00140E21">
        <w:tab/>
        <w:t>The UE sends NAS message Deregistration Request (5G-GUTI, Deregistration type (e.g. Switch off), Access Type) to the AMF.</w:t>
      </w:r>
    </w:p>
    <w:p w14:paraId="7342A5A7" w14:textId="77777777" w:rsidR="002D6C3F" w:rsidRPr="00140E21" w:rsidRDefault="002D6C3F" w:rsidP="002D6C3F">
      <w:pPr>
        <w:pStyle w:val="B1"/>
      </w:pPr>
      <w:r w:rsidRPr="00140E21">
        <w:tab/>
        <w:t>Access type indicates whether the Deregistration procedure applies to the 3GPP access, to the non-3GPP access, or to both if the 3GPP access and non-3GPP access of the UE are served by the same AMF (refer to TS</w:t>
      </w:r>
      <w:r>
        <w:t> </w:t>
      </w:r>
      <w:r w:rsidRPr="00140E21">
        <w:t>23.501</w:t>
      </w:r>
      <w:r>
        <w:t> </w:t>
      </w:r>
      <w:r w:rsidRPr="00140E21">
        <w:t>[2]). The AMF shall invoke the Deregistration procedure for the target access indicated by the UE.</w:t>
      </w:r>
    </w:p>
    <w:p w14:paraId="5ED9E37D" w14:textId="77777777" w:rsidR="002D6C3F" w:rsidRPr="00140E21" w:rsidRDefault="002D6C3F" w:rsidP="002D6C3F">
      <w:pPr>
        <w:pStyle w:val="B1"/>
      </w:pPr>
      <w:r w:rsidRPr="00140E21">
        <w:t>2.</w:t>
      </w:r>
      <w:r w:rsidRPr="00140E21">
        <w:tab/>
        <w:t>[Conditional] AMF to SMF</w:t>
      </w:r>
      <w:r>
        <w:t xml:space="preserve"> (or V-SMF)</w:t>
      </w:r>
      <w:r w:rsidRPr="00140E21">
        <w:t>: Nsmf_PDUSession_ReleaseSMContext (</w:t>
      </w:r>
      <w:r>
        <w:t>SM Context ID</w:t>
      </w:r>
      <w:r w:rsidRPr="00140E21">
        <w:t>).</w:t>
      </w:r>
    </w:p>
    <w:p w14:paraId="67F91AEF" w14:textId="77777777" w:rsidR="002D6C3F" w:rsidRPr="00140E21" w:rsidRDefault="002D6C3F" w:rsidP="002D6C3F">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5A8B2B93" w14:textId="77777777" w:rsidR="002D6C3F" w:rsidRDefault="002D6C3F" w:rsidP="002D6C3F">
      <w:pPr>
        <w:pStyle w:val="B1"/>
      </w:pPr>
      <w:r>
        <w:tab/>
        <w:t>For home routed roaming case, the V-SMF initiates the release of the PDU Session at the H-SMF by invoking the Nsmf_PDUSession_Release request.</w:t>
      </w:r>
    </w:p>
    <w:p w14:paraId="28137DB2" w14:textId="77777777" w:rsidR="002D6C3F" w:rsidRPr="00140E21" w:rsidRDefault="002D6C3F" w:rsidP="002D6C3F">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EC9E098" w14:textId="77777777" w:rsidR="002D6C3F" w:rsidRPr="00140E21" w:rsidRDefault="002D6C3F" w:rsidP="002D6C3F">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宋体"/>
        </w:rPr>
        <w:t>(s)</w:t>
      </w:r>
      <w:r w:rsidRPr="00140E21">
        <w:rPr>
          <w:rFonts w:eastAsia="宋体"/>
          <w:lang w:eastAsia="zh-CN"/>
        </w:rPr>
        <w:t xml:space="preserve"> of the PDU Session</w:t>
      </w:r>
      <w:r w:rsidRPr="00140E21">
        <w:t>. The UPF(s) shall drop any remaining packets of the PDU Session and release all tunnel resource and contexts associated with the N4 Session.</w:t>
      </w:r>
    </w:p>
    <w:p w14:paraId="71B9F345" w14:textId="77777777" w:rsidR="002D6C3F" w:rsidRPr="00140E21" w:rsidRDefault="002D6C3F" w:rsidP="002D6C3F">
      <w:pPr>
        <w:pStyle w:val="B1"/>
      </w:pPr>
      <w:r w:rsidRPr="00140E21">
        <w:t>3b.</w:t>
      </w:r>
      <w:r w:rsidRPr="00140E21">
        <w:tab/>
        <w:t>[Conditional] The UPF(s) acknowledges the N4 Session Release Request by the transmission of an N4 Session Release Response (N4 Session ID) message to the SMF.</w:t>
      </w:r>
    </w:p>
    <w:p w14:paraId="05B685EC" w14:textId="77777777" w:rsidR="002D6C3F" w:rsidRPr="00140E21" w:rsidRDefault="002D6C3F" w:rsidP="002D6C3F">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463C58EB" w14:textId="77777777" w:rsidR="002D6C3F" w:rsidRDefault="002D6C3F" w:rsidP="002D6C3F">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142C1354" w14:textId="77777777" w:rsidR="002D6C3F" w:rsidRPr="00140E21" w:rsidRDefault="002D6C3F" w:rsidP="002D6C3F">
      <w:pPr>
        <w:pStyle w:val="B1"/>
      </w:pPr>
      <w:r w:rsidRPr="00140E21">
        <w:t>5a.</w:t>
      </w:r>
      <w:r w:rsidRPr="00140E21">
        <w:tab/>
        <w:t>[Conditional] If dynamic PCC applied to this session the SMF performs an SM Policy Association Termination procedure as defined in clause 4.16.6.</w:t>
      </w:r>
    </w:p>
    <w:p w14:paraId="79EE3CD4" w14:textId="77777777" w:rsidR="002D6C3F" w:rsidRPr="00140E21" w:rsidRDefault="002D6C3F" w:rsidP="002D6C3F">
      <w:pPr>
        <w:pStyle w:val="B1"/>
      </w:pPr>
      <w:r w:rsidRPr="00140E21">
        <w:lastRenderedPageBreak/>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43A07D83" w14:textId="77777777" w:rsidR="002D6C3F" w:rsidRPr="00140E21" w:rsidRDefault="002D6C3F" w:rsidP="002D6C3F">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7EFBE506" w14:textId="77777777" w:rsidR="002D6C3F" w:rsidRPr="00140E21" w:rsidRDefault="002D6C3F" w:rsidP="002D6C3F">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208E209A" w14:textId="77777777" w:rsidR="002D6C3F" w:rsidRPr="00140E21" w:rsidRDefault="002D6C3F" w:rsidP="002D6C3F">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07856C85" w14:textId="77777777" w:rsidR="002D6C3F" w:rsidRPr="00140E21" w:rsidRDefault="002D6C3F" w:rsidP="002D6C3F">
      <w:pPr>
        <w:pStyle w:val="B1"/>
        <w:rPr>
          <w:lang w:eastAsia="zh-CN"/>
        </w:rPr>
      </w:pPr>
      <w:r w:rsidRPr="00140E21">
        <w:t>8.</w:t>
      </w:r>
      <w:r w:rsidRPr="00140E21">
        <w:tab/>
        <w:t xml:space="preserve">[Conditional] AMF to AN: </w:t>
      </w:r>
      <w:r w:rsidRPr="00140E21">
        <w:rPr>
          <w:lang w:eastAsia="zh-CN"/>
        </w:rPr>
        <w:t>N2 UE Context Release Request (Cause)</w:t>
      </w:r>
    </w:p>
    <w:p w14:paraId="24A0E31D" w14:textId="77777777" w:rsidR="002D6C3F" w:rsidRPr="00140E21" w:rsidRDefault="002D6C3F" w:rsidP="002D6C3F">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 and 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4B359D3C" w14:textId="77777777" w:rsidR="002D6C3F" w:rsidRPr="00140E21" w:rsidRDefault="002D6C3F" w:rsidP="002D6C3F">
      <w:pPr>
        <w:pStyle w:val="B1"/>
      </w:pPr>
      <w:r w:rsidRPr="00140E21">
        <w:tab/>
        <w:t>If the target access for Deregistration procedure is non-3GPP access or both 3GPP access and non-3GPP access, and 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in TS 23.316 [53] for W-5GAN access</w:t>
      </w:r>
      <w:r w:rsidRPr="00140E21">
        <w:t>.</w:t>
      </w:r>
    </w:p>
    <w:p w14:paraId="62DDEE7F" w14:textId="77777777" w:rsidR="002D6C3F" w:rsidRPr="00140E21" w:rsidRDefault="002D6C3F" w:rsidP="002D6C3F">
      <w:pPr>
        <w:pStyle w:val="5"/>
      </w:pPr>
      <w:bookmarkStart w:id="341" w:name="_Toc20203936"/>
      <w:bookmarkStart w:id="342" w:name="_Toc27894621"/>
      <w:bookmarkStart w:id="343" w:name="_Toc36191688"/>
      <w:bookmarkStart w:id="344" w:name="_Toc45192774"/>
      <w:bookmarkStart w:id="345" w:name="_Toc47592406"/>
      <w:bookmarkStart w:id="346" w:name="_Toc51834487"/>
      <w:bookmarkStart w:id="347" w:name="_Toc51835429"/>
      <w:r w:rsidRPr="00140E21">
        <w:t>4.2.2.3.3</w:t>
      </w:r>
      <w:r w:rsidRPr="00140E21">
        <w:tab/>
        <w:t>Network-initiated Deregistration</w:t>
      </w:r>
      <w:bookmarkEnd w:id="341"/>
      <w:bookmarkEnd w:id="342"/>
      <w:bookmarkEnd w:id="343"/>
      <w:bookmarkEnd w:id="344"/>
      <w:bookmarkEnd w:id="345"/>
      <w:bookmarkEnd w:id="346"/>
      <w:bookmarkEnd w:id="347"/>
    </w:p>
    <w:p w14:paraId="771366F5" w14:textId="77777777" w:rsidR="002D6C3F" w:rsidRPr="00140E21" w:rsidRDefault="002D6C3F" w:rsidP="002D6C3F">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Pr="00140E21">
        <w:t>) or implicit (e.g. expiring of Implicit Deregistration timer). The UDM can trigger this procedure for operator-determined purposes to request the removal of a subscriber's RM context and PDU Session(s) of the UE.</w:t>
      </w:r>
    </w:p>
    <w:p w14:paraId="3E61C9A1" w14:textId="77777777" w:rsidR="002D6C3F" w:rsidRPr="00140E21" w:rsidRDefault="002D6C3F" w:rsidP="002D6C3F">
      <w:pPr>
        <w:pStyle w:val="TH"/>
      </w:pPr>
      <w:r w:rsidRPr="00140E21">
        <w:rPr>
          <w:noProof/>
        </w:rPr>
        <w:object w:dxaOrig="11652" w:dyaOrig="4824" w14:anchorId="76AD8E87">
          <v:shape id="_x0000_i1029" type="#_x0000_t75" style="width:480.5pt;height:198.5pt" o:ole="">
            <v:imagedata r:id="rId25" o:title=""/>
          </v:shape>
          <o:OLEObject Type="Embed" ProgID="Visio.Drawing.11" ShapeID="_x0000_i1029" DrawAspect="Content" ObjectID="_1666450938" r:id="rId26"/>
        </w:object>
      </w:r>
    </w:p>
    <w:p w14:paraId="4880EC72" w14:textId="77777777" w:rsidR="002D6C3F" w:rsidRPr="00140E21" w:rsidRDefault="002D6C3F" w:rsidP="002D6C3F">
      <w:pPr>
        <w:pStyle w:val="TF"/>
      </w:pPr>
      <w:r w:rsidRPr="00140E21">
        <w:t>Figure 4.2.2.3.3-1: Network-initiated Deregistration</w:t>
      </w:r>
    </w:p>
    <w:p w14:paraId="14FBABC8" w14:textId="77777777" w:rsidR="002D6C3F" w:rsidRPr="00140E21" w:rsidRDefault="002D6C3F" w:rsidP="002D6C3F">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15F9CD62" w14:textId="77777777" w:rsidR="002D6C3F" w:rsidRPr="00140E21" w:rsidRDefault="002D6C3F" w:rsidP="002D6C3F">
      <w:pPr>
        <w:pStyle w:val="B1"/>
      </w:pPr>
      <w:r w:rsidRPr="00140E21">
        <w:lastRenderedPageBreak/>
        <w:t>2.</w:t>
      </w:r>
      <w:r w:rsidRPr="00140E21">
        <w:tab/>
        <w:t>If the AMF receives Nudm_UECM_DeregistrationNotification in Step 1 with Removal Reason as Subscription Withdrawn, the AMF executes Deregistration procedure over the access(es) the Access Type indicates.</w:t>
      </w:r>
    </w:p>
    <w:p w14:paraId="2B48E525" w14:textId="77777777" w:rsidR="002D6C3F" w:rsidRPr="00140E21" w:rsidRDefault="002D6C3F" w:rsidP="002D6C3F">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268B8D4A" w14:textId="77777777" w:rsidR="002D6C3F" w:rsidRPr="00140E21" w:rsidRDefault="002D6C3F" w:rsidP="002D6C3F">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52B82959" w14:textId="77777777" w:rsidR="002D6C3F" w:rsidRPr="00140E21" w:rsidRDefault="002D6C3F" w:rsidP="002D6C3F">
      <w:pPr>
        <w:pStyle w:val="B1"/>
      </w:pPr>
      <w:r w:rsidRPr="00140E21">
        <w:t>3.</w:t>
      </w:r>
      <w:r w:rsidRPr="00140E21">
        <w:tab/>
        <w:t>[Conditional] If the Deregistration procedure is triggered by UDM (Step 1), the AMF acknowledges the Nudm_UECM_DeRegistrationNotification to the UDM.</w:t>
      </w:r>
    </w:p>
    <w:p w14:paraId="7E171086" w14:textId="77777777" w:rsidR="002D6C3F" w:rsidRPr="00140E21" w:rsidRDefault="002D6C3F" w:rsidP="002D6C3F">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55E1D2AC" w14:textId="77777777" w:rsidR="002D6C3F" w:rsidRPr="00140E21" w:rsidRDefault="002D6C3F" w:rsidP="002D6C3F">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535C0333" w14:textId="77777777" w:rsidR="002D6C3F" w:rsidRPr="00140E21" w:rsidRDefault="002D6C3F" w:rsidP="002D6C3F">
      <w:pPr>
        <w:pStyle w:val="B1"/>
      </w:pPr>
      <w:r w:rsidRPr="00140E21">
        <w:t>5.</w:t>
      </w:r>
      <w:r w:rsidRPr="00140E21">
        <w:tab/>
        <w:t>[Conditional] As in step 6 of Figure 4.2.2.3.2-1.</w:t>
      </w:r>
    </w:p>
    <w:p w14:paraId="0BF398E4" w14:textId="77777777" w:rsidR="002D6C3F" w:rsidRPr="00140E21" w:rsidRDefault="002D6C3F" w:rsidP="002D6C3F">
      <w:pPr>
        <w:pStyle w:val="B1"/>
      </w:pPr>
      <w:r w:rsidRPr="00140E21">
        <w:t>5a.</w:t>
      </w:r>
      <w:r w:rsidRPr="00140E21">
        <w:tab/>
        <w:t>[Conditional] As in step 6a of Figure 4.2.2.3.2-1.</w:t>
      </w:r>
    </w:p>
    <w:p w14:paraId="1B3D22BF" w14:textId="77777777" w:rsidR="002D6C3F" w:rsidRPr="00140E21" w:rsidRDefault="002D6C3F" w:rsidP="002D6C3F">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136AAA8B" w14:textId="77777777" w:rsidR="002D6C3F" w:rsidRPr="00140E21" w:rsidRDefault="002D6C3F" w:rsidP="002D6C3F">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7E1D4FF6" w14:textId="77777777" w:rsidR="002D6C3F" w:rsidRPr="00140E21" w:rsidRDefault="002D6C3F" w:rsidP="002D6C3F">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45919CC8" w14:textId="77777777" w:rsidR="002D6C3F" w:rsidRPr="00140E21" w:rsidRDefault="002D6C3F" w:rsidP="002D6C3F">
      <w:pPr>
        <w:pStyle w:val="3"/>
      </w:pPr>
      <w:bookmarkStart w:id="348" w:name="_Toc20203937"/>
      <w:bookmarkStart w:id="349" w:name="_Toc27894622"/>
      <w:bookmarkStart w:id="350" w:name="_Toc36191689"/>
      <w:bookmarkStart w:id="351" w:name="_Toc45192775"/>
      <w:bookmarkStart w:id="352" w:name="_Toc47592407"/>
      <w:bookmarkStart w:id="353" w:name="_Toc51834488"/>
      <w:bookmarkStart w:id="354" w:name="_Toc51835430"/>
      <w:r w:rsidRPr="00140E21">
        <w:t>4.2.3</w:t>
      </w:r>
      <w:r w:rsidRPr="00140E21">
        <w:tab/>
        <w:t>Service Request procedures</w:t>
      </w:r>
      <w:bookmarkEnd w:id="348"/>
      <w:bookmarkEnd w:id="349"/>
      <w:bookmarkEnd w:id="350"/>
      <w:bookmarkEnd w:id="351"/>
      <w:bookmarkEnd w:id="352"/>
      <w:bookmarkEnd w:id="353"/>
      <w:bookmarkEnd w:id="354"/>
    </w:p>
    <w:p w14:paraId="7E388DC7" w14:textId="77777777" w:rsidR="002D6C3F" w:rsidRPr="00140E21" w:rsidRDefault="002D6C3F" w:rsidP="002D6C3F">
      <w:pPr>
        <w:pStyle w:val="4"/>
      </w:pPr>
      <w:bookmarkStart w:id="355" w:name="_Toc20203938"/>
      <w:bookmarkStart w:id="356" w:name="_Toc27894623"/>
      <w:bookmarkStart w:id="357" w:name="_Toc36191690"/>
      <w:bookmarkStart w:id="358" w:name="_Toc45192776"/>
      <w:bookmarkStart w:id="359" w:name="_Toc47592408"/>
      <w:bookmarkStart w:id="360" w:name="_Toc51834489"/>
      <w:bookmarkStart w:id="361" w:name="_Toc51835431"/>
      <w:r w:rsidRPr="00140E21">
        <w:t>4.2.3.1</w:t>
      </w:r>
      <w:r w:rsidRPr="00140E21">
        <w:tab/>
        <w:t>General</w:t>
      </w:r>
      <w:bookmarkEnd w:id="355"/>
      <w:bookmarkEnd w:id="356"/>
      <w:bookmarkEnd w:id="357"/>
      <w:bookmarkEnd w:id="358"/>
      <w:bookmarkEnd w:id="359"/>
      <w:bookmarkEnd w:id="360"/>
      <w:bookmarkEnd w:id="361"/>
    </w:p>
    <w:p w14:paraId="5AA4056D" w14:textId="77777777" w:rsidR="002D6C3F" w:rsidRPr="00140E21" w:rsidRDefault="002D6C3F" w:rsidP="002D6C3F">
      <w:r w:rsidRPr="00140E21">
        <w:t>The Service Request procedure is used by a UE in CM</w:t>
      </w:r>
      <w:r w:rsidRPr="00140E21">
        <w:noBreakHyphen/>
        <w:t>IDLE state or the 5GC to request the establishment of a secure connection to an AMF. The Service Request procedure is also used both when the UE is in CM-IDLE and in CM-CONNECTED to activate a User Plane connection for an established PDU Session.</w:t>
      </w:r>
    </w:p>
    <w:p w14:paraId="6171036F" w14:textId="77777777" w:rsidR="002D6C3F" w:rsidRPr="00140E21" w:rsidRDefault="002D6C3F" w:rsidP="002D6C3F">
      <w:r w:rsidRPr="00140E21">
        <w:t>The UE shall not initiate a Service Request procedure if there is an ongoing Service Request procedure.</w:t>
      </w:r>
    </w:p>
    <w:p w14:paraId="479D9530" w14:textId="77777777" w:rsidR="002D6C3F" w:rsidRPr="00140E21" w:rsidRDefault="002D6C3F" w:rsidP="002D6C3F">
      <w:pPr>
        <w:pStyle w:val="4"/>
      </w:pPr>
      <w:bookmarkStart w:id="362" w:name="_Toc20203939"/>
      <w:bookmarkStart w:id="363" w:name="_Toc27894624"/>
      <w:bookmarkStart w:id="364" w:name="_Toc36191691"/>
      <w:bookmarkStart w:id="365" w:name="_Toc45192777"/>
      <w:bookmarkStart w:id="366" w:name="_Toc47592409"/>
      <w:bookmarkStart w:id="367" w:name="_Toc51834490"/>
      <w:bookmarkStart w:id="368" w:name="_Toc51835432"/>
      <w:r w:rsidRPr="00140E21">
        <w:t>4.2.3.2</w:t>
      </w:r>
      <w:r w:rsidRPr="00140E21">
        <w:tab/>
        <w:t>UE Triggered Service Request</w:t>
      </w:r>
      <w:bookmarkEnd w:id="362"/>
      <w:bookmarkEnd w:id="363"/>
      <w:bookmarkEnd w:id="364"/>
      <w:bookmarkEnd w:id="365"/>
      <w:bookmarkEnd w:id="366"/>
      <w:bookmarkEnd w:id="367"/>
      <w:bookmarkEnd w:id="368"/>
    </w:p>
    <w:p w14:paraId="03712071" w14:textId="77777777" w:rsidR="002D6C3F" w:rsidRPr="00140E21" w:rsidRDefault="002D6C3F" w:rsidP="002D6C3F">
      <w:r w:rsidRPr="00140E21">
        <w:t>The UE in CM</w:t>
      </w:r>
      <w:r w:rsidRPr="00140E21">
        <w:noBreakHyphen/>
        <w:t>IDL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25F645E6" w14:textId="77777777" w:rsidR="002D6C3F" w:rsidRPr="00140E21" w:rsidRDefault="002D6C3F" w:rsidP="002D6C3F">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73E460E4" w14:textId="77777777" w:rsidR="002D6C3F" w:rsidRPr="00140E21" w:rsidRDefault="002D6C3F" w:rsidP="002D6C3F">
      <w:pPr>
        <w:rPr>
          <w:rFonts w:eastAsia="Batang"/>
        </w:rPr>
      </w:pPr>
      <w:r w:rsidRPr="00140E21">
        <w:rPr>
          <w:rFonts w:eastAsia="Batang"/>
        </w:rPr>
        <w:lastRenderedPageBreak/>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 TS 23.501 [2], clause 5.31.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1B6610F4" w14:textId="77777777" w:rsidR="002D6C3F" w:rsidRPr="00140E21" w:rsidRDefault="002D6C3F" w:rsidP="002D6C3F">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35A51983" w14:textId="77777777" w:rsidR="002D6C3F" w:rsidRPr="00140E21" w:rsidRDefault="002D6C3F" w:rsidP="002D6C3F">
      <w:pPr>
        <w:rPr>
          <w:rFonts w:eastAsia="Batang"/>
        </w:rPr>
      </w:pPr>
      <w:r w:rsidRPr="00140E21">
        <w:rPr>
          <w:rFonts w:eastAsia="Batang"/>
        </w:rPr>
        <w:t>For Service Request due to user data, network may take further actions if User Plane connection activation is not successful.</w:t>
      </w:r>
    </w:p>
    <w:p w14:paraId="19D08B43" w14:textId="77777777" w:rsidR="002D6C3F" w:rsidRPr="00140E21" w:rsidRDefault="002D6C3F" w:rsidP="002D6C3F">
      <w:pPr>
        <w:rPr>
          <w:rFonts w:eastAsia="Batang"/>
        </w:rPr>
      </w:pPr>
      <w:r w:rsidRPr="00140E21">
        <w:t>The procedure in this clause 4.2.3.2 is applicable to the scenarios with or without intermediate UPF, and with or without intermediate UPF reselection.</w:t>
      </w:r>
    </w:p>
    <w:p w14:paraId="707B468E" w14:textId="77777777" w:rsidR="002D6C3F" w:rsidRPr="00140E21" w:rsidRDefault="002D6C3F" w:rsidP="002D6C3F">
      <w:r w:rsidRPr="00140E21">
        <w:t>If the UE initiates Service Request procedures via non-3GPP Access, functions defined in the clause 4.12.4.1 are applied.</w:t>
      </w:r>
    </w:p>
    <w:p w14:paraId="444E9EC9" w14:textId="77777777" w:rsidR="002D6C3F" w:rsidRPr="00140E21" w:rsidRDefault="002D6C3F" w:rsidP="002D6C3F">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7a, 7b, 8a, 8b, 9, 10, 17a, 17b. 20a, 20b, 21a, and 21b of the figure 4.2.3.2-1.</w:t>
      </w:r>
    </w:p>
    <w:bookmarkStart w:id="369" w:name="_MON_1592268499"/>
    <w:bookmarkEnd w:id="369"/>
    <w:p w14:paraId="172E5FC3" w14:textId="77777777" w:rsidR="002D6C3F" w:rsidRPr="00140E21" w:rsidRDefault="002D6C3F" w:rsidP="002D6C3F">
      <w:pPr>
        <w:pStyle w:val="TH"/>
      </w:pPr>
      <w:r w:rsidRPr="00140E21">
        <w:object w:dxaOrig="9287" w:dyaOrig="12849" w14:anchorId="7B41CE8B">
          <v:shape id="_x0000_i1030" type="#_x0000_t75" style="width:464.5pt;height:642.5pt" o:ole="">
            <v:imagedata r:id="rId27" o:title=""/>
          </v:shape>
          <o:OLEObject Type="Embed" ProgID="Word.Picture.8" ShapeID="_x0000_i1030" DrawAspect="Content" ObjectID="_1666450939" r:id="rId28"/>
        </w:object>
      </w:r>
    </w:p>
    <w:p w14:paraId="691C6E0A" w14:textId="77777777" w:rsidR="002D6C3F" w:rsidRPr="00140E21" w:rsidRDefault="002D6C3F" w:rsidP="002D6C3F">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02B66A4D" w14:textId="77777777" w:rsidR="002D6C3F" w:rsidRPr="00140E21" w:rsidRDefault="002D6C3F" w:rsidP="002D6C3F">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Pr="00140E21">
        <w:rPr>
          <w:lang w:eastAsia="zh-CN"/>
        </w:rPr>
        <w:t>.</w:t>
      </w:r>
    </w:p>
    <w:p w14:paraId="2B18B855" w14:textId="77777777" w:rsidR="002D6C3F" w:rsidRPr="00140E21" w:rsidRDefault="002D6C3F" w:rsidP="002D6C3F">
      <w:pPr>
        <w:pStyle w:val="B1"/>
        <w:rPr>
          <w:lang w:eastAsia="zh-CN"/>
        </w:rPr>
      </w:pPr>
      <w:r w:rsidRPr="00140E21">
        <w:rPr>
          <w:lang w:eastAsia="zh-CN"/>
        </w:rPr>
        <w:lastRenderedPageBreak/>
        <w:tab/>
        <w:t>The NAS message container shall be included if the UE is sending a Service Request message as an Initial NAS message and the UE needs to send non-cleartext IEs, see clause 4.4.6 in TS</w:t>
      </w:r>
      <w:r>
        <w:rPr>
          <w:lang w:eastAsia="zh-CN"/>
        </w:rPr>
        <w:t> </w:t>
      </w:r>
      <w:r w:rsidRPr="00140E21">
        <w:rPr>
          <w:lang w:eastAsia="zh-CN"/>
        </w:rPr>
        <w:t>24.501</w:t>
      </w:r>
      <w:r>
        <w:rPr>
          <w:lang w:eastAsia="zh-CN"/>
        </w:rPr>
        <w:t> </w:t>
      </w:r>
      <w:r w:rsidRPr="00140E21">
        <w:rPr>
          <w:lang w:eastAsia="zh-CN"/>
        </w:rPr>
        <w:t>[25].</w:t>
      </w:r>
    </w:p>
    <w:p w14:paraId="6E645CBC" w14:textId="77777777" w:rsidR="002D6C3F" w:rsidRPr="00140E21" w:rsidRDefault="002D6C3F" w:rsidP="002D6C3F">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 xml:space="preserve">Notification for a PDU Session associated with non-3GPP access, and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1B46908F" w14:textId="77777777" w:rsidR="002D6C3F" w:rsidRPr="00140E21" w:rsidRDefault="002D6C3F" w:rsidP="002D6C3F">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7D2485F4" w14:textId="77777777" w:rsidR="002D6C3F" w:rsidRPr="00140E21" w:rsidRDefault="002D6C3F" w:rsidP="002D6C3F">
      <w:pPr>
        <w:pStyle w:val="B2"/>
        <w:rPr>
          <w:lang w:eastAsia="zh-CN"/>
        </w:rPr>
      </w:pPr>
      <w:r w:rsidRPr="00140E21">
        <w:rPr>
          <w:lang w:eastAsia="zh-CN"/>
        </w:rPr>
        <w:t>-</w:t>
      </w:r>
      <w:r w:rsidRPr="00140E21">
        <w:rPr>
          <w:lang w:eastAsia="zh-CN"/>
        </w:rPr>
        <w:tab/>
        <w:t>The AN parameters include 5G-S-TMSI, Selected PLMN ID (or PLMN ID and NID, see TS</w:t>
      </w:r>
      <w:r>
        <w:rPr>
          <w:lang w:eastAsia="zh-CN"/>
        </w:rPr>
        <w:t> </w:t>
      </w:r>
      <w:r w:rsidRPr="00140E21">
        <w:rPr>
          <w:lang w:eastAsia="zh-CN"/>
        </w:rPr>
        <w:t>23.501</w:t>
      </w:r>
      <w:r>
        <w:rPr>
          <w:lang w:eastAsia="zh-CN"/>
        </w:rPr>
        <w:t> </w:t>
      </w:r>
      <w:r w:rsidRPr="00140E21">
        <w:rPr>
          <w:lang w:eastAsia="zh-CN"/>
        </w:rPr>
        <w:t>[2], clause 5.3</w:t>
      </w:r>
      <w:r>
        <w:rPr>
          <w:lang w:eastAsia="zh-CN"/>
        </w:rPr>
        <w:t>0</w:t>
      </w:r>
      <w:r w:rsidRPr="00140E21">
        <w:rPr>
          <w:lang w:eastAsia="zh-CN"/>
        </w:rPr>
        <w:t>)</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TS 23.501 [2].</w:t>
      </w:r>
    </w:p>
    <w:p w14:paraId="7D33D0D5" w14:textId="77777777" w:rsidR="002D6C3F" w:rsidRPr="00140E21" w:rsidRDefault="002D6C3F" w:rsidP="002D6C3F">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The RRC message(s) that can be used to carry the 5G-S-TMSI and this NAS message are described in TS</w:t>
      </w:r>
      <w:r>
        <w:t> </w:t>
      </w:r>
      <w:r w:rsidRPr="00140E21">
        <w:t>38.331</w:t>
      </w:r>
      <w:r>
        <w:t> </w:t>
      </w:r>
      <w:r w:rsidRPr="00140E21">
        <w:t>[12] and TS</w:t>
      </w:r>
      <w:r>
        <w:t> </w:t>
      </w:r>
      <w:r w:rsidRPr="00140E21">
        <w:t>36.331</w:t>
      </w:r>
      <w:r>
        <w:t> </w:t>
      </w:r>
      <w:r w:rsidRPr="00140E21">
        <w:t>[16].</w:t>
      </w:r>
    </w:p>
    <w:p w14:paraId="47DF6A7F" w14:textId="77777777" w:rsidR="002D6C3F" w:rsidRPr="00140E21" w:rsidRDefault="002D6C3F" w:rsidP="002D6C3F">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 xml:space="preserve">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6105725C" w14:textId="1B54D2B4" w:rsidR="002D6C3F" w:rsidRPr="00140E21" w:rsidRDefault="002D6C3F" w:rsidP="002D6C3F">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Pr="00140E21">
        <w:rPr>
          <w:rFonts w:eastAsia="宋体"/>
          <w:lang w:eastAsia="zh-CN"/>
        </w:rPr>
        <w:t xml:space="preserve"> </w:t>
      </w:r>
      <w:ins w:id="370" w:author="Change-9" w:date="2020-11-02T11:39:00Z">
        <w:r w:rsidR="00970639">
          <w:rPr>
            <w:rFonts w:eastAsia="宋体"/>
            <w:lang w:eastAsia="zh-CN"/>
          </w:rPr>
          <w:t xml:space="preserve">access </w:t>
        </w:r>
      </w:ins>
      <w:r w:rsidRPr="00140E21">
        <w:t xml:space="preserve">in the </w:t>
      </w:r>
      <w:r w:rsidRPr="00140E21">
        <w:rPr>
          <w:lang w:eastAsia="zh-CN"/>
        </w:rPr>
        <w:t>List Of Allowed PDU Sessions</w:t>
      </w:r>
      <w:r w:rsidRPr="00140E21">
        <w:t>, as described in clause 4.2.3.3 (step 6) of this specification and in clause 5.6.8 of TS</w:t>
      </w:r>
      <w:r>
        <w:t> </w:t>
      </w:r>
      <w:r w:rsidRPr="00140E21">
        <w:t>23.501</w:t>
      </w:r>
      <w:r>
        <w:t> </w:t>
      </w:r>
      <w:r w:rsidRPr="00140E21">
        <w:t>[2].</w:t>
      </w:r>
    </w:p>
    <w:p w14:paraId="290126AA" w14:textId="77777777" w:rsidR="002D6C3F" w:rsidRPr="00140E21" w:rsidRDefault="002D6C3F" w:rsidP="002D6C3F">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C35092C" w14:textId="77777777" w:rsidR="002D6C3F" w:rsidRPr="00140E21" w:rsidRDefault="002D6C3F" w:rsidP="002D6C3F">
      <w:pPr>
        <w:pStyle w:val="B1"/>
      </w:pPr>
      <w:r w:rsidRPr="00140E21">
        <w:tab/>
        <w:t>The PDU Session status indicates the PDU Sessions available in the UE.</w:t>
      </w:r>
    </w:p>
    <w:p w14:paraId="09ADA66B" w14:textId="77777777" w:rsidR="002D6C3F" w:rsidRPr="00140E21" w:rsidRDefault="002D6C3F" w:rsidP="002D6C3F">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65D60AA5" w14:textId="77777777" w:rsidR="002D6C3F" w:rsidRPr="00140E21" w:rsidRDefault="002D6C3F" w:rsidP="002D6C3F">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14:paraId="5F63497C" w14:textId="77777777" w:rsidR="002D6C3F" w:rsidRPr="00140E21" w:rsidRDefault="002D6C3F" w:rsidP="002D6C3F">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7F070950" w14:textId="77777777" w:rsidR="002D6C3F" w:rsidRPr="00140E21" w:rsidRDefault="002D6C3F" w:rsidP="002D6C3F">
      <w:pPr>
        <w:pStyle w:val="B1"/>
        <w:rPr>
          <w:lang w:eastAsia="zh-CN"/>
        </w:rPr>
      </w:pPr>
      <w:r w:rsidRPr="00140E21">
        <w:rPr>
          <w:lang w:eastAsia="zh-CN"/>
        </w:rPr>
        <w:t>2.</w:t>
      </w:r>
      <w:r w:rsidRPr="00140E21">
        <w:rPr>
          <w:lang w:eastAsia="zh-CN"/>
        </w:rPr>
        <w:tab/>
        <w:t>(R)AN to AMF: N2 Message (N2 parameters, Service Request).</w:t>
      </w:r>
    </w:p>
    <w:p w14:paraId="4BFD3826" w14:textId="77777777" w:rsidR="002D6C3F" w:rsidRPr="00140E21" w:rsidRDefault="002D6C3F" w:rsidP="002D6C3F">
      <w:pPr>
        <w:pStyle w:val="B1"/>
      </w:pPr>
      <w:r w:rsidRPr="00140E21">
        <w:rPr>
          <w:lang w:eastAsia="zh-CN"/>
        </w:rPr>
        <w:tab/>
      </w:r>
      <w:r w:rsidRPr="00140E21">
        <w:t>Details of this step are described in TS</w:t>
      </w:r>
      <w:r>
        <w:t> </w:t>
      </w:r>
      <w:r w:rsidRPr="00140E21">
        <w:t>38.413</w:t>
      </w:r>
      <w:r>
        <w:t> </w:t>
      </w:r>
      <w:r w:rsidRPr="00140E21">
        <w:t>[10]. If the AMF can't handle the Service Request it will reject it.</w:t>
      </w:r>
    </w:p>
    <w:p w14:paraId="4C5FEDD5" w14:textId="77777777" w:rsidR="002D6C3F" w:rsidRPr="00140E21" w:rsidRDefault="002D6C3F" w:rsidP="002D6C3F">
      <w:pPr>
        <w:pStyle w:val="B1"/>
      </w:pPr>
      <w:r w:rsidRPr="00140E21">
        <w:tab/>
        <w:t>When NG-RAN is used, the N2 parameters include the 5G-S-TMSI, Selected PLMN ID (or PLMN ID and NID, see TS</w:t>
      </w:r>
      <w:r>
        <w:t> </w:t>
      </w:r>
      <w:r w:rsidRPr="00140E21">
        <w:t>23.501</w:t>
      </w:r>
      <w:r>
        <w:t> </w:t>
      </w:r>
      <w:r w:rsidRPr="00140E21">
        <w:t>[2], clause 5.3</w:t>
      </w:r>
      <w:r>
        <w:t>0</w:t>
      </w:r>
      <w:r w:rsidRPr="00140E21">
        <w:t>), Location information and Establishment cause, UE Context Request.</w:t>
      </w:r>
    </w:p>
    <w:p w14:paraId="1733F107" w14:textId="77777777" w:rsidR="002D6C3F" w:rsidRPr="00140E21" w:rsidRDefault="002D6C3F" w:rsidP="002D6C3F">
      <w:pPr>
        <w:pStyle w:val="B1"/>
      </w:pPr>
      <w:r w:rsidRPr="00140E21">
        <w:tab/>
        <w:t>If the UE is in CM-IDLE state, the NG-RAN obtains the 5G-S-TMSI in RRC procedure. NG-RAN selects the AMF according to 5G-S-TMSI. The Location Information relates to the cell in which the UE is camping.</w:t>
      </w:r>
    </w:p>
    <w:p w14:paraId="3EB25B8E" w14:textId="77777777" w:rsidR="002D6C3F" w:rsidRPr="00140E21" w:rsidRDefault="002D6C3F" w:rsidP="002D6C3F">
      <w:pPr>
        <w:pStyle w:val="B1"/>
      </w:pPr>
      <w:r w:rsidRPr="00140E21">
        <w:lastRenderedPageBreak/>
        <w:tab/>
        <w:t>Based on the PDU Session status, the AMF may initiate PDU Session Release procedure in the network for the PDU Sessions whose PDU Session ID(s) were indicated by the UE as not available.</w:t>
      </w:r>
    </w:p>
    <w:p w14:paraId="5B6F3166" w14:textId="77777777" w:rsidR="002D6C3F" w:rsidRPr="00140E21" w:rsidRDefault="002D6C3F" w:rsidP="002D6C3F">
      <w:pPr>
        <w:pStyle w:val="B1"/>
      </w:pPr>
      <w:r w:rsidRPr="00140E21">
        <w:rPr>
          <w:lang w:eastAsia="zh-CN"/>
        </w:rPr>
        <w:tab/>
        <w:t xml:space="preserve">When the Establishment cause is associated with priority services </w:t>
      </w:r>
      <w:r w:rsidRPr="00140E21">
        <w:t>(e.g. MPS, MCS), the AMF includes a Message Priority header to indicate priority information. Other NFs relay the priority information by including the Message Priority header in service-based interfaces, as specified in TS</w:t>
      </w:r>
      <w:r>
        <w:t> </w:t>
      </w:r>
      <w:r w:rsidRPr="00140E21">
        <w:t>29.500</w:t>
      </w:r>
      <w:r>
        <w:t> </w:t>
      </w:r>
      <w:r w:rsidRPr="00140E21">
        <w:t>[17].</w:t>
      </w:r>
    </w:p>
    <w:p w14:paraId="53C6F596"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w:t>
      </w:r>
    </w:p>
    <w:p w14:paraId="12C86C0A" w14:textId="77777777" w:rsidR="002D6C3F" w:rsidRPr="00140E21" w:rsidRDefault="002D6C3F" w:rsidP="002D6C3F">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2DE5685E" w14:textId="77777777" w:rsidR="002D6C3F" w:rsidRDefault="002D6C3F" w:rsidP="002D6C3F">
      <w:pPr>
        <w:pStyle w:val="B1"/>
      </w:pPr>
      <w:r>
        <w:tab/>
        <w:t>If the AMF supports RACS, and the AMF detects that the selected PLMN is different from the currently registered PLMN for the UE, the AMF determines the UE Radio Capability ID of the newly selected PLMN to the gNB as described in TS 23.501 [2] clause 5.4.4.1a.</w:t>
      </w:r>
    </w:p>
    <w:p w14:paraId="54E1A27B" w14:textId="77777777" w:rsidR="002D6C3F" w:rsidRPr="00140E21" w:rsidRDefault="002D6C3F" w:rsidP="002D6C3F">
      <w:pPr>
        <w:pStyle w:val="B1"/>
      </w:pPr>
      <w:r w:rsidRPr="00140E21">
        <w:t>3a)</w:t>
      </w:r>
      <w:r w:rsidRPr="00140E21">
        <w:tab/>
        <w:t>AMF to (R)AN: N2 Request (security context, Mobility Restriction List, list of recommended cells / TAs / NG-RAN node identifiers).</w:t>
      </w:r>
    </w:p>
    <w:p w14:paraId="6F233BB2" w14:textId="77777777" w:rsidR="002D6C3F" w:rsidRPr="00140E21" w:rsidRDefault="002D6C3F" w:rsidP="002D6C3F">
      <w:pPr>
        <w:pStyle w:val="B1"/>
      </w:pPr>
      <w:r w:rsidRPr="00140E21">
        <w:tab/>
        <w:t>If the 5G-AN had requested for UE Context or there is a requirement for AMF to provide this e.g. the AMF needs to initiate fallback procedure as in clause 4.13.4.2 for Emergency services, AMF initiates NGAP procedure as specified in TS</w:t>
      </w:r>
      <w:r>
        <w:t> </w:t>
      </w:r>
      <w:r w:rsidRPr="00140E21">
        <w:t>38.413</w:t>
      </w:r>
      <w:r>
        <w:t> </w:t>
      </w:r>
      <w:r w:rsidRPr="00140E21">
        <w:t>[10]. For UE in CM-IDLE state, 5G-AN stores the Security Context in the UE AN context. Mobility Restriction List is described in TS</w:t>
      </w:r>
      <w:r>
        <w:t> </w:t>
      </w:r>
      <w:r w:rsidRPr="00140E21">
        <w:t>23.501</w:t>
      </w:r>
      <w:r>
        <w:t> </w:t>
      </w:r>
      <w:r w:rsidRPr="00140E21">
        <w:t>[2] clause 5.3.4.1 "Mobility Restrictions".</w:t>
      </w:r>
    </w:p>
    <w:p w14:paraId="35B614E6" w14:textId="77777777" w:rsidR="002D6C3F" w:rsidRPr="00140E21" w:rsidRDefault="002D6C3F" w:rsidP="002D6C3F">
      <w:pPr>
        <w:pStyle w:val="B1"/>
      </w:pPr>
      <w:r w:rsidRPr="00140E21">
        <w:tab/>
        <w:t>The 5G-AN uses the Security Context to protect the messages exchanged with the UE as described in TS</w:t>
      </w:r>
      <w:r>
        <w:t> </w:t>
      </w:r>
      <w:r w:rsidRPr="00140E21">
        <w:t>33.501</w:t>
      </w:r>
      <w:r>
        <w:t> </w:t>
      </w:r>
      <w:r w:rsidRPr="00140E21">
        <w:t>[15].</w:t>
      </w:r>
    </w:p>
    <w:p w14:paraId="254C9180" w14:textId="77777777" w:rsidR="002D6C3F" w:rsidRPr="00140E21" w:rsidRDefault="002D6C3F" w:rsidP="002D6C3F">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05769C18" w14:textId="77777777" w:rsidR="002D6C3F" w:rsidRPr="00140E21" w:rsidRDefault="002D6C3F" w:rsidP="002D6C3F">
      <w:pPr>
        <w:pStyle w:val="B1"/>
      </w:pPr>
      <w:r w:rsidRPr="00140E21">
        <w:t>3.</w:t>
      </w:r>
      <w:r w:rsidRPr="00140E21">
        <w:tab/>
        <w:t>If the Service Request was not sent integrity protected or integrity protection verification failed, the AMF shall reject the Service Request as stated in TS</w:t>
      </w:r>
      <w:r>
        <w:t> </w:t>
      </w:r>
      <w:r w:rsidRPr="00140E21">
        <w:t>24.501</w:t>
      </w:r>
      <w:r>
        <w:t> </w:t>
      </w:r>
      <w:r w:rsidRPr="00140E21">
        <w:t>[25].</w:t>
      </w:r>
    </w:p>
    <w:p w14:paraId="324EE7DC" w14:textId="77777777" w:rsidR="002D6C3F" w:rsidRPr="00140E21" w:rsidRDefault="002D6C3F" w:rsidP="002D6C3F">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1821C408" w14:textId="77777777" w:rsidR="002D6C3F" w:rsidRPr="00140E21" w:rsidRDefault="002D6C3F" w:rsidP="002D6C3F">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626A29F7" w14:textId="77777777" w:rsidR="002D6C3F" w:rsidRPr="00140E21" w:rsidRDefault="002D6C3F" w:rsidP="002D6C3F">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14:paraId="1DD8D860" w14:textId="77777777" w:rsidR="002D6C3F" w:rsidRPr="00140E21" w:rsidRDefault="002D6C3F" w:rsidP="002D6C3F">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22F1A714" w14:textId="77777777" w:rsidR="002D6C3F" w:rsidRPr="00140E21" w:rsidRDefault="002D6C3F" w:rsidP="002D6C3F">
      <w:pPr>
        <w:pStyle w:val="B1"/>
      </w:pPr>
      <w:r w:rsidRPr="00140E21">
        <w:tab/>
        <w:t>The Nsmf_PDUSession_UpdateSMContext Request is invoked:</w:t>
      </w:r>
    </w:p>
    <w:p w14:paraId="2BA379B1" w14:textId="77777777" w:rsidR="002D6C3F" w:rsidRPr="00140E21" w:rsidRDefault="002D6C3F" w:rsidP="002D6C3F">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39804375" w14:textId="77777777" w:rsidR="002D6C3F" w:rsidRPr="00140E21" w:rsidRDefault="002D6C3F" w:rsidP="002D6C3F">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08A8B646"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 xml:space="preserve">in response to paging or NAS notification indicating 3GPP access,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w:t>
      </w:r>
      <w:r w:rsidRPr="00140E21">
        <w:rPr>
          <w:lang w:eastAsia="zh-CN"/>
        </w:rPr>
        <w:lastRenderedPageBreak/>
        <w:t xml:space="preserve">clause 4.2.3.3. </w:t>
      </w:r>
      <w:r>
        <w:rPr>
          <w:lang w:eastAsia="zh-CN"/>
        </w:rPr>
        <w:t xml:space="preserve">Otherwise, if </w:t>
      </w:r>
      <w:r w:rsidRPr="00140E21">
        <w:rPr>
          <w:lang w:eastAsia="zh-CN"/>
        </w:rPr>
        <w:t>the current UE location is in the "Area of validity for the N2 SM information", steps 4 to 11 are skipped; or</w:t>
      </w:r>
    </w:p>
    <w:p w14:paraId="4B655BF1" w14:textId="77777777" w:rsidR="002D6C3F" w:rsidRPr="00140E21" w:rsidRDefault="002D6C3F" w:rsidP="002D6C3F">
      <w:pPr>
        <w:pStyle w:val="B2"/>
      </w:pPr>
      <w:r w:rsidRPr="00140E21">
        <w:t>-</w:t>
      </w:r>
      <w:r w:rsidRPr="00140E21">
        <w:tab/>
      </w:r>
      <w:r>
        <w:t xml:space="preserve">If this procedure is triggered by the SMF in </w:t>
      </w:r>
      <w:r w:rsidRPr="00140E21">
        <w:t>response to paging or NAS notification indicating non-3GPP access</w:t>
      </w:r>
      <w:r>
        <w:t>,</w:t>
      </w:r>
      <w:r w:rsidRPr="00140E21">
        <w:t xml:space="preserve"> and the AMF received N2 SM Information only, or both N1 SM Container and N2 SM Information in step 3a of clause 4.2.3.3.</w:t>
      </w:r>
    </w:p>
    <w:p w14:paraId="0A851574" w14:textId="77777777" w:rsidR="002D6C3F" w:rsidRPr="00140E21" w:rsidRDefault="002D6C3F" w:rsidP="002D6C3F">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2E94C202" w14:textId="77777777" w:rsidR="002D6C3F" w:rsidRPr="00140E21" w:rsidRDefault="002D6C3F" w:rsidP="002D6C3F">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TS 23.501 [2].</w:t>
      </w:r>
    </w:p>
    <w:p w14:paraId="1BE3896A" w14:textId="77777777" w:rsidR="002D6C3F" w:rsidRPr="00140E21" w:rsidRDefault="002D6C3F" w:rsidP="002D6C3F">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031B7450" w14:textId="77777777" w:rsidR="002D6C3F" w:rsidRPr="00140E21" w:rsidRDefault="002D6C3F" w:rsidP="002D6C3F">
      <w:pPr>
        <w:pStyle w:val="B1"/>
      </w:pPr>
      <w:r w:rsidRPr="00140E21">
        <w:tab/>
        <w:t>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4F49DB82" w14:textId="77777777" w:rsidR="002D6C3F" w:rsidRDefault="002D6C3F" w:rsidP="002D6C3F">
      <w:pPr>
        <w:pStyle w:val="B1"/>
      </w:pPr>
      <w:r>
        <w:tab/>
        <w:t>If the UE is accessing via the NB-IoT RAT, the AMF may inform all (H-)SMFs whether the RRC establishment cause is set to "MO exception data", as described in TS 23.501 [2], clause 5.31.14.3. The AMF may immediately send the MO Exception Data Counter to the (H-)SMF.</w:t>
      </w:r>
    </w:p>
    <w:p w14:paraId="5F76D7C7" w14:textId="77777777" w:rsidR="002D6C3F" w:rsidRPr="00140E21" w:rsidRDefault="002D6C3F" w:rsidP="002D6C3F">
      <w:pPr>
        <w:pStyle w:val="B1"/>
        <w:rPr>
          <w:rFonts w:eastAsia="宋体"/>
          <w:lang w:eastAsia="zh-CN"/>
        </w:rPr>
      </w:pPr>
      <w:r w:rsidRPr="00140E21">
        <w:tab/>
      </w:r>
      <w:r w:rsidRPr="00140E21">
        <w:rPr>
          <w:rFonts w:eastAsia="宋体"/>
          <w:lang w:eastAsia="zh-CN"/>
        </w:rPr>
        <w:t>The AMF may receive a Service Request to establish another NAS signalling connection via a</w:t>
      </w:r>
      <w:r>
        <w:rPr>
          <w:rFonts w:eastAsia="宋体"/>
          <w:lang w:eastAsia="zh-CN"/>
        </w:rPr>
        <w:t xml:space="preserve"> new</w:t>
      </w:r>
      <w:r w:rsidRPr="00140E21">
        <w:rPr>
          <w:rFonts w:eastAsia="宋体"/>
          <w:lang w:eastAsia="zh-CN"/>
        </w:rPr>
        <w:t xml:space="preserve"> NG-RAN while it has maintained an old NAS signalling connection for UE still via</w:t>
      </w:r>
      <w:r>
        <w:rPr>
          <w:rFonts w:eastAsia="宋体"/>
          <w:lang w:eastAsia="zh-CN"/>
        </w:rPr>
        <w:t xml:space="preserve"> an old NG-RAN. The new NG-RAN and the old NG-RAN can be the same NG-RAN node</w:t>
      </w:r>
      <w:r w:rsidRPr="00140E21">
        <w:rPr>
          <w:rFonts w:eastAsia="宋体"/>
          <w:lang w:eastAsia="zh-CN"/>
        </w:rPr>
        <w:t>. In this case, AMF shall trigger the AN release procedure toward the old NG-RAN to release the old NAS signalling connection as defined in clause 4.2.6</w:t>
      </w:r>
      <w:r>
        <w:rPr>
          <w:rFonts w:eastAsia="宋体"/>
          <w:lang w:eastAsia="zh-CN"/>
        </w:rPr>
        <w:t xml:space="preserve"> and</w:t>
      </w:r>
      <w:r w:rsidRPr="00140E21">
        <w:rPr>
          <w:rFonts w:eastAsia="宋体"/>
          <w:lang w:eastAsia="zh-CN"/>
        </w:rPr>
        <w:t>:</w:t>
      </w:r>
    </w:p>
    <w:p w14:paraId="6D40DE0F" w14:textId="77777777" w:rsidR="002D6C3F" w:rsidRPr="00140E21" w:rsidRDefault="002D6C3F" w:rsidP="002D6C3F">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6C93CD73" w14:textId="77777777" w:rsidR="002D6C3F" w:rsidRDefault="002D6C3F" w:rsidP="002D6C3F">
      <w:pPr>
        <w:pStyle w:val="NO"/>
      </w:pPr>
      <w:r>
        <w:t>NOTE 2:</w:t>
      </w:r>
      <w:r>
        <w:tab/>
        <w:t>This activates the UP of PDU Session(s) using resources of the new NG-RAN.</w:t>
      </w:r>
    </w:p>
    <w:p w14:paraId="7D3D931C" w14:textId="77777777" w:rsidR="002D6C3F" w:rsidRPr="00140E21" w:rsidRDefault="002D6C3F" w:rsidP="002D6C3F">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E418D63" w14:textId="77777777" w:rsidR="002D6C3F" w:rsidRDefault="002D6C3F" w:rsidP="002D6C3F">
      <w:pPr>
        <w:pStyle w:val="NO"/>
      </w:pPr>
      <w:r>
        <w:t>NOTE 3:</w:t>
      </w:r>
      <w:r>
        <w:tab/>
        <w:t>This deactivates the UP of PDU Session(s) that are no more needed by the UE.</w:t>
      </w:r>
    </w:p>
    <w:p w14:paraId="73D9DE50" w14:textId="77777777" w:rsidR="002D6C3F" w:rsidRPr="00140E21" w:rsidRDefault="002D6C3F" w:rsidP="002D6C3F">
      <w:pPr>
        <w:pStyle w:val="B1"/>
      </w:pPr>
      <w:r w:rsidRPr="00140E21">
        <w:t>5a.</w:t>
      </w:r>
      <w:r w:rsidRPr="00140E21">
        <w:tab/>
        <w:t>[Conditional] SMF to PCF: If the AMF notified the SMF that the access type of the PDU session can be changed in step 4, and if PCC is deployed, the SMF perform an SMF initiated SM Policy Association Modification procedure as defined in clause 4.16.5.1 if Policy Control Request Trigger condition(s) have been met (i.e. change of Access Type). The PCF may provide updated PCC Rule(s).</w:t>
      </w:r>
    </w:p>
    <w:p w14:paraId="08328A9E" w14:textId="77777777" w:rsidR="002D6C3F" w:rsidRPr="00140E21" w:rsidRDefault="002D6C3F" w:rsidP="002D6C3F">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15FC8413" w14:textId="77777777" w:rsidR="002D6C3F" w:rsidRPr="00140E21" w:rsidRDefault="002D6C3F" w:rsidP="002D6C3F">
      <w:pPr>
        <w:pStyle w:val="B2"/>
      </w:pPr>
      <w:r w:rsidRPr="00140E21">
        <w:rPr>
          <w:lang w:eastAsia="ko-KR"/>
        </w:rPr>
        <w:lastRenderedPageBreak/>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13639AFB" w14:textId="77777777" w:rsidR="002D6C3F" w:rsidRPr="00140E21" w:rsidRDefault="002D6C3F" w:rsidP="002D6C3F">
      <w:pPr>
        <w:pStyle w:val="B2"/>
      </w:pPr>
      <w:r w:rsidRPr="00140E21">
        <w:t>-</w:t>
      </w:r>
      <w:r w:rsidRPr="00140E21">
        <w:tab/>
        <w:t>to release the PDU Session: the SMF releases the PDU Session and informs the AMF that the PDU Session is released.</w:t>
      </w:r>
    </w:p>
    <w:p w14:paraId="6F3D4CFF" w14:textId="77777777" w:rsidR="002D6C3F" w:rsidRPr="00140E21" w:rsidRDefault="002D6C3F" w:rsidP="002D6C3F">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1DBFCD39" w14:textId="77777777" w:rsidR="002D6C3F" w:rsidRPr="00140E21" w:rsidRDefault="002D6C3F" w:rsidP="002D6C3F">
      <w:pPr>
        <w:pStyle w:val="B1"/>
        <w:rPr>
          <w:lang w:eastAsia="zh-CN"/>
        </w:rPr>
      </w:pPr>
      <w:r w:rsidRPr="00140E21">
        <w:tab/>
        <w:t>Otherwise, based on the location info received from the AMF, the SMF checks the UPF Selection Criteria according to clause 6.3.3 of TS</w:t>
      </w:r>
      <w:r>
        <w:t> </w:t>
      </w:r>
      <w:r w:rsidRPr="00140E21">
        <w:t>23.501</w:t>
      </w:r>
      <w:r>
        <w:t> </w:t>
      </w:r>
      <w:r w:rsidRPr="00140E21">
        <w:t xml:space="preserve">[2], and </w:t>
      </w:r>
      <w:r w:rsidRPr="00140E21">
        <w:rPr>
          <w:lang w:eastAsia="zh-CN"/>
        </w:rPr>
        <w:t>determines to perform one of the following:</w:t>
      </w:r>
    </w:p>
    <w:p w14:paraId="6230BD7A" w14:textId="77777777" w:rsidR="002D6C3F" w:rsidRPr="00140E21" w:rsidRDefault="002D6C3F" w:rsidP="002D6C3F">
      <w:pPr>
        <w:pStyle w:val="B2"/>
      </w:pPr>
      <w:r w:rsidRPr="00140E21">
        <w:t>-</w:t>
      </w:r>
      <w:r w:rsidRPr="00140E21">
        <w:tab/>
      </w:r>
      <w:bookmarkStart w:id="371" w:name="OLE_LINK99"/>
      <w:r w:rsidRPr="00140E21">
        <w:t>accepts the activation of UP connection and</w:t>
      </w:r>
      <w:bookmarkEnd w:id="371"/>
      <w:r w:rsidRPr="00140E21">
        <w:t xml:space="preserve"> continue using the current UPF(s);</w:t>
      </w:r>
    </w:p>
    <w:p w14:paraId="02E1CCE3" w14:textId="77777777" w:rsidR="002D6C3F" w:rsidRPr="00140E21" w:rsidRDefault="002D6C3F" w:rsidP="002D6C3F">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2B7DD298" w14:textId="77777777" w:rsidR="002D6C3F" w:rsidRPr="00140E21" w:rsidRDefault="002D6C3F" w:rsidP="002D6C3F">
      <w:pPr>
        <w:pStyle w:val="NO"/>
        <w:rPr>
          <w:lang w:eastAsia="zh-CN"/>
        </w:rPr>
      </w:pPr>
      <w:r w:rsidRPr="00140E21">
        <w:rPr>
          <w:lang w:eastAsia="zh-CN"/>
        </w:rPr>
        <w:t>NOTE</w:t>
      </w:r>
      <w:r w:rsidRPr="00140E21">
        <w:t> </w:t>
      </w:r>
      <w:r>
        <w:t>4</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 TS</w:t>
      </w:r>
      <w:r>
        <w:rPr>
          <w:lang w:eastAsia="zh-CN"/>
        </w:rPr>
        <w:t> </w:t>
      </w:r>
      <w:r w:rsidRPr="00140E21">
        <w:rPr>
          <w:lang w:eastAsia="zh-CN"/>
        </w:rPr>
        <w:t>23.501</w:t>
      </w:r>
      <w:r>
        <w:rPr>
          <w:lang w:eastAsia="zh-CN"/>
        </w:rPr>
        <w:t> </w:t>
      </w:r>
      <w:r w:rsidRPr="00140E21">
        <w:rPr>
          <w:lang w:eastAsia="zh-CN"/>
        </w:rPr>
        <w:t>[2] clause 5.6.4.2, the signalling described in the current clause is intended as the signalling to add, remove or change the PDU Session Anchor, and 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1504D88E"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rejects the activation of UP connection of a PDU Session of SSC mode 2,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75F48711" w14:textId="77777777" w:rsidR="002D6C3F" w:rsidRPr="00140E21" w:rsidRDefault="002D6C3F" w:rsidP="002D6C3F">
      <w:pPr>
        <w:pStyle w:val="B1"/>
      </w:pPr>
      <w:r w:rsidRPr="00140E21">
        <w:tab/>
        <w:t>In the case that the SMF fails to find suitable I-UPF, the SMF decides to (based on local policies) either:</w:t>
      </w:r>
    </w:p>
    <w:p w14:paraId="40EE7BF4" w14:textId="77777777" w:rsidR="002D6C3F" w:rsidRPr="00140E21" w:rsidRDefault="002D6C3F" w:rsidP="002D6C3F">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1816255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24A280ED" w14:textId="77777777" w:rsidR="002D6C3F" w:rsidRPr="00140E21" w:rsidRDefault="002D6C3F" w:rsidP="002D6C3F">
      <w:pPr>
        <w:pStyle w:val="B2"/>
      </w:pPr>
      <w:r w:rsidRPr="00140E21">
        <w:t>-</w:t>
      </w:r>
      <w:r w:rsidRPr="00140E21">
        <w:tab/>
        <w:t>release the PDU Session after Service Request procedure.</w:t>
      </w:r>
    </w:p>
    <w:p w14:paraId="0938B82D" w14:textId="77777777" w:rsidR="002D6C3F" w:rsidRPr="00140E21" w:rsidRDefault="002D6C3F" w:rsidP="002D6C3F">
      <w:pPr>
        <w:pStyle w:val="B1"/>
      </w:pPr>
      <w:r w:rsidRPr="00140E21">
        <w:tab/>
        <w:t>If the SMF has determined that the UE is performing Inter-RAT mobility to or from the NB-IoT RAT then the SMF uses the "PDU Session continuity at inter RAT mobility" to determine how to handle the PDU Session.</w:t>
      </w:r>
    </w:p>
    <w:p w14:paraId="5FFE530A" w14:textId="77777777" w:rsidR="002D6C3F" w:rsidRPr="00140E21" w:rsidRDefault="002D6C3F" w:rsidP="002D6C3F">
      <w:pPr>
        <w:pStyle w:val="B1"/>
      </w:pPr>
      <w:r w:rsidRPr="00140E21">
        <w:t>6a.</w:t>
      </w:r>
      <w:r w:rsidRPr="00140E21">
        <w:tab/>
        <w:t>[Conditional] SMF to UPF (PSA): N4 Session Modification Request.</w:t>
      </w:r>
    </w:p>
    <w:p w14:paraId="3AC4856B" w14:textId="77777777" w:rsidR="002D6C3F" w:rsidRPr="00140E21" w:rsidRDefault="002D6C3F" w:rsidP="002D6C3F">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203F2B18" w14:textId="77777777" w:rsidR="002D6C3F" w:rsidRPr="00140E21" w:rsidRDefault="002D6C3F" w:rsidP="002D6C3F">
      <w:pPr>
        <w:pStyle w:val="B1"/>
      </w:pPr>
      <w:r w:rsidRPr="00140E21">
        <w:t>6b.</w:t>
      </w:r>
      <w:r w:rsidRPr="00140E21">
        <w:tab/>
        <w:t>[Conditional] UPF (PSA) to SMF: N4 Session Modification Response.</w:t>
      </w:r>
    </w:p>
    <w:p w14:paraId="32650DAA" w14:textId="77777777" w:rsidR="002D6C3F" w:rsidRPr="00140E21" w:rsidRDefault="002D6C3F" w:rsidP="002D6C3F">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69C9F358" w14:textId="77777777" w:rsidR="002D6C3F" w:rsidRPr="00140E21" w:rsidRDefault="002D6C3F" w:rsidP="002D6C3F">
      <w:pPr>
        <w:pStyle w:val="B1"/>
      </w:pPr>
      <w:r w:rsidRPr="00140E21">
        <w:tab/>
        <w:t>If the redundant I-UPFs are used for URLLC, each I-UPF provides UL CN Tunnel Info for N3 interface to the SMF in the N4 Session Establishment Response message.</w:t>
      </w:r>
    </w:p>
    <w:p w14:paraId="038966D7" w14:textId="77777777" w:rsidR="002D6C3F" w:rsidRPr="00140E21" w:rsidRDefault="002D6C3F" w:rsidP="002D6C3F">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493B00D9" w14:textId="77777777" w:rsidR="002D6C3F" w:rsidRPr="00140E21" w:rsidRDefault="002D6C3F" w:rsidP="002D6C3F">
      <w:pPr>
        <w:pStyle w:val="B1"/>
      </w:pPr>
      <w:r w:rsidRPr="00140E21">
        <w:t>6c.</w:t>
      </w:r>
      <w:r w:rsidRPr="00140E21">
        <w:tab/>
        <w:t>[Conditional] SMF to new UPF (intermediate): N4 Session Establishment Request.</w:t>
      </w:r>
    </w:p>
    <w:p w14:paraId="779C6E41" w14:textId="77777777" w:rsidR="002D6C3F" w:rsidRPr="00140E21" w:rsidRDefault="002D6C3F" w:rsidP="002D6C3F">
      <w:pPr>
        <w:pStyle w:val="B1"/>
      </w:pPr>
      <w:r w:rsidRPr="00140E21">
        <w:lastRenderedPageBreak/>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473EA342" w14:textId="77777777" w:rsidR="002D6C3F" w:rsidRPr="00140E21" w:rsidRDefault="002D6C3F" w:rsidP="002D6C3F">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宋体"/>
          <w:lang w:eastAsia="zh-CN"/>
        </w:rPr>
        <w:t xml:space="preserve"> a second tunnel endpoint for buffered DL data from the old I-UPF</w:t>
      </w:r>
      <w:r>
        <w:rPr>
          <w:rFonts w:eastAsia="宋体"/>
          <w:lang w:eastAsia="zh-CN"/>
        </w:rPr>
        <w:t xml:space="preserve"> and to indicate via usage reporting end marker reception on this second tunnel</w:t>
      </w:r>
      <w:r w:rsidRPr="00140E21">
        <w:rPr>
          <w:rFonts w:eastAsia="宋体"/>
          <w:lang w:eastAsia="zh-CN"/>
        </w:rPr>
        <w:t>.</w:t>
      </w:r>
      <w:r>
        <w:rPr>
          <w:rFonts w:eastAsia="宋体"/>
          <w:lang w:eastAsia="zh-CN"/>
        </w:rPr>
        <w:t xml:space="preserve"> In this case, the UPF is instructed by the SMF to buffer the DL data it may receive at the same time from the UPF (PSA).</w:t>
      </w:r>
    </w:p>
    <w:p w14:paraId="4909E754" w14:textId="77777777" w:rsidR="002D6C3F" w:rsidRPr="00140E21" w:rsidRDefault="002D6C3F" w:rsidP="002D6C3F">
      <w:pPr>
        <w:pStyle w:val="B1"/>
      </w:pPr>
      <w:r w:rsidRPr="00140E21">
        <w:t>6d.</w:t>
      </w:r>
      <w:r w:rsidRPr="00140E21">
        <w:tab/>
        <w:t>New UPF (intermediate) to SMF: N4 Session Establishment Response.</w:t>
      </w:r>
    </w:p>
    <w:p w14:paraId="1BFC5EE1" w14:textId="77777777" w:rsidR="002D6C3F" w:rsidRPr="00140E21" w:rsidRDefault="002D6C3F" w:rsidP="002D6C3F">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3BD09DA7" w14:textId="77777777" w:rsidR="002D6C3F" w:rsidRPr="00140E21" w:rsidRDefault="002D6C3F" w:rsidP="002D6C3F">
      <w:pPr>
        <w:pStyle w:val="B1"/>
      </w:pPr>
      <w:r w:rsidRPr="00140E21">
        <w:t>7a.</w:t>
      </w:r>
      <w:r w:rsidRPr="00140E21">
        <w:tab/>
        <w:t>[Conditional] SMF to UPF (PSA): N4 Session Modification Request.</w:t>
      </w:r>
    </w:p>
    <w:p w14:paraId="4D3CE72F" w14:textId="77777777" w:rsidR="002D6C3F" w:rsidRPr="00140E21" w:rsidRDefault="002D6C3F" w:rsidP="002D6C3F">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347DD5E9" w14:textId="77777777" w:rsidR="002D6C3F" w:rsidRPr="00140E21" w:rsidRDefault="002D6C3F" w:rsidP="002D6C3F">
      <w:pPr>
        <w:pStyle w:val="B1"/>
      </w:pPr>
      <w:r w:rsidRPr="00140E21">
        <w:tab/>
        <w:t>If the Service Request is triggered by the network, and 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5A840B55" w14:textId="77777777" w:rsidR="002D6C3F" w:rsidRPr="00140E21" w:rsidRDefault="002D6C3F" w:rsidP="002D6C3F">
      <w:pPr>
        <w:pStyle w:val="B1"/>
      </w:pPr>
      <w:r w:rsidRPr="00140E21">
        <w:t>7b.</w:t>
      </w:r>
      <w:r w:rsidRPr="00140E21">
        <w:tab/>
        <w:t>The UPF (PSA) sends N4 Session Modification Response message to SMF.</w:t>
      </w:r>
    </w:p>
    <w:p w14:paraId="16B3A4DB" w14:textId="77777777" w:rsidR="002D6C3F" w:rsidRPr="00140E21" w:rsidRDefault="002D6C3F" w:rsidP="002D6C3F">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4C82B65" w14:textId="77777777" w:rsidR="002D6C3F" w:rsidRPr="00140E21" w:rsidRDefault="002D6C3F" w:rsidP="002D6C3F">
      <w:pPr>
        <w:pStyle w:val="B1"/>
      </w:pPr>
      <w:r w:rsidRPr="00140E21">
        <w:rPr>
          <w:rFonts w:eastAsia="宋体"/>
          <w:lang w:eastAsia="zh-CN"/>
        </w:rPr>
        <w:tab/>
        <w:t>If the UPF that connects to RAN is the UPF (PSA), and 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E358043" w14:textId="77777777" w:rsidR="002D6C3F" w:rsidRPr="00140E21" w:rsidRDefault="002D6C3F" w:rsidP="002D6C3F">
      <w:pPr>
        <w:pStyle w:val="B1"/>
      </w:pPr>
      <w:r w:rsidRPr="00140E21">
        <w:t>8a.</w:t>
      </w:r>
      <w:r w:rsidRPr="00140E21">
        <w:tab/>
        <w:t>[Conditional] SMF to old UPF (intermediate): N4 Session Modification Request (New UPF address, New UPF DL Tunnel ID)</w:t>
      </w:r>
    </w:p>
    <w:p w14:paraId="35863127" w14:textId="77777777" w:rsidR="002D6C3F" w:rsidRPr="00140E21" w:rsidRDefault="002D6C3F" w:rsidP="002D6C3F">
      <w:pPr>
        <w:pStyle w:val="B1"/>
      </w:pPr>
      <w:r w:rsidRPr="00140E21">
        <w:tab/>
        <w:t>If the service request is triggered by the network, and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78188273" w14:textId="77777777" w:rsidR="002D6C3F" w:rsidRDefault="002D6C3F" w:rsidP="002D6C3F">
      <w:pPr>
        <w:pStyle w:val="B1"/>
        <w:rPr>
          <w:rFonts w:eastAsia="宋体"/>
          <w:lang w:eastAsia="zh-CN"/>
        </w:rPr>
      </w:pPr>
      <w:r>
        <w:rPr>
          <w:rFonts w:eastAsia="宋体"/>
          <w:lang w:eastAsia="zh-CN"/>
        </w:rPr>
        <w:tab/>
        <w:t>If the old I-UPF receives end marker packets and there is no associated tunnel to forward these packets, the old I-UPF discards the received end marker packets and does not send any Data Notification to SMF.</w:t>
      </w:r>
    </w:p>
    <w:p w14:paraId="5F517B73" w14:textId="77777777" w:rsidR="002D6C3F" w:rsidRPr="00140E21" w:rsidRDefault="002D6C3F" w:rsidP="002D6C3F">
      <w:pPr>
        <w:pStyle w:val="B1"/>
      </w:pPr>
      <w:r w:rsidRPr="00140E21">
        <w:rPr>
          <w:rFonts w:eastAsia="宋体"/>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53F9C66A" w14:textId="77777777" w:rsidR="002D6C3F" w:rsidRPr="00140E21" w:rsidRDefault="002D6C3F" w:rsidP="002D6C3F">
      <w:pPr>
        <w:pStyle w:val="B1"/>
      </w:pPr>
      <w:r w:rsidRPr="00140E21">
        <w:t>8b.</w:t>
      </w:r>
      <w:r w:rsidRPr="00140E21">
        <w:tab/>
        <w:t>old UPF (intermediate) to SMF: N4 Session Modification Response</w:t>
      </w:r>
    </w:p>
    <w:p w14:paraId="303DAFF8" w14:textId="77777777" w:rsidR="002D6C3F" w:rsidRPr="00140E21" w:rsidRDefault="002D6C3F" w:rsidP="002D6C3F">
      <w:pPr>
        <w:pStyle w:val="B1"/>
      </w:pPr>
      <w:r w:rsidRPr="00140E21">
        <w:tab/>
        <w:t>The old (intermediate) UPF sends N4 Session Modification Response message to SMF.</w:t>
      </w:r>
    </w:p>
    <w:p w14:paraId="4994804E" w14:textId="77777777" w:rsidR="002D6C3F" w:rsidRPr="00140E21" w:rsidRDefault="002D6C3F" w:rsidP="002D6C3F">
      <w:pPr>
        <w:pStyle w:val="B1"/>
      </w:pPr>
      <w:r w:rsidRPr="00140E21">
        <w:t>9.</w:t>
      </w:r>
      <w:r w:rsidRPr="00140E21">
        <w:tab/>
        <w:t>[Conditional] old UPF (intermediate) to new UPF (intermediate): buffered downlink data forwarding</w:t>
      </w:r>
    </w:p>
    <w:p w14:paraId="610B078D" w14:textId="77777777" w:rsidR="002D6C3F" w:rsidRPr="00140E21" w:rsidRDefault="002D6C3F" w:rsidP="002D6C3F">
      <w:pPr>
        <w:pStyle w:val="B1"/>
      </w:pPr>
      <w:r w:rsidRPr="00140E21">
        <w:lastRenderedPageBreak/>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7F2D968B" w14:textId="77777777" w:rsidR="002D6C3F" w:rsidRPr="00140E21" w:rsidRDefault="002D6C3F" w:rsidP="002D6C3F">
      <w:pPr>
        <w:pStyle w:val="B1"/>
      </w:pPr>
      <w:r w:rsidRPr="00140E21">
        <w:t>10.</w:t>
      </w:r>
      <w:r w:rsidRPr="00140E21">
        <w:tab/>
        <w:t>[Conditional] old UPF (intermediate) to UPF (PSA): buffered downlink data forwarding</w:t>
      </w:r>
    </w:p>
    <w:p w14:paraId="12F54909" w14:textId="77777777" w:rsidR="002D6C3F" w:rsidRPr="00140E21" w:rsidRDefault="002D6C3F" w:rsidP="002D6C3F">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66FF9F88" w14:textId="77777777" w:rsidR="002D6C3F" w:rsidRPr="00140E21" w:rsidRDefault="002D6C3F" w:rsidP="002D6C3F">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77980642" w14:textId="77777777" w:rsidR="002D6C3F" w:rsidRPr="00140E21" w:rsidRDefault="002D6C3F" w:rsidP="002D6C3F">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2].</w:t>
      </w:r>
    </w:p>
    <w:p w14:paraId="1E351AB9" w14:textId="77777777" w:rsidR="002D6C3F" w:rsidRPr="00140E21" w:rsidRDefault="002D6C3F" w:rsidP="002D6C3F">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764EF1B6" w14:textId="77777777" w:rsidR="002D6C3F" w:rsidRPr="00140E21" w:rsidRDefault="002D6C3F" w:rsidP="002D6C3F">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4D9BD066" w14:textId="77777777" w:rsidR="002D6C3F" w:rsidRPr="00140E21" w:rsidRDefault="002D6C3F" w:rsidP="002D6C3F">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D96A781" w14:textId="77777777" w:rsidR="002D6C3F" w:rsidRPr="00140E21" w:rsidRDefault="002D6C3F" w:rsidP="002D6C3F">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47A4E085" w14:textId="77777777" w:rsidR="002D6C3F" w:rsidRPr="00140E21" w:rsidRDefault="002D6C3F" w:rsidP="002D6C3F">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14:paraId="1B463472" w14:textId="77777777" w:rsidR="002D6C3F" w:rsidRPr="00140E21" w:rsidRDefault="002D6C3F" w:rsidP="002D6C3F">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6F56C2FE" w14:textId="77777777" w:rsidR="002D6C3F" w:rsidRPr="00140E21" w:rsidRDefault="002D6C3F" w:rsidP="002D6C3F">
      <w:pPr>
        <w:pStyle w:val="B2"/>
        <w:rPr>
          <w:lang w:eastAsia="zh-CN"/>
        </w:rPr>
      </w:pPr>
      <w:r w:rsidRPr="00140E21">
        <w:rPr>
          <w:lang w:eastAsia="zh-CN"/>
        </w:rPr>
        <w:t>-</w:t>
      </w:r>
      <w:r w:rsidRPr="00140E21">
        <w:rPr>
          <w:lang w:eastAsia="zh-CN"/>
        </w:rPr>
        <w:tab/>
        <w:t>If the SMF received negative response in Step 6b due to UPF resource unavailability.</w:t>
      </w:r>
    </w:p>
    <w:p w14:paraId="6E837259" w14:textId="77777777" w:rsidR="002D6C3F" w:rsidRPr="00140E21" w:rsidRDefault="002D6C3F" w:rsidP="002D6C3F">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3C6A5B6" w14:textId="77777777" w:rsidR="002D6C3F" w:rsidRPr="00140E21" w:rsidRDefault="002D6C3F" w:rsidP="002D6C3F">
      <w:pPr>
        <w:pStyle w:val="B1"/>
        <w:rPr>
          <w:lang w:eastAsia="zh-CN"/>
        </w:rPr>
      </w:pPr>
      <w:r w:rsidRPr="00140E21">
        <w:rPr>
          <w:lang w:eastAsia="zh-CN"/>
        </w:rPr>
        <w:tab/>
        <w:t>The User Plane Security Enforcement information is determined by the SMF upon PDU session establishment as described in clause 5.10.3 of TS</w:t>
      </w:r>
      <w:r>
        <w:rPr>
          <w:lang w:eastAsia="zh-CN"/>
        </w:rPr>
        <w:t> </w:t>
      </w:r>
      <w:r w:rsidRPr="00140E21">
        <w:rPr>
          <w:lang w:eastAsia="zh-CN"/>
        </w:rPr>
        <w:t>23.501</w:t>
      </w:r>
      <w:r>
        <w:rPr>
          <w:lang w:eastAsia="zh-CN"/>
        </w:rPr>
        <w:t> </w:t>
      </w:r>
      <w:r w:rsidRPr="00140E21">
        <w:rPr>
          <w:lang w:eastAsia="zh-CN"/>
        </w:rPr>
        <w:t>[2]. If the User Plane Security Enforcement information indicates that Integrity Protection is "Preferred" or "Required", the SMF also includes the UE Integrity Protection Maximum Data Rate.</w:t>
      </w:r>
    </w:p>
    <w:p w14:paraId="36D007D1" w14:textId="77777777" w:rsidR="002D6C3F" w:rsidRPr="00140E21" w:rsidRDefault="002D6C3F" w:rsidP="002D6C3F">
      <w:pPr>
        <w:pStyle w:val="B1"/>
        <w:rPr>
          <w:lang w:eastAsia="zh-CN"/>
        </w:rPr>
      </w:pPr>
      <w:r w:rsidRPr="00140E21">
        <w:rPr>
          <w:lang w:eastAsia="zh-CN"/>
        </w:rPr>
        <w:tab/>
        <w:t>The RSN is included when applicable, as determined by the SMF during PDU Session establishment as described in clause 5.33.2.1 of TS</w:t>
      </w:r>
      <w:r>
        <w:rPr>
          <w:lang w:eastAsia="zh-CN"/>
        </w:rPr>
        <w:t> </w:t>
      </w:r>
      <w:r w:rsidRPr="00140E21">
        <w:rPr>
          <w:lang w:eastAsia="zh-CN"/>
        </w:rPr>
        <w:t>23.501</w:t>
      </w:r>
      <w:r>
        <w:rPr>
          <w:lang w:eastAsia="zh-CN"/>
        </w:rPr>
        <w:t> </w:t>
      </w:r>
      <w:r w:rsidRPr="00140E21">
        <w:rPr>
          <w:lang w:eastAsia="zh-CN"/>
        </w:rPr>
        <w:t>[2].</w:t>
      </w:r>
    </w:p>
    <w:p w14:paraId="65C8A874" w14:textId="77777777" w:rsidR="002D6C3F" w:rsidRPr="00140E21" w:rsidRDefault="002D6C3F" w:rsidP="002D6C3F">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xml:space="preserve">). The </w:t>
      </w:r>
      <w:r w:rsidRPr="00140E21">
        <w:lastRenderedPageBreak/>
        <w:t>Allowed NSSAI for the Access Type for the UE is included in the N2 message. If the subscription information includes Tracing Requirements, the AMF includes Tracing Requirements in the N2 Request.</w:t>
      </w:r>
    </w:p>
    <w:p w14:paraId="5DF34793" w14:textId="77777777" w:rsidR="002D6C3F" w:rsidRPr="00140E21" w:rsidRDefault="002D6C3F" w:rsidP="002D6C3F">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90DBFA6" w14:textId="77777777" w:rsidR="002D6C3F" w:rsidRPr="00140E21" w:rsidRDefault="002D6C3F" w:rsidP="002D6C3F">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7F7E16B2" w14:textId="77777777" w:rsidR="002D6C3F" w:rsidRPr="00140E21" w:rsidRDefault="002D6C3F" w:rsidP="002D6C3F">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2339B13D" w14:textId="77777777" w:rsidR="002D6C3F" w:rsidRPr="00140E21" w:rsidRDefault="002D6C3F" w:rsidP="002D6C3F">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 TS</w:t>
      </w:r>
      <w:r>
        <w:t> </w:t>
      </w:r>
      <w:r w:rsidRPr="00140E21">
        <w:t>23.501</w:t>
      </w:r>
      <w:r>
        <w:t> </w:t>
      </w:r>
      <w:r w:rsidRPr="00140E21">
        <w:t>[2] clause 5.3.4.1).</w:t>
      </w:r>
    </w:p>
    <w:p w14:paraId="77512D53" w14:textId="77777777" w:rsidR="002D6C3F" w:rsidRPr="00140E21" w:rsidRDefault="002D6C3F" w:rsidP="002D6C3F">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 and the PDU Session in the List of Allowed PDU Sessions which has caused paging or NAS notification. If the PDU Session Reactivation Result of a PDU Session is failure, the cause of the failure is also provided.</w:t>
      </w:r>
    </w:p>
    <w:p w14:paraId="0044C3E4" w14:textId="77777777" w:rsidR="002D6C3F" w:rsidRPr="00140E21" w:rsidRDefault="002D6C3F" w:rsidP="002D6C3F">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691BA352" w14:textId="77777777" w:rsidR="002D6C3F" w:rsidRPr="00140E21" w:rsidRDefault="002D6C3F" w:rsidP="002D6C3F">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6455620C" w14:textId="77777777" w:rsidR="002D6C3F" w:rsidRPr="00140E21" w:rsidRDefault="002D6C3F" w:rsidP="002D6C3F">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3A9F45BE" w14:textId="77777777" w:rsidR="002D6C3F" w:rsidRPr="00140E21" w:rsidRDefault="002D6C3F" w:rsidP="002D6C3F">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 TS</w:t>
      </w:r>
      <w:r>
        <w:t> </w:t>
      </w:r>
      <w:r w:rsidRPr="00140E21">
        <w:t>23.501</w:t>
      </w:r>
      <w:r>
        <w:t> </w:t>
      </w:r>
      <w:r w:rsidRPr="00140E21">
        <w:t xml:space="preserve">[2] </w:t>
      </w:r>
      <w:r w:rsidRPr="00140E21">
        <w:rPr>
          <w:lang w:eastAsia="zh-CN"/>
        </w:rPr>
        <w:t>clause 5.3.3.2.5</w:t>
      </w:r>
      <w:r w:rsidRPr="00140E21">
        <w:t>.</w:t>
      </w:r>
    </w:p>
    <w:p w14:paraId="0B436CA2" w14:textId="77777777" w:rsidR="002D6C3F" w:rsidRDefault="002D6C3F" w:rsidP="002D6C3F">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34AB37D4" w14:textId="77777777" w:rsidR="002D6C3F" w:rsidRPr="00140E21" w:rsidRDefault="002D6C3F" w:rsidP="002D6C3F">
      <w:pPr>
        <w:pStyle w:val="B1"/>
      </w:pPr>
      <w:r w:rsidRPr="00140E21">
        <w:tab/>
        <w:t>If the NG-RAN node does not support RACS, or the AMF does not have UE Radio Capability ID in UE context, the AMF shall include the UE Radio Capability information, if available, to the NG-RAN node as described in TS</w:t>
      </w:r>
      <w:r>
        <w:t> </w:t>
      </w:r>
      <w:r w:rsidRPr="00140E21">
        <w:t>23.501</w:t>
      </w:r>
      <w:r>
        <w:t> </w:t>
      </w:r>
      <w:r w:rsidRPr="00140E21">
        <w:t>[2]. If the RAT Type is NB-IoT then NB-IoT specific UE Radio Access Capability Information is included instead, if available.</w:t>
      </w:r>
    </w:p>
    <w:p w14:paraId="2789839A" w14:textId="77777777" w:rsidR="002D6C3F" w:rsidRPr="00140E21" w:rsidRDefault="002D6C3F" w:rsidP="002D6C3F">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TS</w:t>
      </w:r>
      <w:r>
        <w:t> </w:t>
      </w:r>
      <w:r w:rsidRPr="00140E21">
        <w:t>38.413</w:t>
      </w:r>
      <w:r>
        <w:t> </w:t>
      </w:r>
      <w:r w:rsidRPr="00140E21">
        <w:t>[10] to retrieve the mapping from the AMF.</w:t>
      </w:r>
    </w:p>
    <w:p w14:paraId="618A7EA3" w14:textId="77777777" w:rsidR="002D6C3F" w:rsidRPr="00140E21" w:rsidRDefault="002D6C3F" w:rsidP="002D6C3F">
      <w:pPr>
        <w:pStyle w:val="B1"/>
      </w:pPr>
      <w:r w:rsidRPr="00140E21">
        <w:tab/>
        <w:t>The AMF may include the Core Network Assistance Information which includes Core Network assisted RAN parameters tuning and Core Network assisted RAN paging information as defined in TS</w:t>
      </w:r>
      <w:r>
        <w:t> </w:t>
      </w:r>
      <w:r w:rsidRPr="00140E21">
        <w:t>23.501</w:t>
      </w:r>
      <w:r>
        <w:t> </w:t>
      </w:r>
      <w:r w:rsidRPr="00140E21">
        <w:t>[2].</w:t>
      </w:r>
    </w:p>
    <w:p w14:paraId="19292F4C" w14:textId="77777777" w:rsidR="002D6C3F" w:rsidRPr="00140E21" w:rsidRDefault="002D6C3F" w:rsidP="002D6C3F">
      <w:pPr>
        <w:pStyle w:val="B1"/>
      </w:pPr>
      <w:r w:rsidRPr="00140E21">
        <w:tab/>
        <w:t>If the UE included support for restriction of use of Enhanced Coverage, the AMF sends Enhanced Coverage Restricted information to the (R)AN in the N2 message.</w:t>
      </w:r>
    </w:p>
    <w:p w14:paraId="5C0848A8" w14:textId="77777777" w:rsidR="002D6C3F" w:rsidRPr="00140E21" w:rsidRDefault="002D6C3F" w:rsidP="002D6C3F">
      <w:pPr>
        <w:pStyle w:val="B1"/>
      </w:pPr>
      <w:r w:rsidRPr="00140E21">
        <w:tab/>
        <w:t>If the UE and the AMF have negotiated to enable MICO mode and the AMF uses the Extended connected timer, then the AMF provides the Extended Connected time value to NG-RAN (see clause 5.31.7.3 of TS</w:t>
      </w:r>
      <w:r>
        <w:t> </w:t>
      </w:r>
      <w:r w:rsidRPr="00140E21">
        <w:t>23.501</w:t>
      </w:r>
      <w:r>
        <w:t> </w:t>
      </w:r>
      <w:r w:rsidRPr="00140E21">
        <w:t>[2]) in this step. The Extended Connected Time value indicates the minimum time the RAN should keep the UE in RRC-CONNECTED state regardless of inactivity.</w:t>
      </w:r>
    </w:p>
    <w:p w14:paraId="44D82AE6" w14:textId="77777777" w:rsidR="002D6C3F" w:rsidRPr="00140E21" w:rsidRDefault="002D6C3F" w:rsidP="002D6C3F">
      <w:pPr>
        <w:pStyle w:val="B1"/>
      </w:pPr>
      <w:r w:rsidRPr="00140E21">
        <w:lastRenderedPageBreak/>
        <w:tab/>
        <w:t>If the AMF accepted MICO mode in the last registration proce</w:t>
      </w:r>
      <w:r>
        <w:t>d</w:t>
      </w:r>
      <w:r w:rsidRPr="00140E21">
        <w:t>ure and knows there may be mobile terminated data or signalling pending, the AMF maintains the N2 connection for at least the Extended Connected Time as described in clause 5.31.7.3 of TS</w:t>
      </w:r>
      <w:r>
        <w:t> </w:t>
      </w:r>
      <w:r w:rsidRPr="00140E21">
        <w:t>23.501</w:t>
      </w:r>
      <w:r>
        <w:t> </w:t>
      </w:r>
      <w:r w:rsidRPr="00140E21">
        <w:t>[2], and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33F2998A" w14:textId="77777777" w:rsidR="002D6C3F" w:rsidRPr="00140E21" w:rsidRDefault="002D6C3F" w:rsidP="002D6C3F">
      <w:pPr>
        <w:pStyle w:val="B1"/>
      </w:pPr>
      <w:r w:rsidRPr="00140E21">
        <w:tab/>
        <w:t>If the RAN receives two CN Tunnel Info for a PDU session in step 11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7CF910C1" w14:textId="77777777" w:rsidR="002D6C3F" w:rsidRPr="00140E21" w:rsidRDefault="002D6C3F" w:rsidP="002D6C3F">
      <w:pPr>
        <w:pStyle w:val="B1"/>
      </w:pPr>
      <w:r w:rsidRPr="00140E21">
        <w:t>13.</w:t>
      </w:r>
      <w:r w:rsidRPr="00140E21">
        <w:tab/>
        <w:t>(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TS</w:t>
      </w:r>
      <w:r>
        <w:t> </w:t>
      </w:r>
      <w:r w:rsidRPr="00140E21">
        <w:t>38.331</w:t>
      </w:r>
      <w:r>
        <w:t> </w:t>
      </w:r>
      <w:r w:rsidRPr="00140E21">
        <w:t>[12] and TS</w:t>
      </w:r>
      <w:r>
        <w:t> </w:t>
      </w:r>
      <w:r w:rsidRPr="00140E21">
        <w:t>36.331</w:t>
      </w:r>
      <w:r>
        <w:t> </w:t>
      </w:r>
      <w:r w:rsidRPr="00140E21">
        <w:t>[16]. For a UE that was in CM-IDLE state, if the Service Request is triggered by UE for a signal</w:t>
      </w:r>
      <w:r>
        <w:t>l</w:t>
      </w:r>
      <w:r w:rsidRPr="00140E21">
        <w:t>ing connection only, AS security context may be established in this step, which is described in detail in TS</w:t>
      </w:r>
      <w:r>
        <w:t> </w:t>
      </w:r>
      <w:r w:rsidRPr="00140E21">
        <w:t>38.331</w:t>
      </w:r>
      <w:r>
        <w:t> </w:t>
      </w:r>
      <w:r w:rsidRPr="00140E21">
        <w:t>[12] and TS</w:t>
      </w:r>
      <w:r>
        <w:t> </w:t>
      </w:r>
      <w:r w:rsidRPr="00140E21">
        <w:t>36.331</w:t>
      </w:r>
      <w:r>
        <w:t> </w:t>
      </w:r>
      <w:r w:rsidRPr="00140E21">
        <w:t>[16].</w:t>
      </w:r>
    </w:p>
    <w:p w14:paraId="7A04C335" w14:textId="77777777" w:rsidR="002D6C3F" w:rsidRPr="00140E21" w:rsidRDefault="002D6C3F" w:rsidP="002D6C3F">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23C1B547" w14:textId="77777777" w:rsidR="002D6C3F" w:rsidRPr="00140E21" w:rsidRDefault="002D6C3F" w:rsidP="002D6C3F">
      <w:pPr>
        <w:pStyle w:val="NO"/>
      </w:pPr>
      <w:r w:rsidRPr="00140E21">
        <w:t>NOTE </w:t>
      </w:r>
      <w:r>
        <w:t>5</w:t>
      </w:r>
      <w:r w:rsidRPr="00140E21">
        <w:t>:</w:t>
      </w:r>
      <w:r w:rsidRPr="00140E21">
        <w:tab/>
        <w:t>The reception of the Service Accept message does not imply the successful activation of the User Plane radio resources.</w:t>
      </w:r>
    </w:p>
    <w:p w14:paraId="5954235B" w14:textId="77777777" w:rsidR="002D6C3F" w:rsidRPr="00140E21" w:rsidRDefault="002D6C3F" w:rsidP="002D6C3F">
      <w:pPr>
        <w:pStyle w:val="NO"/>
      </w:pPr>
      <w:r w:rsidRPr="00140E21">
        <w:t>NOTE </w:t>
      </w:r>
      <w:r>
        <w:t>6</w:t>
      </w:r>
      <w:r w:rsidRPr="00140E21">
        <w:t>:</w:t>
      </w:r>
      <w:r w:rsidRPr="00140E21">
        <w:tab/>
        <w:t>I</w:t>
      </w:r>
      <w:r>
        <w:t xml:space="preserve">f </w:t>
      </w:r>
      <w:r w:rsidRPr="00140E21">
        <w:t>not all the requested User Plane AN resources are successfully activated, see TS</w:t>
      </w:r>
      <w:r>
        <w:t> </w:t>
      </w:r>
      <w:r w:rsidRPr="00140E21">
        <w:t>38.413</w:t>
      </w:r>
      <w:r>
        <w:t> </w:t>
      </w:r>
      <w:r w:rsidRPr="00140E21">
        <w:t>[10].</w:t>
      </w:r>
    </w:p>
    <w:p w14:paraId="0BDD4D9A" w14:textId="77777777" w:rsidR="002D6C3F" w:rsidRPr="00140E21" w:rsidRDefault="002D6C3F" w:rsidP="002D6C3F">
      <w:pPr>
        <w:pStyle w:val="B1"/>
      </w:pPr>
      <w:r w:rsidRPr="00140E21">
        <w:tab/>
        <w:t>After the User Plane radio resources are setup, the uplink data from the UE can now be forwarded to NG-RAN. The NG-RAN sends the uplink data to the UPF address and Tunnel ID provided in the step 11.</w:t>
      </w:r>
    </w:p>
    <w:p w14:paraId="43F6C3DE" w14:textId="77777777" w:rsidR="002D6C3F" w:rsidRDefault="002D6C3F" w:rsidP="002D6C3F">
      <w:pPr>
        <w:pStyle w:val="B1"/>
      </w:pPr>
      <w:r>
        <w:tab/>
        <w:t>If the NG-RAN can not establish redundant user plane for the PDU Session as indicated by the RSN parameter, the NG-RAN takes the decision on how to proceed with the PDU Session as described in TS 23.501 [2].</w:t>
      </w:r>
    </w:p>
    <w:p w14:paraId="6CC4FAF4" w14:textId="77777777" w:rsidR="002D6C3F" w:rsidRPr="00140E21" w:rsidRDefault="002D6C3F" w:rsidP="002D6C3F">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5BDC64A4" w14:textId="77777777" w:rsidR="002D6C3F" w:rsidRPr="00140E21" w:rsidRDefault="002D6C3F" w:rsidP="002D6C3F">
      <w:pPr>
        <w:pStyle w:val="B1"/>
      </w:pPr>
      <w:r w:rsidRPr="00140E21">
        <w:tab/>
        <w:t>The message may include N2 SM information(s), e.g. AN Tunnel Info. NG-RAN may respond N2 SM information with separate N2 message (e.g. N2 tunnel setup response) if AMF sends separate N2 message in step 11.</w:t>
      </w:r>
    </w:p>
    <w:p w14:paraId="310DC71D" w14:textId="77777777" w:rsidR="002D6C3F" w:rsidRPr="00140E21" w:rsidRDefault="002D6C3F" w:rsidP="002D6C3F">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89C6DB6" w14:textId="77777777" w:rsidR="002D6C3F" w:rsidRPr="00140E21" w:rsidRDefault="002D6C3F" w:rsidP="002D6C3F">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2429D894" w14:textId="77777777" w:rsidR="002D6C3F" w:rsidRPr="00140E21" w:rsidRDefault="002D6C3F" w:rsidP="002D6C3F">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74666A2C" w14:textId="77777777" w:rsidR="002D6C3F" w:rsidRPr="00140E21" w:rsidRDefault="002D6C3F" w:rsidP="002D6C3F">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180413F8" w14:textId="77777777" w:rsidR="002D6C3F" w:rsidRPr="00140E21" w:rsidRDefault="002D6C3F" w:rsidP="002D6C3F">
      <w:pPr>
        <w:pStyle w:val="B1"/>
        <w:rPr>
          <w:lang w:eastAsia="zh-CN"/>
        </w:rPr>
      </w:pPr>
      <w:r w:rsidRPr="00140E21">
        <w:tab/>
        <w:t>Procedure for unpausing a charging pause initiated earlier is specified in clause 4.4.4.</w:t>
      </w:r>
    </w:p>
    <w:p w14:paraId="6F7EDFD7" w14:textId="77777777" w:rsidR="002D6C3F" w:rsidRPr="00140E21" w:rsidRDefault="002D6C3F" w:rsidP="002D6C3F">
      <w:pPr>
        <w:pStyle w:val="B1"/>
      </w:pPr>
      <w:r w:rsidRPr="00140E21">
        <w:tab/>
        <w:t>If a PDU Session is rejected by the serving NG-RAN with an indication that the PDU Session was rejected because User Plane Security Enforcement is not supported in the serving NG-RAN and the User Plane Enforcement Policy indicates "Required" as described in clause 5.10.3 of TS</w:t>
      </w:r>
      <w:r>
        <w:t> </w:t>
      </w:r>
      <w:r w:rsidRPr="00140E21">
        <w:t>23.501</w:t>
      </w:r>
      <w:r>
        <w:t> </w:t>
      </w:r>
      <w:r w:rsidRPr="00140E21">
        <w:t>[2], the SMF shall trigger the release of this PDU Session. In all other cases of PDU Session rejection, the SMF can decide whether to release the PDU Session or to deactivate the UP connection of this PDU Session.</w:t>
      </w:r>
    </w:p>
    <w:p w14:paraId="715E37A2" w14:textId="77777777" w:rsidR="002D6C3F" w:rsidRPr="00140E21" w:rsidRDefault="002D6C3F" w:rsidP="002D6C3F">
      <w:pPr>
        <w:pStyle w:val="B1"/>
      </w:pPr>
      <w:r w:rsidRPr="00140E21">
        <w:lastRenderedPageBreak/>
        <w:tab/>
        <w:t>If some of the QoS Flows of a PDU Session are not accepted by the serving NG-RAN, the SMF shall initiate the PDU Session Modification procedure to remove the non-accepted QoS Flows from the PDU Session after this procedure is completed.</w:t>
      </w:r>
    </w:p>
    <w:p w14:paraId="46893DDC" w14:textId="77777777" w:rsidR="002D6C3F" w:rsidRPr="00140E21" w:rsidRDefault="002D6C3F" w:rsidP="002D6C3F">
      <w:pPr>
        <w:pStyle w:val="B1"/>
      </w:pPr>
      <w:r w:rsidRPr="00140E21">
        <w:t>16</w:t>
      </w:r>
      <w:r w:rsidRPr="00140E21">
        <w:rPr>
          <w:lang w:eastAsia="zh-CN"/>
        </w:rPr>
        <w:t>.</w:t>
      </w:r>
      <w:r w:rsidRPr="00140E21">
        <w:rPr>
          <w:lang w:eastAsia="zh-CN"/>
        </w:rPr>
        <w:tab/>
        <w:t xml:space="preserve">[Optional] </w:t>
      </w:r>
      <w:r w:rsidRPr="00140E21">
        <w:t xml:space="preserve">SMF to PCF: If dynamic PCC is deployed, SMF may initiate notification about new location information to the PCF (if subscribed) </w:t>
      </w:r>
      <w:r w:rsidRPr="00140E21">
        <w:rPr>
          <w:lang w:eastAsia="zh-CN"/>
        </w:rPr>
        <w:t>by performing an SMF initiated SM Policy Modification procedure as defined in clause 4.16.5.1</w:t>
      </w:r>
      <w:r w:rsidRPr="00140E21">
        <w:t>. The PCF may provide updated policies.</w:t>
      </w:r>
    </w:p>
    <w:p w14:paraId="1A16EC14" w14:textId="77777777" w:rsidR="002D6C3F" w:rsidRPr="00140E21" w:rsidRDefault="002D6C3F" w:rsidP="002D6C3F">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7C6B75DB" w14:textId="77777777" w:rsidR="002D6C3F" w:rsidRPr="00140E21" w:rsidRDefault="002D6C3F" w:rsidP="002D6C3F">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41955469" w14:textId="77777777" w:rsidR="002D6C3F" w:rsidRPr="00140E21" w:rsidRDefault="002D6C3F" w:rsidP="002D6C3F">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18D411BF" w14:textId="77777777" w:rsidR="002D6C3F" w:rsidRPr="00140E21" w:rsidRDefault="002D6C3F" w:rsidP="002D6C3F">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1AB97872" w14:textId="77777777" w:rsidR="002D6C3F" w:rsidRPr="00140E21" w:rsidRDefault="002D6C3F" w:rsidP="002D6C3F">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584E7FC2" w14:textId="77777777" w:rsidR="002D6C3F" w:rsidRPr="00140E21" w:rsidRDefault="002D6C3F" w:rsidP="002D6C3F">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14:paraId="56882737" w14:textId="77777777" w:rsidR="002D6C3F" w:rsidRPr="00140E21" w:rsidRDefault="002D6C3F" w:rsidP="002D6C3F">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40555ED8" w14:textId="77777777" w:rsidR="002D6C3F" w:rsidRPr="00140E21" w:rsidRDefault="002D6C3F" w:rsidP="002D6C3F">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6245398" w14:textId="77777777" w:rsidR="002D6C3F" w:rsidRPr="00140E21" w:rsidRDefault="002D6C3F" w:rsidP="002D6C3F">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5AA7C0DD" w14:textId="77777777" w:rsidR="002D6C3F" w:rsidRPr="00140E21" w:rsidRDefault="002D6C3F" w:rsidP="002D6C3F">
      <w:pPr>
        <w:pStyle w:val="B1"/>
      </w:pPr>
      <w:r w:rsidRPr="00140E21">
        <w:t>20a.</w:t>
      </w:r>
      <w:r w:rsidRPr="00140E21">
        <w:tab/>
        <w:t>[Conditional] SMF to new UPF (intermediate): N4 Session Modification Request.</w:t>
      </w:r>
    </w:p>
    <w:p w14:paraId="709EC589" w14:textId="77777777" w:rsidR="002D6C3F" w:rsidRPr="00140E21" w:rsidRDefault="002D6C3F" w:rsidP="002D6C3F">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160CFE27" w14:textId="77777777" w:rsidR="002D6C3F" w:rsidRPr="00140E21" w:rsidRDefault="002D6C3F" w:rsidP="002D6C3F">
      <w:pPr>
        <w:pStyle w:val="B1"/>
      </w:pPr>
      <w:r w:rsidRPr="00140E21">
        <w:t>20b.</w:t>
      </w:r>
      <w:r w:rsidRPr="00140E21">
        <w:tab/>
        <w:t>[Conditional] new UPF (intermediate) to SMF: N4 Session modification response.</w:t>
      </w:r>
    </w:p>
    <w:p w14:paraId="0B7EC882" w14:textId="77777777" w:rsidR="002D6C3F" w:rsidRPr="00140E21" w:rsidRDefault="002D6C3F" w:rsidP="002D6C3F">
      <w:pPr>
        <w:pStyle w:val="B1"/>
      </w:pPr>
      <w:r w:rsidRPr="00140E21">
        <w:tab/>
        <w:t>New (intermediate) UPF acting as N3 terminating point sends N4 Session Modification response to SMF.</w:t>
      </w:r>
    </w:p>
    <w:p w14:paraId="19DEC865" w14:textId="77777777" w:rsidR="002D6C3F" w:rsidRPr="00140E21" w:rsidRDefault="002D6C3F" w:rsidP="002D6C3F">
      <w:pPr>
        <w:pStyle w:val="B1"/>
        <w:rPr>
          <w:lang w:eastAsia="zh-CN"/>
        </w:rPr>
      </w:pPr>
      <w:r w:rsidRPr="00140E21">
        <w:rPr>
          <w:rFonts w:eastAsia="宋体"/>
          <w:lang w:eastAsia="zh-CN"/>
        </w:rPr>
        <w:t>21</w:t>
      </w:r>
      <w:r w:rsidRPr="00140E21">
        <w:rPr>
          <w:lang w:eastAsia="zh-CN"/>
        </w:rPr>
        <w:t>a.</w:t>
      </w:r>
      <w:r w:rsidRPr="00140E21">
        <w:rPr>
          <w:lang w:eastAsia="zh-CN"/>
        </w:rPr>
        <w:tab/>
        <w:t>[Conditional] SMF to UPF (PSA): N4 Session Modification Request.</w:t>
      </w:r>
    </w:p>
    <w:p w14:paraId="12BA81C4" w14:textId="77777777" w:rsidR="002D6C3F" w:rsidRPr="00140E21" w:rsidRDefault="002D6C3F" w:rsidP="002D6C3F">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18110317" w14:textId="77777777" w:rsidR="002D6C3F" w:rsidRPr="00140E21" w:rsidRDefault="002D6C3F" w:rsidP="002D6C3F">
      <w:pPr>
        <w:pStyle w:val="B1"/>
        <w:rPr>
          <w:lang w:eastAsia="zh-CN"/>
        </w:rPr>
      </w:pPr>
      <w:r w:rsidRPr="00140E21">
        <w:rPr>
          <w:rFonts w:eastAsia="宋体"/>
          <w:lang w:eastAsia="zh-CN"/>
        </w:rPr>
        <w:t>21</w:t>
      </w:r>
      <w:r w:rsidRPr="00140E21">
        <w:rPr>
          <w:lang w:eastAsia="zh-CN"/>
        </w:rPr>
        <w:t>b.</w:t>
      </w:r>
      <w:r w:rsidRPr="00140E21">
        <w:rPr>
          <w:lang w:eastAsia="zh-CN"/>
        </w:rPr>
        <w:tab/>
        <w:t>[Conditional] UPF (PSA) to SMF: N4 Session Modification Response.</w:t>
      </w:r>
    </w:p>
    <w:p w14:paraId="5FB03663" w14:textId="77777777" w:rsidR="002D6C3F" w:rsidRPr="00140E21" w:rsidRDefault="002D6C3F" w:rsidP="002D6C3F">
      <w:pPr>
        <w:pStyle w:val="B1"/>
      </w:pPr>
      <w:r w:rsidRPr="00140E21">
        <w:rPr>
          <w:lang w:eastAsia="zh-CN"/>
        </w:rPr>
        <w:tab/>
        <w:t>UPF (PSA) acting as N3 Terminating Point sends N4 Session Modification Response to SMF.</w:t>
      </w:r>
    </w:p>
    <w:p w14:paraId="0623542D" w14:textId="77777777" w:rsidR="002D6C3F" w:rsidRPr="00140E21" w:rsidRDefault="002D6C3F" w:rsidP="002D6C3F">
      <w:pPr>
        <w:pStyle w:val="B1"/>
      </w:pPr>
      <w:r w:rsidRPr="00140E21">
        <w:rPr>
          <w:lang w:eastAsia="zh-CN"/>
        </w:rPr>
        <w:t>22a.</w:t>
      </w:r>
      <w:r w:rsidRPr="00140E21">
        <w:rPr>
          <w:lang w:eastAsia="zh-CN"/>
        </w:rPr>
        <w:tab/>
      </w:r>
      <w:r w:rsidRPr="00140E21">
        <w:t>[Conditional] SMF to old UPF: N4 Session Modification Request or N4 Session Release Request.</w:t>
      </w:r>
    </w:p>
    <w:p w14:paraId="1460FE85" w14:textId="77777777" w:rsidR="002D6C3F" w:rsidRPr="00140E21" w:rsidRDefault="002D6C3F" w:rsidP="002D6C3F">
      <w:pPr>
        <w:pStyle w:val="B1"/>
        <w:rPr>
          <w:lang w:eastAsia="zh-CN"/>
        </w:rPr>
      </w:pPr>
      <w:r w:rsidRPr="00140E21">
        <w:rPr>
          <w:lang w:eastAsia="zh-CN"/>
        </w:rPr>
        <w:tab/>
        <w:t>If the SMF decided to continue using the old UPF in step 5b, the SMF sends an N4 Session Modification Request, providing AN Tunnel Info.</w:t>
      </w:r>
    </w:p>
    <w:p w14:paraId="6810E252" w14:textId="77777777" w:rsidR="002D6C3F" w:rsidRPr="00140E21" w:rsidRDefault="002D6C3F" w:rsidP="002D6C3F">
      <w:pPr>
        <w:pStyle w:val="B1"/>
      </w:pPr>
      <w:r w:rsidRPr="00140E21">
        <w:rPr>
          <w:lang w:eastAsia="zh-CN"/>
        </w:rPr>
        <w:tab/>
        <w:t>If the SMF decided to select a new UPF to act as intermediate UPF in step 5b, and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6AC751DB" w14:textId="77777777" w:rsidR="002D6C3F" w:rsidRPr="00140E21" w:rsidRDefault="002D6C3F" w:rsidP="002D6C3F">
      <w:pPr>
        <w:pStyle w:val="B1"/>
      </w:pPr>
      <w:r w:rsidRPr="00140E21">
        <w:t>22b.</w:t>
      </w:r>
      <w:r w:rsidRPr="00140E21">
        <w:tab/>
      </w:r>
      <w:r>
        <w:t xml:space="preserve">[Conditional] </w:t>
      </w:r>
      <w:r w:rsidRPr="00140E21">
        <w:t>Old intermediate UPF to SMF: N4 Session Modification Response or N4 Session Release Response.</w:t>
      </w:r>
    </w:p>
    <w:p w14:paraId="7B9C383D" w14:textId="77777777" w:rsidR="002D6C3F" w:rsidRPr="00140E21" w:rsidRDefault="002D6C3F" w:rsidP="002D6C3F">
      <w:pPr>
        <w:pStyle w:val="B1"/>
      </w:pPr>
      <w:r w:rsidRPr="00140E21">
        <w:lastRenderedPageBreak/>
        <w:tab/>
        <w:t>The old UPF acknowledges with an N4 Session Modification Response or N4 Session Release Response message to confirm the modification or release of resources.</w:t>
      </w:r>
    </w:p>
    <w:p w14:paraId="33267BC4" w14:textId="77777777" w:rsidR="002D6C3F" w:rsidRPr="00140E21" w:rsidRDefault="002D6C3F" w:rsidP="002D6C3F">
      <w:r w:rsidRPr="00140E21">
        <w:t>For the mobility related events described in clause 4.15.4, the AMF invokes the Namf_EventExposure_Notify service operation after step 4.</w:t>
      </w:r>
    </w:p>
    <w:p w14:paraId="6666CE91" w14:textId="77777777" w:rsidR="002D6C3F" w:rsidRPr="00140E21" w:rsidRDefault="002D6C3F" w:rsidP="002D6C3F">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110F6BA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7A139B0" w14:textId="77777777" w:rsidR="002D6C3F" w:rsidRPr="00140E21" w:rsidRDefault="002D6C3F" w:rsidP="002D6C3F">
      <w:pPr>
        <w:pStyle w:val="4"/>
      </w:pPr>
      <w:bookmarkStart w:id="372" w:name="_Toc20203940"/>
      <w:bookmarkStart w:id="373" w:name="_Toc27894625"/>
      <w:bookmarkStart w:id="374" w:name="_Toc36191692"/>
      <w:bookmarkStart w:id="375" w:name="_Toc45192778"/>
      <w:bookmarkStart w:id="376" w:name="_Toc47592410"/>
      <w:bookmarkStart w:id="377" w:name="_Toc51834491"/>
      <w:bookmarkStart w:id="378" w:name="_Toc51835433"/>
      <w:r w:rsidRPr="00140E21">
        <w:t>4.2.3.3</w:t>
      </w:r>
      <w:r w:rsidRPr="00140E21">
        <w:tab/>
        <w:t>Network Triggered Service Request</w:t>
      </w:r>
      <w:bookmarkEnd w:id="372"/>
      <w:bookmarkEnd w:id="373"/>
      <w:bookmarkEnd w:id="374"/>
      <w:bookmarkEnd w:id="375"/>
      <w:bookmarkEnd w:id="376"/>
      <w:bookmarkEnd w:id="377"/>
      <w:bookmarkEnd w:id="378"/>
    </w:p>
    <w:p w14:paraId="1F2ED6E0" w14:textId="77777777" w:rsidR="002D6C3F" w:rsidRPr="00140E21" w:rsidRDefault="002D6C3F" w:rsidP="002D6C3F">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 or UDM, the SMF in the following figure should be replaced by the respective NF. If the UE is in CM</w:t>
      </w:r>
      <w:r w:rsidRPr="00140E21">
        <w:rPr>
          <w:rFonts w:eastAsia="Batang"/>
        </w:rPr>
        <w:noBreakHyphen/>
        <w:t xml:space="preserve">IDL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 and 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62F62338" w14:textId="77777777" w:rsidR="002D6C3F" w:rsidRPr="00140E21" w:rsidRDefault="002D6C3F" w:rsidP="002D6C3F">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17B1FF00" w14:textId="77777777" w:rsidR="002D6C3F" w:rsidRPr="00140E21" w:rsidRDefault="002D6C3F" w:rsidP="002D6C3F">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 </w:t>
      </w:r>
      <w:r w:rsidRPr="00140E21">
        <w:rPr>
          <w:rFonts w:eastAsia="Batang"/>
        </w:rPr>
        <w:t xml:space="preserve">and 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22906CCE" w14:textId="77777777" w:rsidR="002D6C3F" w:rsidRPr="00140E21" w:rsidRDefault="002D6C3F" w:rsidP="002D6C3F">
      <w:pPr>
        <w:rPr>
          <w:rFonts w:eastAsia="宋体"/>
          <w:lang w:eastAsia="zh-CN"/>
        </w:rPr>
      </w:pPr>
      <w:r w:rsidRPr="00140E21">
        <w:rPr>
          <w:rFonts w:eastAsia="宋体"/>
          <w:lang w:eastAsia="zh-CN"/>
        </w:rPr>
        <w:t>For this procedure, the impacted SMF and UPF are all under control of the PLMN serving the UE, e.g. in Home Routed roaming case the SMF and UPF in HPLMN are not involved.</w:t>
      </w:r>
    </w:p>
    <w:p w14:paraId="19AAF175" w14:textId="77777777" w:rsidR="002D6C3F" w:rsidRPr="00140E21" w:rsidRDefault="002D6C3F" w:rsidP="002D6C3F">
      <w:pPr>
        <w:rPr>
          <w:rFonts w:eastAsia="宋体"/>
          <w:lang w:eastAsia="ja-JP"/>
        </w:rPr>
      </w:pPr>
      <w:r w:rsidRPr="00140E21">
        <w:rPr>
          <w:rFonts w:eastAsia="宋体"/>
          <w:lang w:eastAsia="ja-JP"/>
        </w:rPr>
        <w:t>The procedure below covers the following non exhaustive list of use-cases for 3GPP access (detailed conditions of when the steps apply are stated in the procedure below):</w:t>
      </w:r>
    </w:p>
    <w:p w14:paraId="4DFDC814" w14:textId="77777777" w:rsidR="002D6C3F" w:rsidRPr="00140E21" w:rsidRDefault="002D6C3F" w:rsidP="002D6C3F">
      <w:pPr>
        <w:pStyle w:val="B1"/>
        <w:rPr>
          <w:rFonts w:eastAsia="宋体"/>
        </w:rPr>
      </w:pPr>
      <w:r w:rsidRPr="00140E21">
        <w:rPr>
          <w:rFonts w:eastAsia="宋体"/>
        </w:rPr>
        <w:t>-</w:t>
      </w:r>
      <w:r w:rsidRPr="00140E21">
        <w:rPr>
          <w:rFonts w:eastAsia="宋体"/>
        </w:rPr>
        <w:tab/>
        <w:t>The SMF needs to setup N3 tunnel to deliver downlink packet to the UE for a PDU Session and the UE is in CM-IDLE state: Step 3a contains an N2 message and Step 4b (paging) is performed.</w:t>
      </w:r>
    </w:p>
    <w:p w14:paraId="1BF19869" w14:textId="77777777" w:rsidR="002D6C3F" w:rsidRPr="00140E21" w:rsidRDefault="002D6C3F" w:rsidP="002D6C3F">
      <w:pPr>
        <w:pStyle w:val="B1"/>
        <w:rPr>
          <w:rFonts w:eastAsia="宋体"/>
        </w:rPr>
      </w:pPr>
      <w:r w:rsidRPr="00140E21">
        <w:rPr>
          <w:rFonts w:eastAsia="宋体"/>
        </w:rPr>
        <w:t>-</w:t>
      </w:r>
      <w:r w:rsidRPr="00140E21">
        <w:rPr>
          <w:rFonts w:eastAsia="宋体"/>
        </w:rPr>
        <w:tab/>
        <w:t>The SMF needs to setup N3 tunnel to deliver downlink packet to the UE for a PDU Session and the UE is in CM-CONNECTED state: Step 3a contains an N2 message and Step 4a (UP reactivation) is performed.</w:t>
      </w:r>
    </w:p>
    <w:p w14:paraId="1E70B243" w14:textId="77777777" w:rsidR="002D6C3F" w:rsidRPr="00140E21" w:rsidRDefault="002D6C3F" w:rsidP="002D6C3F">
      <w:pPr>
        <w:pStyle w:val="B1"/>
        <w:rPr>
          <w:rFonts w:eastAsia="宋体"/>
        </w:rPr>
      </w:pPr>
      <w:r w:rsidRPr="00140E21">
        <w:rPr>
          <w:rFonts w:eastAsia="宋体"/>
        </w:rPr>
        <w:t>-</w:t>
      </w:r>
      <w:r w:rsidRPr="00140E21">
        <w:rPr>
          <w:rFonts w:eastAsia="宋体"/>
        </w:rPr>
        <w:tab/>
        <w:t>NF (e.g. SMF, SMSF, PCF or LMF) needs to send an N1 message to the UE, using the Namf</w:t>
      </w:r>
      <w:r>
        <w:rPr>
          <w:rFonts w:eastAsia="宋体"/>
        </w:rPr>
        <w:t>_</w:t>
      </w:r>
      <w:r w:rsidRPr="00140E21">
        <w:rPr>
          <w:rFonts w:eastAsia="宋体"/>
        </w:rPr>
        <w:t>Communication_N1N2MessageTransfer service operation, and the UE is in CM-IDLE state: Step 3a contains an N1 message, Step 3b contains cause "Attempting to reach UE", and Step 4b (paging) occurs.</w:t>
      </w:r>
    </w:p>
    <w:p w14:paraId="64737E11" w14:textId="77777777" w:rsidR="002D6C3F" w:rsidRPr="00140E21" w:rsidRDefault="002D6C3F" w:rsidP="002D6C3F">
      <w:pPr>
        <w:pStyle w:val="B1"/>
        <w:rPr>
          <w:rFonts w:eastAsia="宋体"/>
        </w:rPr>
      </w:pPr>
      <w:r w:rsidRPr="00140E21">
        <w:rPr>
          <w:rFonts w:eastAsia="宋体"/>
        </w:rPr>
        <w:t>-</w:t>
      </w:r>
      <w:r w:rsidRPr="00140E21">
        <w:rPr>
          <w:rFonts w:eastAsia="宋体"/>
        </w:rPr>
        <w:tab/>
        <w:t>The LMF triggers AMF, using the Namf</w:t>
      </w:r>
      <w:r>
        <w:rPr>
          <w:rFonts w:eastAsia="宋体"/>
        </w:rPr>
        <w:t>_</w:t>
      </w:r>
      <w:r w:rsidRPr="00140E21">
        <w:rPr>
          <w:rFonts w:eastAsia="宋体"/>
        </w:rPr>
        <w:t>Communication_N1N2MessageTransfer service operation, to setup a NAS connection with the UE and the UE is in CM-IDLE state: Step 3b contains cause "Attempting to reach UE", and step 4b (paging) occurs.</w:t>
      </w:r>
    </w:p>
    <w:p w14:paraId="3DB84830" w14:textId="77777777" w:rsidR="002D6C3F" w:rsidRPr="00140E21" w:rsidRDefault="002D6C3F" w:rsidP="002D6C3F">
      <w:pPr>
        <w:pStyle w:val="B1"/>
        <w:rPr>
          <w:rFonts w:eastAsia="宋体"/>
        </w:rPr>
      </w:pPr>
      <w:r w:rsidRPr="00140E21">
        <w:rPr>
          <w:rFonts w:eastAsia="宋体"/>
        </w:rPr>
        <w:t>-</w:t>
      </w:r>
      <w:r w:rsidRPr="00140E21">
        <w:rPr>
          <w:rFonts w:eastAsia="宋体"/>
        </w:rPr>
        <w:tab/>
        <w:t>The GMLC triggers AMF, using the Namf_Location_ProvideLocation service operation, to setup a NAS connection with the UE and the UE is in CM-IDLE state: Step 4b (paging) occurs.</w:t>
      </w:r>
    </w:p>
    <w:p w14:paraId="61B6367F" w14:textId="77777777" w:rsidR="002D6C3F" w:rsidRPr="00140E21" w:rsidRDefault="002D6C3F" w:rsidP="002D6C3F">
      <w:pPr>
        <w:pStyle w:val="B1"/>
        <w:rPr>
          <w:rFonts w:eastAsia="宋体"/>
        </w:rPr>
      </w:pPr>
      <w:r w:rsidRPr="00140E21">
        <w:rPr>
          <w:rFonts w:eastAsia="宋体"/>
        </w:rPr>
        <w:t>-</w:t>
      </w:r>
      <w:r w:rsidRPr="00140E21">
        <w:rPr>
          <w:rFonts w:eastAsia="宋体"/>
        </w:rPr>
        <w:tab/>
        <w:t>The PCF needs to send a message to the UE, using the Npcf_AMPolicyControl_Create Response service operation, or the Npcf_AMPolicyControl_UpdateNotify service operation and the UE is in CM-IDLE state: Step 3a contains a message, and step 4b (paging) occurs.</w:t>
      </w:r>
    </w:p>
    <w:p w14:paraId="265596E8" w14:textId="77777777" w:rsidR="002D6C3F" w:rsidRPr="00140E21" w:rsidRDefault="002D6C3F" w:rsidP="002D6C3F">
      <w:pPr>
        <w:pStyle w:val="B1"/>
        <w:rPr>
          <w:rFonts w:eastAsia="宋体"/>
        </w:rPr>
      </w:pPr>
      <w:r w:rsidRPr="00140E21">
        <w:rPr>
          <w:rFonts w:eastAsia="宋体"/>
        </w:rPr>
        <w:lastRenderedPageBreak/>
        <w:t>-</w:t>
      </w:r>
      <w:r w:rsidRPr="00140E21">
        <w:rPr>
          <w:rFonts w:eastAsia="宋体"/>
        </w:rPr>
        <w:tab/>
        <w:t>NF (e.g. SMSF</w:t>
      </w:r>
      <w:r>
        <w:rPr>
          <w:rFonts w:eastAsia="宋体"/>
        </w:rPr>
        <w:t xml:space="preserve"> or SMF</w:t>
      </w:r>
      <w:r w:rsidRPr="00140E21">
        <w:rPr>
          <w:rFonts w:eastAsia="宋体"/>
        </w:rPr>
        <w:t xml:space="preserve">) </w:t>
      </w:r>
      <w:r>
        <w:rPr>
          <w:rFonts w:eastAsia="宋体"/>
        </w:rPr>
        <w:t xml:space="preserve">triggers </w:t>
      </w:r>
      <w:r w:rsidRPr="00140E21">
        <w:rPr>
          <w:rFonts w:eastAsia="宋体"/>
        </w:rPr>
        <w:t>AMF, using the Namf_MT_EnableUEReachability service operation, to setup a NAS connection with the UE and the UE is in CM-IDLE state: The trigger is specific to the procedure and Step 4b (paging) occurs.</w:t>
      </w:r>
    </w:p>
    <w:p w14:paraId="3C8B03EB" w14:textId="77777777" w:rsidR="002D6C3F" w:rsidRPr="00140E21" w:rsidRDefault="002D6C3F" w:rsidP="002D6C3F">
      <w:pPr>
        <w:pStyle w:val="TH"/>
      </w:pPr>
      <w:r w:rsidRPr="00140E21">
        <w:rPr>
          <w:noProof/>
        </w:rPr>
        <w:object w:dxaOrig="7843" w:dyaOrig="6521" w14:anchorId="269DB44B">
          <v:shape id="_x0000_i1031" type="#_x0000_t75" style="width:390.5pt;height:325.5pt" o:ole="">
            <v:imagedata r:id="rId29" o:title=""/>
          </v:shape>
          <o:OLEObject Type="Embed" ProgID="Word.Picture.8" ShapeID="_x0000_i1031" DrawAspect="Content" ObjectID="_1666450940" r:id="rId30"/>
        </w:object>
      </w:r>
    </w:p>
    <w:p w14:paraId="3C222CB5" w14:textId="77777777" w:rsidR="002D6C3F" w:rsidRPr="00140E21" w:rsidRDefault="002D6C3F" w:rsidP="002D6C3F">
      <w:pPr>
        <w:pStyle w:val="TF"/>
      </w:pPr>
      <w:r w:rsidRPr="00140E21">
        <w:t xml:space="preserve">Figure </w:t>
      </w:r>
      <w:r w:rsidRPr="00140E21">
        <w:rPr>
          <w:lang w:eastAsia="zh-CN"/>
        </w:rPr>
        <w:t>4</w:t>
      </w:r>
      <w:r w:rsidRPr="00140E21">
        <w:t xml:space="preserve">.2.3.3-1: Network </w:t>
      </w:r>
      <w:r w:rsidRPr="00140E21">
        <w:rPr>
          <w:lang w:eastAsia="zh-CN"/>
        </w:rPr>
        <w:t>T</w:t>
      </w:r>
      <w:r w:rsidRPr="00140E21">
        <w:t>riggered Service Request</w:t>
      </w:r>
    </w:p>
    <w:p w14:paraId="0619E989" w14:textId="77777777" w:rsidR="002D6C3F" w:rsidRPr="00140E21" w:rsidRDefault="002D6C3F" w:rsidP="002D6C3F">
      <w:pPr>
        <w:pStyle w:val="B1"/>
        <w:rPr>
          <w:rFonts w:eastAsia="宋体"/>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宋体"/>
        </w:rPr>
        <w:t xml:space="preserve"> based on the instruction from the SMF (as described in TS</w:t>
      </w:r>
      <w:r>
        <w:rPr>
          <w:rFonts w:eastAsia="宋体"/>
        </w:rPr>
        <w:t> </w:t>
      </w:r>
      <w:r w:rsidRPr="00140E21">
        <w:rPr>
          <w:rFonts w:eastAsia="宋体"/>
        </w:rPr>
        <w:t>23.501</w:t>
      </w:r>
      <w:r>
        <w:rPr>
          <w:rFonts w:eastAsia="宋体"/>
        </w:rPr>
        <w:t> </w:t>
      </w:r>
      <w:r w:rsidRPr="00140E21">
        <w:rPr>
          <w:rFonts w:eastAsia="宋体"/>
        </w:rPr>
        <w:t xml:space="preserve">[2], clause 5.8.3), </w:t>
      </w:r>
      <w:r w:rsidRPr="00140E21">
        <w:rPr>
          <w:lang w:eastAsia="zh-CN"/>
        </w:rPr>
        <w:t>the UPF may buffer the downlink data (steps 2a and 2b), or forward the downlink data to the SMF (step 2c).</w:t>
      </w:r>
    </w:p>
    <w:p w14:paraId="2B20CEB7" w14:textId="77777777" w:rsidR="002D6C3F" w:rsidRPr="00140E21" w:rsidRDefault="002D6C3F" w:rsidP="002D6C3F">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宋体"/>
          <w:lang w:eastAsia="zh-CN"/>
        </w:rPr>
        <w:t>Information to identify the QoS Flow for the DL data packet, DSCP</w:t>
      </w:r>
      <w:r w:rsidRPr="00140E21">
        <w:rPr>
          <w:lang w:eastAsia="zh-CN"/>
        </w:rPr>
        <w:t>).</w:t>
      </w:r>
    </w:p>
    <w:p w14:paraId="24A700D3" w14:textId="77777777" w:rsidR="002D6C3F" w:rsidRPr="00140E21" w:rsidRDefault="002D6C3F" w:rsidP="002D6C3F">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35D756ED" w14:textId="77777777" w:rsidR="002D6C3F" w:rsidRPr="00140E21" w:rsidRDefault="002D6C3F" w:rsidP="002D6C3F">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212E8563" w14:textId="77777777" w:rsidR="002D6C3F" w:rsidRPr="00140E21" w:rsidRDefault="002D6C3F" w:rsidP="002D6C3F">
      <w:pPr>
        <w:pStyle w:val="B2"/>
      </w:pPr>
      <w:r w:rsidRPr="00140E21">
        <w:t>-</w:t>
      </w:r>
      <w:r w:rsidRPr="00140E21">
        <w:tab/>
        <w:t>If the Paging Policy Differentiation feature (as specified in TS</w:t>
      </w:r>
      <w:r>
        <w:t> </w:t>
      </w:r>
      <w:r w:rsidRPr="00140E21">
        <w:t>23.501</w:t>
      </w:r>
      <w:r>
        <w:t> </w:t>
      </w:r>
      <w:r w:rsidRPr="00140E21">
        <w:t xml:space="preserve">[2] clause 5.4.3) is supported by the UPF and if the PDU Session type is IP, the UPF shall also include the DSCP in TOS (IPv4) / TC (IPv6) value from the IP header of the downlink data packet and the </w:t>
      </w:r>
      <w:r w:rsidRPr="00140E21">
        <w:rPr>
          <w:rFonts w:eastAsia="宋体"/>
          <w:lang w:eastAsia="zh-CN"/>
        </w:rPr>
        <w:t>information to identify</w:t>
      </w:r>
      <w:r w:rsidRPr="00140E21">
        <w:t xml:space="preserve"> the QoS Flow for the DL data packet.</w:t>
      </w:r>
    </w:p>
    <w:p w14:paraId="10BFDECA" w14:textId="77777777" w:rsidR="002D6C3F" w:rsidRPr="00140E21" w:rsidRDefault="002D6C3F" w:rsidP="002D6C3F">
      <w:pPr>
        <w:pStyle w:val="B1"/>
        <w:rPr>
          <w:lang w:eastAsia="zh-CN"/>
        </w:rPr>
      </w:pPr>
      <w:r w:rsidRPr="00140E21">
        <w:rPr>
          <w:lang w:eastAsia="zh-CN"/>
        </w:rPr>
        <w:t>2b.</w:t>
      </w:r>
      <w:r w:rsidRPr="00140E21">
        <w:rPr>
          <w:lang w:eastAsia="zh-CN"/>
        </w:rPr>
        <w:tab/>
        <w:t>SMF to UPF: Data Notification Ack.</w:t>
      </w:r>
    </w:p>
    <w:p w14:paraId="2BD2AB39" w14:textId="77777777" w:rsidR="002D6C3F" w:rsidRPr="00140E21" w:rsidRDefault="002D6C3F" w:rsidP="002D6C3F">
      <w:pPr>
        <w:pStyle w:val="B1"/>
        <w:rPr>
          <w:rFonts w:eastAsia="宋体"/>
          <w:lang w:eastAsia="zh-CN"/>
        </w:rPr>
      </w:pPr>
      <w:r w:rsidRPr="00140E21">
        <w:rPr>
          <w:rFonts w:eastAsia="宋体"/>
          <w:lang w:eastAsia="zh-CN"/>
        </w:rPr>
        <w:t>2c.</w:t>
      </w:r>
      <w:r w:rsidRPr="00140E21">
        <w:rPr>
          <w:rFonts w:eastAsia="宋体"/>
          <w:lang w:eastAsia="zh-CN"/>
        </w:rPr>
        <w:tab/>
        <w:t xml:space="preserve">The UPF </w:t>
      </w:r>
      <w:r w:rsidRPr="00140E21">
        <w:rPr>
          <w:rFonts w:eastAsia="宋体"/>
        </w:rPr>
        <w:t>forwards the downlink data packets towards the SMF if the SMF instructed the UPF to do so (i.e. the SMF will buffer the data packets)</w:t>
      </w:r>
      <w:r w:rsidRPr="00140E21">
        <w:rPr>
          <w:rFonts w:eastAsia="宋体"/>
          <w:lang w:eastAsia="zh-CN"/>
        </w:rPr>
        <w:t>.</w:t>
      </w:r>
    </w:p>
    <w:p w14:paraId="4BFF7A41" w14:textId="77777777" w:rsidR="002D6C3F" w:rsidRPr="00140E21" w:rsidRDefault="002D6C3F" w:rsidP="002D6C3F">
      <w:pPr>
        <w:pStyle w:val="B2"/>
        <w:rPr>
          <w:rFonts w:eastAsia="宋体"/>
        </w:rPr>
      </w:pPr>
      <w:r w:rsidRPr="00140E21">
        <w:rPr>
          <w:rFonts w:eastAsia="宋体"/>
        </w:rPr>
        <w:t>-</w:t>
      </w:r>
      <w:r w:rsidRPr="00140E21">
        <w:rPr>
          <w:rFonts w:eastAsia="宋体"/>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2301F392" w14:textId="77777777" w:rsidR="002D6C3F" w:rsidRPr="00140E21" w:rsidRDefault="002D6C3F" w:rsidP="002D6C3F">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宋体"/>
          <w:lang w:eastAsia="zh-CN"/>
        </w:rPr>
        <w:t>ARP, Paging Policy Indicator, 5QI, N1N2TransferFailure Notification Target Address, Extended Buffering support</w:t>
      </w:r>
      <w:r w:rsidRPr="00140E21">
        <w:t>), or NF to AMF: Namf_Communication_N1N2MessageTransfer (SUPI, N1 message).</w:t>
      </w:r>
    </w:p>
    <w:p w14:paraId="1CE9E75B" w14:textId="77777777" w:rsidR="002D6C3F" w:rsidRPr="00140E21" w:rsidRDefault="002D6C3F" w:rsidP="002D6C3F">
      <w:pPr>
        <w:pStyle w:val="B1"/>
      </w:pPr>
      <w:r w:rsidRPr="00140E21">
        <w:tab/>
        <w:t>The SMF shall not include both N1 SM Container and N2 SM Information in Namf_Communication_N1N2MessageTransfer unless the N1 SM Container is related to the N2 SM Information.</w:t>
      </w:r>
    </w:p>
    <w:p w14:paraId="545D5431" w14:textId="77777777" w:rsidR="002D6C3F" w:rsidRPr="00140E21" w:rsidRDefault="002D6C3F" w:rsidP="002D6C3F">
      <w:pPr>
        <w:pStyle w:val="B1"/>
      </w:pPr>
      <w:r w:rsidRPr="00140E21">
        <w:tab/>
        <w:t>If this step is triggered by a notification from UPF, upon reception of a Data Notification message, for a PDU Session corresponding to a LADN, the SMF takes actions as specified in TS</w:t>
      </w:r>
      <w:r>
        <w:t> </w:t>
      </w:r>
      <w:r w:rsidRPr="00140E21">
        <w:t>23.501</w:t>
      </w:r>
      <w:r>
        <w:t> </w:t>
      </w:r>
      <w:r w:rsidRPr="00140E21">
        <w:t xml:space="preserve">[2], clause 5.6.5.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1B73B63E" w14:textId="77777777" w:rsidR="002D6C3F" w:rsidRPr="00140E21" w:rsidRDefault="002D6C3F" w:rsidP="002D6C3F">
      <w:pPr>
        <w:pStyle w:val="B1"/>
      </w:pPr>
      <w:r w:rsidRPr="00140E21">
        <w:tab/>
        <w:t>Otherwise, the SMF determines whether to contact the AMF. The SMF does not contact the AMF:</w:t>
      </w:r>
    </w:p>
    <w:p w14:paraId="41232537" w14:textId="77777777" w:rsidR="002D6C3F" w:rsidRPr="00140E21" w:rsidRDefault="002D6C3F" w:rsidP="002D6C3F">
      <w:pPr>
        <w:pStyle w:val="B2"/>
      </w:pPr>
      <w:r w:rsidRPr="00140E21">
        <w:t>-</w:t>
      </w:r>
      <w:r w:rsidRPr="00140E21">
        <w:tab/>
        <w:t>if the SMF had previously been notified that the UE is unreachable; or</w:t>
      </w:r>
    </w:p>
    <w:p w14:paraId="7C578DC3" w14:textId="77777777" w:rsidR="002D6C3F" w:rsidRPr="00140E21" w:rsidRDefault="002D6C3F" w:rsidP="002D6C3F">
      <w:pPr>
        <w:pStyle w:val="B2"/>
      </w:pPr>
      <w:r w:rsidRPr="00140E21">
        <w:t>-</w:t>
      </w:r>
      <w:r w:rsidRPr="00140E21">
        <w:tab/>
        <w:t>if the UE is reachable only for regulatory prioritized service and the PDU Session is not for regulatory prioritized service.</w:t>
      </w:r>
    </w:p>
    <w:p w14:paraId="45E6696D" w14:textId="77777777" w:rsidR="002D6C3F" w:rsidRPr="00140E21" w:rsidRDefault="002D6C3F" w:rsidP="002D6C3F">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367508B" w14:textId="77777777" w:rsidR="002D6C3F" w:rsidRPr="00140E21" w:rsidRDefault="002D6C3F" w:rsidP="002D6C3F">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1D89A516" w14:textId="77777777" w:rsidR="002D6C3F" w:rsidRPr="00140E21" w:rsidRDefault="002D6C3F" w:rsidP="002D6C3F">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448F067F" w14:textId="77777777" w:rsidR="002D6C3F" w:rsidRPr="00140E21" w:rsidRDefault="002D6C3F" w:rsidP="002D6C3F">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3DF9173F" w14:textId="77777777" w:rsidR="002D6C3F" w:rsidRPr="00140E21" w:rsidRDefault="002D6C3F" w:rsidP="002D6C3F">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 TS</w:t>
      </w:r>
      <w:r>
        <w:t> </w:t>
      </w:r>
      <w:r w:rsidRPr="00140E21">
        <w:t>23.501</w:t>
      </w:r>
      <w:r>
        <w:t> </w:t>
      </w:r>
      <w:r w:rsidRPr="00140E21">
        <w:t>[2] clause 5.4.3, and indicates the Paging Policy Indicator in the Namf_Communication_N1N2MessageTransfer.</w:t>
      </w:r>
    </w:p>
    <w:p w14:paraId="17FD8EF3" w14:textId="77777777" w:rsidR="002D6C3F" w:rsidRPr="00140E21" w:rsidRDefault="002D6C3F" w:rsidP="002D6C3F">
      <w:pPr>
        <w:pStyle w:val="NO"/>
        <w:rPr>
          <w:rFonts w:eastAsia="宋体"/>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宋体"/>
          <w:lang w:eastAsia="zh-CN"/>
        </w:rPr>
        <w:t xml:space="preserve"> </w:t>
      </w:r>
      <w:r w:rsidRPr="00140E21">
        <w:t>If the UE is in CM-CONNECTED state and the AMF only delivers N1 message towards UE, the flow continues in step</w:t>
      </w:r>
      <w:r w:rsidRPr="00140E21">
        <w:rPr>
          <w:rFonts w:eastAsia="宋体"/>
          <w:lang w:eastAsia="zh-CN"/>
        </w:rPr>
        <w:t xml:space="preserve"> 6</w:t>
      </w:r>
      <w:r w:rsidRPr="00140E21">
        <w:t xml:space="preserve"> below</w:t>
      </w:r>
      <w:r w:rsidRPr="00140E21">
        <w:rPr>
          <w:rFonts w:eastAsia="宋体"/>
          <w:lang w:eastAsia="zh-CN"/>
        </w:rPr>
        <w:t>.</w:t>
      </w:r>
    </w:p>
    <w:p w14:paraId="7561C98E" w14:textId="77777777" w:rsidR="002D6C3F" w:rsidRPr="00140E21" w:rsidRDefault="002D6C3F" w:rsidP="002D6C3F">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437E3F27" w14:textId="77777777" w:rsidR="002D6C3F" w:rsidRPr="00140E21" w:rsidRDefault="002D6C3F" w:rsidP="002D6C3F">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5D498AAA" w14:textId="77777777" w:rsidR="002D6C3F" w:rsidRPr="00140E21" w:rsidRDefault="002D6C3F" w:rsidP="002D6C3F">
      <w:pPr>
        <w:pStyle w:val="B1"/>
      </w:pPr>
      <w:r w:rsidRPr="00140E21">
        <w:tab/>
        <w:t>If the UE is in CM-IDLE state at the AMF, and 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6959913E" w14:textId="77777777" w:rsidR="002D6C3F" w:rsidRPr="00140E21" w:rsidRDefault="002D6C3F" w:rsidP="002D6C3F">
      <w:pPr>
        <w:pStyle w:val="B1"/>
      </w:pPr>
      <w:r w:rsidRPr="00140E21">
        <w:tab/>
        <w:t xml:space="preserve">While waiting for the UE to respond to a previous paging request, if the AMF receives an Namf_Communication_N1N2MessageTransfer Request message with the same or a lower priority than the </w:t>
      </w:r>
      <w:r w:rsidRPr="00140E21">
        <w:lastRenderedPageBreak/>
        <w:t>previous message triggering the paging, or if the AMF has determined not to trigger additional paging requests for this UE based on local policy, the AMF rejects the Namf_Communication_N1N2MessageTransfer Request message.</w:t>
      </w:r>
    </w:p>
    <w:p w14:paraId="2C25F089" w14:textId="77777777" w:rsidR="002D6C3F" w:rsidRPr="00140E21" w:rsidRDefault="002D6C3F" w:rsidP="002D6C3F">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468978A8" w14:textId="77777777" w:rsidR="002D6C3F" w:rsidRPr="00140E21" w:rsidRDefault="002D6C3F" w:rsidP="002D6C3F">
      <w:pPr>
        <w:pStyle w:val="B1"/>
        <w:rPr>
          <w:lang w:eastAsia="ko-KR"/>
        </w:rPr>
      </w:pPr>
      <w:r w:rsidRPr="00140E21">
        <w:tab/>
        <w:t>If the UE is in CM-IDLE state, and 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22E6AA69" w14:textId="77777777" w:rsidR="002D6C3F" w:rsidRPr="00140E21" w:rsidRDefault="002D6C3F" w:rsidP="002D6C3F">
      <w:pPr>
        <w:pStyle w:val="B1"/>
        <w:rPr>
          <w:lang w:eastAsia="zh-CN"/>
        </w:rPr>
      </w:pPr>
      <w:r w:rsidRPr="00140E21">
        <w:rPr>
          <w:lang w:eastAsia="ko-KR"/>
        </w:rPr>
        <w:tab/>
        <w:t>If the AMF has determined the UE is unreachable for the SMF (e.g., 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6244EC5" w14:textId="77777777" w:rsidR="002D6C3F" w:rsidRPr="00140E21" w:rsidRDefault="002D6C3F" w:rsidP="002D6C3F">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39EEA020" w14:textId="77777777" w:rsidR="002D6C3F" w:rsidRPr="00140E21" w:rsidRDefault="002D6C3F" w:rsidP="002D6C3F">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1281CD2F" w14:textId="77777777" w:rsidR="002D6C3F" w:rsidRPr="00140E21" w:rsidRDefault="002D6C3F" w:rsidP="002D6C3F">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18A94A96" w14:textId="77777777" w:rsidR="002D6C3F" w:rsidRPr="00140E21" w:rsidRDefault="002D6C3F" w:rsidP="002D6C3F">
      <w:pPr>
        <w:pStyle w:val="B1"/>
      </w:pPr>
      <w:r w:rsidRPr="00140E21">
        <w:t>3c.</w:t>
      </w:r>
      <w:r w:rsidRPr="00140E21">
        <w:tab/>
        <w:t>[Conditional] SMF responds to the UPF</w:t>
      </w:r>
    </w:p>
    <w:p w14:paraId="319F0D0C" w14:textId="77777777" w:rsidR="002D6C3F" w:rsidRPr="00140E21" w:rsidRDefault="002D6C3F" w:rsidP="002D6C3F">
      <w:pPr>
        <w:pStyle w:val="B1"/>
      </w:pPr>
      <w:r w:rsidRPr="00140E21">
        <w:tab/>
        <w:t>SMF may notify the UPF about the User Plane setup failure.</w:t>
      </w:r>
    </w:p>
    <w:p w14:paraId="3DC453CF" w14:textId="77777777" w:rsidR="002D6C3F" w:rsidRPr="00140E21" w:rsidRDefault="002D6C3F" w:rsidP="002D6C3F">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2FD00CDC" w14:textId="77777777" w:rsidR="002D6C3F" w:rsidRPr="00140E21" w:rsidRDefault="002D6C3F" w:rsidP="002D6C3F">
      <w:pPr>
        <w:pStyle w:val="B2"/>
      </w:pPr>
      <w:r w:rsidRPr="00140E21">
        <w:t>-</w:t>
      </w:r>
      <w:r w:rsidRPr="00140E21">
        <w:tab/>
        <w:t>indicate to the UPF to stop sending Data Notifications;</w:t>
      </w:r>
    </w:p>
    <w:p w14:paraId="5B8A1389" w14:textId="77777777" w:rsidR="002D6C3F" w:rsidRPr="00140E21" w:rsidRDefault="002D6C3F" w:rsidP="002D6C3F">
      <w:pPr>
        <w:pStyle w:val="B2"/>
      </w:pPr>
      <w:r w:rsidRPr="00140E21">
        <w:t>-</w:t>
      </w:r>
      <w:r w:rsidRPr="00140E21">
        <w:tab/>
        <w:t>indicate to the UPF to stop buffering DL data and discard the buffered data;</w:t>
      </w:r>
    </w:p>
    <w:p w14:paraId="5B1C50C6" w14:textId="77777777" w:rsidR="002D6C3F" w:rsidRPr="00140E21" w:rsidRDefault="002D6C3F" w:rsidP="002D6C3F">
      <w:pPr>
        <w:pStyle w:val="B2"/>
      </w:pPr>
      <w:r w:rsidRPr="00140E21">
        <w:t>-</w:t>
      </w:r>
      <w:r w:rsidRPr="00140E21">
        <w:tab/>
        <w:t>indicate to the UPF to stop sending Data Notifications and stop buffering DL data and discard the buffered data; or</w:t>
      </w:r>
    </w:p>
    <w:p w14:paraId="6853AC3F" w14:textId="77777777" w:rsidR="002D6C3F" w:rsidRPr="00140E21" w:rsidRDefault="002D6C3F" w:rsidP="002D6C3F">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6D03D170" w14:textId="77777777" w:rsidR="002D6C3F" w:rsidRDefault="002D6C3F" w:rsidP="002D6C3F">
      <w:pPr>
        <w:pStyle w:val="B1"/>
      </w:pPr>
      <w:r>
        <w:tab/>
        <w:t>Then the SMF subscribes to the AMF for UE reachability event notifications.</w:t>
      </w:r>
    </w:p>
    <w:p w14:paraId="4686ACC0" w14:textId="77777777" w:rsidR="002D6C3F" w:rsidRPr="00140E21" w:rsidRDefault="002D6C3F" w:rsidP="002D6C3F">
      <w:pPr>
        <w:pStyle w:val="B1"/>
      </w:pPr>
      <w:r w:rsidRPr="00140E21">
        <w:tab/>
        <w:t>Based on operator policies, the SMF applies the pause of charging procedure as specified in clause 4.4.4.</w:t>
      </w:r>
    </w:p>
    <w:p w14:paraId="379E0D5A" w14:textId="77777777" w:rsidR="002D6C3F" w:rsidRPr="00140E21" w:rsidRDefault="002D6C3F" w:rsidP="002D6C3F">
      <w:pPr>
        <w:pStyle w:val="B1"/>
      </w:pPr>
      <w:r w:rsidRPr="00140E21">
        <w:lastRenderedPageBreak/>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45731A19" w14:textId="77777777" w:rsidR="002D6C3F" w:rsidRPr="00140E21" w:rsidRDefault="002D6C3F" w:rsidP="002D6C3F">
      <w:pPr>
        <w:pStyle w:val="B1"/>
        <w:rPr>
          <w:lang w:eastAsia="zh-CN"/>
        </w:rPr>
      </w:pPr>
      <w:r w:rsidRPr="00140E21">
        <w:rPr>
          <w:lang w:eastAsia="zh-CN"/>
        </w:rPr>
        <w:tab/>
        <w:t>If the SMF receives an "Estimated Maximum Wait time" from the AMF and Extended Buffering applies, the SMF may either:</w:t>
      </w:r>
    </w:p>
    <w:p w14:paraId="6BBD1A34" w14:textId="77777777" w:rsidR="002D6C3F" w:rsidRPr="00140E21" w:rsidRDefault="002D6C3F" w:rsidP="002D6C3F">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50A33706" w14:textId="77777777" w:rsidR="002D6C3F" w:rsidRPr="00140E21" w:rsidRDefault="002D6C3F" w:rsidP="002D6C3F">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2082BE05" w14:textId="77777777" w:rsidR="002D6C3F" w:rsidRPr="00140E21" w:rsidRDefault="002D6C3F" w:rsidP="002D6C3F">
      <w:pPr>
        <w:pStyle w:val="B1"/>
        <w:rPr>
          <w:lang w:eastAsia="zh-CN"/>
        </w:rPr>
      </w:pPr>
      <w:r w:rsidRPr="00140E21">
        <w:rPr>
          <w:lang w:eastAsia="zh-CN"/>
        </w:rPr>
        <w:tab/>
        <w:t>The Extended Buffering time is determined by the SMF and should be larger or equal to the Estimated Maximum Wait time received from the AMF.</w:t>
      </w:r>
    </w:p>
    <w:p w14:paraId="52C07B50" w14:textId="77777777" w:rsidR="002D6C3F" w:rsidRPr="00140E21" w:rsidRDefault="002D6C3F" w:rsidP="002D6C3F">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3D47A06D" w14:textId="77777777" w:rsidR="002D6C3F" w:rsidRPr="00140E21" w:rsidRDefault="002D6C3F" w:rsidP="002D6C3F">
      <w:pPr>
        <w:pStyle w:val="B1"/>
        <w:rPr>
          <w:lang w:eastAsia="zh-CN"/>
        </w:rPr>
      </w:pPr>
      <w:r w:rsidRPr="00140E21">
        <w:rPr>
          <w:lang w:eastAsia="zh-CN"/>
        </w:rPr>
        <w:t>4a.</w:t>
      </w:r>
      <w:r w:rsidRPr="00140E21">
        <w:rPr>
          <w:lang w:eastAsia="zh-CN"/>
        </w:rPr>
        <w:tab/>
      </w:r>
      <w:bookmarkStart w:id="379" w:name="_Hlk501028542"/>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12 to 22 in </w:t>
      </w:r>
      <w:r w:rsidRPr="00140E21">
        <w:t>UE Triggered Service Request procedure</w:t>
      </w:r>
      <w:r w:rsidRPr="00140E21">
        <w:rPr>
          <w:lang w:eastAsia="zh-CN"/>
        </w:rPr>
        <w:t xml:space="preserve"> (see clause 4.2.3.2) are performed for this PDU Session </w:t>
      </w:r>
      <w:bookmarkEnd w:id="379"/>
      <w:r w:rsidRPr="00140E21">
        <w:rPr>
          <w:lang w:eastAsia="zh-CN"/>
        </w:rPr>
        <w:t>(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FE252CE" w14:textId="77777777" w:rsidR="002D6C3F" w:rsidRPr="00140E21" w:rsidRDefault="002D6C3F" w:rsidP="002D6C3F">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288FA78B" w14:textId="77777777" w:rsidR="002D6C3F" w:rsidRPr="00140E21" w:rsidRDefault="002D6C3F" w:rsidP="002D6C3F">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 and 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2A1B38F8" w14:textId="77777777" w:rsidR="002D6C3F" w:rsidRPr="00140E21" w:rsidRDefault="002D6C3F" w:rsidP="002D6C3F">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716541C8" w14:textId="77777777" w:rsidR="002D6C3F" w:rsidRPr="00140E21" w:rsidRDefault="002D6C3F" w:rsidP="002D6C3F">
      <w:pPr>
        <w:pStyle w:val="NO"/>
      </w:pPr>
      <w:r w:rsidRPr="00140E21">
        <w:t>NOTE 2:</w:t>
      </w:r>
      <w:r w:rsidRPr="00140E21">
        <w:tab/>
        <w:t>The usage of the Access associated with a PDU Session when paging an UE is defined in TS</w:t>
      </w:r>
      <w:r>
        <w:t> </w:t>
      </w:r>
      <w:r w:rsidRPr="00140E21">
        <w:t>23.501</w:t>
      </w:r>
      <w:r>
        <w:t> </w:t>
      </w:r>
      <w:r w:rsidRPr="00140E21">
        <w:t>[2] clause 5.6.8.</w:t>
      </w:r>
    </w:p>
    <w:p w14:paraId="54997EA1" w14:textId="77777777" w:rsidR="002D6C3F" w:rsidRPr="00140E21" w:rsidRDefault="002D6C3F" w:rsidP="002D6C3F">
      <w:pPr>
        <w:pStyle w:val="NO"/>
      </w:pPr>
      <w:r w:rsidRPr="00140E21">
        <w:t>NOTE 3:</w:t>
      </w:r>
      <w:r w:rsidRPr="00140E21">
        <w:tab/>
        <w:t>This step is performed also when the UE and the network support User Plane CIoT 5GS Optimisation and the previous RRC connection has been suspended.</w:t>
      </w:r>
    </w:p>
    <w:p w14:paraId="1F9BD2C3" w14:textId="77777777" w:rsidR="002D6C3F" w:rsidRPr="00140E21" w:rsidRDefault="002D6C3F" w:rsidP="002D6C3F">
      <w:pPr>
        <w:pStyle w:val="B1"/>
      </w:pPr>
      <w:r w:rsidRPr="00140E21">
        <w:tab/>
        <w:t xml:space="preserve">Different paging strategies may be configured in the AMF for different combinations of DNN, Paging Policy Indicator (if supported), </w:t>
      </w:r>
      <w:r w:rsidRPr="00140E21">
        <w:rPr>
          <w:rFonts w:eastAsia="宋体"/>
          <w:lang w:eastAsia="zh-CN"/>
        </w:rPr>
        <w:t>ARP and 5QI</w:t>
      </w:r>
      <w:r w:rsidRPr="00140E21">
        <w:t>.</w:t>
      </w:r>
    </w:p>
    <w:p w14:paraId="37F14860" w14:textId="77777777" w:rsidR="002D6C3F" w:rsidRPr="00140E21" w:rsidRDefault="002D6C3F" w:rsidP="002D6C3F">
      <w:pPr>
        <w:pStyle w:val="B1"/>
      </w:pPr>
      <w:r w:rsidRPr="00140E21">
        <w:tab/>
        <w:t>For RRC-inactive state, the paging strategies may be configured in the (R)AN for different combinations of Paging Policy Indicator, ARP and 5QI.</w:t>
      </w:r>
    </w:p>
    <w:p w14:paraId="3E7253EE" w14:textId="77777777" w:rsidR="002D6C3F" w:rsidRPr="00140E21" w:rsidRDefault="002D6C3F" w:rsidP="002D6C3F">
      <w:pPr>
        <w:pStyle w:val="B1"/>
      </w:pPr>
      <w:r w:rsidRPr="00140E21">
        <w:tab/>
        <w:t>Paging Priority is included only:</w:t>
      </w:r>
    </w:p>
    <w:p w14:paraId="430AAF1F" w14:textId="77777777" w:rsidR="002D6C3F" w:rsidRPr="00140E21" w:rsidRDefault="002D6C3F" w:rsidP="002D6C3F">
      <w:pPr>
        <w:pStyle w:val="B2"/>
      </w:pPr>
      <w:r w:rsidRPr="00140E21">
        <w:lastRenderedPageBreak/>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 MPS, MCS), as configured by the operator.</w:t>
      </w:r>
    </w:p>
    <w:p w14:paraId="0BED140D" w14:textId="77777777" w:rsidR="002D6C3F" w:rsidRPr="00140E21" w:rsidRDefault="002D6C3F" w:rsidP="002D6C3F">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126FDC2" w14:textId="77777777" w:rsidR="002D6C3F" w:rsidRPr="00140E21" w:rsidRDefault="002D6C3F" w:rsidP="002D6C3F">
      <w:pPr>
        <w:pStyle w:val="B2"/>
      </w:pPr>
      <w:r w:rsidRPr="00140E21">
        <w:tab/>
        <w:t>The (R)AN may prioritise the paging of UEs according to the Paging Priority.</w:t>
      </w:r>
    </w:p>
    <w:p w14:paraId="6FE1B671" w14:textId="77777777" w:rsidR="002D6C3F" w:rsidRPr="00140E21" w:rsidRDefault="002D6C3F" w:rsidP="002D6C3F">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 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41210B61" w14:textId="77777777" w:rsidR="002D6C3F" w:rsidRPr="00140E21" w:rsidRDefault="002D6C3F" w:rsidP="002D6C3F">
      <w:pPr>
        <w:pStyle w:val="B1"/>
      </w:pPr>
      <w:r w:rsidRPr="00140E21">
        <w:tab/>
        <w:t>Paging strategies may include:</w:t>
      </w:r>
    </w:p>
    <w:p w14:paraId="2BBE6BAB" w14:textId="77777777" w:rsidR="002D6C3F" w:rsidRPr="00140E21" w:rsidRDefault="002D6C3F" w:rsidP="002D6C3F">
      <w:pPr>
        <w:pStyle w:val="B2"/>
      </w:pPr>
      <w:r w:rsidRPr="00140E21">
        <w:t>-</w:t>
      </w:r>
      <w:r w:rsidRPr="00140E21">
        <w:tab/>
        <w:t>paging retransmission scheme (e.g. how frequently the paging is repeated or with what time interval);</w:t>
      </w:r>
    </w:p>
    <w:p w14:paraId="43355A62" w14:textId="77777777" w:rsidR="002D6C3F" w:rsidRPr="00140E21" w:rsidRDefault="002D6C3F" w:rsidP="002D6C3F">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70D94494" w14:textId="77777777" w:rsidR="002D6C3F" w:rsidRPr="00140E21" w:rsidRDefault="002D6C3F" w:rsidP="002D6C3F">
      <w:pPr>
        <w:pStyle w:val="B2"/>
      </w:pPr>
      <w:r w:rsidRPr="00140E21">
        <w:t>-</w:t>
      </w:r>
      <w:r w:rsidRPr="00140E21">
        <w:tab/>
        <w:t>whether to apply sub-area based paging (e.g. first page in the last known cell-id or TA and retransmission in all registered TAs).</w:t>
      </w:r>
    </w:p>
    <w:p w14:paraId="5A28DFF2" w14:textId="77777777" w:rsidR="002D6C3F" w:rsidRPr="00140E21" w:rsidRDefault="002D6C3F" w:rsidP="002D6C3F">
      <w:pPr>
        <w:pStyle w:val="NO"/>
      </w:pPr>
      <w:r w:rsidRPr="00140E21">
        <w:t>NOTE 4:</w:t>
      </w:r>
      <w:r w:rsidRPr="00140E21">
        <w:tab/>
        <w:t>Setting of Paging Priority in the Paging message is independent from any paging strategy.</w:t>
      </w:r>
    </w:p>
    <w:p w14:paraId="6D241C41" w14:textId="77777777" w:rsidR="002D6C3F" w:rsidRPr="00140E21" w:rsidRDefault="002D6C3F" w:rsidP="002D6C3F">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D5CE58C" w14:textId="77777777" w:rsidR="002D6C3F" w:rsidRPr="00140E21" w:rsidRDefault="002D6C3F" w:rsidP="002D6C3F">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FDEF01F" w14:textId="77777777" w:rsidR="002D6C3F" w:rsidRPr="00140E21" w:rsidRDefault="002D6C3F" w:rsidP="002D6C3F">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nodes to be paged, and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76AE9AF1" w14:textId="77777777" w:rsidR="002D6C3F" w:rsidRPr="00140E21" w:rsidRDefault="002D6C3F" w:rsidP="002D6C3F">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237B0CE8" w14:textId="77777777" w:rsidR="002D6C3F" w:rsidRPr="00140E21" w:rsidRDefault="002D6C3F" w:rsidP="002D6C3F">
      <w:pPr>
        <w:pStyle w:val="B1"/>
      </w:pPr>
      <w:r w:rsidRPr="00140E21">
        <w:tab/>
        <w:t>If the UE Radio Capability for Paging Information is available in the AMF, the AMF adds the UE Radio Capability for Paging Information in the N2 Paging message to the (R)AN nodes.</w:t>
      </w:r>
    </w:p>
    <w:p w14:paraId="42AAF5C6" w14:textId="77777777" w:rsidR="002D6C3F" w:rsidRPr="00140E21" w:rsidRDefault="002D6C3F" w:rsidP="002D6C3F">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33A3906F" w14:textId="77777777" w:rsidR="002D6C3F" w:rsidRPr="00140E21" w:rsidRDefault="002D6C3F" w:rsidP="002D6C3F">
      <w:pPr>
        <w:pStyle w:val="B1"/>
      </w:pPr>
      <w:r w:rsidRPr="00140E21">
        <w:tab/>
        <w:t>The AMF may include in the N2 Paging message(s) the paging attempt count information. The paging attempt count information shall be the same for all (R)AN nodes selected by the AMF for paging.</w:t>
      </w:r>
    </w:p>
    <w:p w14:paraId="24E8D48F" w14:textId="77777777" w:rsidR="002D6C3F" w:rsidRPr="00140E21" w:rsidRDefault="002D6C3F" w:rsidP="002D6C3F">
      <w:pPr>
        <w:pStyle w:val="B1"/>
      </w:pPr>
      <w:r w:rsidRPr="00140E21">
        <w:tab/>
        <w:t>If the AMF has Paging Assistance Data for CE capable UE stored in the UE Context in AMF, and Enhanced Coverage is not restricted for the UE then the AMF shall include Paging Assistance Data for CE capable UE in the N2 paging message for all NG-RAN nodes selected by the AMF for paging.</w:t>
      </w:r>
    </w:p>
    <w:p w14:paraId="132F2A73" w14:textId="77777777" w:rsidR="002D6C3F" w:rsidRDefault="002D6C3F" w:rsidP="002D6C3F">
      <w:pPr>
        <w:pStyle w:val="B1"/>
      </w:pPr>
      <w:r>
        <w:tab/>
        <w:t>The AMF may include in the N2 Paging message(s) the WUS Assistance Information, if available. If the WUS Assistance Information is included by the N2 Paging message, the NG-eNB takes it into account when paging the UE (see TS 36.300 [46]).</w:t>
      </w:r>
    </w:p>
    <w:p w14:paraId="137C2F9C" w14:textId="77777777" w:rsidR="002D6C3F" w:rsidRDefault="002D6C3F" w:rsidP="002D6C3F">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1E3B1F22" w14:textId="77777777" w:rsidR="002D6C3F" w:rsidRDefault="002D6C3F" w:rsidP="002D6C3F">
      <w:pPr>
        <w:pStyle w:val="B1"/>
      </w:pPr>
      <w:r>
        <w:tab/>
        <w:t>If the UE and NG-eNB support WUS, then:</w:t>
      </w:r>
    </w:p>
    <w:p w14:paraId="5D261C50" w14:textId="77777777" w:rsidR="002D6C3F" w:rsidRDefault="002D6C3F" w:rsidP="002D6C3F">
      <w:pPr>
        <w:pStyle w:val="B2"/>
      </w:pPr>
      <w:r>
        <w:lastRenderedPageBreak/>
        <w:t>-</w:t>
      </w:r>
      <w:r>
        <w:tab/>
        <w:t xml:space="preserve">if the NGAP Paging message contains the </w:t>
      </w:r>
      <w:r w:rsidRPr="00AB6BC6">
        <w:rPr>
          <w:i/>
          <w:iCs/>
        </w:rPr>
        <w:t>Assistance Data for Recommended Cells</w:t>
      </w:r>
      <w:r>
        <w:t xml:space="preserve"> IE (see TS 38.413 [10]), the NG-eNB shall only broadcast the UE's Wake Up Signal in the last used cell;</w:t>
      </w:r>
    </w:p>
    <w:p w14:paraId="1A191569"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4F5729A5" w14:textId="77777777" w:rsidR="002D6C3F" w:rsidRPr="00140E21" w:rsidRDefault="002D6C3F" w:rsidP="002D6C3F">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Pr="00140E21">
        <w:t xml:space="preserve"> and 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5DE58A3D" w14:textId="77777777" w:rsidR="002D6C3F" w:rsidRPr="00140E21" w:rsidRDefault="002D6C3F" w:rsidP="002D6C3F">
      <w:pPr>
        <w:pStyle w:val="B1"/>
      </w:pPr>
      <w:r w:rsidRPr="00140E21">
        <w:rPr>
          <w:rFonts w:eastAsia="Batang"/>
        </w:rPr>
        <w:tab/>
        <w:t>If the UE is simultaneously registered over 3GPP and non-3GPP accesses in the same PLMN</w:t>
      </w:r>
      <w:r w:rsidRPr="00140E21">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Pr="00140E21">
        <w:rPr>
          <w:rFonts w:eastAsia="Malgun Gothic"/>
          <w:lang w:eastAsia="ko-KR"/>
        </w:rPr>
        <w:t xml:space="preserve">, </w:t>
      </w:r>
      <w:r w:rsidRPr="00140E21">
        <w:t xml:space="preserve">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Pr="00140E21">
        <w:rPr>
          <w:rFonts w:eastAsia="Malgun Gothic"/>
          <w:lang w:eastAsia="ko-KR"/>
        </w:rP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p>
    <w:p w14:paraId="49F52432" w14:textId="77777777" w:rsidR="002D6C3F" w:rsidRPr="00140E21" w:rsidRDefault="002D6C3F" w:rsidP="002D6C3F">
      <w:pPr>
        <w:pStyle w:val="NO"/>
      </w:pPr>
      <w:r w:rsidRPr="00140E21">
        <w:t>NOTE 5:</w:t>
      </w:r>
      <w:r w:rsidRPr="00140E21">
        <w:tab/>
        <w:t>This step is performed also when the UE and the network support User Plane CIoT 5GS Optimisation in 3GPP access and the previous RRC connection has been suspended.</w:t>
      </w:r>
    </w:p>
    <w:p w14:paraId="5C7A6A6E"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5F51D6C0" w14:textId="77777777" w:rsidR="002D6C3F" w:rsidRPr="00140E21" w:rsidRDefault="002D6C3F" w:rsidP="002D6C3F">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61A866F4" w14:textId="77777777" w:rsidR="002D6C3F" w:rsidRPr="00140E21" w:rsidRDefault="002D6C3F" w:rsidP="002D6C3F">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14828B5D" w14:textId="77777777" w:rsidR="002D6C3F" w:rsidRPr="00140E21" w:rsidRDefault="002D6C3F" w:rsidP="002D6C3F">
      <w:pPr>
        <w:pStyle w:val="B1"/>
      </w:pPr>
      <w:r w:rsidRPr="00140E21">
        <w:tab/>
        <w:t>When a Namf_Communication_N1N2Transfer Failure Notification is received, SMF informs the UPF (if applicable).</w:t>
      </w:r>
    </w:p>
    <w:p w14:paraId="6F2937C3" w14:textId="77777777" w:rsidR="002D6C3F" w:rsidRPr="00140E21" w:rsidRDefault="002D6C3F" w:rsidP="002D6C3F">
      <w:pPr>
        <w:pStyle w:val="B1"/>
      </w:pPr>
      <w:r w:rsidRPr="00140E21">
        <w:tab/>
        <w:t>Procedure for pause of charging at SMF is specified in clause 4.4.4.</w:t>
      </w:r>
    </w:p>
    <w:p w14:paraId="1B4D30E6" w14:textId="77777777" w:rsidR="002D6C3F" w:rsidRPr="00140E21" w:rsidRDefault="002D6C3F" w:rsidP="002D6C3F">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7B59A12C" w14:textId="77777777" w:rsidR="002D6C3F" w:rsidRPr="00140E21" w:rsidRDefault="002D6C3F" w:rsidP="002D6C3F">
      <w:pPr>
        <w:pStyle w:val="B1"/>
        <w:rPr>
          <w:rFonts w:eastAsia="Malgun Gothic"/>
          <w:lang w:eastAsia="ko-KR"/>
        </w:rPr>
      </w:pPr>
      <w:r w:rsidRPr="00140E21">
        <w:rPr>
          <w:rFonts w:eastAsia="Malgun Gothic"/>
          <w:lang w:eastAsia="ko-KR"/>
        </w:rPr>
        <w:tab/>
        <w:t xml:space="preserve">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 4 of clause 4.2.3.2.</w:t>
      </w:r>
    </w:p>
    <w:p w14:paraId="388908F9" w14:textId="77777777" w:rsidR="002D6C3F" w:rsidRPr="00140E21" w:rsidRDefault="002D6C3F" w:rsidP="002D6C3F">
      <w:pPr>
        <w:pStyle w:val="B1"/>
        <w:rPr>
          <w:rFonts w:eastAsia="Malgun Gothic"/>
          <w:lang w:eastAsia="ko-KR"/>
        </w:rPr>
      </w:pPr>
      <w:r w:rsidRPr="00140E21">
        <w:rPr>
          <w:rFonts w:eastAsia="Malgun Gothic"/>
          <w:lang w:eastAsia="ko-KR"/>
        </w:rPr>
        <w:tab/>
        <w:t xml:space="preserve">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w:t>
      </w:r>
      <w:r w:rsidRPr="00140E21">
        <w:rPr>
          <w:rFonts w:eastAsia="Malgun Gothic"/>
          <w:lang w:eastAsia="ko-KR"/>
        </w:rPr>
        <w:lastRenderedPageBreak/>
        <w:t>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7C2A1930" w14:textId="77777777" w:rsidR="002D6C3F" w:rsidRDefault="002D6C3F" w:rsidP="002D6C3F">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76153361" w14:textId="77777777" w:rsidR="002D6C3F" w:rsidRDefault="002D6C3F" w:rsidP="002D6C3F">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66114A3" w14:textId="77777777" w:rsidR="002D6C3F" w:rsidRPr="00140E21" w:rsidRDefault="002D6C3F" w:rsidP="002D6C3F">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 If the AMF does not receive the Service Request message before Notification timer expires, the AMF may either page the UE through 3GPP access or notify the SMF that the UE was not able to re-activate the PDU Session.</w:t>
      </w:r>
    </w:p>
    <w:p w14:paraId="7561898D" w14:textId="77777777" w:rsidR="002D6C3F" w:rsidRPr="00140E21" w:rsidRDefault="002D6C3F" w:rsidP="002D6C3F">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39E6EC58" w14:textId="77777777" w:rsidR="002D6C3F" w:rsidRPr="00140E21" w:rsidRDefault="002D6C3F" w:rsidP="002D6C3F">
      <w:pPr>
        <w:pStyle w:val="B1"/>
        <w:rPr>
          <w:lang w:eastAsia="zh-CN"/>
        </w:rPr>
      </w:pPr>
      <w:r w:rsidRPr="00140E21">
        <w:rPr>
          <w:lang w:eastAsia="zh-CN"/>
        </w:rPr>
        <w:t>7.</w:t>
      </w:r>
      <w:r w:rsidRPr="00140E21">
        <w:rPr>
          <w:lang w:eastAsia="zh-CN"/>
        </w:rPr>
        <w:tab/>
        <w:t>The UPF transmits the buffered downlink data toward UE via (R)AN node which performed the Service Request procedure. If data is buffered in the SMF, the SMF delivers buffered downlink data to the UPF.</w:t>
      </w:r>
    </w:p>
    <w:p w14:paraId="6B05CB33" w14:textId="77777777" w:rsidR="002D6C3F" w:rsidRPr="00140E21" w:rsidRDefault="002D6C3F" w:rsidP="002D6C3F">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58515E8F" w14:textId="77777777" w:rsidR="002D6C3F" w:rsidRPr="00140E21" w:rsidRDefault="002D6C3F" w:rsidP="002D6C3F">
      <w:pPr>
        <w:pStyle w:val="3"/>
      </w:pPr>
      <w:bookmarkStart w:id="380" w:name="_Toc20203941"/>
      <w:bookmarkStart w:id="381" w:name="_Toc27894626"/>
      <w:bookmarkStart w:id="382" w:name="_Toc36191693"/>
      <w:bookmarkStart w:id="383" w:name="_Toc45192779"/>
      <w:bookmarkStart w:id="384" w:name="_Toc47592411"/>
      <w:bookmarkStart w:id="385" w:name="_Toc51834492"/>
      <w:bookmarkStart w:id="386" w:name="_Toc51835434"/>
      <w:r w:rsidRPr="00140E21">
        <w:t>4.2.4</w:t>
      </w:r>
      <w:r w:rsidRPr="00140E21">
        <w:tab/>
        <w:t>UE Configuration Update</w:t>
      </w:r>
      <w:bookmarkEnd w:id="380"/>
      <w:bookmarkEnd w:id="381"/>
      <w:bookmarkEnd w:id="382"/>
      <w:bookmarkEnd w:id="383"/>
      <w:bookmarkEnd w:id="384"/>
      <w:bookmarkEnd w:id="385"/>
      <w:bookmarkEnd w:id="386"/>
    </w:p>
    <w:p w14:paraId="44A577AE" w14:textId="77777777" w:rsidR="002D6C3F" w:rsidRPr="00140E21" w:rsidRDefault="002D6C3F" w:rsidP="002D6C3F">
      <w:pPr>
        <w:pStyle w:val="4"/>
      </w:pPr>
      <w:bookmarkStart w:id="387" w:name="_Toc20203942"/>
      <w:bookmarkStart w:id="388" w:name="_Toc27894627"/>
      <w:bookmarkStart w:id="389" w:name="_Toc36191694"/>
      <w:bookmarkStart w:id="390" w:name="_Toc45192780"/>
      <w:bookmarkStart w:id="391" w:name="_Toc47592412"/>
      <w:bookmarkStart w:id="392" w:name="_Toc51834493"/>
      <w:bookmarkStart w:id="393" w:name="_Toc51835435"/>
      <w:r w:rsidRPr="00140E21">
        <w:rPr>
          <w:lang w:eastAsia="zh-CN"/>
        </w:rPr>
        <w:t>4.2.4.1</w:t>
      </w:r>
      <w:r w:rsidRPr="00140E21">
        <w:tab/>
        <w:t>General</w:t>
      </w:r>
      <w:bookmarkEnd w:id="387"/>
      <w:bookmarkEnd w:id="388"/>
      <w:bookmarkEnd w:id="389"/>
      <w:bookmarkEnd w:id="390"/>
      <w:bookmarkEnd w:id="391"/>
      <w:bookmarkEnd w:id="392"/>
      <w:bookmarkEnd w:id="393"/>
    </w:p>
    <w:p w14:paraId="1AED1EFC" w14:textId="77777777" w:rsidR="002D6C3F" w:rsidRPr="00140E21" w:rsidRDefault="002D6C3F" w:rsidP="002D6C3F">
      <w:r w:rsidRPr="00140E21">
        <w:t>UE configuration may be updated by the network at any time using UE Configuration Update procedure. UE configuration includes:</w:t>
      </w:r>
    </w:p>
    <w:p w14:paraId="15CA7C0C" w14:textId="77777777" w:rsidR="002D6C3F" w:rsidRPr="00140E21" w:rsidRDefault="002D6C3F" w:rsidP="002D6C3F">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Pr="00140E21">
        <w:t>.</w:t>
      </w:r>
      <w:r>
        <w:t xml:space="preserve"> If the UE and the AMF support RACS, this may also include a PLMN-assigned UE Radio Capability ID or alternatively a PLMN-assigned UE Radio Capability ID deletion indication</w:t>
      </w:r>
      <w:r w:rsidRPr="00140E21">
        <w:t>.</w:t>
      </w:r>
    </w:p>
    <w:p w14:paraId="14058B50" w14:textId="77777777" w:rsidR="002D6C3F" w:rsidRPr="00140E21" w:rsidRDefault="002D6C3F" w:rsidP="002D6C3F">
      <w:pPr>
        <w:pStyle w:val="B1"/>
      </w:pPr>
      <w:r w:rsidRPr="00140E21">
        <w:t>-</w:t>
      </w:r>
      <w:r w:rsidRPr="00140E21">
        <w:tab/>
        <w:t>UE Policy provided by the PCF.</w:t>
      </w:r>
    </w:p>
    <w:p w14:paraId="33BE4352" w14:textId="77777777" w:rsidR="002D6C3F" w:rsidRPr="00140E21" w:rsidRDefault="002D6C3F" w:rsidP="002D6C3F">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252970AA" w14:textId="77777777" w:rsidR="002D6C3F" w:rsidRPr="00140E21" w:rsidRDefault="002D6C3F" w:rsidP="002D6C3F">
      <w:pPr>
        <w:rPr>
          <w:lang w:eastAsia="zh-CN"/>
        </w:rPr>
      </w:pPr>
      <w:r w:rsidRPr="00140E21">
        <w:rPr>
          <w:lang w:eastAsia="zh-CN"/>
        </w:rPr>
        <w:t>If the UE Configuration Update procedure requires the UE to initiate a Registration procedure, the AMF indicates this to the UE explicitly.</w:t>
      </w:r>
    </w:p>
    <w:p w14:paraId="41D3F55C" w14:textId="77777777" w:rsidR="002D6C3F" w:rsidRPr="00140E21" w:rsidRDefault="002D6C3F" w:rsidP="002D6C3F">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7B78AED3" w14:textId="77777777" w:rsidR="002D6C3F" w:rsidRPr="00140E21" w:rsidRDefault="002D6C3F" w:rsidP="002D6C3F">
      <w:pPr>
        <w:pStyle w:val="4"/>
      </w:pPr>
      <w:bookmarkStart w:id="394" w:name="_Toc20203943"/>
      <w:bookmarkStart w:id="395" w:name="_Toc27894628"/>
      <w:bookmarkStart w:id="396" w:name="_Toc36191695"/>
      <w:bookmarkStart w:id="397" w:name="_Toc45192781"/>
      <w:bookmarkStart w:id="398" w:name="_Toc47592413"/>
      <w:bookmarkStart w:id="399" w:name="_Toc51834494"/>
      <w:bookmarkStart w:id="400" w:name="_Toc51835436"/>
      <w:r w:rsidRPr="00140E21">
        <w:rPr>
          <w:lang w:eastAsia="zh-CN"/>
        </w:rPr>
        <w:t>4.2.4.2</w:t>
      </w:r>
      <w:r w:rsidRPr="00140E21">
        <w:tab/>
        <w:t>UE Configuration Update procedure for access and mobility management related parameters</w:t>
      </w:r>
      <w:bookmarkEnd w:id="394"/>
      <w:bookmarkEnd w:id="395"/>
      <w:bookmarkEnd w:id="396"/>
      <w:bookmarkEnd w:id="397"/>
      <w:bookmarkEnd w:id="398"/>
      <w:bookmarkEnd w:id="399"/>
      <w:bookmarkEnd w:id="400"/>
    </w:p>
    <w:p w14:paraId="5FD7BDC6" w14:textId="77777777" w:rsidR="002D6C3F" w:rsidRPr="00140E21" w:rsidRDefault="002D6C3F" w:rsidP="002D6C3F">
      <w:r w:rsidRPr="00140E21">
        <w:t>This procedure is initiated by the AMF when the AMF wants to update access and mobility management related parameters in the UE configuration.</w:t>
      </w:r>
    </w:p>
    <w:p w14:paraId="72984F23" w14:textId="77777777" w:rsidR="002D6C3F" w:rsidRPr="00140E21" w:rsidRDefault="002D6C3F" w:rsidP="002D6C3F">
      <w:r w:rsidRPr="00140E21">
        <w:lastRenderedPageBreak/>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 TS 23.501 [2] clause 5.31.3,</w:t>
      </w:r>
      <w:r w:rsidRPr="00140E21">
        <w:t xml:space="preserve"> or Mobility Registration Update procedure after the UE enters CM-IDLE state (e.g. for changes to Allowed NSSAI that require re-registration). If a Registration procedure is needed, the AMF provides an indication to the UE to initiate a Registration procedure.</w:t>
      </w:r>
    </w:p>
    <w:p w14:paraId="5820D55E" w14:textId="77777777" w:rsidR="002D6C3F" w:rsidRPr="00140E21" w:rsidRDefault="002D6C3F" w:rsidP="002D6C3F">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 LADN Information, MICO</w:t>
      </w:r>
      <w:r w:rsidRPr="00140E21">
        <w:rPr>
          <w:rFonts w:eastAsia="Malgun Gothic"/>
        </w:rPr>
        <w:t xml:space="preserve">, </w:t>
      </w:r>
      <w:r w:rsidRPr="00140E21">
        <w:t>Operator-defined access category definitions, PLMN-assigned UE Radio Capability ID and SMS subscription.</w:t>
      </w:r>
    </w:p>
    <w:bookmarkStart w:id="401" w:name="_MON_1644157247"/>
    <w:bookmarkEnd w:id="401"/>
    <w:p w14:paraId="7EA66776" w14:textId="77777777" w:rsidR="002D6C3F" w:rsidRDefault="002D6C3F" w:rsidP="002D6C3F">
      <w:pPr>
        <w:pStyle w:val="TH"/>
      </w:pPr>
      <w:r w:rsidRPr="00A249B0">
        <w:rPr>
          <w:b w:val="0"/>
        </w:rPr>
        <w:object w:dxaOrig="9423" w:dyaOrig="7085" w14:anchorId="0B1A5639">
          <v:shape id="_x0000_i1032" type="#_x0000_t75" style="width:471.5pt;height:356.5pt" o:ole="">
            <v:imagedata r:id="rId31" o:title=""/>
          </v:shape>
          <o:OLEObject Type="Embed" ProgID="Word.Picture.8" ShapeID="_x0000_i1032" DrawAspect="Content" ObjectID="_1666450941" r:id="rId32"/>
        </w:object>
      </w:r>
    </w:p>
    <w:p w14:paraId="50DC24C9" w14:textId="77777777" w:rsidR="002D6C3F" w:rsidRPr="00140E21" w:rsidRDefault="002D6C3F" w:rsidP="002D6C3F">
      <w:pPr>
        <w:pStyle w:val="TF"/>
      </w:pPr>
      <w:r w:rsidRPr="00140E21">
        <w:t>Figure 4.2.4.2-1: UE Configuration Update procedure for access and mobility management related parameters</w:t>
      </w:r>
    </w:p>
    <w:p w14:paraId="287C03DE" w14:textId="77777777" w:rsidR="002D6C3F" w:rsidRPr="00140E21" w:rsidRDefault="002D6C3F" w:rsidP="002D6C3F">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 need to assign PLMN-assigned UE Radio Capabi</w:t>
      </w:r>
      <w:r>
        <w:rPr>
          <w:lang w:eastAsia="zh-CN"/>
        </w:rPr>
        <w:t>l</w:t>
      </w:r>
      <w:r w:rsidRPr="00140E21">
        <w:rPr>
          <w:lang w:eastAsia="zh-CN"/>
        </w:rPr>
        <w:t>ity ID</w:t>
      </w:r>
      <w:r>
        <w:rPr>
          <w:lang w:eastAsia="zh-CN"/>
        </w:rPr>
        <w:t>, change of Enhanced Coverage Restriction information in the UE context</w:t>
      </w:r>
      <w:r w:rsidRPr="00140E21">
        <w:rPr>
          <w:lang w:eastAsia="zh-CN"/>
        </w:rPr>
        <w:t>) or that the UE needs to perform a Registration Procedure. If a UE is in CM-IDLE, the AMF can wait until the UE is in CM-CONNECTED state or triggers Network Triggered Service Request (in clause 4.2.3.3).</w:t>
      </w:r>
    </w:p>
    <w:p w14:paraId="38AD351D" w14:textId="77777777" w:rsidR="002D6C3F" w:rsidRPr="00140E21" w:rsidRDefault="002D6C3F" w:rsidP="002D6C3F">
      <w:pPr>
        <w:pStyle w:val="NO"/>
      </w:pPr>
      <w:r w:rsidRPr="00140E21">
        <w:t>NOTE 1:</w:t>
      </w:r>
      <w:r w:rsidRPr="00140E21">
        <w:tab/>
        <w:t>It is up to the network implementation whether the AMF can wait until the UE is in CM-CONNECTED state or trigger the Network Triggered Service Request.</w:t>
      </w:r>
    </w:p>
    <w:p w14:paraId="67DB6EBA" w14:textId="77777777" w:rsidR="002D6C3F" w:rsidRPr="00140E21" w:rsidRDefault="002D6C3F" w:rsidP="002D6C3F">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6833C390" w14:textId="77777777" w:rsidR="002D6C3F" w:rsidRPr="00140E21" w:rsidRDefault="002D6C3F" w:rsidP="002D6C3F">
      <w:pPr>
        <w:pStyle w:val="B1"/>
      </w:pPr>
      <w:r w:rsidRPr="00140E21">
        <w:lastRenderedPageBreak/>
        <w:tab/>
        <w:t>The AMF may include Mobility Restriction List in N2 message that delivers UE Configuration Update Command to the UE if the service area restriction for the UE is updated.</w:t>
      </w:r>
    </w:p>
    <w:p w14:paraId="24E25E08" w14:textId="77777777" w:rsidR="002D6C3F" w:rsidRPr="00140E21" w:rsidRDefault="002D6C3F" w:rsidP="002D6C3F">
      <w:pPr>
        <w:pStyle w:val="B1"/>
      </w:pPr>
      <w:r w:rsidRPr="00140E21">
        <w:rPr>
          <w:lang w:eastAsia="zh-CN"/>
        </w:rPr>
        <w:t>1.</w:t>
      </w:r>
      <w:r w:rsidRPr="00140E21">
        <w:tab/>
        <w:t xml:space="preserve">The AMF sends UE Configuration Update Command containing one or more UE parameters (Configuration Update Indication, 5G-GUTI, TAI List, Allowed NSSAI, Mapping Of Allowed NSSAI, Configured NSSAI for the Serving PLMN, Mapping Of Configured NSSAI, rejected S-NSSAIs,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Pr="00140E21">
        <w:t>) to UE. Optionally, the AMF may update the rejected S-NSSAIs in the UE Configuration Update command.</w:t>
      </w:r>
    </w:p>
    <w:p w14:paraId="1B3E0FE8" w14:textId="77777777" w:rsidR="002D6C3F" w:rsidRPr="00140E21" w:rsidRDefault="002D6C3F" w:rsidP="002D6C3F">
      <w:pPr>
        <w:pStyle w:val="B1"/>
      </w:pPr>
      <w:r w:rsidRPr="00140E21">
        <w:tab/>
        <w:t>The AMF includes one or more of 5G-GUTI, TAI List, Allowed NSSAI, Mapping Of Allowed NSSAI, Configured NSSAI for the Serving PLMN, Mapping Of Configured NSSAI, rejected S-NSSAIs,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36F4F732" w14:textId="77777777" w:rsidR="002D6C3F" w:rsidRPr="00140E21" w:rsidRDefault="002D6C3F" w:rsidP="002D6C3F">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6EBC10AE" w14:textId="77777777" w:rsidR="002D6C3F" w:rsidRPr="00140E21" w:rsidRDefault="002D6C3F" w:rsidP="002D6C3F">
      <w:pPr>
        <w:pStyle w:val="B2"/>
      </w:pPr>
      <w:r w:rsidRPr="00140E21">
        <w:t>-</w:t>
      </w:r>
      <w:r w:rsidRPr="00140E21">
        <w:tab/>
        <w:t>Network Slicing Subscription Change has occurred;</w:t>
      </w:r>
    </w:p>
    <w:p w14:paraId="3FD8C30B" w14:textId="77777777" w:rsidR="002D6C3F" w:rsidRPr="00140E21" w:rsidRDefault="002D6C3F" w:rsidP="002D6C3F">
      <w:pPr>
        <w:pStyle w:val="B2"/>
      </w:pPr>
      <w:r w:rsidRPr="00140E21">
        <w:t>-</w:t>
      </w:r>
      <w:r w:rsidRPr="00140E21">
        <w:tab/>
        <w:t>the UE shall acknowledge the command; and</w:t>
      </w:r>
    </w:p>
    <w:p w14:paraId="79BF631F" w14:textId="77777777" w:rsidR="002D6C3F" w:rsidRPr="00140E21" w:rsidRDefault="002D6C3F" w:rsidP="002D6C3F">
      <w:pPr>
        <w:pStyle w:val="B2"/>
      </w:pPr>
      <w:r w:rsidRPr="00140E21">
        <w:t>-</w:t>
      </w:r>
      <w:r w:rsidRPr="00140E21">
        <w:tab/>
        <w:t>whether a Registration procedure is requested.</w:t>
      </w:r>
    </w:p>
    <w:p w14:paraId="3E4A8C34" w14:textId="77777777" w:rsidR="002D6C3F" w:rsidRPr="00140E21" w:rsidRDefault="002D6C3F" w:rsidP="002D6C3F">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4CF18F1E" w14:textId="77777777" w:rsidR="002D6C3F" w:rsidRDefault="002D6C3F" w:rsidP="002D6C3F">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p>
    <w:p w14:paraId="6A0C3EC6" w14:textId="77777777" w:rsidR="002D6C3F" w:rsidRDefault="002D6C3F" w:rsidP="002D6C3F">
      <w:pPr>
        <w:pStyle w:val="B1"/>
      </w:pPr>
      <w:r>
        <w:tab/>
        <w:t>When the UE and the AMF supports RACS as defined in TS 23.501 [2] clause 5.4.4.1a,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72D119B4" w14:textId="77777777" w:rsidR="002D6C3F" w:rsidRPr="00140E21" w:rsidRDefault="002D6C3F" w:rsidP="002D6C3F">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 and it requires a Registration procedure, depending on the other NAS parameters included in the UE Configuration Update command, the UE shall execute steps 3a or 3b or 3c+4 as applicable.</w:t>
      </w:r>
    </w:p>
    <w:p w14:paraId="5AD3FE2F" w14:textId="77777777" w:rsidR="002D6C3F" w:rsidRPr="00140E21" w:rsidRDefault="002D6C3F" w:rsidP="002D6C3F">
      <w:pPr>
        <w:pStyle w:val="B1"/>
      </w:pPr>
      <w:r w:rsidRPr="00140E21">
        <w:tab/>
        <w:t>If the PLMN-assigned UE Radio Capability ID is included in step1, the AMF stores the UE Radio Capability ID in UE context if receiving UE Configuration Update complete message.</w:t>
      </w:r>
    </w:p>
    <w:p w14:paraId="11CB2B37" w14:textId="77777777" w:rsidR="002D6C3F" w:rsidRPr="00140E21" w:rsidRDefault="002D6C3F" w:rsidP="002D6C3F">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A45A42A" w14:textId="77777777" w:rsidR="002D6C3F" w:rsidRPr="00140E21" w:rsidRDefault="002D6C3F" w:rsidP="002D6C3F">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1CB7A82A" w14:textId="77777777" w:rsidR="002D6C3F" w:rsidRPr="00140E21" w:rsidRDefault="002D6C3F" w:rsidP="002D6C3F">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CBB22FB" w14:textId="77777777" w:rsidR="002D6C3F" w:rsidRPr="00140E21" w:rsidRDefault="002D6C3F" w:rsidP="002D6C3F">
      <w:pPr>
        <w:pStyle w:val="B1"/>
      </w:pPr>
      <w:r w:rsidRPr="00140E21">
        <w:lastRenderedPageBreak/>
        <w:tab/>
        <w:t xml:space="preserve">[Conditional] If the UE is registered to the same PLMN via both 3GPP and non-3GPP access and if the AMF has reconfigured the 5G-GUTI over non-3GPP access, and 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239DB37" w14:textId="77777777" w:rsidR="002D6C3F" w:rsidRPr="00140E21" w:rsidRDefault="002D6C3F" w:rsidP="002D6C3F">
      <w:pPr>
        <w:pStyle w:val="B1"/>
      </w:pPr>
      <w:r w:rsidRPr="00140E21">
        <w:tab/>
        <w:t>[Conditional] If the AMF has configured the UE with a PLMN-assigned UE Radio Capability ID, the AMF informs NG-RAN of the UE Radio Capability ID, when it receives the acknowledgement from the UE in step 2a.</w:t>
      </w:r>
    </w:p>
    <w:p w14:paraId="409B9343" w14:textId="77777777" w:rsidR="002D6C3F" w:rsidRDefault="002D6C3F" w:rsidP="002D6C3F">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2B6D59B7" w14:textId="59BC7875" w:rsidR="002D6C3F" w:rsidRDefault="002D6C3F" w:rsidP="002D6C3F">
      <w:pPr>
        <w:pStyle w:val="B1"/>
      </w:pPr>
      <w:r>
        <w:tab/>
        <w:t xml:space="preserve">If the AMF initiated the UE Configuration Update procedure due to receiving Nudm_SDM_Notification and the CAG information has changed such that a CAG Identitifer has been removed from the Allowed CAG list or </w:t>
      </w:r>
      <w:del w:id="402" w:author="LaeYoung (LG Electronics)" w:date="2020-11-05T18:46:00Z">
        <w:r w:rsidDel="004747E6">
          <w:delText xml:space="preserve">the </w:delText>
        </w:r>
      </w:del>
      <w:r>
        <w:t>the UE is only allowed to access CAG cells, the AMF shall release the NAS signalling connection by triggering the AN release procedure.</w:t>
      </w:r>
    </w:p>
    <w:p w14:paraId="1D179C4C" w14:textId="77777777" w:rsidR="002D6C3F" w:rsidRDefault="002D6C3F" w:rsidP="002D6C3F">
      <w:pPr>
        <w:pStyle w:val="NO"/>
      </w:pPr>
      <w:r>
        <w:t>NOTE 3:</w:t>
      </w:r>
      <w:r>
        <w:tab/>
        <w:t>When the UE is accessing the network for emergency service the conditions in clause 5.16.4.3, TS 23.501 [2] apply.</w:t>
      </w:r>
    </w:p>
    <w:p w14:paraId="2DD3C8C8" w14:textId="77777777" w:rsidR="002D6C3F" w:rsidRPr="00140E21" w:rsidRDefault="002D6C3F" w:rsidP="002D6C3F">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0CA6AD6" w14:textId="77777777" w:rsidR="002D6C3F" w:rsidRPr="00140E21" w:rsidRDefault="002D6C3F" w:rsidP="002D6C3F">
      <w:pPr>
        <w:pStyle w:val="B1"/>
      </w:pPr>
      <w:r w:rsidRPr="00140E21">
        <w:tab/>
        <w:t>If the UE is configured with a new 5G-GUTI in step 2a over the 3GPP access, the UE passes the new 5G-GUTI to its 3GPP access' lower layers.</w:t>
      </w:r>
    </w:p>
    <w:p w14:paraId="607166D6" w14:textId="77777777" w:rsidR="002D6C3F" w:rsidRPr="00140E21" w:rsidRDefault="002D6C3F" w:rsidP="002D6C3F">
      <w:pPr>
        <w:pStyle w:val="NO"/>
      </w:pPr>
      <w:r w:rsidRPr="00140E21">
        <w:t>NOTE </w:t>
      </w:r>
      <w:r>
        <w:t>4</w:t>
      </w:r>
      <w:r w:rsidRPr="00140E21">
        <w:t>:</w:t>
      </w:r>
      <w:r w:rsidRPr="00140E21">
        <w:tab/>
        <w:t>Steps 2c and 2d are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UE Configuration Update Complete is reliably delivered to the AMF after the 5G-AN has acknowledged its receipt to the UE.</w:t>
      </w:r>
    </w:p>
    <w:p w14:paraId="79830A70" w14:textId="77777777" w:rsidR="002D6C3F" w:rsidRPr="00140E21" w:rsidRDefault="002D6C3F" w:rsidP="002D6C3F">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33345DB4" w14:textId="77777777" w:rsidR="002D6C3F" w:rsidRPr="00140E21" w:rsidRDefault="002D6C3F" w:rsidP="002D6C3F">
      <w:pPr>
        <w:pStyle w:val="B1"/>
      </w:pPr>
      <w:r w:rsidRPr="00140E21">
        <w:t>3b.</w:t>
      </w:r>
      <w:r>
        <w:tab/>
        <w:t>[Conditional]</w:t>
      </w:r>
      <w:r w:rsidRPr="00140E21">
        <w:t xml:space="preserve"> If a new Allowed NSSAI and/or a new Mapping Of Allowed NSSAI and/or a new Configured NSSAI provided by the AMF to the UE</w:t>
      </w:r>
      <w:r>
        <w:t xml:space="preserve"> in step 1</w:t>
      </w:r>
      <w:r w:rsidRPr="00140E21">
        <w:t xml:space="preserve"> does not affect the existing connectivity to </w:t>
      </w:r>
      <w:r>
        <w:t>Network S</w:t>
      </w:r>
      <w:r w:rsidRPr="00140E21">
        <w:t>lices (i.e. any S-NSSAI(s) the UE is connected to), the AMF needs not release the NAS signalling connection for the UE after receiving the acknowledgement in step 2, and immediate registration is not required. The UE can start immediately using the new Allowed NSSAI and/or the new Mapping Of Allowed NSSAI.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 TS</w:t>
      </w:r>
      <w:r>
        <w:t> </w:t>
      </w:r>
      <w:r w:rsidRPr="00140E21">
        <w:t>23.501</w:t>
      </w:r>
      <w:r>
        <w:t> </w:t>
      </w:r>
      <w:r w:rsidRPr="00140E21">
        <w:t>[2] clause 5.15.5.2. Steps 3c and 4 are skipped.</w:t>
      </w:r>
    </w:p>
    <w:p w14:paraId="7AFB9555" w14:textId="77777777" w:rsidR="002D6C3F" w:rsidRDefault="002D6C3F" w:rsidP="002D6C3F">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209CE101" w14:textId="77777777" w:rsidR="002D6C3F" w:rsidRPr="00140E21" w:rsidRDefault="002D6C3F" w:rsidP="002D6C3F">
      <w:pPr>
        <w:pStyle w:val="B1"/>
      </w:pPr>
      <w:r w:rsidRPr="00140E21">
        <w:t>3c.</w:t>
      </w:r>
      <w:r w:rsidRPr="00140E21">
        <w:tab/>
      </w:r>
      <w:r>
        <w:t xml:space="preserve">[Conditional] </w:t>
      </w:r>
      <w:r w:rsidRPr="00140E21">
        <w:t>If a new Allowed NSSAI and/or a new Mapping Of Allowed NSSAI and/or a new Configured NSSAI provided by the AMF to the UE</w:t>
      </w:r>
      <w:r>
        <w:t xml:space="preserve"> in step 1</w:t>
      </w:r>
      <w:r w:rsidRPr="00140E21">
        <w:t xml:space="preserve"> affects ongoing existing connectivity to Network Slices, then</w:t>
      </w:r>
      <w:r>
        <w:t xml:space="preserve"> the AMF shall provide an indication that the UE shall initiate a Registration procedure</w:t>
      </w:r>
      <w:r w:rsidRPr="00140E21">
        <w:t>.</w:t>
      </w:r>
    </w:p>
    <w:p w14:paraId="3D70B868" w14:textId="77777777" w:rsidR="002D6C3F" w:rsidRDefault="002D6C3F" w:rsidP="002D6C3F">
      <w:pPr>
        <w:pStyle w:val="B1"/>
      </w:pPr>
      <w:r>
        <w:t>4.</w:t>
      </w:r>
      <w:r>
        <w:tab/>
        <w:t>[Conditional] After receiving the acknowledgement in step 2, the AMF shall release the NAS signalling connection for the U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285F4DD7" w14:textId="77777777" w:rsidR="002D6C3F" w:rsidRDefault="002D6C3F" w:rsidP="002D6C3F">
      <w:pPr>
        <w:pStyle w:val="B1"/>
      </w:pPr>
      <w:r>
        <w:tab/>
        <w:t>The AMF shall reject any NAS Message from the UE carrying PDU Session Establishment Request for a non-emergency PDU Session before the required Registration procedure has been successfully completed by the UE.</w:t>
      </w:r>
    </w:p>
    <w:p w14:paraId="6B3A05B2" w14:textId="77777777" w:rsidR="002D6C3F" w:rsidRPr="00140E21" w:rsidRDefault="002D6C3F" w:rsidP="002D6C3F">
      <w:pPr>
        <w:pStyle w:val="B1"/>
      </w:pPr>
      <w:r w:rsidRPr="00140E21">
        <w:lastRenderedPageBreak/>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TS 23.501 [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2BF980A4" w14:textId="77777777" w:rsidR="002D6C3F" w:rsidRPr="00140E21" w:rsidRDefault="002D6C3F" w:rsidP="002D6C3F">
      <w:pPr>
        <w:pStyle w:val="NO"/>
        <w:rPr>
          <w:lang w:eastAsia="zh-CN"/>
        </w:rPr>
      </w:pPr>
      <w:r w:rsidRPr="00140E21">
        <w:rPr>
          <w:lang w:eastAsia="zh-CN"/>
        </w:rPr>
        <w:t>NOTE </w:t>
      </w:r>
      <w:r>
        <w:rPr>
          <w:lang w:eastAsia="zh-CN"/>
        </w:rPr>
        <w:t>5</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1DC8DA8A" w14:textId="77777777" w:rsidR="002D6C3F" w:rsidRPr="00140E21" w:rsidRDefault="002D6C3F" w:rsidP="002D6C3F">
      <w:pPr>
        <w:pStyle w:val="4"/>
      </w:pPr>
      <w:bookmarkStart w:id="403" w:name="_Toc20203944"/>
      <w:bookmarkStart w:id="404" w:name="_Toc27894629"/>
      <w:bookmarkStart w:id="405" w:name="_Toc36191696"/>
      <w:bookmarkStart w:id="406" w:name="_Toc45192782"/>
      <w:bookmarkStart w:id="407" w:name="_Toc47592414"/>
      <w:bookmarkStart w:id="408" w:name="_Toc51834495"/>
      <w:bookmarkStart w:id="409" w:name="_Toc51835437"/>
      <w:r w:rsidRPr="00140E21">
        <w:t>4.2.4.3</w:t>
      </w:r>
      <w:r w:rsidRPr="00140E21">
        <w:tab/>
        <w:t>UE Configuration Update procedure for transparent UE Policy delivery</w:t>
      </w:r>
      <w:bookmarkEnd w:id="403"/>
      <w:bookmarkEnd w:id="404"/>
      <w:bookmarkEnd w:id="405"/>
      <w:bookmarkEnd w:id="406"/>
      <w:bookmarkEnd w:id="407"/>
      <w:bookmarkEnd w:id="408"/>
      <w:bookmarkEnd w:id="409"/>
    </w:p>
    <w:p w14:paraId="3D749422" w14:textId="77777777" w:rsidR="002D6C3F" w:rsidRPr="00140E21" w:rsidRDefault="002D6C3F" w:rsidP="002D6C3F">
      <w:r w:rsidRPr="00140E21">
        <w:t>This procedure is initiated when the PCF wants to update UE policy information (i.e. UE policy) in the UE configuration. In the non-roaming case the V-PCF is not involved and the role of the H-PCF is performed by the PCF. For the roaming scenarios, the V-PCF interacts with the AMF and the H-PCF interacts with the V-PCF.</w:t>
      </w:r>
    </w:p>
    <w:p w14:paraId="3C63B870" w14:textId="77777777" w:rsidR="002D6C3F" w:rsidRDefault="002D6C3F" w:rsidP="002D6C3F">
      <w:pPr>
        <w:pStyle w:val="TH"/>
      </w:pPr>
      <w:r>
        <w:object w:dxaOrig="10290" w:dyaOrig="4711" w14:anchorId="0C6A8C4C">
          <v:shape id="_x0000_i1033" type="#_x0000_t75" style="width:476.5pt;height:218.5pt" o:ole="">
            <v:imagedata r:id="rId33" o:title=""/>
          </v:shape>
          <o:OLEObject Type="Embed" ProgID="Visio.Drawing.11" ShapeID="_x0000_i1033" DrawAspect="Content" ObjectID="_1666450942" r:id="rId34"/>
        </w:object>
      </w:r>
    </w:p>
    <w:p w14:paraId="58A78397" w14:textId="77777777" w:rsidR="002D6C3F" w:rsidRPr="00140E21" w:rsidRDefault="002D6C3F" w:rsidP="002D6C3F">
      <w:pPr>
        <w:pStyle w:val="TF"/>
      </w:pPr>
      <w:r w:rsidRPr="00140E21">
        <w:t>Figure 4.2.4.3-1: UE Configuration Update procedure for transparent UE Policy delivery</w:t>
      </w:r>
    </w:p>
    <w:p w14:paraId="2D702F11" w14:textId="77777777" w:rsidR="002D6C3F" w:rsidRPr="00140E21" w:rsidRDefault="002D6C3F" w:rsidP="002D6C3F">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43CA78A4" w14:textId="77777777" w:rsidR="002D6C3F" w:rsidRPr="00140E21" w:rsidRDefault="002D6C3F" w:rsidP="002D6C3F">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as described in clause 6.1.2.2.2 of TS 23.503 [20],</w:t>
      </w:r>
      <w:r w:rsidRPr="00140E21">
        <w:t xml:space="preserve"> whether UE policy information have to be updated and be provided to the UE via the AMF using DL NAS TRANSPORT message; and</w:t>
      </w:r>
    </w:p>
    <w:p w14:paraId="498300C5" w14:textId="77777777" w:rsidR="002D6C3F" w:rsidRPr="00140E21" w:rsidRDefault="002D6C3F" w:rsidP="002D6C3F">
      <w:pPr>
        <w:pStyle w:val="B2"/>
      </w:pPr>
      <w:r w:rsidRPr="00140E21">
        <w:t>-</w:t>
      </w:r>
      <w:r w:rsidRPr="00140E21">
        <w:tab/>
        <w:t>For the network triggered UE policy update case (e.g. the change of UE location, the change of Subscribed S-NSSAIs as described in clause 6.1.2.2.2 of TS</w:t>
      </w:r>
      <w:r>
        <w:t> </w:t>
      </w:r>
      <w:r w:rsidRPr="00140E21">
        <w:t>23.503</w:t>
      </w:r>
      <w:r>
        <w:t> </w:t>
      </w:r>
      <w:r w:rsidRPr="00140E21">
        <w:t>[20]), the PCF checks the latest list of PSIs to decide which UE policies have to be sent to the UE.</w:t>
      </w:r>
    </w:p>
    <w:p w14:paraId="41C17390" w14:textId="77777777" w:rsidR="002D6C3F" w:rsidRPr="00140E21" w:rsidRDefault="002D6C3F" w:rsidP="002D6C3F">
      <w:pPr>
        <w:pStyle w:val="B1"/>
      </w:pPr>
      <w:r w:rsidRPr="00140E21">
        <w:tab/>
        <w:t>The PCF checks if the size of the resulting UE policy information exceeds a predefined limit:</w:t>
      </w:r>
    </w:p>
    <w:p w14:paraId="357B27AA" w14:textId="77777777" w:rsidR="002D6C3F" w:rsidRPr="00140E21" w:rsidRDefault="002D6C3F" w:rsidP="002D6C3F">
      <w:pPr>
        <w:pStyle w:val="B2"/>
      </w:pPr>
      <w:r w:rsidRPr="00140E21">
        <w:t>-</w:t>
      </w:r>
      <w:r w:rsidRPr="00140E21">
        <w:tab/>
        <w:t>If the size is under the limit, then UE policy information are included in a single Namf_Communication_N1N2MessageTransfer service operation as described below.</w:t>
      </w:r>
    </w:p>
    <w:p w14:paraId="50AD821E" w14:textId="77777777" w:rsidR="002D6C3F" w:rsidRPr="00140E21" w:rsidRDefault="002D6C3F" w:rsidP="002D6C3F">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2B659F2D" w14:textId="77777777" w:rsidR="002D6C3F" w:rsidRPr="00140E21" w:rsidRDefault="002D6C3F" w:rsidP="002D6C3F">
      <w:pPr>
        <w:pStyle w:val="NO"/>
      </w:pPr>
      <w:r w:rsidRPr="00140E21">
        <w:t>NOTE 1:</w:t>
      </w:r>
      <w:r w:rsidRPr="00140E21">
        <w:tab/>
        <w:t>NAS messages from AMF to UE do not exceed the maximum size limit allowed in NG-RAN (PDCP layer), so the predefined size limit in PCF is related to that limitation.</w:t>
      </w:r>
    </w:p>
    <w:p w14:paraId="749858DC" w14:textId="77777777" w:rsidR="002D6C3F" w:rsidRPr="00140E21" w:rsidRDefault="002D6C3F" w:rsidP="002D6C3F">
      <w:pPr>
        <w:pStyle w:val="NO"/>
      </w:pPr>
      <w:r w:rsidRPr="00140E21">
        <w:t>NOTE 2:</w:t>
      </w:r>
      <w:r w:rsidRPr="00140E21">
        <w:tab/>
        <w:t>The mechanism used to split the UE policy information is described in TS</w:t>
      </w:r>
      <w:r>
        <w:t> </w:t>
      </w:r>
      <w:r w:rsidRPr="00140E21">
        <w:t>29.507</w:t>
      </w:r>
      <w:r>
        <w:t> </w:t>
      </w:r>
      <w:r w:rsidRPr="00140E21">
        <w:t>[32].</w:t>
      </w:r>
    </w:p>
    <w:p w14:paraId="1395F61F" w14:textId="77777777" w:rsidR="002D6C3F" w:rsidRPr="00140E21" w:rsidRDefault="002D6C3F" w:rsidP="002D6C3F">
      <w:pPr>
        <w:pStyle w:val="B1"/>
      </w:pPr>
      <w:r w:rsidRPr="00140E21">
        <w:lastRenderedPageBreak/>
        <w:t>1.</w:t>
      </w:r>
      <w:r w:rsidRPr="00140E21">
        <w:tab/>
        <w:t>PCF invokes Namf_Communication_N1N2MessageTransfer service operation provided by the AMF. The message includes SUPI, UE Policy Container.</w:t>
      </w:r>
    </w:p>
    <w:p w14:paraId="7B0FC306" w14:textId="77777777" w:rsidR="002D6C3F" w:rsidRPr="00140E21" w:rsidRDefault="002D6C3F" w:rsidP="002D6C3F">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26B9AD20" w14:textId="77777777" w:rsidR="002D6C3F" w:rsidRPr="00140E21" w:rsidRDefault="002D6C3F" w:rsidP="002D6C3F">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3C33667D" w14:textId="77777777" w:rsidR="002D6C3F" w:rsidRPr="00140E21" w:rsidRDefault="002D6C3F" w:rsidP="002D6C3F">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AEF964A" w14:textId="77777777" w:rsidR="002D6C3F" w:rsidRPr="00140E21" w:rsidRDefault="002D6C3F" w:rsidP="002D6C3F">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 and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465564B" w14:textId="77777777" w:rsidR="002D6C3F" w:rsidRPr="00140E21" w:rsidRDefault="002D6C3F" w:rsidP="002D6C3F">
      <w:pPr>
        <w:pStyle w:val="B1"/>
      </w:pPr>
      <w:r w:rsidRPr="00140E21">
        <w:t>3.</w:t>
      </w:r>
      <w:r w:rsidRPr="00140E21">
        <w:tab/>
        <w:t>If the UE is in CM-CONNECTED over 3GPP access or non-3GPP access, the AMF transfers transparently the UE Policy container (UE policy information) received from the PCF to the UE. The UE Policy container includes the list of Policy Sections as described in TS</w:t>
      </w:r>
      <w:r>
        <w:t> </w:t>
      </w:r>
      <w:r w:rsidRPr="00140E21">
        <w:t>23.503</w:t>
      </w:r>
      <w:r>
        <w:t> </w:t>
      </w:r>
      <w:r w:rsidRPr="00140E21">
        <w:t>[20].</w:t>
      </w:r>
    </w:p>
    <w:p w14:paraId="6EAC6B09" w14:textId="77777777" w:rsidR="002D6C3F" w:rsidRPr="00140E21" w:rsidRDefault="002D6C3F" w:rsidP="002D6C3F">
      <w:pPr>
        <w:pStyle w:val="B1"/>
      </w:pPr>
      <w:r w:rsidRPr="00140E21">
        <w:t>4.</w:t>
      </w:r>
      <w:r w:rsidRPr="00140E21">
        <w:tab/>
        <w:t>The UE updates the UE policy provided by the PCF and sends the result to the AMF.</w:t>
      </w:r>
    </w:p>
    <w:p w14:paraId="679338C5" w14:textId="77777777" w:rsidR="002D6C3F" w:rsidRPr="00140E21" w:rsidRDefault="002D6C3F" w:rsidP="002D6C3F">
      <w:pPr>
        <w:pStyle w:val="B1"/>
      </w:pPr>
      <w:r w:rsidRPr="00140E21">
        <w:t>5.</w:t>
      </w:r>
      <w:r w:rsidRPr="00140E21">
        <w:tab/>
        <w:t>If the AMF received the UE Policy container and the PCF subscribed to be notified of the reception of the UE Policy container then the AMF forwards the response of the UE to the PCF using Namf_</w:t>
      </w:r>
      <w:r>
        <w:t>Communication_</w:t>
      </w:r>
      <w:r w:rsidRPr="00140E21">
        <w:t>N1MessageNotify.</w:t>
      </w:r>
    </w:p>
    <w:p w14:paraId="15F5CB30" w14:textId="77777777" w:rsidR="002D6C3F" w:rsidRPr="00140E21" w:rsidRDefault="002D6C3F" w:rsidP="002D6C3F">
      <w:pPr>
        <w:pStyle w:val="B1"/>
      </w:pPr>
      <w:r w:rsidRPr="00140E21">
        <w:tab/>
        <w:t>The PCF maintains the latest list of PSIs delivered to the UE and updates the latest list of PSIs in the UDR by invoking Nudr_DM_Update (SUPI, Policy Data, Policy Set Entry, updated PSI data) service operation.</w:t>
      </w:r>
    </w:p>
    <w:p w14:paraId="1180C050" w14:textId="77777777" w:rsidR="002D6C3F" w:rsidRDefault="002D6C3F" w:rsidP="002D6C3F">
      <w:pPr>
        <w:pStyle w:val="B1"/>
      </w:pPr>
      <w:bookmarkStart w:id="410" w:name="_Toc20203945"/>
      <w:r>
        <w:tab/>
        <w:t>If the PCF is notified about UE Policy delivery failure the PCF may initiate UE Policy Association Modification procedure to provide a new trigger "Connectivity state changes" in Policy Control Request Trigger of UE Policy Association to AMF as defined in clause 4.16.12.2.</w:t>
      </w:r>
    </w:p>
    <w:p w14:paraId="135E88AB" w14:textId="77777777" w:rsidR="002D6C3F" w:rsidRDefault="002D6C3F" w:rsidP="002D6C3F">
      <w:pPr>
        <w:pStyle w:val="NO"/>
      </w:pPr>
      <w:r>
        <w:t>NOTE 3:</w:t>
      </w:r>
      <w:r>
        <w:tab/>
        <w:t>For backward compability the PCF may subscribe the "Connectivity state changes (IDLE or CONNECTED)" event in Rel-15 AMF as defined in clause 5.2.2.3.</w:t>
      </w:r>
    </w:p>
    <w:p w14:paraId="2CADC62A" w14:textId="77777777" w:rsidR="002D6C3F" w:rsidRPr="00140E21" w:rsidRDefault="002D6C3F" w:rsidP="002D6C3F">
      <w:pPr>
        <w:pStyle w:val="3"/>
      </w:pPr>
      <w:bookmarkStart w:id="411" w:name="_Toc27894630"/>
      <w:bookmarkStart w:id="412" w:name="_Toc36191697"/>
      <w:bookmarkStart w:id="413" w:name="_Toc45192783"/>
      <w:bookmarkStart w:id="414" w:name="_Toc47592415"/>
      <w:bookmarkStart w:id="415" w:name="_Toc51834496"/>
      <w:bookmarkStart w:id="416" w:name="_Toc51835438"/>
      <w:r w:rsidRPr="00140E21">
        <w:t>4.2.5</w:t>
      </w:r>
      <w:r w:rsidRPr="00140E21">
        <w:tab/>
        <w:t>Reachability procedures</w:t>
      </w:r>
      <w:bookmarkEnd w:id="410"/>
      <w:bookmarkEnd w:id="411"/>
      <w:bookmarkEnd w:id="412"/>
      <w:bookmarkEnd w:id="413"/>
      <w:bookmarkEnd w:id="414"/>
      <w:bookmarkEnd w:id="415"/>
      <w:bookmarkEnd w:id="416"/>
    </w:p>
    <w:p w14:paraId="2197FC05" w14:textId="77777777" w:rsidR="002D6C3F" w:rsidRPr="00140E21" w:rsidRDefault="002D6C3F" w:rsidP="002D6C3F">
      <w:pPr>
        <w:pStyle w:val="4"/>
      </w:pPr>
      <w:bookmarkStart w:id="417" w:name="_Toc20203946"/>
      <w:bookmarkStart w:id="418" w:name="_Toc27894631"/>
      <w:bookmarkStart w:id="419" w:name="_Toc36191698"/>
      <w:bookmarkStart w:id="420" w:name="_Toc45192784"/>
      <w:bookmarkStart w:id="421" w:name="_Toc47592416"/>
      <w:bookmarkStart w:id="422" w:name="_Toc51834497"/>
      <w:bookmarkStart w:id="423" w:name="_Toc51835439"/>
      <w:r w:rsidRPr="00140E21">
        <w:rPr>
          <w:lang w:eastAsia="zh-CN"/>
        </w:rPr>
        <w:t>4.2.5.1</w:t>
      </w:r>
      <w:r w:rsidRPr="00140E21">
        <w:tab/>
        <w:t>General</w:t>
      </w:r>
      <w:bookmarkEnd w:id="417"/>
      <w:bookmarkEnd w:id="418"/>
      <w:bookmarkEnd w:id="419"/>
      <w:bookmarkEnd w:id="420"/>
      <w:bookmarkEnd w:id="421"/>
      <w:bookmarkEnd w:id="422"/>
      <w:bookmarkEnd w:id="423"/>
    </w:p>
    <w:p w14:paraId="5EAC1F96" w14:textId="77777777" w:rsidR="002D6C3F" w:rsidRPr="00140E21" w:rsidRDefault="002D6C3F" w:rsidP="002D6C3F">
      <w:r w:rsidRPr="00140E21">
        <w:t>Elements of this procedure are used for UDM/NF initiated UE Reachability Notification requests, e.g. for "SMS over NAS".</w:t>
      </w:r>
    </w:p>
    <w:p w14:paraId="0C449A2F" w14:textId="77777777" w:rsidR="002D6C3F" w:rsidRPr="00140E21" w:rsidRDefault="002D6C3F" w:rsidP="002D6C3F">
      <w:r w:rsidRPr="00140E21">
        <w:t>The procedure applies to UEs that are in RRC-Idle, RRC-Inactive and RRC-Connected states.</w:t>
      </w:r>
    </w:p>
    <w:p w14:paraId="3EDBA4A3" w14:textId="77777777" w:rsidR="002D6C3F" w:rsidRPr="00140E21" w:rsidRDefault="002D6C3F" w:rsidP="002D6C3F">
      <w:r w:rsidRPr="00140E21">
        <w:t>There are two procedures necessary for any service related entity that would need to be notified by the reachability of the UE:</w:t>
      </w:r>
    </w:p>
    <w:p w14:paraId="0B47D776" w14:textId="77777777" w:rsidR="002D6C3F" w:rsidRPr="00140E21" w:rsidRDefault="002D6C3F" w:rsidP="002D6C3F">
      <w:pPr>
        <w:pStyle w:val="B1"/>
      </w:pPr>
      <w:r w:rsidRPr="00140E21">
        <w:t>-</w:t>
      </w:r>
      <w:r w:rsidRPr="00140E21">
        <w:tab/>
        <w:t>UE Reachability Notification Request procedure; and</w:t>
      </w:r>
    </w:p>
    <w:p w14:paraId="5E217FF7" w14:textId="77777777" w:rsidR="002D6C3F" w:rsidRPr="00140E21" w:rsidRDefault="002D6C3F" w:rsidP="002D6C3F">
      <w:pPr>
        <w:pStyle w:val="B1"/>
      </w:pPr>
      <w:r w:rsidRPr="00140E21">
        <w:t>-</w:t>
      </w:r>
      <w:r w:rsidRPr="00140E21">
        <w:tab/>
        <w:t>UE Activity Notification procedure.</w:t>
      </w:r>
    </w:p>
    <w:p w14:paraId="4637061D" w14:textId="77777777" w:rsidR="002D6C3F" w:rsidRPr="00140E21" w:rsidRDefault="002D6C3F" w:rsidP="002D6C3F">
      <w:pPr>
        <w:pStyle w:val="4"/>
      </w:pPr>
      <w:bookmarkStart w:id="424" w:name="_Toc20203947"/>
      <w:bookmarkStart w:id="425" w:name="_Toc27894632"/>
      <w:bookmarkStart w:id="426" w:name="_Toc36191699"/>
      <w:bookmarkStart w:id="427" w:name="_Toc45192785"/>
      <w:bookmarkStart w:id="428" w:name="_Toc47592417"/>
      <w:bookmarkStart w:id="429" w:name="_Toc51834498"/>
      <w:bookmarkStart w:id="430" w:name="_Toc51835440"/>
      <w:r w:rsidRPr="00140E21">
        <w:rPr>
          <w:lang w:eastAsia="zh-CN"/>
        </w:rPr>
        <w:t>4.2.5.2</w:t>
      </w:r>
      <w:r w:rsidRPr="00140E21">
        <w:tab/>
        <w:t>UE Reachability Notification Request procedure</w:t>
      </w:r>
      <w:bookmarkEnd w:id="424"/>
      <w:bookmarkEnd w:id="425"/>
      <w:bookmarkEnd w:id="426"/>
      <w:bookmarkEnd w:id="427"/>
      <w:bookmarkEnd w:id="428"/>
      <w:bookmarkEnd w:id="429"/>
      <w:bookmarkEnd w:id="430"/>
    </w:p>
    <w:p w14:paraId="47F26924" w14:textId="77777777" w:rsidR="002D6C3F" w:rsidRPr="00140E21" w:rsidRDefault="002D6C3F" w:rsidP="002D6C3F">
      <w:r w:rsidRPr="00140E21">
        <w:t>The UE Reachability Notification Request procedure is illustrated in figure </w:t>
      </w:r>
      <w:r w:rsidRPr="00140E21">
        <w:rPr>
          <w:lang w:eastAsia="zh-CN"/>
        </w:rPr>
        <w:t>4.2.5.2</w:t>
      </w:r>
      <w:r w:rsidRPr="00140E21">
        <w:t>-1.</w:t>
      </w:r>
    </w:p>
    <w:bookmarkStart w:id="431" w:name="_MON_1655796030"/>
    <w:bookmarkEnd w:id="431"/>
    <w:p w14:paraId="39B8656B" w14:textId="77777777" w:rsidR="002D6C3F" w:rsidRDefault="002D6C3F" w:rsidP="002D6C3F">
      <w:pPr>
        <w:pStyle w:val="TH"/>
      </w:pPr>
      <w:r w:rsidRPr="00745FD6">
        <w:object w:dxaOrig="6804" w:dyaOrig="4250" w14:anchorId="6E94ECF0">
          <v:shape id="_x0000_i1034" type="#_x0000_t75" style="width:359.5pt;height:203pt" o:ole="">
            <v:imagedata r:id="rId35" o:title="" cropbottom="3084f" cropright="-4059f"/>
          </v:shape>
          <o:OLEObject Type="Embed" ProgID="Word.Picture.8" ShapeID="_x0000_i1034" DrawAspect="Content" ObjectID="_1666450943" r:id="rId36"/>
        </w:object>
      </w:r>
    </w:p>
    <w:p w14:paraId="72177D74" w14:textId="77777777" w:rsidR="002D6C3F" w:rsidRPr="00140E21" w:rsidRDefault="002D6C3F" w:rsidP="002D6C3F">
      <w:pPr>
        <w:pStyle w:val="TF"/>
      </w:pPr>
      <w:r w:rsidRPr="00140E21">
        <w:t>Figure 4.2.5.2-1: UE Reachability Notification Request Procedure</w:t>
      </w:r>
    </w:p>
    <w:p w14:paraId="0A34C534" w14:textId="77777777" w:rsidR="002D6C3F" w:rsidRDefault="002D6C3F" w:rsidP="002D6C3F">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257E0B52" w14:textId="77777777" w:rsidR="002D6C3F" w:rsidRDefault="002D6C3F" w:rsidP="002D6C3F">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 triggers this procedure as described in TS 23.040 [7].</w:t>
      </w:r>
    </w:p>
    <w:p w14:paraId="6F8521CD" w14:textId="77777777" w:rsidR="002D6C3F" w:rsidRPr="00140E21" w:rsidRDefault="002D6C3F" w:rsidP="002D6C3F">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616EAD95" w14:textId="77777777" w:rsidR="002D6C3F" w:rsidRPr="00140E21" w:rsidRDefault="002D6C3F" w:rsidP="002D6C3F">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6E060D8F" w14:textId="77777777" w:rsidR="002D6C3F" w:rsidRDefault="002D6C3F" w:rsidP="002D6C3F">
      <w:pPr>
        <w:pStyle w:val="B1"/>
      </w:pPr>
      <w:r>
        <w:t>1b</w:t>
      </w:r>
      <w:r w:rsidRPr="00140E21">
        <w:t>.</w:t>
      </w:r>
      <w:r w:rsidRPr="00140E21">
        <w:tab/>
      </w:r>
      <w:r>
        <w:t xml:space="preserve">[Conditional] </w:t>
      </w:r>
      <w:r w:rsidRPr="00140E21">
        <w:t>The UDM stores locally the identity of the service-related entity</w:t>
      </w:r>
      <w:r>
        <w:t>.</w:t>
      </w:r>
    </w:p>
    <w:p w14:paraId="79431E62" w14:textId="77777777" w:rsidR="002D6C3F" w:rsidRDefault="002D6C3F" w:rsidP="002D6C3F">
      <w:pPr>
        <w:pStyle w:val="B1"/>
      </w:pPr>
      <w:r>
        <w:tab/>
        <w:t>If the UE Reachability Notification Request is for SMS over NAS and no SMSF is registered for the target UE, the UDM sets the SMSF registration notification flag and skips steps 2 to 4.</w:t>
      </w:r>
    </w:p>
    <w:p w14:paraId="1EF18420" w14:textId="77777777" w:rsidR="002D6C3F" w:rsidRDefault="002D6C3F" w:rsidP="002D6C3F">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3266701B" w14:textId="77777777" w:rsidR="002D6C3F" w:rsidRDefault="002D6C3F" w:rsidP="002D6C3F">
      <w:pPr>
        <w:pStyle w:val="B1"/>
      </w:pPr>
      <w:r>
        <w:t>1c.</w:t>
      </w:r>
      <w:r>
        <w:tab/>
        <w:t>[Conditional] An NF (e.g. SMF) may subscribe event of UE reachability status change by using the Namf_EventExposure_Subscribe service operation. Steps 2 to 4 are skipped.</w:t>
      </w:r>
    </w:p>
    <w:p w14:paraId="1EE7834B" w14:textId="77777777" w:rsidR="002D6C3F" w:rsidRDefault="002D6C3F" w:rsidP="002D6C3F">
      <w:pPr>
        <w:pStyle w:val="B1"/>
      </w:pPr>
      <w:r>
        <w:tab/>
        <w:t>The AMF invokes the Namf_EventExposure_Notify service operation to report the current reachability state of a UE to the NF if requested by the consumer NF.</w:t>
      </w:r>
    </w:p>
    <w:p w14:paraId="32A492AA" w14:textId="77777777" w:rsidR="002D6C3F" w:rsidRPr="00140E21" w:rsidRDefault="002D6C3F" w:rsidP="002D6C3F">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9B42FF" w14:textId="77777777" w:rsidR="002D6C3F" w:rsidRPr="00140E21" w:rsidRDefault="002D6C3F" w:rsidP="002D6C3F">
      <w:pPr>
        <w:pStyle w:val="NO"/>
        <w:rPr>
          <w:rFonts w:eastAsia="等线"/>
        </w:rPr>
      </w:pPr>
      <w:r w:rsidRPr="00140E21">
        <w:rPr>
          <w:rFonts w:eastAsia="等线"/>
        </w:rPr>
        <w:t>NOTE</w:t>
      </w:r>
      <w:r>
        <w:rPr>
          <w:rFonts w:eastAsia="等线"/>
        </w:rPr>
        <w:t> 2</w:t>
      </w:r>
      <w:r w:rsidRPr="00140E21">
        <w:rPr>
          <w:rFonts w:eastAsia="等线"/>
        </w:rPr>
        <w:t>:</w:t>
      </w:r>
      <w:r w:rsidRPr="00140E21">
        <w:rPr>
          <w:rFonts w:eastAsia="等线"/>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等线"/>
        </w:rPr>
        <w:t>with MME as described in TS</w:t>
      </w:r>
      <w:r>
        <w:rPr>
          <w:rFonts w:eastAsia="等线"/>
        </w:rPr>
        <w:t> </w:t>
      </w:r>
      <w:r w:rsidRPr="00140E21">
        <w:rPr>
          <w:rFonts w:eastAsia="等线"/>
        </w:rPr>
        <w:t>23.401</w:t>
      </w:r>
      <w:r>
        <w:rPr>
          <w:rFonts w:eastAsia="等线"/>
        </w:rPr>
        <w:t> </w:t>
      </w:r>
      <w:r w:rsidRPr="00140E21">
        <w:rPr>
          <w:rFonts w:eastAsia="等线"/>
        </w:rPr>
        <w:t>[13].</w:t>
      </w:r>
    </w:p>
    <w:p w14:paraId="5566162A" w14:textId="77777777" w:rsidR="002D6C3F" w:rsidRPr="00140E21" w:rsidRDefault="002D6C3F" w:rsidP="002D6C3F">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486D27E4" w14:textId="77777777" w:rsidR="002D6C3F" w:rsidRPr="00140E21" w:rsidRDefault="002D6C3F" w:rsidP="002D6C3F">
      <w:pPr>
        <w:pStyle w:val="B1"/>
      </w:pPr>
      <w:r w:rsidRPr="00140E21">
        <w:rPr>
          <w:lang w:eastAsia="zh-CN"/>
        </w:rPr>
        <w:lastRenderedPageBreak/>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1EA03F7B" w14:textId="77777777" w:rsidR="002D6C3F" w:rsidRPr="00140E21" w:rsidRDefault="002D6C3F" w:rsidP="002D6C3F">
      <w:pPr>
        <w:pStyle w:val="B1"/>
      </w:pPr>
      <w:r w:rsidRPr="00140E21">
        <w:t>4.</w:t>
      </w:r>
      <w:r w:rsidRPr="00140E21">
        <w:tab/>
        <w:t xml:space="preserve">[Conditional] </w:t>
      </w:r>
      <w:r>
        <w:t xml:space="preserve">For UE reachability for UE reachable for DL traffic, if </w:t>
      </w:r>
      <w:r w:rsidRPr="00140E21">
        <w:t>the UE state in AMF is in CM-CONNECTED state and the Access Type is 3GPP access, the AMF initiates N2 Notification procedure (see clause 4.8.3) with reporting type set to Single RRC-Connected state notification.</w:t>
      </w:r>
    </w:p>
    <w:p w14:paraId="04B00982" w14:textId="77777777" w:rsidR="002D6C3F" w:rsidRPr="00140E21" w:rsidRDefault="002D6C3F" w:rsidP="002D6C3F">
      <w:pPr>
        <w:pStyle w:val="4"/>
      </w:pPr>
      <w:bookmarkStart w:id="432" w:name="_Toc20203948"/>
      <w:bookmarkStart w:id="433" w:name="_Toc27894633"/>
      <w:bookmarkStart w:id="434" w:name="_Toc36191700"/>
      <w:bookmarkStart w:id="435" w:name="_Toc45192786"/>
      <w:bookmarkStart w:id="436" w:name="_Toc47592418"/>
      <w:bookmarkStart w:id="437" w:name="_Toc51834499"/>
      <w:bookmarkStart w:id="438" w:name="_Toc51835441"/>
      <w:r w:rsidRPr="00140E21">
        <w:rPr>
          <w:lang w:eastAsia="zh-CN"/>
        </w:rPr>
        <w:t>4.2.5.3</w:t>
      </w:r>
      <w:r w:rsidRPr="00140E21">
        <w:tab/>
        <w:t>UE Activity Notification procedure</w:t>
      </w:r>
      <w:bookmarkEnd w:id="432"/>
      <w:bookmarkEnd w:id="433"/>
      <w:bookmarkEnd w:id="434"/>
      <w:bookmarkEnd w:id="435"/>
      <w:bookmarkEnd w:id="436"/>
      <w:bookmarkEnd w:id="437"/>
      <w:bookmarkEnd w:id="438"/>
    </w:p>
    <w:p w14:paraId="70698010" w14:textId="77777777" w:rsidR="002D6C3F" w:rsidRPr="00140E21" w:rsidRDefault="002D6C3F" w:rsidP="002D6C3F">
      <w:r w:rsidRPr="00140E21">
        <w:t>The UE Activity Notification procedure is illustrated in figure 4.2.5.3-1.</w:t>
      </w:r>
    </w:p>
    <w:bookmarkStart w:id="439" w:name="_MON_1659449752"/>
    <w:bookmarkEnd w:id="439"/>
    <w:p w14:paraId="1A62DCBA" w14:textId="77777777" w:rsidR="002D6C3F" w:rsidRDefault="002D6C3F" w:rsidP="002D6C3F">
      <w:pPr>
        <w:pStyle w:val="TH"/>
      </w:pPr>
      <w:r w:rsidRPr="002129B9">
        <w:rPr>
          <w:rFonts w:eastAsia="Yu Mincho"/>
          <w:noProof/>
          <w:lang w:val="x-none"/>
        </w:rPr>
        <w:object w:dxaOrig="8194" w:dyaOrig="3825" w14:anchorId="6252AF44">
          <v:shape id="_x0000_i1035" type="#_x0000_t75" style="width:409.5pt;height:212.5pt" o:ole="">
            <v:imagedata r:id="rId37" o:title="" cropbottom="-6084f"/>
          </v:shape>
          <o:OLEObject Type="Embed" ProgID="Word.Picture.8" ShapeID="_x0000_i1035" DrawAspect="Content" ObjectID="_1666450944" r:id="rId38"/>
        </w:object>
      </w:r>
    </w:p>
    <w:p w14:paraId="5DBA893C" w14:textId="77777777" w:rsidR="002D6C3F" w:rsidRPr="00140E21" w:rsidRDefault="002D6C3F" w:rsidP="002D6C3F">
      <w:pPr>
        <w:pStyle w:val="TF"/>
      </w:pPr>
      <w:r w:rsidRPr="00140E21">
        <w:t xml:space="preserve">Figure </w:t>
      </w:r>
      <w:r w:rsidRPr="00140E21">
        <w:rPr>
          <w:lang w:eastAsia="zh-CN"/>
        </w:rPr>
        <w:t>4.2.5.3</w:t>
      </w:r>
      <w:r w:rsidRPr="00140E21">
        <w:t>-1: UE Activity Procedure</w:t>
      </w:r>
    </w:p>
    <w:p w14:paraId="582FAF71" w14:textId="77777777" w:rsidR="002D6C3F" w:rsidRDefault="002D6C3F" w:rsidP="002D6C3F">
      <w:pPr>
        <w:pStyle w:val="B1"/>
      </w:pPr>
      <w:r>
        <w:t>0.</w:t>
      </w:r>
      <w:r>
        <w:tab/>
        <w:t>Event has been subscribed in the AMF for UE reachability for DL traffic or for UE reachability status change.</w:t>
      </w:r>
    </w:p>
    <w:p w14:paraId="386A6A6D" w14:textId="77777777" w:rsidR="002D6C3F" w:rsidRPr="00140E21" w:rsidRDefault="002D6C3F" w:rsidP="002D6C3F">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6581B269" w14:textId="77777777" w:rsidR="002D6C3F" w:rsidRPr="00140E21" w:rsidRDefault="002D6C3F" w:rsidP="002D6C3F">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BA645AE" w14:textId="77777777" w:rsidR="002D6C3F" w:rsidRPr="00140E21" w:rsidRDefault="002D6C3F" w:rsidP="002D6C3F">
      <w:pPr>
        <w:pStyle w:val="B1"/>
      </w:pPr>
      <w:r w:rsidRPr="00140E21">
        <w:t>1c.</w:t>
      </w:r>
      <w:r w:rsidRPr="00140E21">
        <w:tab/>
        <w:t>The UE's reachability state changes from reachable to unreachable, then AMF performs step 2.</w:t>
      </w:r>
    </w:p>
    <w:p w14:paraId="74CBEE63" w14:textId="77777777" w:rsidR="002D6C3F" w:rsidRPr="00140E21" w:rsidRDefault="002D6C3F" w:rsidP="002D6C3F">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4E85456C" w14:textId="77777777" w:rsidR="002D6C3F" w:rsidRDefault="002D6C3F" w:rsidP="002D6C3F">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NFs associated with the URRP-AMF information flag</w:t>
      </w:r>
      <w:r>
        <w:t xml:space="preserve"> and have subscribed to the UDM for UE Reachability notifications.</w:t>
      </w:r>
    </w:p>
    <w:p w14:paraId="69C52B01" w14:textId="77777777" w:rsidR="002D6C3F" w:rsidRPr="00140E21" w:rsidRDefault="002D6C3F" w:rsidP="002D6C3F">
      <w:pPr>
        <w:pStyle w:val="B1"/>
      </w:pPr>
      <w:r>
        <w:tab/>
        <w:t>It also triggers appropriate notifications to the NFs 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 unless no SMSF is registered, in which case the UDM stores the SMSF registration notification flag.</w:t>
      </w:r>
      <w:r w:rsidRPr="00140E21">
        <w:t>. UDM clears the local URRP-</w:t>
      </w:r>
      <w:r w:rsidRPr="00140E21">
        <w:rPr>
          <w:lang w:eastAsia="zh-CN"/>
        </w:rPr>
        <w:t>AMF</w:t>
      </w:r>
      <w:r w:rsidRPr="00140E21">
        <w:t xml:space="preserve"> information for the UE.</w:t>
      </w:r>
    </w:p>
    <w:p w14:paraId="4C0FBF59" w14:textId="77777777" w:rsidR="002D6C3F" w:rsidRDefault="002D6C3F" w:rsidP="002D6C3F">
      <w:pPr>
        <w:pStyle w:val="B1"/>
      </w:pPr>
      <w:r>
        <w:lastRenderedPageBreak/>
        <w:tab/>
        <w:t>When the UDM receives the Nudm_UECM_Registration service from SMSF for a UE that has the SMSF registration notification flag set in the UDM, it triggers appropriate notifications to the NFs associated with the SMSF registration notification flag. UDM clears the local SMSF registration notification flag for the UE.</w:t>
      </w:r>
    </w:p>
    <w:p w14:paraId="132C8816" w14:textId="77777777" w:rsidR="002D6C3F" w:rsidRDefault="002D6C3F" w:rsidP="002D6C3F">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GMSC gets the notification as described in TS 23.040 [7].</w:t>
      </w:r>
    </w:p>
    <w:p w14:paraId="2E6D63CC" w14:textId="77777777" w:rsidR="002D6C3F" w:rsidRPr="00140E21" w:rsidRDefault="002D6C3F" w:rsidP="002D6C3F">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359A5E9B" w14:textId="77777777" w:rsidR="002D6C3F" w:rsidRPr="00140E21" w:rsidRDefault="002D6C3F" w:rsidP="002D6C3F">
      <w:pPr>
        <w:pStyle w:val="3"/>
        <w:rPr>
          <w:lang w:eastAsia="zh-CN"/>
        </w:rPr>
      </w:pPr>
      <w:bookmarkStart w:id="440" w:name="_Toc20203949"/>
      <w:bookmarkStart w:id="441" w:name="_Toc27894634"/>
      <w:bookmarkStart w:id="442" w:name="_Toc36191701"/>
      <w:bookmarkStart w:id="443" w:name="_Toc45192787"/>
      <w:bookmarkStart w:id="444" w:name="_Toc47592419"/>
      <w:bookmarkStart w:id="445" w:name="_Toc51834500"/>
      <w:bookmarkStart w:id="446" w:name="_Toc51835442"/>
      <w:r w:rsidRPr="00140E21">
        <w:t>4.</w:t>
      </w:r>
      <w:r w:rsidRPr="00140E21">
        <w:rPr>
          <w:lang w:eastAsia="zh-CN"/>
        </w:rPr>
        <w:t>2.6</w:t>
      </w:r>
      <w:r w:rsidRPr="00140E21">
        <w:rPr>
          <w:lang w:eastAsia="zh-CN"/>
        </w:rPr>
        <w:tab/>
        <w:t>AN</w:t>
      </w:r>
      <w:r w:rsidRPr="00140E21">
        <w:rPr>
          <w:rFonts w:eastAsia="宋体"/>
          <w:lang w:eastAsia="zh-CN"/>
        </w:rPr>
        <w:t xml:space="preserve"> Release</w:t>
      </w:r>
      <w:bookmarkEnd w:id="440"/>
      <w:bookmarkEnd w:id="441"/>
      <w:bookmarkEnd w:id="442"/>
      <w:bookmarkEnd w:id="443"/>
      <w:bookmarkEnd w:id="444"/>
      <w:bookmarkEnd w:id="445"/>
      <w:bookmarkEnd w:id="446"/>
    </w:p>
    <w:p w14:paraId="7E2C1D72" w14:textId="77777777" w:rsidR="002D6C3F" w:rsidRPr="00140E21" w:rsidRDefault="002D6C3F" w:rsidP="002D6C3F">
      <w:r w:rsidRPr="00140E21">
        <w:t>This procedure is used to release the logical NG-AP signalling connection for the UE between the (R)AN and the AMF and the associated N3 User Plane connections, and (R)AN signalling connection between the UE and the (R)AN and the associated (R)AN resources.</w:t>
      </w:r>
    </w:p>
    <w:p w14:paraId="7D72A701" w14:textId="77777777" w:rsidR="002D6C3F" w:rsidRPr="00140E21" w:rsidRDefault="002D6C3F" w:rsidP="002D6C3F">
      <w:pPr>
        <w:rPr>
          <w:lang w:eastAsia="zh-CN"/>
        </w:rPr>
      </w:pPr>
      <w:r w:rsidRPr="00140E21">
        <w:t>When the NG-AP signalling connection is lost</w:t>
      </w:r>
      <w:r w:rsidRPr="00140E21" w:rsidDel="00BA7838">
        <w:t xml:space="preserve"> </w:t>
      </w:r>
      <w:r w:rsidRPr="00140E21">
        <w:t>due to (R)AN or AMF failure, the AN</w:t>
      </w:r>
      <w:r w:rsidRPr="00140E21">
        <w:rPr>
          <w:rFonts w:eastAsia="宋体"/>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宋体"/>
          <w:lang w:eastAsia="zh-CN"/>
        </w:rPr>
        <w:t xml:space="preserve"> </w:t>
      </w:r>
      <w:r w:rsidRPr="00140E21">
        <w:rPr>
          <w:lang w:eastAsia="zh-CN"/>
        </w:rPr>
        <w:t>release causes all UP connections of the UE to be deactivated.</w:t>
      </w:r>
    </w:p>
    <w:p w14:paraId="327DD6A9" w14:textId="77777777" w:rsidR="002D6C3F" w:rsidRPr="00140E21" w:rsidRDefault="002D6C3F" w:rsidP="002D6C3F">
      <w:r w:rsidRPr="00140E21">
        <w:t>The initiation of AN</w:t>
      </w:r>
      <w:r w:rsidRPr="00140E21">
        <w:rPr>
          <w:rFonts w:eastAsia="宋体"/>
          <w:lang w:eastAsia="zh-CN"/>
        </w:rPr>
        <w:t xml:space="preserve"> </w:t>
      </w:r>
      <w:r w:rsidRPr="00140E21">
        <w:rPr>
          <w:lang w:eastAsia="zh-CN"/>
        </w:rPr>
        <w:t xml:space="preserve">release </w:t>
      </w:r>
      <w:r w:rsidRPr="00140E21">
        <w:t>may be due to:</w:t>
      </w:r>
    </w:p>
    <w:p w14:paraId="20A0F0A1" w14:textId="77777777" w:rsidR="002D6C3F" w:rsidRPr="00140E21" w:rsidRDefault="002D6C3F" w:rsidP="002D6C3F">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Pr="00140E21">
        <w:t xml:space="preserve"> etc.; or</w:t>
      </w:r>
    </w:p>
    <w:p w14:paraId="593C2528" w14:textId="77777777" w:rsidR="002D6C3F" w:rsidRPr="00140E21" w:rsidRDefault="002D6C3F" w:rsidP="002D6C3F">
      <w:pPr>
        <w:pStyle w:val="B1"/>
      </w:pPr>
      <w:r w:rsidRPr="00140E21">
        <w:t>-</w:t>
      </w:r>
      <w:r w:rsidRPr="00140E21">
        <w:tab/>
        <w:t>AMF-initiated with cause e.g. Unspecified Failure, etc.</w:t>
      </w:r>
    </w:p>
    <w:p w14:paraId="736A531C" w14:textId="77777777" w:rsidR="002D6C3F" w:rsidRPr="00140E21" w:rsidRDefault="002D6C3F" w:rsidP="002D6C3F">
      <w:r w:rsidRPr="00140E21">
        <w:t>Both (R)AN-initiated and AMF-initiated AN</w:t>
      </w:r>
      <w:r w:rsidRPr="00140E21">
        <w:rPr>
          <w:rFonts w:eastAsia="宋体"/>
          <w:lang w:eastAsia="zh-CN"/>
        </w:rPr>
        <w:t xml:space="preserve"> R</w:t>
      </w:r>
      <w:r w:rsidRPr="00140E21">
        <w:rPr>
          <w:lang w:eastAsia="zh-CN"/>
        </w:rPr>
        <w:t xml:space="preserve">elease </w:t>
      </w:r>
      <w:r w:rsidRPr="00140E21">
        <w:t>procedures are shown in Figure 4.2.6-1.</w:t>
      </w:r>
    </w:p>
    <w:p w14:paraId="5103425F" w14:textId="77777777" w:rsidR="002D6C3F" w:rsidRPr="00140E21" w:rsidRDefault="002D6C3F" w:rsidP="002D6C3F">
      <w:pPr>
        <w:rPr>
          <w:lang w:eastAsia="zh-CN"/>
        </w:rPr>
      </w:pPr>
      <w:r w:rsidRPr="00140E21">
        <w:rPr>
          <w:lang w:eastAsia="zh-CN"/>
        </w:rPr>
        <w:t>If Service Gap Control shall be applied for the UE (see TS</w:t>
      </w:r>
      <w:r>
        <w:rPr>
          <w:lang w:eastAsia="zh-CN"/>
        </w:rPr>
        <w:t> </w:t>
      </w:r>
      <w:r w:rsidRPr="00140E21">
        <w:rPr>
          <w:lang w:eastAsia="zh-CN"/>
        </w:rPr>
        <w:t>23.501</w:t>
      </w:r>
      <w:r>
        <w:rPr>
          <w:lang w:eastAsia="zh-CN"/>
        </w:rPr>
        <w:t> </w:t>
      </w:r>
      <w:r w:rsidRPr="00140E21">
        <w:rPr>
          <w:lang w:eastAsia="zh-CN"/>
        </w:rPr>
        <w:t>[2] clause 5.31.16)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05161141" w14:textId="77777777" w:rsidR="002D6C3F" w:rsidRPr="00140E21" w:rsidRDefault="002D6C3F" w:rsidP="002D6C3F">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447" w:name="_MON_1630412946"/>
    <w:bookmarkEnd w:id="447"/>
    <w:p w14:paraId="3AA09CD1" w14:textId="77777777" w:rsidR="002D6C3F" w:rsidRDefault="002D6C3F" w:rsidP="002D6C3F">
      <w:pPr>
        <w:pStyle w:val="TH"/>
      </w:pPr>
      <w:r w:rsidRPr="00050CA8">
        <w:object w:dxaOrig="8216" w:dyaOrig="5800" w14:anchorId="191ABC1E">
          <v:shape id="_x0000_i1036" type="#_x0000_t75" style="width:411.5pt;height:292.5pt" o:ole="">
            <v:imagedata r:id="rId39" o:title=""/>
          </v:shape>
          <o:OLEObject Type="Embed" ProgID="Word.Picture.8" ShapeID="_x0000_i1036" DrawAspect="Content" ObjectID="_1666450945" r:id="rId40"/>
        </w:object>
      </w:r>
    </w:p>
    <w:p w14:paraId="3EACCC3A" w14:textId="77777777" w:rsidR="002D6C3F" w:rsidRPr="00140E21" w:rsidRDefault="002D6C3F" w:rsidP="002D6C3F">
      <w:pPr>
        <w:pStyle w:val="TF"/>
      </w:pPr>
      <w:r w:rsidRPr="00140E21">
        <w:t>Figure 4.2.6-1: AN</w:t>
      </w:r>
      <w:r w:rsidRPr="00140E21">
        <w:rPr>
          <w:rFonts w:eastAsia="宋体"/>
          <w:lang w:eastAsia="zh-CN"/>
        </w:rPr>
        <w:t xml:space="preserve"> Release</w:t>
      </w:r>
      <w:r w:rsidRPr="00140E21">
        <w:t xml:space="preserve"> procedure</w:t>
      </w:r>
    </w:p>
    <w:p w14:paraId="06239FCC" w14:textId="77777777" w:rsidR="002D6C3F" w:rsidRPr="00140E21" w:rsidRDefault="002D6C3F" w:rsidP="002D6C3F">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 TS</w:t>
      </w:r>
      <w:r>
        <w:t> </w:t>
      </w:r>
      <w:r w:rsidRPr="00140E21">
        <w:t>38.413</w:t>
      </w:r>
      <w:r>
        <w:t> </w:t>
      </w:r>
      <w:r w:rsidRPr="00140E21">
        <w:t>[10], clause 8.3.2 "UE Context Release Request (NG-RAN node initiated)". If the (R)AN is an N3IWF this step is described in clause 4.12.4.2.</w:t>
      </w:r>
    </w:p>
    <w:p w14:paraId="1FB5F69B" w14:textId="77777777" w:rsidR="002D6C3F" w:rsidRPr="00140E21" w:rsidRDefault="002D6C3F" w:rsidP="002D6C3F">
      <w:pPr>
        <w:pStyle w:val="B1"/>
        <w:rPr>
          <w:lang w:eastAsia="zh-CN"/>
        </w:rPr>
      </w:pPr>
      <w:r w:rsidRPr="00140E21">
        <w:rPr>
          <w:lang w:eastAsia="zh-CN"/>
        </w:rPr>
        <w:tab/>
        <w:t>If the reason for the release is the NG-RAN received an AS Release Assistance Indicator as defined in TS</w:t>
      </w:r>
      <w:r>
        <w:rPr>
          <w:lang w:eastAsia="zh-CN"/>
        </w:rPr>
        <w:t> </w:t>
      </w:r>
      <w:r w:rsidRPr="00140E21">
        <w:rPr>
          <w:lang w:eastAsia="zh-CN"/>
        </w:rPr>
        <w:t>36.331</w:t>
      </w:r>
      <w:r>
        <w:rPr>
          <w:lang w:eastAsia="zh-CN"/>
        </w:rPr>
        <w:t> </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22C25334" w14:textId="77777777" w:rsidR="002D6C3F" w:rsidRPr="00140E21" w:rsidRDefault="002D6C3F" w:rsidP="002D6C3F">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13FEC2E4" w14:textId="77777777" w:rsidR="002D6C3F" w:rsidRPr="00140E21" w:rsidRDefault="002D6C3F" w:rsidP="002D6C3F">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 TS</w:t>
      </w:r>
      <w:r>
        <w:t> </w:t>
      </w:r>
      <w:r w:rsidRPr="00140E21">
        <w:t>38.413</w:t>
      </w:r>
      <w:r>
        <w:t> </w:t>
      </w:r>
      <w:r w:rsidRPr="00140E21">
        <w:t xml:space="preserve">[10], clause 8.3.3 "UE Context Release (AMF initiated)".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in TS 23.316 [53] for W-5GAN access</w:t>
      </w:r>
      <w:r w:rsidRPr="00140E21">
        <w:t>.</w:t>
      </w:r>
    </w:p>
    <w:p w14:paraId="2F8765DE" w14:textId="77777777" w:rsidR="002D6C3F" w:rsidRPr="00140E21" w:rsidRDefault="002D6C3F" w:rsidP="002D6C3F">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宋体"/>
          <w:lang w:eastAsia="zh-CN"/>
        </w:rPr>
        <w:t xml:space="preserve"> NAS signalling connection, and then continues the Service Request or Registration Request procedure.</w:t>
      </w:r>
    </w:p>
    <w:p w14:paraId="785BC299" w14:textId="77777777" w:rsidR="002D6C3F" w:rsidRPr="00140E21" w:rsidRDefault="002D6C3F" w:rsidP="002D6C3F">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73455653" w14:textId="77777777" w:rsidR="002D6C3F" w:rsidRPr="00140E21" w:rsidRDefault="002D6C3F" w:rsidP="002D6C3F">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D99F9" w14:textId="77777777" w:rsidR="002D6C3F" w:rsidRPr="00140E21" w:rsidRDefault="002D6C3F" w:rsidP="002D6C3F">
      <w:pPr>
        <w:pStyle w:val="B2"/>
      </w:pPr>
      <w:r w:rsidRPr="00140E21">
        <w:lastRenderedPageBreak/>
        <w:t>b)</w:t>
      </w:r>
      <w:r w:rsidRPr="00140E21">
        <w:tab/>
        <w:t>if the Cause in the N2 UE Context Release Command indicates that the UE has already locally released the RRC connection, the (R)AN locally releases the RRC connection.</w:t>
      </w:r>
    </w:p>
    <w:p w14:paraId="12D8CDFC" w14:textId="77777777" w:rsidR="002D6C3F" w:rsidRPr="00140E21" w:rsidRDefault="002D6C3F" w:rsidP="002D6C3F">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TS 38.413 [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2262FEEF" w14:textId="77777777" w:rsidR="002D6C3F" w:rsidRPr="00140E21" w:rsidRDefault="002D6C3F" w:rsidP="002D6C3F">
      <w:pPr>
        <w:pStyle w:val="B1"/>
      </w:pPr>
      <w:r w:rsidRPr="00140E21">
        <w:tab/>
        <w:t>If the PLMN has configured secondary RAT usage reporting, the NG-RAN node may provide RAN usage data Report.</w:t>
      </w:r>
    </w:p>
    <w:p w14:paraId="4ADAEE1E" w14:textId="77777777" w:rsidR="002D6C3F" w:rsidRPr="00140E21" w:rsidRDefault="002D6C3F" w:rsidP="002D6C3F">
      <w:pPr>
        <w:pStyle w:val="B1"/>
      </w:pPr>
      <w:r w:rsidRPr="00140E21">
        <w:tab/>
        <w:t>This step shall be performed promptly after step 2, i.e. it shall not be delayed, for example, in situations where the UE does not acknowledge the RRC Connection Release.</w:t>
      </w:r>
    </w:p>
    <w:p w14:paraId="4BEDBFD4" w14:textId="77777777" w:rsidR="002D6C3F" w:rsidRPr="00140E21" w:rsidRDefault="002D6C3F" w:rsidP="002D6C3F">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7AE4F411" w14:textId="77777777" w:rsidR="002D6C3F" w:rsidRPr="00140E21" w:rsidRDefault="002D6C3F" w:rsidP="002D6C3F">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3C741807" w14:textId="77777777" w:rsidR="002D6C3F" w:rsidRPr="00140E21" w:rsidRDefault="002D6C3F" w:rsidP="002D6C3F">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4CCA9517" w14:textId="77777777" w:rsidR="002D6C3F" w:rsidRPr="00140E21" w:rsidRDefault="002D6C3F" w:rsidP="002D6C3F">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宋体"/>
          <w:lang w:eastAsia="zh-CN"/>
        </w:rPr>
        <w:t>or N3 UPF</w:t>
      </w:r>
      <w:r w:rsidRPr="00140E21">
        <w:rPr>
          <w:lang w:eastAsia="zh-CN"/>
        </w:rPr>
        <w:t xml:space="preserve"> Tunnel Info to be removed,</w:t>
      </w:r>
      <w:r w:rsidRPr="00140E21">
        <w:t xml:space="preserve"> Buffering on/off</w:t>
      </w:r>
      <w:r w:rsidRPr="00140E21">
        <w:rPr>
          <w:lang w:eastAsia="zh-CN"/>
        </w:rPr>
        <w:t>).</w:t>
      </w:r>
    </w:p>
    <w:p w14:paraId="12C67750" w14:textId="77777777" w:rsidR="002D6C3F" w:rsidRPr="00140E21" w:rsidRDefault="002D6C3F" w:rsidP="002D6C3F">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62DBF760" w14:textId="77777777" w:rsidR="002D6C3F" w:rsidRPr="00140E21" w:rsidRDefault="002D6C3F" w:rsidP="002D6C3F">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2BAE0A5F" w14:textId="77777777" w:rsidR="002D6C3F" w:rsidRPr="00140E21" w:rsidRDefault="002D6C3F" w:rsidP="002D6C3F">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4ED0B8F3" w14:textId="77777777" w:rsidR="002D6C3F" w:rsidRPr="00140E21" w:rsidRDefault="002D6C3F" w:rsidP="002D6C3F">
      <w:pPr>
        <w:pStyle w:val="B1"/>
      </w:pPr>
      <w:r w:rsidRPr="00140E21">
        <w:tab/>
        <w:t>See clause 4.4 for more details.</w:t>
      </w:r>
    </w:p>
    <w:p w14:paraId="38542555" w14:textId="77777777" w:rsidR="002D6C3F" w:rsidRPr="00140E21" w:rsidRDefault="002D6C3F" w:rsidP="002D6C3F">
      <w:pPr>
        <w:pStyle w:val="B1"/>
        <w:rPr>
          <w:lang w:eastAsia="zh-CN"/>
        </w:rPr>
      </w:pPr>
      <w:r w:rsidRPr="00140E21">
        <w:tab/>
        <w:t xml:space="preserve">If the cause of </w:t>
      </w:r>
      <w:r w:rsidRPr="00140E21">
        <w:rPr>
          <w:lang w:eastAsia="zh-CN"/>
        </w:rPr>
        <w:t>AN</w:t>
      </w:r>
      <w:r w:rsidRPr="00140E21">
        <w:rPr>
          <w:rFonts w:eastAsia="宋体"/>
          <w:lang w:eastAsia="zh-CN"/>
        </w:rPr>
        <w:t xml:space="preserve"> Release</w:t>
      </w:r>
      <w:r w:rsidRPr="00140E21">
        <w:t xml:space="preserve"> is because of User Inactivity, or UE Redirection, the SMF shall preserve the GBR QoS Flows. Otherwise, the SMF shall trigger the PDU Session Modification procedure (see clause 4.3.3) for the GBR QoS Flows of the UE after the </w:t>
      </w:r>
      <w:r w:rsidRPr="00140E21">
        <w:rPr>
          <w:lang w:eastAsia="zh-CN"/>
        </w:rPr>
        <w:t>AN</w:t>
      </w:r>
      <w:r w:rsidRPr="00140E21">
        <w:t xml:space="preserve"> Release procedure is completed.</w:t>
      </w:r>
    </w:p>
    <w:p w14:paraId="0F290CAB" w14:textId="77777777" w:rsidR="002D6C3F" w:rsidRDefault="002D6C3F" w:rsidP="002D6C3F">
      <w:pPr>
        <w:pStyle w:val="B1"/>
        <w:rPr>
          <w:lang w:eastAsia="zh-CN"/>
        </w:rPr>
      </w:pPr>
      <w:r>
        <w:rPr>
          <w:lang w:eastAsia="zh-CN"/>
        </w:rPr>
        <w:tab/>
        <w:t>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TS 23.501 [2].</w:t>
      </w:r>
    </w:p>
    <w:p w14:paraId="34D7A6FB" w14:textId="77777777" w:rsidR="002D6C3F" w:rsidRDefault="002D6C3F" w:rsidP="002D6C3F">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02DC120" w14:textId="77777777" w:rsidR="002D6C3F" w:rsidRPr="00140E21" w:rsidRDefault="002D6C3F" w:rsidP="002D6C3F">
      <w:pPr>
        <w:pStyle w:val="B1"/>
        <w:rPr>
          <w:lang w:eastAsia="zh-CN"/>
        </w:rPr>
      </w:pPr>
      <w:r w:rsidRPr="00140E21">
        <w:rPr>
          <w:lang w:eastAsia="zh-CN"/>
        </w:rPr>
        <w:lastRenderedPageBreak/>
        <w:t>6b.</w:t>
      </w:r>
      <w:r w:rsidRPr="00140E21">
        <w:rPr>
          <w:lang w:eastAsia="zh-CN"/>
        </w:rPr>
        <w:tab/>
      </w:r>
      <w:r w:rsidRPr="00140E21">
        <w:t xml:space="preserve">[Conditional] </w:t>
      </w:r>
      <w:r w:rsidRPr="00140E21">
        <w:rPr>
          <w:lang w:eastAsia="zh-CN"/>
        </w:rPr>
        <w:t>UPF to SMF: N4 Session Modification Response acknowledging the SMF request.</w:t>
      </w:r>
    </w:p>
    <w:p w14:paraId="0656CF95" w14:textId="77777777" w:rsidR="002D6C3F" w:rsidRPr="00140E21" w:rsidRDefault="002D6C3F" w:rsidP="002D6C3F">
      <w:pPr>
        <w:pStyle w:val="B1"/>
      </w:pPr>
      <w:r w:rsidRPr="00140E21">
        <w:rPr>
          <w:lang w:eastAsia="zh-CN"/>
        </w:rPr>
        <w:tab/>
      </w:r>
      <w:r w:rsidRPr="00140E21">
        <w:t>See clause 4.4 for more details.</w:t>
      </w:r>
    </w:p>
    <w:p w14:paraId="4B662A45" w14:textId="77777777" w:rsidR="002D6C3F" w:rsidRPr="00140E21" w:rsidRDefault="002D6C3F" w:rsidP="002D6C3F">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29707A2D" w14:textId="77777777" w:rsidR="002D6C3F" w:rsidRPr="00140E21" w:rsidRDefault="002D6C3F" w:rsidP="002D6C3F">
      <w:pPr>
        <w:rPr>
          <w:lang w:eastAsia="zh-CN"/>
        </w:rPr>
      </w:pPr>
      <w:r w:rsidRPr="00140E21">
        <w:rPr>
          <w:lang w:eastAsia="zh-CN"/>
        </w:rPr>
        <w:t>Upon completion of the procedure, the AMF considers the N2 and N3 as released and enters CM-IDLE state.</w:t>
      </w:r>
    </w:p>
    <w:p w14:paraId="5B0BD368" w14:textId="77777777" w:rsidR="002D6C3F" w:rsidRPr="00140E21" w:rsidRDefault="002D6C3F" w:rsidP="002D6C3F">
      <w:pPr>
        <w:rPr>
          <w:i/>
        </w:rPr>
      </w:pPr>
      <w:r w:rsidRPr="00140E21">
        <w:rPr>
          <w:lang w:eastAsia="zh-CN"/>
        </w:rPr>
        <w:t xml:space="preserve">After completion of the procedure, </w:t>
      </w:r>
      <w:r w:rsidRPr="00140E21">
        <w:t>the AMF reports towards the NF consumers are triggered for cases in clause 4.15.4.</w:t>
      </w:r>
    </w:p>
    <w:p w14:paraId="6FBA2C6C" w14:textId="77777777" w:rsidR="002D6C3F" w:rsidRPr="00140E21" w:rsidRDefault="002D6C3F" w:rsidP="002D6C3F">
      <w:pPr>
        <w:pStyle w:val="3"/>
      </w:pPr>
      <w:bookmarkStart w:id="448" w:name="_Toc20203950"/>
      <w:bookmarkStart w:id="449" w:name="_Toc27894635"/>
      <w:bookmarkStart w:id="450" w:name="_Toc36191702"/>
      <w:bookmarkStart w:id="451" w:name="_Toc45192788"/>
      <w:bookmarkStart w:id="452" w:name="_Toc47592420"/>
      <w:bookmarkStart w:id="453" w:name="_Toc51834501"/>
      <w:bookmarkStart w:id="454" w:name="_Toc51835443"/>
      <w:r w:rsidRPr="00140E21">
        <w:t>4.2.7</w:t>
      </w:r>
      <w:r w:rsidRPr="00140E21">
        <w:tab/>
        <w:t>N2 procedures</w:t>
      </w:r>
      <w:bookmarkEnd w:id="448"/>
      <w:bookmarkEnd w:id="449"/>
      <w:bookmarkEnd w:id="450"/>
      <w:bookmarkEnd w:id="451"/>
      <w:bookmarkEnd w:id="452"/>
      <w:bookmarkEnd w:id="453"/>
      <w:bookmarkEnd w:id="454"/>
    </w:p>
    <w:p w14:paraId="54471DCC" w14:textId="77777777" w:rsidR="002D6C3F" w:rsidRPr="00140E21" w:rsidRDefault="002D6C3F" w:rsidP="002D6C3F">
      <w:pPr>
        <w:pStyle w:val="4"/>
      </w:pPr>
      <w:bookmarkStart w:id="455" w:name="_Toc20203951"/>
      <w:bookmarkStart w:id="456" w:name="_Toc27894636"/>
      <w:bookmarkStart w:id="457" w:name="_Toc36191703"/>
      <w:bookmarkStart w:id="458" w:name="_Toc45192789"/>
      <w:bookmarkStart w:id="459" w:name="_Toc47592421"/>
      <w:bookmarkStart w:id="460" w:name="_Toc51834502"/>
      <w:bookmarkStart w:id="461" w:name="_Toc51835444"/>
      <w:r w:rsidRPr="00140E21">
        <w:t>4.2.7.1</w:t>
      </w:r>
      <w:r w:rsidRPr="00140E21">
        <w:tab/>
        <w:t>N2 Configuration</w:t>
      </w:r>
      <w:bookmarkEnd w:id="455"/>
      <w:bookmarkEnd w:id="456"/>
      <w:bookmarkEnd w:id="457"/>
      <w:bookmarkEnd w:id="458"/>
      <w:bookmarkEnd w:id="459"/>
      <w:bookmarkEnd w:id="460"/>
      <w:bookmarkEnd w:id="461"/>
    </w:p>
    <w:p w14:paraId="474F10F9" w14:textId="77777777" w:rsidR="002D6C3F" w:rsidRPr="00140E21" w:rsidRDefault="002D6C3F" w:rsidP="002D6C3F">
      <w:r w:rsidRPr="00140E21">
        <w:t>At power up, restart and when modifications are applied, the 5G-AN node and AMF use non-UE related N2 signalling to exchange configuration data. Full details of this configuration data are specified in TS</w:t>
      </w:r>
      <w:r>
        <w:t> </w:t>
      </w:r>
      <w:r w:rsidRPr="00140E21">
        <w:t>38.300</w:t>
      </w:r>
      <w:r>
        <w:t> </w:t>
      </w:r>
      <w:r w:rsidRPr="00140E21">
        <w:t>[9], but the following highlights some aspects.</w:t>
      </w:r>
    </w:p>
    <w:p w14:paraId="3F4AEF95" w14:textId="77777777" w:rsidR="002D6C3F" w:rsidRPr="00140E21" w:rsidRDefault="002D6C3F" w:rsidP="002D6C3F">
      <w:r w:rsidRPr="00140E21">
        <w:t>The AMF supplies the 5G-AN node with information about:</w:t>
      </w:r>
    </w:p>
    <w:p w14:paraId="38D5F9C7" w14:textId="77777777" w:rsidR="002D6C3F" w:rsidRPr="00140E21" w:rsidRDefault="002D6C3F" w:rsidP="002D6C3F">
      <w:pPr>
        <w:pStyle w:val="B1"/>
      </w:pPr>
      <w:r w:rsidRPr="00140E21">
        <w:t>a)</w:t>
      </w:r>
      <w:r w:rsidRPr="00140E21">
        <w:tab/>
      </w:r>
      <w:r w:rsidRPr="00140E21">
        <w:rPr>
          <w:lang w:eastAsia="zh-CN"/>
        </w:rPr>
        <w:t xml:space="preserve">the </w:t>
      </w:r>
      <w:r w:rsidRPr="00140E21">
        <w:t>AMF Name and the GUAMI(s) configured on that AMF Name;</w:t>
      </w:r>
    </w:p>
    <w:p w14:paraId="03DC082F" w14:textId="77777777" w:rsidR="002D6C3F" w:rsidRPr="00140E21" w:rsidRDefault="002D6C3F" w:rsidP="002D6C3F">
      <w:pPr>
        <w:pStyle w:val="B1"/>
      </w:pPr>
      <w:r w:rsidRPr="00140E21">
        <w:t>b)</w:t>
      </w:r>
      <w:r w:rsidRPr="00140E21">
        <w:tab/>
        <w:t>the set of TNL associations to be established between the NG-RAN node and the AMF;</w:t>
      </w:r>
    </w:p>
    <w:p w14:paraId="2B32B217" w14:textId="77777777" w:rsidR="002D6C3F" w:rsidRPr="00140E21" w:rsidRDefault="002D6C3F" w:rsidP="002D6C3F">
      <w:pPr>
        <w:pStyle w:val="B1"/>
        <w:rPr>
          <w:rFonts w:eastAsia="等线"/>
        </w:rPr>
      </w:pPr>
      <w:r w:rsidRPr="00140E21">
        <w:t>c)</w:t>
      </w:r>
      <w:r w:rsidRPr="00140E21">
        <w:tab/>
        <w:t>weight factor associated with each of the TNL association within the AMF; and</w:t>
      </w:r>
    </w:p>
    <w:p w14:paraId="52E6ECFA" w14:textId="57B58FAC" w:rsidR="002D6C3F" w:rsidRPr="00140E21" w:rsidRDefault="002D6C3F" w:rsidP="002D6C3F">
      <w:pPr>
        <w:pStyle w:val="B1"/>
      </w:pPr>
      <w:r w:rsidRPr="00140E21">
        <w:t>d)</w:t>
      </w:r>
      <w:r w:rsidRPr="00140E21">
        <w:tab/>
        <w:t xml:space="preserve">weight factor for each AMF Name within the </w:t>
      </w:r>
      <w:del w:id="462" w:author="Change-17" w:date="2020-11-04T09:10:00Z">
        <w:r w:rsidRPr="00140E21" w:rsidDel="004E7A18">
          <w:delText>AMF set</w:delText>
        </w:r>
      </w:del>
      <w:ins w:id="463" w:author="Change-17" w:date="2020-11-04T09:10:00Z">
        <w:r w:rsidR="004E7A18">
          <w:t>AMF Set</w:t>
        </w:r>
      </w:ins>
      <w:r w:rsidRPr="00140E21">
        <w:t>; and</w:t>
      </w:r>
    </w:p>
    <w:p w14:paraId="001E1DBF" w14:textId="77777777" w:rsidR="002D6C3F" w:rsidRPr="00140E21" w:rsidRDefault="002D6C3F" w:rsidP="002D6C3F">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1E67E395" w14:textId="77777777" w:rsidR="002D6C3F" w:rsidRPr="00140E21" w:rsidRDefault="002D6C3F" w:rsidP="002D6C3F">
      <w:r w:rsidRPr="00140E21">
        <w:rPr>
          <w:rFonts w:eastAsia="等线"/>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29291A4" w14:textId="77777777" w:rsidR="002D6C3F" w:rsidRPr="00140E21" w:rsidRDefault="002D6C3F" w:rsidP="002D6C3F">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等线"/>
        </w:rPr>
        <w:t>.</w:t>
      </w:r>
    </w:p>
    <w:p w14:paraId="1BE9FF85" w14:textId="77777777" w:rsidR="002D6C3F" w:rsidRPr="00140E21" w:rsidRDefault="002D6C3F" w:rsidP="002D6C3F">
      <w:pPr>
        <w:pStyle w:val="4"/>
      </w:pPr>
      <w:bookmarkStart w:id="464" w:name="_Toc20203952"/>
      <w:bookmarkStart w:id="465" w:name="_Toc27894637"/>
      <w:bookmarkStart w:id="466" w:name="_Toc36191704"/>
      <w:bookmarkStart w:id="467" w:name="_Toc45192790"/>
      <w:bookmarkStart w:id="468" w:name="_Toc47592422"/>
      <w:bookmarkStart w:id="469" w:name="_Toc51834503"/>
      <w:bookmarkStart w:id="470" w:name="_Toc51835445"/>
      <w:r w:rsidRPr="00140E21">
        <w:t>4.2.7.2</w:t>
      </w:r>
      <w:r w:rsidRPr="00140E21">
        <w:tab/>
        <w:t>NGAP UE-TNLA-binding related procedures</w:t>
      </w:r>
      <w:bookmarkEnd w:id="464"/>
      <w:bookmarkEnd w:id="465"/>
      <w:bookmarkEnd w:id="466"/>
      <w:bookmarkEnd w:id="467"/>
      <w:bookmarkEnd w:id="468"/>
      <w:bookmarkEnd w:id="469"/>
      <w:bookmarkEnd w:id="470"/>
    </w:p>
    <w:p w14:paraId="7AFC5AF8" w14:textId="77777777" w:rsidR="002D6C3F" w:rsidRPr="00140E21" w:rsidRDefault="002D6C3F" w:rsidP="002D6C3F">
      <w:pPr>
        <w:pStyle w:val="5"/>
        <w:rPr>
          <w:rFonts w:eastAsia="等线"/>
          <w:bCs/>
        </w:rPr>
      </w:pPr>
      <w:bookmarkStart w:id="471" w:name="_Toc20203953"/>
      <w:bookmarkStart w:id="472" w:name="_Toc27894638"/>
      <w:bookmarkStart w:id="473" w:name="_Toc36191705"/>
      <w:bookmarkStart w:id="474" w:name="_Toc45192791"/>
      <w:bookmarkStart w:id="475" w:name="_Toc47592423"/>
      <w:bookmarkStart w:id="476" w:name="_Toc51834504"/>
      <w:bookmarkStart w:id="477" w:name="_Toc51835446"/>
      <w:r w:rsidRPr="00140E21">
        <w:t>4.2.7.2.1</w:t>
      </w:r>
      <w:r w:rsidRPr="00140E21">
        <w:tab/>
        <w:t xml:space="preserve">Creating </w:t>
      </w:r>
      <w:r w:rsidRPr="00140E21">
        <w:rPr>
          <w:rFonts w:eastAsia="等线"/>
          <w:bCs/>
        </w:rPr>
        <w:t>NGAP UE-TNLA-bindings during Registration and Service Request</w:t>
      </w:r>
      <w:bookmarkEnd w:id="471"/>
      <w:bookmarkEnd w:id="472"/>
      <w:bookmarkEnd w:id="473"/>
      <w:bookmarkEnd w:id="474"/>
      <w:bookmarkEnd w:id="475"/>
      <w:bookmarkEnd w:id="476"/>
      <w:bookmarkEnd w:id="477"/>
    </w:p>
    <w:p w14:paraId="3E3ACB23" w14:textId="77777777" w:rsidR="002D6C3F" w:rsidRPr="00140E21" w:rsidRDefault="002D6C3F" w:rsidP="002D6C3F">
      <w:pPr>
        <w:rPr>
          <w:rFonts w:eastAsia="等线"/>
        </w:rPr>
      </w:pPr>
      <w:r w:rsidRPr="00140E21">
        <w:rPr>
          <w:rFonts w:eastAsia="等线"/>
        </w:rPr>
        <w:t>When a UE connects to the 5GC via a 5G-AN node without providing any UE identities (i.e. a GUAMI or a 5G-S-TMSI), or the UE provides a GUAMI or a 5G-S-TMSI but the 5G-AN node cannot associate to any of its connected AMFs, the following steps are performed:</w:t>
      </w:r>
    </w:p>
    <w:p w14:paraId="708FDF0B" w14:textId="77777777" w:rsidR="002D6C3F" w:rsidRPr="00140E21" w:rsidRDefault="002D6C3F" w:rsidP="002D6C3F">
      <w:pPr>
        <w:pStyle w:val="B1"/>
      </w:pPr>
      <w:r w:rsidRPr="00140E21">
        <w:t>1.</w:t>
      </w:r>
      <w:r w:rsidRPr="00140E21">
        <w:tab/>
        <w:t>The 5G-AN</w:t>
      </w:r>
      <w:r w:rsidRPr="00140E21">
        <w:rPr>
          <w:bCs/>
        </w:rPr>
        <w:t xml:space="preserve"> node</w:t>
      </w:r>
      <w:r w:rsidRPr="00140E21">
        <w:t xml:space="preserve"> selects an AMF as defined in TS</w:t>
      </w:r>
      <w:r>
        <w:t> </w:t>
      </w:r>
      <w:r w:rsidRPr="00140E21">
        <w:t>23.501</w:t>
      </w:r>
      <w:r>
        <w:t> </w:t>
      </w:r>
      <w:r w:rsidRPr="00140E21">
        <w:t>[2] clause 6.3.5.</w:t>
      </w:r>
    </w:p>
    <w:p w14:paraId="5A6CA753" w14:textId="77777777" w:rsidR="002D6C3F" w:rsidRPr="00140E21" w:rsidRDefault="002D6C3F" w:rsidP="002D6C3F">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等线"/>
        </w:rPr>
        <w:t xml:space="preserve"> </w:t>
      </w:r>
      <w:r w:rsidRPr="00140E21">
        <w:t>permitted for the initial message e.g. N2 INITIAL UE MESSAGE for the selected AMF, as defined in TS</w:t>
      </w:r>
      <w:r>
        <w:t> </w:t>
      </w:r>
      <w:r w:rsidRPr="00140E21">
        <w:t>23.501</w:t>
      </w:r>
      <w:r>
        <w:t> </w:t>
      </w:r>
      <w:r w:rsidRPr="00140E21">
        <w:t>[2] clause 5.21.1.3, and forwards the UE message to the AMF via the selected TNL association.</w:t>
      </w:r>
    </w:p>
    <w:p w14:paraId="155BFE96" w14:textId="77777777" w:rsidR="002D6C3F" w:rsidRPr="00140E21" w:rsidRDefault="002D6C3F" w:rsidP="002D6C3F">
      <w:pPr>
        <w:pStyle w:val="B1"/>
      </w:pPr>
      <w:r w:rsidRPr="00140E21">
        <w:t>3.</w:t>
      </w:r>
      <w:r w:rsidRPr="00140E21">
        <w:tab/>
        <w:t>The AMF may decide to</w:t>
      </w:r>
      <w:r w:rsidRPr="00140E21">
        <w:rPr>
          <w:rFonts w:eastAsia="等线"/>
        </w:rPr>
        <w:t xml:space="preserve"> </w:t>
      </w:r>
      <w:r w:rsidRPr="00140E21">
        <w:t>use the TNL association selected by the 5G-AN or the AMF may modify the NGAP UE-TNLA-binding by triangular redirection.</w:t>
      </w:r>
    </w:p>
    <w:p w14:paraId="05427565" w14:textId="77777777" w:rsidR="002D6C3F" w:rsidRPr="00140E21" w:rsidRDefault="002D6C3F" w:rsidP="002D6C3F">
      <w:pPr>
        <w:pStyle w:val="NO"/>
        <w:rPr>
          <w:rFonts w:eastAsia="等线"/>
        </w:rPr>
      </w:pPr>
      <w:r w:rsidRPr="00140E21">
        <w:rPr>
          <w:rFonts w:eastAsia="等线"/>
        </w:rPr>
        <w:t>NOTE 1:</w:t>
      </w:r>
      <w:r w:rsidRPr="00140E21">
        <w:rPr>
          <w:rFonts w:eastAsia="等线"/>
        </w:rPr>
        <w:tab/>
        <w:t>This process could take place during the Registration procedure (for Initial Registration, Mobility Registration Update).</w:t>
      </w:r>
    </w:p>
    <w:p w14:paraId="619E604F" w14:textId="77777777" w:rsidR="002D6C3F" w:rsidRPr="00140E21" w:rsidRDefault="002D6C3F" w:rsidP="002D6C3F">
      <w:pPr>
        <w:pStyle w:val="B1"/>
      </w:pPr>
      <w:r w:rsidRPr="00140E21">
        <w:rPr>
          <w:rFonts w:eastAsia="等线"/>
        </w:rPr>
        <w:t>4.</w:t>
      </w:r>
      <w:r w:rsidRPr="00140E21">
        <w:rPr>
          <w:rFonts w:eastAsia="等线"/>
        </w:rPr>
        <w:tab/>
        <w:t>The AMF may decide to modify the NGAP UE-TNLA-binding toward other 5G-AN nodes such as N3IWF. This is done i</w:t>
      </w:r>
      <w:r>
        <w:rPr>
          <w:rFonts w:eastAsia="等线"/>
        </w:rPr>
        <w:t xml:space="preserve">f the </w:t>
      </w:r>
      <w:r w:rsidRPr="00140E21">
        <w:rPr>
          <w:rFonts w:eastAsia="等线"/>
        </w:rPr>
        <w:t>AMF is changed and old AMF have existing NGAP UE-TNLA-bindings toward other 5G-AN nodes.</w:t>
      </w:r>
    </w:p>
    <w:p w14:paraId="13E18E85" w14:textId="77777777" w:rsidR="002D6C3F" w:rsidRPr="00140E21" w:rsidRDefault="002D6C3F" w:rsidP="002D6C3F">
      <w:pPr>
        <w:rPr>
          <w:rFonts w:eastAsia="等线"/>
        </w:rPr>
      </w:pPr>
      <w:r w:rsidRPr="00140E21">
        <w:rPr>
          <w:rFonts w:eastAsia="等线"/>
        </w:rPr>
        <w:t>When a UE connects to the 5GC via a 5G-AN node with a 5G-S-TMSI or GUAMI associated with the AMF usable by the 5G-AN node, the following steps are performed:</w:t>
      </w:r>
    </w:p>
    <w:p w14:paraId="4F25334C" w14:textId="77777777" w:rsidR="002D6C3F" w:rsidRPr="00140E21" w:rsidRDefault="002D6C3F" w:rsidP="002D6C3F">
      <w:pPr>
        <w:pStyle w:val="B1"/>
      </w:pPr>
      <w:r w:rsidRPr="00140E21">
        <w:lastRenderedPageBreak/>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等线"/>
        </w:rPr>
        <w:t xml:space="preserve"> </w:t>
      </w:r>
      <w:r w:rsidRPr="00140E21">
        <w:t>permitted for the initial N2 message for the AMF identified by the UE's 5G-S-TMSI</w:t>
      </w:r>
      <w:r w:rsidRPr="00140E21">
        <w:rPr>
          <w:rFonts w:eastAsia="等线"/>
        </w:rPr>
        <w:t xml:space="preserve"> </w:t>
      </w:r>
      <w:r w:rsidRPr="00140E21">
        <w:t>or GUAMI.</w:t>
      </w:r>
    </w:p>
    <w:p w14:paraId="612DC02D" w14:textId="77777777" w:rsidR="002D6C3F" w:rsidRPr="00140E21" w:rsidRDefault="002D6C3F" w:rsidP="002D6C3F">
      <w:pPr>
        <w:pStyle w:val="B1"/>
      </w:pPr>
      <w:r w:rsidRPr="00140E21">
        <w:t>2.</w:t>
      </w:r>
      <w:r w:rsidRPr="00140E21">
        <w:tab/>
        <w:t>The AMF may decide to use the TNL association selected by the 5G-AN or the AMF may modify the NGAP UE-TNLA-binding by triangular redirection.</w:t>
      </w:r>
    </w:p>
    <w:p w14:paraId="333268D2" w14:textId="77777777" w:rsidR="002D6C3F" w:rsidRPr="00140E21" w:rsidRDefault="002D6C3F" w:rsidP="002D6C3F">
      <w:pPr>
        <w:pStyle w:val="NO"/>
        <w:rPr>
          <w:rFonts w:eastAsia="等线"/>
        </w:rPr>
      </w:pPr>
      <w:r w:rsidRPr="00140E21">
        <w:rPr>
          <w:rFonts w:eastAsia="等线"/>
        </w:rPr>
        <w:t>NOTE 2:</w:t>
      </w:r>
      <w:r w:rsidRPr="00140E21">
        <w:rPr>
          <w:rFonts w:eastAsia="等线"/>
        </w:rPr>
        <w:tab/>
        <w:t>This process could take place during the Registration procedure or Service Request procedure.</w:t>
      </w:r>
    </w:p>
    <w:p w14:paraId="2FEC1E66" w14:textId="77777777" w:rsidR="002D6C3F" w:rsidRPr="00140E21" w:rsidRDefault="002D6C3F" w:rsidP="002D6C3F">
      <w:pPr>
        <w:pStyle w:val="5"/>
        <w:rPr>
          <w:rFonts w:eastAsia="等线"/>
        </w:rPr>
      </w:pPr>
      <w:bookmarkStart w:id="478" w:name="_Toc20203954"/>
      <w:bookmarkStart w:id="479" w:name="_Toc27894639"/>
      <w:bookmarkStart w:id="480" w:name="_Toc36191706"/>
      <w:bookmarkStart w:id="481" w:name="_Toc45192792"/>
      <w:bookmarkStart w:id="482" w:name="_Toc47592424"/>
      <w:bookmarkStart w:id="483" w:name="_Toc51834505"/>
      <w:bookmarkStart w:id="484" w:name="_Toc51835447"/>
      <w:r w:rsidRPr="00140E21">
        <w:t>4.2.7.2.2</w:t>
      </w:r>
      <w:r w:rsidRPr="00140E21">
        <w:tab/>
        <w:t xml:space="preserve">Creating </w:t>
      </w:r>
      <w:r w:rsidRPr="00140E21">
        <w:rPr>
          <w:rFonts w:eastAsia="等线"/>
        </w:rPr>
        <w:t>NGAP UE-TNLA-bindings during handovers</w:t>
      </w:r>
      <w:bookmarkEnd w:id="478"/>
      <w:bookmarkEnd w:id="479"/>
      <w:bookmarkEnd w:id="480"/>
      <w:bookmarkEnd w:id="481"/>
      <w:bookmarkEnd w:id="482"/>
      <w:bookmarkEnd w:id="483"/>
      <w:bookmarkEnd w:id="484"/>
    </w:p>
    <w:p w14:paraId="10570E4B" w14:textId="77777777" w:rsidR="002D6C3F" w:rsidRPr="00140E21" w:rsidRDefault="002D6C3F" w:rsidP="002D6C3F">
      <w:pPr>
        <w:rPr>
          <w:rFonts w:eastAsia="等线"/>
        </w:rPr>
      </w:pPr>
      <w:r w:rsidRPr="00140E21">
        <w:rPr>
          <w:rFonts w:eastAsia="等线"/>
        </w:rPr>
        <w:t>During an Xn-based inter NG-RAN node handover, the following applies</w:t>
      </w:r>
    </w:p>
    <w:p w14:paraId="76CC018C"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0B6461CE" w14:textId="77777777" w:rsidR="002D6C3F" w:rsidRPr="00140E21" w:rsidRDefault="002D6C3F" w:rsidP="002D6C3F">
      <w:pPr>
        <w:pStyle w:val="B1"/>
        <w:rPr>
          <w:bCs/>
        </w:rPr>
      </w:pPr>
      <w:r w:rsidRPr="00140E21">
        <w:t>-</w:t>
      </w:r>
      <w:r w:rsidRPr="00140E21">
        <w:tab/>
        <w:t xml:space="preserve">If the target 5G-AN receives the TNL address of the AMF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2508DEC0" w14:textId="77777777" w:rsidR="002D6C3F" w:rsidRPr="00140E21" w:rsidRDefault="002D6C3F" w:rsidP="002D6C3F">
      <w:pPr>
        <w:pStyle w:val="B1"/>
      </w:pPr>
      <w:r w:rsidRPr="00140E21">
        <w:t>-</w:t>
      </w:r>
      <w:r w:rsidRPr="00140E21">
        <w:tab/>
        <w:t xml:space="preserve">If the target 5G-AN does not receive the TNL address of the AMF from the source 5G-AN nod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等线"/>
        </w:rPr>
        <w:t xml:space="preserve"> </w:t>
      </w:r>
      <w:r w:rsidRPr="00140E21">
        <w:t>permitted for the initial N2 message for the AMF identified by the UE's GUAMI.</w:t>
      </w:r>
    </w:p>
    <w:p w14:paraId="60562717" w14:textId="77777777" w:rsidR="002D6C3F" w:rsidRPr="00140E21" w:rsidRDefault="002D6C3F" w:rsidP="002D6C3F">
      <w:pPr>
        <w:pStyle w:val="B1"/>
        <w:rPr>
          <w:lang w:eastAsia="zh-CN"/>
        </w:rPr>
      </w:pPr>
      <w:r w:rsidRPr="00140E21">
        <w:t>-</w:t>
      </w:r>
      <w:r w:rsidRPr="00140E21">
        <w:tab/>
        <w:t>The AMF may decide to</w:t>
      </w:r>
      <w:r w:rsidRPr="00140E21">
        <w:rPr>
          <w:rFonts w:eastAsia="等线"/>
        </w:rPr>
        <w:t xml:space="preserve"> </w:t>
      </w:r>
      <w:r w:rsidRPr="00140E21">
        <w:t>use the TNL association selected by the 5G-AN or the AMF may modify the NGAP UE-TNLA-binding by triangular redirection.</w:t>
      </w:r>
    </w:p>
    <w:p w14:paraId="64269829" w14:textId="77777777" w:rsidR="002D6C3F" w:rsidRPr="00140E21" w:rsidRDefault="002D6C3F" w:rsidP="002D6C3F">
      <w:pPr>
        <w:rPr>
          <w:rFonts w:eastAsia="等线"/>
        </w:rPr>
      </w:pPr>
      <w:r w:rsidRPr="00140E21">
        <w:rPr>
          <w:rFonts w:eastAsia="等线"/>
        </w:rPr>
        <w:t>During an inter NG-RAN node handover without Xn interface (i.e. during an N2 handover) the following applies:</w:t>
      </w:r>
    </w:p>
    <w:p w14:paraId="37A851EF"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4F5C0D06" w14:textId="77777777" w:rsidR="002D6C3F" w:rsidRPr="00140E21" w:rsidRDefault="002D6C3F" w:rsidP="002D6C3F">
      <w:pPr>
        <w:pStyle w:val="B1"/>
        <w:rPr>
          <w:rFonts w:eastAsia="等线"/>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等线"/>
        </w:rPr>
        <w:t xml:space="preserve"> </w:t>
      </w:r>
      <w:r w:rsidRPr="00140E21">
        <w:t>permitted for the initial N2 message for the AMF identified by the UE's GUAMI.</w:t>
      </w:r>
    </w:p>
    <w:p w14:paraId="196C78CC" w14:textId="77777777" w:rsidR="002D6C3F" w:rsidRPr="00140E21" w:rsidRDefault="002D6C3F" w:rsidP="002D6C3F">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162E6E0" w14:textId="77777777" w:rsidR="002D6C3F" w:rsidRPr="00140E21" w:rsidRDefault="002D6C3F" w:rsidP="002D6C3F">
      <w:pPr>
        <w:pStyle w:val="5"/>
        <w:rPr>
          <w:rFonts w:eastAsia="等线"/>
        </w:rPr>
      </w:pPr>
      <w:bookmarkStart w:id="485" w:name="_Toc20203955"/>
      <w:bookmarkStart w:id="486" w:name="_Toc27894640"/>
      <w:bookmarkStart w:id="487" w:name="_Toc36191707"/>
      <w:bookmarkStart w:id="488" w:name="_Toc45192793"/>
      <w:bookmarkStart w:id="489" w:name="_Toc47592425"/>
      <w:bookmarkStart w:id="490" w:name="_Toc51834506"/>
      <w:bookmarkStart w:id="491" w:name="_Toc51835448"/>
      <w:r w:rsidRPr="00140E21">
        <w:t>4.2.7.2.3</w:t>
      </w:r>
      <w:r w:rsidRPr="00140E21">
        <w:tab/>
        <w:t xml:space="preserve">Re-Creating </w:t>
      </w:r>
      <w:r w:rsidRPr="00140E21">
        <w:rPr>
          <w:rFonts w:eastAsia="等线"/>
        </w:rPr>
        <w:t>NGAP UE-TNLA-bindings subsequent to NGAP UE-TNLA-binding release</w:t>
      </w:r>
      <w:bookmarkEnd w:id="485"/>
      <w:bookmarkEnd w:id="486"/>
      <w:bookmarkEnd w:id="487"/>
      <w:bookmarkEnd w:id="488"/>
      <w:bookmarkEnd w:id="489"/>
      <w:bookmarkEnd w:id="490"/>
      <w:bookmarkEnd w:id="491"/>
    </w:p>
    <w:p w14:paraId="7A400520" w14:textId="77777777" w:rsidR="002D6C3F" w:rsidRPr="00140E21" w:rsidRDefault="002D6C3F" w:rsidP="002D6C3F">
      <w:pPr>
        <w:rPr>
          <w:rFonts w:eastAsia="等线"/>
        </w:rPr>
      </w:pPr>
      <w:r w:rsidRPr="00140E21">
        <w:rPr>
          <w:rFonts w:eastAsia="等线"/>
          <w:bCs/>
        </w:rPr>
        <w:t xml:space="preserve">If the AMF has released the NGAP UE-TNLA-binding in the 5G-AN node for a UE, and the 5G-AN node needs to send an N2 message for this UE, the following </w:t>
      </w:r>
      <w:r w:rsidRPr="00140E21">
        <w:rPr>
          <w:rFonts w:eastAsia="等线"/>
        </w:rPr>
        <w:t>applies:</w:t>
      </w:r>
    </w:p>
    <w:p w14:paraId="0511903E" w14:textId="77777777" w:rsidR="002D6C3F" w:rsidRPr="00140E21" w:rsidRDefault="002D6C3F" w:rsidP="002D6C3F">
      <w:pPr>
        <w:pStyle w:val="B1"/>
      </w:pPr>
      <w:r w:rsidRPr="00140E21">
        <w:t>-</w:t>
      </w:r>
      <w:r w:rsidRPr="00140E21">
        <w:tab/>
        <w:t>The 5G-AN node checks the GUAMI stored in the UE context and the associated AMF:</w:t>
      </w:r>
    </w:p>
    <w:p w14:paraId="0DD7587E" w14:textId="77777777" w:rsidR="002D6C3F" w:rsidRPr="00140E21" w:rsidRDefault="002D6C3F" w:rsidP="002D6C3F">
      <w:pPr>
        <w:pStyle w:val="B2"/>
        <w:rPr>
          <w:rFonts w:eastAsia="等线"/>
        </w:rPr>
      </w:pPr>
      <w:r w:rsidRPr="00140E21">
        <w:rPr>
          <w:rFonts w:eastAsia="等线"/>
        </w:rPr>
        <w:t>-</w:t>
      </w:r>
      <w:r w:rsidRPr="00140E21">
        <w:rPr>
          <w:rFonts w:eastAsia="等线"/>
        </w:rPr>
        <w:tab/>
        <w:t>If the GUAMI is available, 5G-AN selects the AMF which owns that GUAMI.</w:t>
      </w:r>
    </w:p>
    <w:p w14:paraId="196A9592" w14:textId="77777777" w:rsidR="002D6C3F" w:rsidRPr="00140E21" w:rsidRDefault="002D6C3F" w:rsidP="002D6C3F">
      <w:pPr>
        <w:pStyle w:val="B2"/>
        <w:rPr>
          <w:rFonts w:eastAsia="等线"/>
        </w:rPr>
      </w:pPr>
      <w:r w:rsidRPr="00140E21">
        <w:rPr>
          <w:rFonts w:eastAsia="等线"/>
        </w:rPr>
        <w:t>-</w:t>
      </w:r>
      <w:r w:rsidRPr="00140E21">
        <w:rPr>
          <w:rFonts w:eastAsia="等线"/>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28F8B392" w14:textId="77777777" w:rsidR="002D6C3F" w:rsidRPr="00140E21" w:rsidRDefault="002D6C3F" w:rsidP="002D6C3F">
      <w:pPr>
        <w:pStyle w:val="B2"/>
        <w:rPr>
          <w:rFonts w:eastAsia="等线"/>
        </w:rPr>
      </w:pPr>
      <w:r w:rsidRPr="00140E21">
        <w:rPr>
          <w:rFonts w:eastAsia="等线"/>
        </w:rPr>
        <w:t>-</w:t>
      </w:r>
      <w:r w:rsidRPr="00140E21">
        <w:rPr>
          <w:rFonts w:eastAsia="等线"/>
        </w:rPr>
        <w:tab/>
        <w:t>If GUAMI has been marked as unavailable (i.e. based on AMF unavailable status indication received from AMF) and no corresponding target AMF has been indicated, the 5G-AN selects an AMF from the AMF Set based on AMF Set ID of the GUAMI, as defined in TS</w:t>
      </w:r>
      <w:r>
        <w:rPr>
          <w:rFonts w:eastAsia="等线"/>
        </w:rPr>
        <w:t> </w:t>
      </w:r>
      <w:r w:rsidRPr="00140E21">
        <w:rPr>
          <w:rFonts w:eastAsia="等线"/>
        </w:rPr>
        <w:t>23.501</w:t>
      </w:r>
      <w:r>
        <w:rPr>
          <w:rFonts w:eastAsia="等线"/>
        </w:rPr>
        <w:t> </w:t>
      </w:r>
      <w:r w:rsidRPr="00140E21">
        <w:rPr>
          <w:rFonts w:eastAsia="等线"/>
        </w:rPr>
        <w:t>[2] clause 6.3.5.</w:t>
      </w:r>
    </w:p>
    <w:p w14:paraId="680D9DFC" w14:textId="77777777" w:rsidR="002D6C3F" w:rsidRPr="00140E21" w:rsidRDefault="002D6C3F" w:rsidP="002D6C3F">
      <w:pPr>
        <w:pStyle w:val="B2"/>
        <w:rPr>
          <w:rFonts w:eastAsia="等线"/>
        </w:rPr>
      </w:pPr>
      <w:r w:rsidRPr="00140E21">
        <w:rPr>
          <w:rFonts w:eastAsia="等线"/>
        </w:rPr>
        <w:t>-</w:t>
      </w:r>
      <w:r w:rsidRPr="00140E21">
        <w:rPr>
          <w:rFonts w:eastAsia="等线"/>
        </w:rPr>
        <w:tab/>
        <w:t>The 5G-AN node creates an NGAP UE-TNLA-binding for the UE by selecting a TNL association from the available TNL associations permitted for the initial N2 message with the selected AMF, as defined in TS</w:t>
      </w:r>
      <w:r>
        <w:rPr>
          <w:rFonts w:eastAsia="等线"/>
        </w:rPr>
        <w:t> </w:t>
      </w:r>
      <w:r w:rsidRPr="00140E21">
        <w:rPr>
          <w:rFonts w:eastAsia="等线"/>
        </w:rPr>
        <w:t>23.501</w:t>
      </w:r>
      <w:r>
        <w:rPr>
          <w:rFonts w:eastAsia="等线"/>
        </w:rPr>
        <w:t> </w:t>
      </w:r>
      <w:r w:rsidRPr="00140E21">
        <w:rPr>
          <w:rFonts w:eastAsia="等线"/>
        </w:rPr>
        <w:t>[2] clause 5.21.1.3,and sends the N2 message to the AMF via the selected TNL association.</w:t>
      </w:r>
    </w:p>
    <w:p w14:paraId="6D72C45B" w14:textId="77777777" w:rsidR="002D6C3F" w:rsidRPr="00140E21" w:rsidRDefault="002D6C3F" w:rsidP="002D6C3F">
      <w:pPr>
        <w:pStyle w:val="B1"/>
      </w:pPr>
      <w:r w:rsidRPr="00140E21">
        <w:t>-</w:t>
      </w:r>
      <w:r w:rsidRPr="00140E21">
        <w:tab/>
        <w:t>The AMF may decide to use the TNL association selected by the 5G-AN or the AMF may modify the NGAP UE-TNLA-binding by triangular redirection.</w:t>
      </w:r>
    </w:p>
    <w:p w14:paraId="66E3C1E8" w14:textId="77777777" w:rsidR="002D6C3F" w:rsidRPr="00140E21" w:rsidRDefault="002D6C3F" w:rsidP="002D6C3F">
      <w:pPr>
        <w:rPr>
          <w:rFonts w:eastAsia="等线"/>
          <w:bCs/>
        </w:rPr>
      </w:pPr>
      <w:r w:rsidRPr="00140E21">
        <w:rPr>
          <w:rFonts w:eastAsia="等线"/>
          <w:bCs/>
        </w:rPr>
        <w:lastRenderedPageBreak/>
        <w:t>If the NGAP UE-TNLA-binding has been released for a UE and the AMF needs to send an N2 message for this UE, the following applies:</w:t>
      </w:r>
    </w:p>
    <w:p w14:paraId="4A92BC05" w14:textId="77777777" w:rsidR="002D6C3F" w:rsidRPr="00140E21" w:rsidRDefault="002D6C3F" w:rsidP="002D6C3F">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7A43E461" w14:textId="77777777" w:rsidR="002D6C3F" w:rsidRPr="00140E21" w:rsidRDefault="002D6C3F" w:rsidP="002D6C3F">
      <w:pPr>
        <w:rPr>
          <w:rFonts w:eastAsia="等线"/>
        </w:rPr>
      </w:pPr>
      <w:r w:rsidRPr="00140E21">
        <w:rPr>
          <w:rFonts w:eastAsia="等线"/>
        </w:rPr>
        <w:t>The TNL association chosen by the AMF always takes precedence.</w:t>
      </w:r>
    </w:p>
    <w:p w14:paraId="199D51E8" w14:textId="77777777" w:rsidR="002D6C3F" w:rsidRPr="00140E21" w:rsidRDefault="002D6C3F" w:rsidP="002D6C3F">
      <w:pPr>
        <w:pStyle w:val="NO"/>
        <w:rPr>
          <w:rFonts w:eastAsia="等线"/>
        </w:rPr>
      </w:pPr>
      <w:r w:rsidRPr="00140E21">
        <w:rPr>
          <w:rFonts w:eastAsia="等线"/>
        </w:rPr>
        <w:t>NOTE:</w:t>
      </w:r>
      <w:r w:rsidRPr="00140E21">
        <w:rPr>
          <w:rFonts w:eastAsia="等线"/>
        </w:rPr>
        <w:tab/>
        <w:t>This addresses situations where 5G-AN node and AMF select a TNL association for a UE concurrently.</w:t>
      </w:r>
    </w:p>
    <w:p w14:paraId="435BDDB7" w14:textId="77777777" w:rsidR="002D6C3F" w:rsidRPr="00140E21" w:rsidRDefault="002D6C3F" w:rsidP="002D6C3F">
      <w:pPr>
        <w:pStyle w:val="5"/>
        <w:rPr>
          <w:rFonts w:eastAsia="等线"/>
          <w:bCs/>
        </w:rPr>
      </w:pPr>
      <w:bookmarkStart w:id="492" w:name="_Toc20203956"/>
      <w:bookmarkStart w:id="493" w:name="_Toc27894641"/>
      <w:bookmarkStart w:id="494" w:name="_Toc36191708"/>
      <w:bookmarkStart w:id="495" w:name="_Toc45192794"/>
      <w:bookmarkStart w:id="496" w:name="_Toc47592426"/>
      <w:bookmarkStart w:id="497" w:name="_Toc51834507"/>
      <w:bookmarkStart w:id="498" w:name="_Toc51835449"/>
      <w:r w:rsidRPr="00140E21">
        <w:t>4.2.7.2.4</w:t>
      </w:r>
      <w:r w:rsidRPr="00140E21">
        <w:tab/>
      </w:r>
      <w:r w:rsidRPr="00140E21">
        <w:rPr>
          <w:rFonts w:eastAsia="等线"/>
          <w:bCs/>
        </w:rPr>
        <w:t>NGAP UE-TNLA-binding update procedure</w:t>
      </w:r>
      <w:bookmarkEnd w:id="492"/>
      <w:bookmarkEnd w:id="493"/>
      <w:bookmarkEnd w:id="494"/>
      <w:bookmarkEnd w:id="495"/>
      <w:bookmarkEnd w:id="496"/>
      <w:bookmarkEnd w:id="497"/>
      <w:bookmarkEnd w:id="498"/>
    </w:p>
    <w:p w14:paraId="3655844E" w14:textId="77777777" w:rsidR="002D6C3F" w:rsidRPr="00140E21" w:rsidRDefault="002D6C3F" w:rsidP="002D6C3F">
      <w:pPr>
        <w:rPr>
          <w:rFonts w:eastAsia="等线"/>
        </w:rPr>
      </w:pPr>
      <w:r w:rsidRPr="00140E21">
        <w:rPr>
          <w:rFonts w:eastAsia="等线"/>
        </w:rPr>
        <w:t>At any time the AMF may decide to re-bind the NGAP UE association to a new TNL association either:</w:t>
      </w:r>
    </w:p>
    <w:p w14:paraId="09C1817A" w14:textId="77777777" w:rsidR="002D6C3F" w:rsidRPr="00140E21" w:rsidRDefault="002D6C3F" w:rsidP="002D6C3F">
      <w:pPr>
        <w:pStyle w:val="B1"/>
      </w:pPr>
      <w:r w:rsidRPr="00140E21">
        <w:t>-</w:t>
      </w:r>
      <w:r w:rsidRPr="00140E21">
        <w:tab/>
        <w:t>by sending a UE-specific NGAP message on a new TNL association (triangular redirection), or</w:t>
      </w:r>
    </w:p>
    <w:p w14:paraId="5F90D054" w14:textId="77777777" w:rsidR="002D6C3F" w:rsidRPr="00140E21" w:rsidRDefault="002D6C3F" w:rsidP="002D6C3F">
      <w:pPr>
        <w:pStyle w:val="B1"/>
        <w:rPr>
          <w:rFonts w:eastAsia="等线"/>
        </w:rPr>
      </w:pPr>
      <w:r w:rsidRPr="00140E21">
        <w:rPr>
          <w:rFonts w:eastAsia="等线"/>
        </w:rPr>
        <w:t>-</w:t>
      </w:r>
      <w:r w:rsidRPr="00140E21">
        <w:rPr>
          <w:rFonts w:eastAsia="等线"/>
        </w:rPr>
        <w:tab/>
        <w:t xml:space="preserve">by </w:t>
      </w:r>
      <w:r w:rsidRPr="00140E21">
        <w:rPr>
          <w:rFonts w:eastAsia="等线"/>
          <w:bCs/>
        </w:rPr>
        <w:t>sending</w:t>
      </w:r>
      <w:r w:rsidRPr="00140E21">
        <w:rPr>
          <w:rFonts w:eastAsia="等线"/>
        </w:rPr>
        <w:t xml:space="preserve"> a UE-specific NGAP UE-TNLA binding release message to 5G-AN and the 5G-AN node updates the NGAP UE-TNLA binding with the new TNL association.</w:t>
      </w:r>
    </w:p>
    <w:p w14:paraId="51950A65" w14:textId="77777777" w:rsidR="002D6C3F" w:rsidRPr="00140E21" w:rsidRDefault="002D6C3F" w:rsidP="002D6C3F">
      <w:pPr>
        <w:pStyle w:val="5"/>
        <w:rPr>
          <w:rFonts w:eastAsia="等线"/>
          <w:bCs/>
        </w:rPr>
      </w:pPr>
      <w:bookmarkStart w:id="499" w:name="_Toc20203957"/>
      <w:bookmarkStart w:id="500" w:name="_Toc27894642"/>
      <w:bookmarkStart w:id="501" w:name="_Toc36191709"/>
      <w:bookmarkStart w:id="502" w:name="_Toc45192795"/>
      <w:bookmarkStart w:id="503" w:name="_Toc47592427"/>
      <w:bookmarkStart w:id="504" w:name="_Toc51834508"/>
      <w:bookmarkStart w:id="505" w:name="_Toc51835450"/>
      <w:r w:rsidRPr="00140E21">
        <w:t>4.2.7.2.5</w:t>
      </w:r>
      <w:r w:rsidRPr="00140E21">
        <w:tab/>
      </w:r>
      <w:r w:rsidRPr="00140E21">
        <w:rPr>
          <w:rFonts w:eastAsia="等线"/>
          <w:bCs/>
        </w:rPr>
        <w:t>NGAP UE-TNLA-binding per UE Release procedure</w:t>
      </w:r>
      <w:bookmarkEnd w:id="499"/>
      <w:bookmarkEnd w:id="500"/>
      <w:bookmarkEnd w:id="501"/>
      <w:bookmarkEnd w:id="502"/>
      <w:bookmarkEnd w:id="503"/>
      <w:bookmarkEnd w:id="504"/>
      <w:bookmarkEnd w:id="505"/>
    </w:p>
    <w:p w14:paraId="5DBCA366" w14:textId="77777777" w:rsidR="002D6C3F" w:rsidRPr="00140E21" w:rsidRDefault="002D6C3F" w:rsidP="002D6C3F">
      <w:pPr>
        <w:rPr>
          <w:rFonts w:eastAsia="等线"/>
        </w:rPr>
      </w:pPr>
      <w:r w:rsidRPr="00140E21">
        <w:rPr>
          <w:rFonts w:eastAsia="等线"/>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8D570AC" w14:textId="77777777" w:rsidR="002D6C3F" w:rsidRPr="00140E21" w:rsidRDefault="002D6C3F" w:rsidP="002D6C3F">
      <w:pPr>
        <w:rPr>
          <w:rFonts w:eastAsia="等线"/>
        </w:rPr>
      </w:pPr>
      <w:r w:rsidRPr="00140E21">
        <w:rPr>
          <w:rFonts w:eastAsia="等线"/>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1F50508D" w14:textId="77777777" w:rsidR="002D6C3F" w:rsidRPr="00140E21" w:rsidRDefault="002D6C3F" w:rsidP="002D6C3F">
      <w:pPr>
        <w:rPr>
          <w:rFonts w:eastAsia="等线"/>
        </w:rPr>
      </w:pPr>
      <w:r w:rsidRPr="00140E21">
        <w:rPr>
          <w:rFonts w:eastAsia="等线"/>
        </w:rPr>
        <w:t>If the AMF releases the NGAP UE-TNLA-binding after AMF unavailable status indication, then the AN has to re-create the NGAP-UE-TNLA-binding with a different AMF.</w:t>
      </w:r>
      <w:r w:rsidRPr="00140E21">
        <w:t xml:space="preserve"> The 5G-AN re-creates </w:t>
      </w:r>
      <w:r w:rsidRPr="00140E21">
        <w:rPr>
          <w:rFonts w:eastAsia="等线"/>
        </w:rPr>
        <w:t>N2AP UE-TNLA-binding for subsequent N2 messages for the given UE as specified in clause 4.2.7.2.3.</w:t>
      </w:r>
    </w:p>
    <w:p w14:paraId="672EF16F" w14:textId="77777777" w:rsidR="002D6C3F" w:rsidRPr="00140E21" w:rsidRDefault="002D6C3F" w:rsidP="002D6C3F">
      <w:pPr>
        <w:pStyle w:val="4"/>
        <w:rPr>
          <w:rFonts w:eastAsia="等线"/>
          <w:bCs/>
        </w:rPr>
      </w:pPr>
      <w:bookmarkStart w:id="506" w:name="_Toc20203958"/>
      <w:bookmarkStart w:id="507" w:name="_Toc27894643"/>
      <w:bookmarkStart w:id="508" w:name="_Toc36191710"/>
      <w:bookmarkStart w:id="509" w:name="_Toc45192796"/>
      <w:bookmarkStart w:id="510" w:name="_Toc47592428"/>
      <w:bookmarkStart w:id="511" w:name="_Toc51834509"/>
      <w:bookmarkStart w:id="512" w:name="_Toc51835451"/>
      <w:r w:rsidRPr="00140E21">
        <w:t>4.2.7.3</w:t>
      </w:r>
      <w:r w:rsidRPr="00140E21">
        <w:tab/>
      </w:r>
      <w:r w:rsidRPr="00140E21">
        <w:rPr>
          <w:lang w:eastAsia="zh-CN"/>
        </w:rPr>
        <w:t>AMF Failure or Planned Maintenance handling</w:t>
      </w:r>
      <w:r w:rsidRPr="00140E21">
        <w:rPr>
          <w:rFonts w:eastAsia="等线"/>
        </w:rPr>
        <w:t xml:space="preserve"> procedure</w:t>
      </w:r>
      <w:bookmarkEnd w:id="506"/>
      <w:bookmarkEnd w:id="507"/>
      <w:bookmarkEnd w:id="508"/>
      <w:bookmarkEnd w:id="509"/>
      <w:bookmarkEnd w:id="510"/>
      <w:bookmarkEnd w:id="511"/>
      <w:bookmarkEnd w:id="512"/>
    </w:p>
    <w:p w14:paraId="0EF122B8" w14:textId="77777777" w:rsidR="002D6C3F" w:rsidRPr="00140E21" w:rsidRDefault="002D6C3F" w:rsidP="002D6C3F">
      <w:pPr>
        <w:rPr>
          <w:rFonts w:eastAsia="等线"/>
          <w:lang w:eastAsia="zh-CN"/>
        </w:rPr>
      </w:pPr>
      <w:r w:rsidRPr="00140E21">
        <w:rPr>
          <w:rFonts w:eastAsia="等线"/>
          <w:lang w:eastAsia="zh-CN"/>
        </w:rPr>
        <w:t>For UE(s) in CM-CONNECTED state:</w:t>
      </w:r>
    </w:p>
    <w:p w14:paraId="53CD95D4" w14:textId="77777777" w:rsidR="002D6C3F" w:rsidRPr="00140E21" w:rsidRDefault="002D6C3F" w:rsidP="002D6C3F">
      <w:pPr>
        <w:pStyle w:val="B1"/>
      </w:pPr>
      <w:r w:rsidRPr="00140E21">
        <w:t>-</w:t>
      </w:r>
      <w:r w:rsidRPr="00140E21">
        <w:tab/>
        <w:t>If AMF failure is detected by 5G-AN, all NGAP UE TNLA binding for UEs served by that AMF are released.</w:t>
      </w:r>
    </w:p>
    <w:p w14:paraId="10F9CD92" w14:textId="77777777" w:rsidR="002D6C3F" w:rsidRPr="00140E21" w:rsidRDefault="002D6C3F" w:rsidP="002D6C3F">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5A500E90" w14:textId="77777777" w:rsidR="002D6C3F" w:rsidRPr="00140E21" w:rsidRDefault="002D6C3F" w:rsidP="002D6C3F">
      <w:pPr>
        <w:pStyle w:val="B1"/>
      </w:pPr>
      <w:r w:rsidRPr="00140E21">
        <w:t>-</w:t>
      </w:r>
      <w:r w:rsidRPr="00140E21">
        <w:tab/>
        <w:t>For the release NGAP TNLA binding, the affected UE is kept in CM-CONNECTED state and the corresponding N3 interface is also kept.</w:t>
      </w:r>
    </w:p>
    <w:p w14:paraId="4C4B90D0" w14:textId="77777777" w:rsidR="002D6C3F" w:rsidRPr="00140E21" w:rsidRDefault="002D6C3F" w:rsidP="002D6C3F">
      <w:pPr>
        <w:rPr>
          <w:rFonts w:eastAsia="等线"/>
        </w:rPr>
      </w:pPr>
      <w:r w:rsidRPr="00140E21">
        <w:t>For UE(s) in CM-</w:t>
      </w:r>
      <w:r w:rsidRPr="00140E21">
        <w:rPr>
          <w:lang w:eastAsia="zh-CN"/>
        </w:rPr>
        <w:t>IDLE state</w:t>
      </w:r>
      <w:r w:rsidRPr="00140E21">
        <w:t>,</w:t>
      </w:r>
      <w:r w:rsidRPr="00140E21">
        <w:rPr>
          <w:rFonts w:eastAsia="等线"/>
          <w:lang w:eastAsia="zh-CN"/>
        </w:rPr>
        <w:t xml:space="preserve"> when it subsequently returns from CM-IDLE state and the 5G-AN receives an initial NAS message with a 5G S-TMSI or GUAMI, the 5G-AN uses 5G S-TMSI or GUAMI to select the target AMF, the 5G-AN forwards N2 message.</w:t>
      </w:r>
    </w:p>
    <w:p w14:paraId="09FF67FD" w14:textId="77777777" w:rsidR="002D6C3F" w:rsidRPr="00140E21" w:rsidRDefault="002D6C3F" w:rsidP="002D6C3F">
      <w:pPr>
        <w:pStyle w:val="3"/>
      </w:pPr>
      <w:bookmarkStart w:id="513" w:name="_Toc20203959"/>
      <w:bookmarkStart w:id="514" w:name="_Toc27894644"/>
      <w:bookmarkStart w:id="515" w:name="_Toc36191711"/>
      <w:bookmarkStart w:id="516" w:name="_Toc45192797"/>
      <w:bookmarkStart w:id="517" w:name="_Toc47592429"/>
      <w:bookmarkStart w:id="518" w:name="_Toc51834510"/>
      <w:bookmarkStart w:id="519" w:name="_Toc51835452"/>
      <w:r w:rsidRPr="00140E21">
        <w:t>4.2.8</w:t>
      </w:r>
      <w:r w:rsidRPr="00140E21">
        <w:tab/>
        <w:t>Void</w:t>
      </w:r>
      <w:bookmarkEnd w:id="513"/>
      <w:bookmarkEnd w:id="514"/>
      <w:bookmarkEnd w:id="515"/>
      <w:bookmarkEnd w:id="516"/>
      <w:bookmarkEnd w:id="517"/>
      <w:bookmarkEnd w:id="518"/>
      <w:bookmarkEnd w:id="519"/>
    </w:p>
    <w:p w14:paraId="26450205" w14:textId="77777777" w:rsidR="002D6C3F" w:rsidRPr="00140E21" w:rsidRDefault="002D6C3F" w:rsidP="002D6C3F"/>
    <w:p w14:paraId="406B3AA1" w14:textId="77777777" w:rsidR="002D6C3F" w:rsidRPr="00140E21" w:rsidRDefault="002D6C3F" w:rsidP="002D6C3F">
      <w:pPr>
        <w:pStyle w:val="3"/>
      </w:pPr>
      <w:bookmarkStart w:id="520" w:name="_Toc20203960"/>
      <w:bookmarkStart w:id="521" w:name="_Toc27894645"/>
      <w:bookmarkStart w:id="522" w:name="_Toc36191712"/>
      <w:bookmarkStart w:id="523" w:name="_Toc45192798"/>
      <w:bookmarkStart w:id="524" w:name="_Toc47592430"/>
      <w:bookmarkStart w:id="525" w:name="_Toc51834511"/>
      <w:bookmarkStart w:id="526" w:name="_Toc51835453"/>
      <w:r w:rsidRPr="00140E21">
        <w:t>4.2.8a</w:t>
      </w:r>
      <w:r w:rsidRPr="00140E21">
        <w:tab/>
        <w:t>UE Capability Match Request procedure</w:t>
      </w:r>
      <w:bookmarkEnd w:id="520"/>
      <w:bookmarkEnd w:id="521"/>
      <w:bookmarkEnd w:id="522"/>
      <w:bookmarkEnd w:id="523"/>
      <w:bookmarkEnd w:id="524"/>
      <w:bookmarkEnd w:id="525"/>
      <w:bookmarkEnd w:id="526"/>
    </w:p>
    <w:p w14:paraId="6CB510E5" w14:textId="77777777" w:rsidR="002D6C3F" w:rsidRPr="00140E21" w:rsidRDefault="002D6C3F" w:rsidP="002D6C3F">
      <w:r w:rsidRPr="00140E21">
        <w:t>If the AMF requires more information on the UE radio capabilities support to be able to set the IMS voice over PS Session Supported Indication (see TS</w:t>
      </w:r>
      <w:r>
        <w:t> </w:t>
      </w:r>
      <w:r w:rsidRPr="00140E21">
        <w:t>23.501</w:t>
      </w:r>
      <w:r>
        <w:t> </w:t>
      </w:r>
      <w:r w:rsidRPr="00140E21">
        <w:t xml:space="preserve">[2] clause 5.16.3), then the AMF may send a UE Radio Capability Match </w:t>
      </w:r>
      <w:r w:rsidRPr="00140E21">
        <w:lastRenderedPageBreak/>
        <w:t>Request message to the NG-RAN. This procedure is typically used during the registration procedure or when AMF has not received the Voice Support Match Indicator (as part of the 5GMM Context).</w:t>
      </w:r>
    </w:p>
    <w:bookmarkStart w:id="527" w:name="_MON_1591171342"/>
    <w:bookmarkEnd w:id="527"/>
    <w:p w14:paraId="79561C4C" w14:textId="77777777" w:rsidR="002D6C3F" w:rsidRPr="00140E21" w:rsidRDefault="002D6C3F" w:rsidP="002D6C3F">
      <w:pPr>
        <w:pStyle w:val="TH"/>
      </w:pPr>
      <w:r w:rsidRPr="00140E21">
        <w:object w:dxaOrig="6112" w:dyaOrig="3862" w14:anchorId="31AF7A67">
          <v:shape id="_x0000_i1037" type="#_x0000_t75" style="width:309pt;height:193.5pt" o:ole="">
            <v:imagedata r:id="rId41" o:title=""/>
          </v:shape>
          <o:OLEObject Type="Embed" ProgID="Word.Picture.8" ShapeID="_x0000_i1037" DrawAspect="Content" ObjectID="_1666450946" r:id="rId42"/>
        </w:object>
      </w:r>
    </w:p>
    <w:p w14:paraId="77887A3B" w14:textId="77777777" w:rsidR="002D6C3F" w:rsidRPr="00140E21" w:rsidRDefault="002D6C3F" w:rsidP="002D6C3F">
      <w:pPr>
        <w:pStyle w:val="TF"/>
      </w:pPr>
      <w:r w:rsidRPr="00140E21">
        <w:t>Figure 4.2.8a-1: UE Capability Match Request</w:t>
      </w:r>
    </w:p>
    <w:p w14:paraId="49C6158E" w14:textId="77777777" w:rsidR="002D6C3F" w:rsidRPr="00140E21" w:rsidRDefault="002D6C3F" w:rsidP="002D6C3F">
      <w:pPr>
        <w:pStyle w:val="B1"/>
      </w:pPr>
      <w:r w:rsidRPr="00140E21">
        <w:t>1.</w:t>
      </w:r>
      <w:r w:rsidRPr="00140E21">
        <w:tab/>
        <w:t>The AMF indicates whether the AMF wants to receive Voice support match indicator. The AMF may include the UE radio capability information it has previously received from NG-RAN.</w:t>
      </w:r>
    </w:p>
    <w:p w14:paraId="4F35C69F" w14:textId="77777777" w:rsidR="002D6C3F" w:rsidRPr="00140E21" w:rsidRDefault="002D6C3F" w:rsidP="002D6C3F">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5D119A07" w14:textId="77777777" w:rsidR="002D6C3F" w:rsidRPr="00140E21" w:rsidRDefault="002D6C3F" w:rsidP="002D6C3F">
      <w:pPr>
        <w:pStyle w:val="B1"/>
      </w:pPr>
      <w:r w:rsidRPr="00140E21">
        <w:t>3.</w:t>
      </w:r>
      <w:r w:rsidRPr="00140E21">
        <w:tab/>
        <w:t>The UE provides the NG-RAN with its UE radio capabilities sending the RRC UE Capability Information.</w:t>
      </w:r>
    </w:p>
    <w:p w14:paraId="074ED756" w14:textId="77777777" w:rsidR="002D6C3F" w:rsidRPr="00140E21" w:rsidRDefault="002D6C3F" w:rsidP="002D6C3F">
      <w:pPr>
        <w:pStyle w:val="B1"/>
      </w:pPr>
      <w:r w:rsidRPr="00140E21">
        <w:t>4.</w:t>
      </w:r>
      <w:r w:rsidRPr="00140E21">
        <w:tab/>
        <w:t>The NG-RAN checks whether the UE radio capabilities are compatible with the network configuration for ensuring voice service continuity of voice calls initiated in IMS.</w:t>
      </w:r>
    </w:p>
    <w:p w14:paraId="76A7BB15" w14:textId="77777777" w:rsidR="002D6C3F" w:rsidRPr="00140E21" w:rsidRDefault="002D6C3F" w:rsidP="002D6C3F">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1BC1015A" w14:textId="77777777" w:rsidR="002D6C3F" w:rsidRPr="00140E21" w:rsidRDefault="002D6C3F" w:rsidP="002D6C3F">
      <w:pPr>
        <w:pStyle w:val="NO"/>
      </w:pPr>
      <w:r w:rsidRPr="00140E21">
        <w:t>NOTE 1:</w:t>
      </w:r>
      <w:r w:rsidRPr="00140E21">
        <w:tab/>
        <w:t>What checks to perform depends on network configuration, i.e. following are some examples of UE capabilities to be taken into account:</w:t>
      </w:r>
    </w:p>
    <w:p w14:paraId="565DA2C0" w14:textId="77777777" w:rsidR="002D6C3F" w:rsidRPr="00140E21" w:rsidRDefault="002D6C3F" w:rsidP="002D6C3F">
      <w:pPr>
        <w:pStyle w:val="B4"/>
      </w:pPr>
      <w:r w:rsidRPr="00140E21">
        <w:t>-</w:t>
      </w:r>
      <w:r w:rsidRPr="00140E21">
        <w:tab/>
        <w:t>E-UTRAN/NG-RAN Voice over PS capabilities;</w:t>
      </w:r>
    </w:p>
    <w:p w14:paraId="61397D69" w14:textId="77777777" w:rsidR="002D6C3F" w:rsidRPr="00140E21" w:rsidRDefault="002D6C3F" w:rsidP="002D6C3F">
      <w:pPr>
        <w:pStyle w:val="B4"/>
      </w:pPr>
      <w:r w:rsidRPr="00140E21">
        <w:t>-</w:t>
      </w:r>
      <w:r w:rsidRPr="00140E21">
        <w:tab/>
        <w:t>the Radio capabilities for E-UTRAN/NG-RAN FDD and/or TDD; and/or</w:t>
      </w:r>
    </w:p>
    <w:p w14:paraId="758D00EE" w14:textId="77777777" w:rsidR="002D6C3F" w:rsidRPr="00140E21" w:rsidRDefault="002D6C3F" w:rsidP="002D6C3F">
      <w:pPr>
        <w:pStyle w:val="B4"/>
      </w:pPr>
      <w:r w:rsidRPr="00140E21">
        <w:t>-</w:t>
      </w:r>
      <w:r w:rsidRPr="00140E21">
        <w:tab/>
        <w:t>the support of E-UTRAN/NG-RAN frequency bands;</w:t>
      </w:r>
    </w:p>
    <w:p w14:paraId="3D6997DB" w14:textId="77777777" w:rsidR="002D6C3F" w:rsidRPr="00140E21" w:rsidRDefault="002D6C3F" w:rsidP="002D6C3F">
      <w:pPr>
        <w:pStyle w:val="B4"/>
      </w:pPr>
      <w:r w:rsidRPr="00140E21">
        <w:t>-</w:t>
      </w:r>
      <w:r w:rsidRPr="00140E21">
        <w:tab/>
        <w:t>the SRVCC from NG-RAN to UTRAN capabilities and the support of UTRAN frequency bands.</w:t>
      </w:r>
    </w:p>
    <w:p w14:paraId="16F38DE5" w14:textId="4C49B11A" w:rsidR="002D6C3F" w:rsidRPr="00140E21" w:rsidRDefault="002D6C3F" w:rsidP="002D6C3F">
      <w:pPr>
        <w:pStyle w:val="NO"/>
      </w:pPr>
      <w:r w:rsidRPr="00140E21">
        <w:t>NOTE 2:</w:t>
      </w:r>
      <w:r w:rsidRPr="00140E21">
        <w:tab/>
        <w:t xml:space="preserve">The network configuration considered in the decision for the Voice Support Match Indicator is homogenous within a certain area (e.g. </w:t>
      </w:r>
      <w:del w:id="528" w:author="Change-17" w:date="2020-11-04T09:10:00Z">
        <w:r w:rsidRPr="00140E21" w:rsidDel="004E7A18">
          <w:delText>AMF set</w:delText>
        </w:r>
      </w:del>
      <w:ins w:id="529" w:author="Change-17" w:date="2020-11-04T09:10:00Z">
        <w:r w:rsidR="004E7A18">
          <w:t>AMF Set</w:t>
        </w:r>
      </w:ins>
      <w:r w:rsidRPr="00140E21">
        <w:t>) in order to guarantee that the Voice Support Match Indicator from the NG-RAN is valid within such area.</w:t>
      </w:r>
    </w:p>
    <w:p w14:paraId="18973BCC" w14:textId="77777777" w:rsidR="002D6C3F" w:rsidRPr="00140E21" w:rsidRDefault="002D6C3F" w:rsidP="002D6C3F">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7CDDBE06" w14:textId="77777777" w:rsidR="002D6C3F" w:rsidRPr="00140E21" w:rsidRDefault="002D6C3F" w:rsidP="002D6C3F">
      <w:pPr>
        <w:pStyle w:val="B1"/>
      </w:pPr>
      <w:r w:rsidRPr="00140E21">
        <w:tab/>
        <w:t>The AMF stores the received Voice support match indicator in the 5GMM Context and uses it as an input for setting the IMS voice over PS Session Supported Indication.</w:t>
      </w:r>
    </w:p>
    <w:p w14:paraId="61CFDFDE" w14:textId="77777777" w:rsidR="002D6C3F" w:rsidRPr="00140E21" w:rsidRDefault="002D6C3F" w:rsidP="002D6C3F">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 TS</w:t>
      </w:r>
      <w:r>
        <w:t> </w:t>
      </w:r>
      <w:r w:rsidRPr="00140E21">
        <w:t>23.501</w:t>
      </w:r>
      <w:r>
        <w:t> </w:t>
      </w:r>
      <w:r w:rsidRPr="00140E21">
        <w:t>[2], clause 5.4.4.1.</w:t>
      </w:r>
    </w:p>
    <w:p w14:paraId="7ECC32DE" w14:textId="77777777" w:rsidR="002D6C3F" w:rsidRPr="00140E21" w:rsidRDefault="002D6C3F" w:rsidP="002D6C3F">
      <w:pPr>
        <w:pStyle w:val="NO"/>
      </w:pPr>
      <w:r w:rsidRPr="00140E21">
        <w:t>NOTE 3:</w:t>
      </w:r>
      <w:r w:rsidRPr="00140E21">
        <w:tab/>
        <w:t>Steps 4 and 5 could be received by the AMF in any order.</w:t>
      </w:r>
    </w:p>
    <w:p w14:paraId="7AC86C13" w14:textId="77777777" w:rsidR="002D6C3F" w:rsidRPr="00140E21" w:rsidRDefault="002D6C3F" w:rsidP="002D6C3F">
      <w:pPr>
        <w:pStyle w:val="3"/>
      </w:pPr>
      <w:bookmarkStart w:id="530" w:name="_Toc20203961"/>
      <w:bookmarkStart w:id="531" w:name="_Toc27894646"/>
      <w:bookmarkStart w:id="532" w:name="_Toc36191713"/>
      <w:bookmarkStart w:id="533" w:name="_Toc45192799"/>
      <w:bookmarkStart w:id="534" w:name="_Toc47592431"/>
      <w:bookmarkStart w:id="535" w:name="_Toc51834512"/>
      <w:bookmarkStart w:id="536" w:name="_Toc51835454"/>
      <w:r w:rsidRPr="00140E21">
        <w:lastRenderedPageBreak/>
        <w:t>4.2.9</w:t>
      </w:r>
      <w:r w:rsidRPr="00140E21">
        <w:tab/>
        <w:t>Network Slice-Specific Authentication and Authorization procedure</w:t>
      </w:r>
      <w:bookmarkEnd w:id="530"/>
      <w:bookmarkEnd w:id="531"/>
      <w:bookmarkEnd w:id="532"/>
      <w:bookmarkEnd w:id="533"/>
      <w:bookmarkEnd w:id="534"/>
      <w:bookmarkEnd w:id="535"/>
      <w:bookmarkEnd w:id="536"/>
    </w:p>
    <w:p w14:paraId="75E717CD" w14:textId="77777777" w:rsidR="002D6C3F" w:rsidRPr="00140E21" w:rsidRDefault="002D6C3F" w:rsidP="002D6C3F">
      <w:pPr>
        <w:pStyle w:val="4"/>
      </w:pPr>
      <w:bookmarkStart w:id="537" w:name="_Toc20203962"/>
      <w:bookmarkStart w:id="538" w:name="_Toc27894647"/>
      <w:bookmarkStart w:id="539" w:name="_Toc36191714"/>
      <w:bookmarkStart w:id="540" w:name="_Toc45192800"/>
      <w:bookmarkStart w:id="541" w:name="_Toc47592432"/>
      <w:bookmarkStart w:id="542" w:name="_Toc51834513"/>
      <w:bookmarkStart w:id="543" w:name="_Toc51835455"/>
      <w:r w:rsidRPr="00140E21">
        <w:t>4.2.9.1</w:t>
      </w:r>
      <w:r w:rsidRPr="00140E21">
        <w:tab/>
        <w:t>General</w:t>
      </w:r>
      <w:bookmarkEnd w:id="537"/>
      <w:bookmarkEnd w:id="538"/>
      <w:bookmarkEnd w:id="539"/>
      <w:bookmarkEnd w:id="540"/>
      <w:bookmarkEnd w:id="541"/>
      <w:bookmarkEnd w:id="542"/>
      <w:bookmarkEnd w:id="543"/>
    </w:p>
    <w:p w14:paraId="3D88F9E6" w14:textId="77777777" w:rsidR="002D6C3F" w:rsidRPr="00140E21" w:rsidRDefault="002D6C3F" w:rsidP="002D6C3F">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4AE7D215" w14:textId="77777777" w:rsidR="002D6C3F" w:rsidRPr="00140E21" w:rsidRDefault="002D6C3F" w:rsidP="002D6C3F">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A734E30" w14:textId="77777777" w:rsidR="002D6C3F" w:rsidRDefault="002D6C3F" w:rsidP="002D6C3F">
      <w:bookmarkStart w:id="544" w:name="_Toc20203963"/>
      <w:r>
        <w:t>The AMF performs the role of the EAP Authenticator and communicates with the AAA-S via the Network Slice Specific Authentication and Authorization Function (NSSAAF). The NSSAAF undertakes any AAA protocol interworking with the AAA protocol supported by the AAA-S.</w:t>
      </w:r>
    </w:p>
    <w:p w14:paraId="748B6A1D" w14:textId="77777777" w:rsidR="002D6C3F" w:rsidRDefault="002D6C3F" w:rsidP="002D6C3F">
      <w:bookmarkStart w:id="545" w:name="_Toc27894648"/>
      <w:bookmarkStart w:id="546" w:name="_Toc36191715"/>
      <w:bookmarkStart w:id="547" w:name="_Toc45192801"/>
      <w:bookmarkStart w:id="548"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2372E335" w14:textId="77777777" w:rsidR="002D6C3F" w:rsidRPr="00140E21" w:rsidRDefault="002D6C3F" w:rsidP="002D6C3F">
      <w:pPr>
        <w:pStyle w:val="4"/>
      </w:pPr>
      <w:bookmarkStart w:id="549" w:name="_Toc51834514"/>
      <w:bookmarkStart w:id="550" w:name="_Toc51835456"/>
      <w:r w:rsidRPr="00140E21">
        <w:lastRenderedPageBreak/>
        <w:t>4.2.9.2</w:t>
      </w:r>
      <w:r w:rsidRPr="00140E21">
        <w:tab/>
        <w:t>Network Slice-Specific Authentication and Authorization</w:t>
      </w:r>
      <w:bookmarkEnd w:id="544"/>
      <w:bookmarkEnd w:id="545"/>
      <w:bookmarkEnd w:id="546"/>
      <w:bookmarkEnd w:id="547"/>
      <w:bookmarkEnd w:id="548"/>
      <w:bookmarkEnd w:id="549"/>
      <w:bookmarkEnd w:id="550"/>
    </w:p>
    <w:p w14:paraId="098327B9" w14:textId="77777777" w:rsidR="002D6C3F" w:rsidRDefault="002D6C3F" w:rsidP="002D6C3F">
      <w:pPr>
        <w:pStyle w:val="TH"/>
      </w:pPr>
      <w:r w:rsidRPr="00551C09">
        <w:object w:dxaOrig="11955" w:dyaOrig="12225" w14:anchorId="33F7A167">
          <v:shape id="_x0000_i1038" type="#_x0000_t75" style="width:479pt;height:489.5pt" o:ole="">
            <v:imagedata r:id="rId43" o:title=""/>
          </v:shape>
          <o:OLEObject Type="Embed" ProgID="Visio.Drawing.11" ShapeID="_x0000_i1038" DrawAspect="Content" ObjectID="_1666450947" r:id="rId44"/>
        </w:object>
      </w:r>
    </w:p>
    <w:p w14:paraId="079791EB" w14:textId="77777777" w:rsidR="002D6C3F" w:rsidRPr="00140E21" w:rsidRDefault="002D6C3F" w:rsidP="002D6C3F">
      <w:pPr>
        <w:pStyle w:val="TF"/>
      </w:pPr>
      <w:r w:rsidRPr="00140E21">
        <w:t>Figure 4.2.9.2-1: Network Slice-Specific Authentication and Authorization procedure</w:t>
      </w:r>
    </w:p>
    <w:p w14:paraId="5CC59034" w14:textId="77777777" w:rsidR="002D6C3F" w:rsidRPr="00140E21" w:rsidRDefault="002D6C3F" w:rsidP="002D6C3F">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239FEB2" w14:textId="77777777" w:rsidR="002D6C3F" w:rsidRPr="00140E21" w:rsidRDefault="002D6C3F" w:rsidP="002D6C3F">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5ECCA68" w14:textId="77777777" w:rsidR="002D6C3F" w:rsidRPr="00140E21" w:rsidRDefault="002D6C3F" w:rsidP="002D6C3F">
      <w:pPr>
        <w:pStyle w:val="B1"/>
      </w:pPr>
      <w:r w:rsidRPr="00140E21">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w:t>
      </w:r>
      <w:r w:rsidRPr="00140E21">
        <w:lastRenderedPageBreak/>
        <w:t>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081DC629" w14:textId="77777777" w:rsidR="002D6C3F" w:rsidRPr="00140E21" w:rsidRDefault="002D6C3F" w:rsidP="002D6C3F">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947C638" w14:textId="77777777" w:rsidR="002D6C3F" w:rsidRPr="00140E21" w:rsidRDefault="002D6C3F" w:rsidP="002D6C3F">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518C3C71" w14:textId="77777777" w:rsidR="002D6C3F" w:rsidRPr="00140E21" w:rsidRDefault="002D6C3F" w:rsidP="002D6C3F">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AAA-S address, GPSI, S-NSSAI).</w:t>
      </w:r>
    </w:p>
    <w:p w14:paraId="0BF79CB0" w14:textId="77777777" w:rsidR="002D6C3F" w:rsidRDefault="002D6C3F" w:rsidP="002D6C3F">
      <w:pPr>
        <w:pStyle w:val="NO"/>
      </w:pPr>
      <w:r>
        <w:t>NOTE:</w:t>
      </w:r>
      <w:r>
        <w:tab/>
        <w:t>If the UE subscription includes multiple GPSIs, the AMF uses any GPSI in the list provided by the UDM for NSSAA procedures.</w:t>
      </w:r>
    </w:p>
    <w:p w14:paraId="3542B30D" w14:textId="77777777" w:rsidR="002D6C3F" w:rsidRPr="00140E21" w:rsidRDefault="002D6C3F" w:rsidP="002D6C3F">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t xml:space="preserve"> The NSSAAF uses towards the AAA-P or the AAA-S an AAA protocol message of the same protocol supported by the AAA-S.</w:t>
      </w:r>
    </w:p>
    <w:p w14:paraId="5ADBCC84" w14:textId="77777777" w:rsidR="002D6C3F" w:rsidRPr="00140E21" w:rsidRDefault="002D6C3F" w:rsidP="002D6C3F">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3D41D924" w14:textId="77777777" w:rsidR="002D6C3F" w:rsidRPr="00140E21" w:rsidRDefault="002D6C3F" w:rsidP="002D6C3F">
      <w:pPr>
        <w:pStyle w:val="B1"/>
      </w:pPr>
      <w:r w:rsidRPr="00140E21">
        <w:t>7-14.</w:t>
      </w:r>
      <w:r w:rsidRPr="00140E21">
        <w:tab/>
        <w:t>EAP-messages are exchanged with the UE. One or more than one iteration of these steps may occur.</w:t>
      </w:r>
    </w:p>
    <w:p w14:paraId="22341737" w14:textId="77777777" w:rsidR="002D6C3F" w:rsidRPr="00140E21" w:rsidRDefault="002D6C3F" w:rsidP="002D6C3F">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436B6A5A" w14:textId="77777777" w:rsidR="002D6C3F" w:rsidRPr="00140E21" w:rsidRDefault="002D6C3F" w:rsidP="002D6C3F">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0ADBE294" w14:textId="77777777" w:rsidR="002D6C3F" w:rsidRPr="00140E21" w:rsidRDefault="002D6C3F" w:rsidP="002D6C3F">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3090001D" w14:textId="77777777" w:rsidR="002D6C3F" w:rsidRPr="00140E21" w:rsidRDefault="002D6C3F" w:rsidP="002D6C3F">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1F6122CB" w14:textId="77777777" w:rsidR="002D6C3F" w:rsidRDefault="002D6C3F" w:rsidP="002D6C3F">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6C807972" w14:textId="77777777" w:rsidR="002D6C3F" w:rsidRPr="00140E21" w:rsidRDefault="002D6C3F" w:rsidP="002D6C3F">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17BFF0FE" w14:textId="77777777" w:rsidR="002D6C3F" w:rsidRPr="00140E21" w:rsidRDefault="002D6C3F" w:rsidP="002D6C3F">
      <w:pPr>
        <w:pStyle w:val="4"/>
      </w:pPr>
      <w:bookmarkStart w:id="551" w:name="_Toc20203964"/>
      <w:bookmarkStart w:id="552" w:name="_Toc27894649"/>
      <w:bookmarkStart w:id="553" w:name="_Toc36191716"/>
      <w:bookmarkStart w:id="554" w:name="_Toc45192802"/>
      <w:bookmarkStart w:id="555" w:name="_Toc47592434"/>
      <w:bookmarkStart w:id="556" w:name="_Toc51834515"/>
      <w:bookmarkStart w:id="557" w:name="_Toc51835457"/>
      <w:r w:rsidRPr="00140E21">
        <w:lastRenderedPageBreak/>
        <w:t>4.2.9.3</w:t>
      </w:r>
      <w:r w:rsidRPr="00140E21">
        <w:tab/>
        <w:t>AAA Server triggered Network Slice-Specific Re-authentication and Re-authorization procedure</w:t>
      </w:r>
      <w:bookmarkEnd w:id="551"/>
      <w:bookmarkEnd w:id="552"/>
      <w:bookmarkEnd w:id="553"/>
      <w:bookmarkEnd w:id="554"/>
      <w:bookmarkEnd w:id="555"/>
      <w:bookmarkEnd w:id="556"/>
      <w:bookmarkEnd w:id="557"/>
    </w:p>
    <w:p w14:paraId="398D0D60" w14:textId="77777777" w:rsidR="002D6C3F" w:rsidRDefault="002D6C3F" w:rsidP="002D6C3F">
      <w:pPr>
        <w:pStyle w:val="TH"/>
      </w:pPr>
      <w:r>
        <w:object w:dxaOrig="12045" w:dyaOrig="4980" w14:anchorId="3DF7BA0B">
          <v:shape id="_x0000_i1039" type="#_x0000_t75" style="width:482pt;height:197pt" o:ole="">
            <v:imagedata r:id="rId45" o:title=""/>
          </v:shape>
          <o:OLEObject Type="Embed" ProgID="Visio.Drawing.11" ShapeID="_x0000_i1039" DrawAspect="Content" ObjectID="_1666450948" r:id="rId46"/>
        </w:object>
      </w:r>
    </w:p>
    <w:p w14:paraId="7346F231" w14:textId="77777777" w:rsidR="002D6C3F" w:rsidRPr="00140E21" w:rsidRDefault="002D6C3F" w:rsidP="002D6C3F">
      <w:pPr>
        <w:pStyle w:val="TF"/>
      </w:pPr>
      <w:r w:rsidRPr="00140E21">
        <w:t>Figure 4.2.9.3-1: AAA Server initiated Network Slice-Specific Re-authentication and Re-authorization procedure</w:t>
      </w:r>
    </w:p>
    <w:p w14:paraId="03C6253C" w14:textId="77777777" w:rsidR="002D6C3F" w:rsidRPr="00140E21" w:rsidRDefault="002D6C3F" w:rsidP="002D6C3F">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38F23C5"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055C2685" w14:textId="77777777" w:rsidR="002D6C3F" w:rsidRDefault="002D6C3F" w:rsidP="002D6C3F">
      <w:pPr>
        <w:pStyle w:val="B1"/>
      </w:pPr>
      <w:r>
        <w:t>3a-3b.</w:t>
      </w:r>
      <w:r>
        <w:tab/>
        <w:t>NSSAAF gets AMF ID from UDM using Nudm_UECM_Get with the GPSI in the received AAA message.</w:t>
      </w:r>
    </w:p>
    <w:p w14:paraId="3B3E69A6" w14:textId="77777777" w:rsidR="002D6C3F" w:rsidRDefault="002D6C3F" w:rsidP="002D6C3F">
      <w:pPr>
        <w:pStyle w:val="B1"/>
      </w:pPr>
      <w:r>
        <w:t>4.</w:t>
      </w:r>
      <w:r>
        <w:tab/>
        <w:t>The NSSAAF notifies Re-auth event to the AMF to re-authenticate/re-authorize the S-NSSAI for the UE using Nnssaaf_NSSAA_Notify with the GPSI and S-NSSAI in the received AAA message. The callback URI of the notification for the AMF is derived via NRF as specified in TS 29.501 [62].</w:t>
      </w:r>
    </w:p>
    <w:p w14:paraId="6467DB05" w14:textId="77777777" w:rsidR="002D6C3F" w:rsidRPr="00140E21" w:rsidRDefault="002D6C3F" w:rsidP="002D6C3F">
      <w:pPr>
        <w:pStyle w:val="B1"/>
      </w:pPr>
      <w:r>
        <w:t>5</w:t>
      </w:r>
      <w:r w:rsidRPr="00140E21">
        <w:t>.</w:t>
      </w:r>
      <w:r w:rsidRPr="00140E21">
        <w:tab/>
        <w:t>The 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F4A4739" w14:textId="77777777" w:rsidR="002D6C3F" w:rsidRPr="00140E21" w:rsidRDefault="002D6C3F" w:rsidP="002D6C3F">
      <w:pPr>
        <w:pStyle w:val="4"/>
      </w:pPr>
      <w:bookmarkStart w:id="558" w:name="_Toc20203965"/>
      <w:bookmarkStart w:id="559" w:name="_Toc27894650"/>
      <w:bookmarkStart w:id="560" w:name="_Toc36191717"/>
      <w:bookmarkStart w:id="561" w:name="_Toc45192803"/>
      <w:bookmarkStart w:id="562" w:name="_Toc47592435"/>
      <w:bookmarkStart w:id="563" w:name="_Toc51834516"/>
      <w:bookmarkStart w:id="564" w:name="_Toc51835458"/>
      <w:r w:rsidRPr="00140E21">
        <w:lastRenderedPageBreak/>
        <w:t>4.2.9.4</w:t>
      </w:r>
      <w:r w:rsidRPr="00140E21">
        <w:tab/>
        <w:t>AAA Server triggered Slice-Specific Authorization Revocation</w:t>
      </w:r>
      <w:bookmarkEnd w:id="558"/>
      <w:bookmarkEnd w:id="559"/>
      <w:bookmarkEnd w:id="560"/>
      <w:bookmarkEnd w:id="561"/>
      <w:bookmarkEnd w:id="562"/>
      <w:bookmarkEnd w:id="563"/>
      <w:bookmarkEnd w:id="564"/>
    </w:p>
    <w:p w14:paraId="5F9B51F0" w14:textId="77777777" w:rsidR="002D6C3F" w:rsidRDefault="002D6C3F" w:rsidP="002D6C3F">
      <w:pPr>
        <w:pStyle w:val="TH"/>
      </w:pPr>
      <w:r>
        <w:object w:dxaOrig="12045" w:dyaOrig="4980" w14:anchorId="63A918BA">
          <v:shape id="_x0000_i1040" type="#_x0000_t75" style="width:482pt;height:197pt" o:ole="">
            <v:imagedata r:id="rId47" o:title=""/>
          </v:shape>
          <o:OLEObject Type="Embed" ProgID="Visio.Drawing.11" ShapeID="_x0000_i1040" DrawAspect="Content" ObjectID="_1666450949" r:id="rId48"/>
        </w:object>
      </w:r>
    </w:p>
    <w:p w14:paraId="64A34452" w14:textId="77777777" w:rsidR="002D6C3F" w:rsidRPr="00140E21" w:rsidRDefault="002D6C3F" w:rsidP="002D6C3F">
      <w:pPr>
        <w:pStyle w:val="TF"/>
      </w:pPr>
      <w:r w:rsidRPr="00140E21">
        <w:t>Figure 4.2.9.4-1: AAA Server-initiated Network Slice-Specific Authorization Revocation procedure</w:t>
      </w:r>
    </w:p>
    <w:p w14:paraId="6680D959" w14:textId="77777777" w:rsidR="002D6C3F" w:rsidRPr="00140E21" w:rsidRDefault="002D6C3F" w:rsidP="002D6C3F">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81F2A2F"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5EA23AC5" w14:textId="77777777" w:rsidR="002D6C3F" w:rsidRDefault="002D6C3F" w:rsidP="002D6C3F">
      <w:pPr>
        <w:pStyle w:val="B1"/>
      </w:pPr>
      <w:r>
        <w:t>3a-3b.</w:t>
      </w:r>
      <w:r>
        <w:tab/>
        <w:t>The NSSAAF gets AMF ID from UDM using Nudm_UECM_Get with the GPSI in the received AAA message.</w:t>
      </w:r>
    </w:p>
    <w:p w14:paraId="10B56E69" w14:textId="77777777" w:rsidR="002D6C3F" w:rsidRDefault="002D6C3F" w:rsidP="002D6C3F">
      <w:pPr>
        <w:pStyle w:val="B1"/>
      </w:pPr>
      <w:r>
        <w:t>4.</w:t>
      </w:r>
      <w:r>
        <w:tab/>
        <w:t>The NSSAAF notifies Revoke Auth event to the AMF to revoke the S-NSSAI authorization for the UE using Nnssaaf_NSSAA_Notify with the GPSI and S-NSSAI in the received AAA message. The callback URI of the notification for the AMF is derived via NRF as specified in TS 29.501 [62].</w:t>
      </w:r>
    </w:p>
    <w:p w14:paraId="1B5979A1" w14:textId="77777777" w:rsidR="002D6C3F" w:rsidRPr="00140E21" w:rsidRDefault="002D6C3F" w:rsidP="002D6C3F">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529BD3E7" w14:textId="77777777" w:rsidR="002D6C3F" w:rsidRPr="00140E21" w:rsidRDefault="002D6C3F" w:rsidP="002D6C3F">
      <w:pPr>
        <w:pStyle w:val="3"/>
      </w:pPr>
      <w:bookmarkStart w:id="565" w:name="_Toc20203966"/>
      <w:bookmarkStart w:id="566" w:name="_Toc27894651"/>
      <w:bookmarkStart w:id="567" w:name="_Toc36191718"/>
      <w:bookmarkStart w:id="568" w:name="_Toc45192804"/>
      <w:bookmarkStart w:id="569" w:name="_Toc47592436"/>
      <w:bookmarkStart w:id="570" w:name="_Toc51834517"/>
      <w:bookmarkStart w:id="571" w:name="_Toc51835459"/>
      <w:r w:rsidRPr="00140E21">
        <w:t>4.2.10</w:t>
      </w:r>
      <w:r w:rsidRPr="00140E21">
        <w:tab/>
        <w:t>N3 data transfer establishment procedure when Control Plane CIoT 5GS Optimisation is enabled</w:t>
      </w:r>
      <w:bookmarkEnd w:id="565"/>
      <w:bookmarkEnd w:id="566"/>
      <w:bookmarkEnd w:id="567"/>
      <w:bookmarkEnd w:id="568"/>
      <w:bookmarkEnd w:id="569"/>
      <w:bookmarkEnd w:id="570"/>
      <w:bookmarkEnd w:id="571"/>
    </w:p>
    <w:p w14:paraId="3F1D2A85" w14:textId="77777777" w:rsidR="002D6C3F" w:rsidRPr="00140E21" w:rsidRDefault="002D6C3F" w:rsidP="002D6C3F">
      <w:pPr>
        <w:pStyle w:val="4"/>
      </w:pPr>
      <w:bookmarkStart w:id="572" w:name="_Toc20203967"/>
      <w:bookmarkStart w:id="573" w:name="_Toc27894652"/>
      <w:bookmarkStart w:id="574" w:name="_Toc36191719"/>
      <w:bookmarkStart w:id="575" w:name="_Toc45192805"/>
      <w:bookmarkStart w:id="576" w:name="_Toc47592437"/>
      <w:bookmarkStart w:id="577" w:name="_Toc51834518"/>
      <w:bookmarkStart w:id="578" w:name="_Toc51835460"/>
      <w:r w:rsidRPr="00140E21">
        <w:t>4.2.10.1</w:t>
      </w:r>
      <w:r w:rsidRPr="00140E21">
        <w:tab/>
        <w:t>UE triggered N3 data transfer establishment procedure</w:t>
      </w:r>
      <w:bookmarkEnd w:id="572"/>
      <w:bookmarkEnd w:id="573"/>
      <w:bookmarkEnd w:id="574"/>
      <w:bookmarkEnd w:id="575"/>
      <w:bookmarkEnd w:id="576"/>
      <w:bookmarkEnd w:id="577"/>
      <w:bookmarkEnd w:id="578"/>
    </w:p>
    <w:p w14:paraId="5CF515D8"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w:t>
      </w:r>
      <w:r>
        <w:t xml:space="preserve"> TS 23.501 [2]</w:t>
      </w:r>
      <w:r w:rsidRPr="00140E21">
        <w:t xml:space="preserve"> clause 5.31.2, then the UE may</w:t>
      </w:r>
      <w:r>
        <w:t>, e.g. based on the amount of data to be transferred in uplink,</w:t>
      </w:r>
      <w:r w:rsidRPr="00140E21">
        <w:t xml:space="preserve"> initiate N3 data transfer establishment procedure for any PDU session for which Control Plane Only Indicator was not included.</w:t>
      </w:r>
    </w:p>
    <w:p w14:paraId="4153DE07" w14:textId="77777777" w:rsidR="002D6C3F" w:rsidRPr="00140E21" w:rsidRDefault="002D6C3F" w:rsidP="002D6C3F">
      <w:r w:rsidRPr="00140E21">
        <w:lastRenderedPageBreak/>
        <w:t>The UE triggered N3 data transfer establishment procedure may be initiated by the UE in CM-IDLE or CM-CONNECTED state, and follows the UE triggered Service Request procedure as defined in clause 4.2.3.2 with the following differences.</w:t>
      </w:r>
    </w:p>
    <w:p w14:paraId="49799539" w14:textId="77777777" w:rsidR="002D6C3F" w:rsidRPr="00140E21" w:rsidRDefault="002D6C3F" w:rsidP="002D6C3F">
      <w:pPr>
        <w:pStyle w:val="B1"/>
      </w:pPr>
      <w:r w:rsidRPr="00140E21">
        <w:tab/>
        <w:t>Step 1.</w:t>
      </w:r>
    </w:p>
    <w:p w14:paraId="585E8E03" w14:textId="77777777" w:rsidR="002D6C3F" w:rsidRPr="00140E21" w:rsidRDefault="002D6C3F" w:rsidP="002D6C3F">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3E7AEEEB" w14:textId="77777777" w:rsidR="002D6C3F" w:rsidRPr="00140E21" w:rsidRDefault="002D6C3F" w:rsidP="002D6C3F">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0D2C8172" w14:textId="77777777" w:rsidR="002D6C3F" w:rsidRPr="00140E21" w:rsidRDefault="002D6C3F" w:rsidP="002D6C3F">
      <w:pPr>
        <w:pStyle w:val="B1"/>
      </w:pPr>
      <w:r w:rsidRPr="00140E21">
        <w:tab/>
        <w:t>If this procedure is triggered for paging response, and 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7F6E9E3E" w14:textId="77777777" w:rsidR="002D6C3F" w:rsidRPr="00140E21" w:rsidRDefault="002D6C3F" w:rsidP="002D6C3F">
      <w:pPr>
        <w:pStyle w:val="B1"/>
      </w:pPr>
      <w:r w:rsidRPr="00140E21">
        <w:tab/>
        <w:t>Step 4 or 5a.</w:t>
      </w:r>
    </w:p>
    <w:p w14:paraId="51B9BAB1" w14:textId="77777777" w:rsidR="002D6C3F" w:rsidRPr="00140E21" w:rsidRDefault="002D6C3F" w:rsidP="002D6C3F">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5D3BF00A" w14:textId="77777777" w:rsidR="002D6C3F" w:rsidRPr="00140E21" w:rsidRDefault="002D6C3F" w:rsidP="002D6C3F">
      <w:pPr>
        <w:pStyle w:val="B1"/>
      </w:pPr>
      <w:r w:rsidRPr="00140E21">
        <w:tab/>
        <w:t>Step 11.</w:t>
      </w:r>
    </w:p>
    <w:p w14:paraId="5F74A45F" w14:textId="77777777" w:rsidR="002D6C3F" w:rsidRPr="00140E21" w:rsidRDefault="002D6C3F" w:rsidP="002D6C3F">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18D2AA34" w14:textId="77777777" w:rsidR="002D6C3F" w:rsidRPr="00140E21" w:rsidRDefault="002D6C3F" w:rsidP="002D6C3F">
      <w:pPr>
        <w:pStyle w:val="B1"/>
      </w:pPr>
      <w:r w:rsidRPr="00140E21">
        <w:tab/>
        <w:t>Step 12.</w:t>
      </w:r>
    </w:p>
    <w:p w14:paraId="64D850A0" w14:textId="77777777" w:rsidR="002D6C3F" w:rsidRDefault="002D6C3F" w:rsidP="002D6C3F">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5999EBC1" w14:textId="77777777" w:rsidR="002D6C3F" w:rsidRPr="00140E21" w:rsidRDefault="002D6C3F" w:rsidP="002D6C3F">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0F63EF5" w14:textId="77777777" w:rsidR="002D6C3F" w:rsidRPr="00140E21" w:rsidRDefault="002D6C3F" w:rsidP="002D6C3F">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1D9E971" w14:textId="77777777" w:rsidR="002D6C3F" w:rsidRDefault="002D6C3F" w:rsidP="002D6C3F">
      <w:pPr>
        <w:pStyle w:val="B1"/>
      </w:pPr>
      <w:r>
        <w:tab/>
        <w:t>Step 13.</w:t>
      </w:r>
    </w:p>
    <w:p w14:paraId="1FDD3C84" w14:textId="77777777" w:rsidR="002D6C3F" w:rsidRDefault="002D6C3F" w:rsidP="002D6C3F">
      <w:pPr>
        <w:pStyle w:val="B1"/>
      </w:pPr>
      <w:r>
        <w:tab/>
        <w:t>The UE starts using N3 bearears for all UL data on this PDU session.</w:t>
      </w:r>
    </w:p>
    <w:p w14:paraId="0567563B" w14:textId="77777777" w:rsidR="002D6C3F" w:rsidRPr="00140E21" w:rsidRDefault="002D6C3F" w:rsidP="002D6C3F">
      <w:pPr>
        <w:pStyle w:val="4"/>
      </w:pPr>
      <w:bookmarkStart w:id="579" w:name="_Toc20203968"/>
      <w:bookmarkStart w:id="580" w:name="_Toc27894653"/>
      <w:bookmarkStart w:id="581" w:name="_Toc36191720"/>
      <w:bookmarkStart w:id="582" w:name="_Toc45192806"/>
      <w:bookmarkStart w:id="583" w:name="_Toc47592438"/>
      <w:bookmarkStart w:id="584" w:name="_Toc51834519"/>
      <w:bookmarkStart w:id="585" w:name="_Toc51835461"/>
      <w:r w:rsidRPr="00140E21">
        <w:t>4.2.10.2</w:t>
      </w:r>
      <w:r w:rsidRPr="00140E21">
        <w:tab/>
        <w:t>SMF triggered N3 data transfer establishment procedure</w:t>
      </w:r>
      <w:bookmarkEnd w:id="579"/>
      <w:bookmarkEnd w:id="580"/>
      <w:bookmarkEnd w:id="581"/>
      <w:bookmarkEnd w:id="582"/>
      <w:bookmarkEnd w:id="583"/>
      <w:bookmarkEnd w:id="584"/>
      <w:bookmarkEnd w:id="585"/>
    </w:p>
    <w:p w14:paraId="6863B816"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 clause 5.31.2, then the SMF may</w:t>
      </w:r>
      <w:r>
        <w:t>, e.g. based on the amount of data to be transferred or due to congestion,</w:t>
      </w:r>
      <w:r w:rsidRPr="00140E21">
        <w:t xml:space="preserve"> initiate N3 data transfer establishment procedure for any PDU session for which Control Plane Only Indicator was not included.</w:t>
      </w:r>
    </w:p>
    <w:p w14:paraId="549A1159" w14:textId="77777777" w:rsidR="002D6C3F" w:rsidRPr="00140E21" w:rsidRDefault="002D6C3F" w:rsidP="002D6C3F">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35987453" w14:textId="77777777" w:rsidR="002D6C3F" w:rsidRPr="00140E21" w:rsidRDefault="002D6C3F" w:rsidP="002D6C3F">
      <w:pPr>
        <w:pStyle w:val="B1"/>
      </w:pPr>
      <w:r w:rsidRPr="00140E21">
        <w:tab/>
        <w:t>Step 3a.</w:t>
      </w:r>
    </w:p>
    <w:p w14:paraId="34B36AB2" w14:textId="77777777" w:rsidR="002D6C3F" w:rsidRPr="00140E21" w:rsidRDefault="002D6C3F" w:rsidP="002D6C3F">
      <w:pPr>
        <w:pStyle w:val="B1"/>
      </w:pPr>
      <w:r w:rsidRPr="00140E21">
        <w:tab/>
        <w:t>The SMF request the activation of</w:t>
      </w:r>
      <w:r>
        <w:t xml:space="preserve"> Data Radio Bearer and N3 tunnel</w:t>
      </w:r>
      <w:r w:rsidRPr="00140E21">
        <w:t xml:space="preserve"> for the PDU session in Namf_Communication_N1N2MessageTransfer.</w:t>
      </w:r>
    </w:p>
    <w:p w14:paraId="621100A2" w14:textId="77777777" w:rsidR="002D6C3F" w:rsidRDefault="002D6C3F" w:rsidP="002D6C3F">
      <w:pPr>
        <w:pStyle w:val="B1"/>
      </w:pPr>
      <w:r>
        <w:lastRenderedPageBreak/>
        <w:tab/>
        <w:t>Step 3b.</w:t>
      </w:r>
    </w:p>
    <w:p w14:paraId="41523C1D" w14:textId="77777777" w:rsidR="002D6C3F" w:rsidRDefault="002D6C3F" w:rsidP="002D6C3F">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14:paraId="0AD908A5" w14:textId="77777777" w:rsidR="002D6C3F" w:rsidRPr="00140E21" w:rsidRDefault="002D6C3F" w:rsidP="002D6C3F">
      <w:pPr>
        <w:pStyle w:val="B1"/>
      </w:pPr>
      <w:r w:rsidRPr="00140E21">
        <w:tab/>
        <w:t>Step 6.</w:t>
      </w:r>
    </w:p>
    <w:p w14:paraId="432D48D4" w14:textId="77777777" w:rsidR="002D6C3F" w:rsidRPr="00140E21" w:rsidRDefault="002D6C3F" w:rsidP="002D6C3F">
      <w:pPr>
        <w:pStyle w:val="B1"/>
      </w:pPr>
      <w:r w:rsidRPr="00140E21">
        <w:tab/>
        <w:t>The UE triggered N3 data transfer establishment procedure defined in clause 4.2.10.1 is applied instead of Service Request procedure from clause 4.2.3.2.</w:t>
      </w:r>
    </w:p>
    <w:p w14:paraId="3B4FD145" w14:textId="77777777" w:rsidR="002D6C3F" w:rsidRDefault="002D6C3F" w:rsidP="002D6C3F">
      <w:pPr>
        <w:pStyle w:val="B1"/>
      </w:pPr>
      <w:r>
        <w:tab/>
        <w:t>Step 7.</w:t>
      </w:r>
    </w:p>
    <w:p w14:paraId="001C1F42" w14:textId="77777777" w:rsidR="002D6C3F" w:rsidRDefault="002D6C3F" w:rsidP="002D6C3F">
      <w:pPr>
        <w:pStyle w:val="B1"/>
      </w:pPr>
      <w:r>
        <w:tab/>
        <w:t>When the N3 data transfer is set up for a PDU session, the UE and the network shall only use user plane radio bearers to transfer data PDUs on that PDU Session.</w:t>
      </w:r>
    </w:p>
    <w:p w14:paraId="51E7DCA0" w14:textId="77777777" w:rsidR="002D6C3F" w:rsidRPr="00140E21" w:rsidRDefault="002D6C3F" w:rsidP="002D6C3F">
      <w:pPr>
        <w:pStyle w:val="2"/>
      </w:pPr>
      <w:bookmarkStart w:id="586" w:name="_Toc20203969"/>
      <w:bookmarkStart w:id="587" w:name="_Toc27894654"/>
      <w:bookmarkStart w:id="588" w:name="_Toc36191721"/>
      <w:bookmarkStart w:id="589" w:name="_Toc45192807"/>
      <w:bookmarkStart w:id="590" w:name="_Toc47592439"/>
      <w:bookmarkStart w:id="591" w:name="_Toc51834520"/>
      <w:bookmarkStart w:id="592" w:name="_Toc51835462"/>
      <w:r w:rsidRPr="00140E21">
        <w:t>4.3</w:t>
      </w:r>
      <w:r w:rsidRPr="00140E21">
        <w:tab/>
        <w:t>Session Management procedures</w:t>
      </w:r>
      <w:bookmarkEnd w:id="586"/>
      <w:bookmarkEnd w:id="587"/>
      <w:bookmarkEnd w:id="588"/>
      <w:bookmarkEnd w:id="589"/>
      <w:bookmarkEnd w:id="590"/>
      <w:bookmarkEnd w:id="591"/>
      <w:bookmarkEnd w:id="592"/>
    </w:p>
    <w:p w14:paraId="4707C210" w14:textId="77777777" w:rsidR="002D6C3F" w:rsidRPr="00140E21" w:rsidRDefault="002D6C3F" w:rsidP="002D6C3F">
      <w:pPr>
        <w:pStyle w:val="3"/>
      </w:pPr>
      <w:bookmarkStart w:id="593" w:name="_Toc20203970"/>
      <w:bookmarkStart w:id="594" w:name="_Toc27894655"/>
      <w:bookmarkStart w:id="595" w:name="_Toc36191722"/>
      <w:bookmarkStart w:id="596" w:name="_Toc45192808"/>
      <w:bookmarkStart w:id="597" w:name="_Toc47592440"/>
      <w:bookmarkStart w:id="598" w:name="_Toc51834521"/>
      <w:bookmarkStart w:id="599" w:name="_Toc51835463"/>
      <w:r w:rsidRPr="00140E21">
        <w:t>4.3.1</w:t>
      </w:r>
      <w:r w:rsidRPr="00140E21">
        <w:tab/>
        <w:t>General</w:t>
      </w:r>
      <w:bookmarkEnd w:id="593"/>
      <w:bookmarkEnd w:id="594"/>
      <w:bookmarkEnd w:id="595"/>
      <w:bookmarkEnd w:id="596"/>
      <w:bookmarkEnd w:id="597"/>
      <w:bookmarkEnd w:id="598"/>
      <w:bookmarkEnd w:id="599"/>
    </w:p>
    <w:p w14:paraId="0FACC32C" w14:textId="77777777" w:rsidR="002D6C3F" w:rsidRPr="00140E21" w:rsidRDefault="002D6C3F" w:rsidP="002D6C3F">
      <w:r w:rsidRPr="00140E21">
        <w:t>Clause 4.3 defines the Session Management related procedures. It refers to clause 4.4 for the N4 interactions.</w:t>
      </w:r>
    </w:p>
    <w:p w14:paraId="71C81CEA" w14:textId="77777777" w:rsidR="002D6C3F" w:rsidRPr="00140E21" w:rsidRDefault="002D6C3F" w:rsidP="002D6C3F">
      <w:bookmarkStart w:id="600" w:name="_Hlk499812832"/>
      <w:r w:rsidRPr="00140E21">
        <w:t>As defined in 23.501 [2] clause 5.6.3, considering the case of Home Routed PDU Session, the NAS SM information processing by SMF considers following kind of NAS SM information:</w:t>
      </w:r>
    </w:p>
    <w:p w14:paraId="250A241C" w14:textId="77777777" w:rsidR="002D6C3F" w:rsidRPr="00140E21" w:rsidRDefault="002D6C3F" w:rsidP="002D6C3F">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11181D9E" w14:textId="77777777" w:rsidR="002D6C3F" w:rsidRPr="00140E21" w:rsidRDefault="002D6C3F" w:rsidP="002D6C3F">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6534E8E6" w14:textId="77777777" w:rsidR="002D6C3F" w:rsidRPr="00140E21" w:rsidRDefault="002D6C3F" w:rsidP="002D6C3F">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39D7A9BB" w14:textId="77777777" w:rsidR="002D6C3F" w:rsidRPr="00140E21" w:rsidRDefault="002D6C3F" w:rsidP="002D6C3F">
      <w:r w:rsidRPr="00140E21">
        <w:t>The NAS SM information processing split between V-SMF and H-SMF is transparent to the UE.</w:t>
      </w:r>
    </w:p>
    <w:p w14:paraId="21972D2C" w14:textId="77777777" w:rsidR="002D6C3F" w:rsidRPr="00140E21" w:rsidRDefault="002D6C3F" w:rsidP="002D6C3F">
      <w:r w:rsidRPr="00140E21">
        <w:rPr>
          <w:lang w:eastAsia="fr-FR"/>
        </w:rPr>
        <w:t>Both V-SMF and H-SMF process information interpreted by the AMF as the PDU Session ID, the DNN, the S-NSSAI (with values for the Serving PLMN and HPLMN processed by the V-SMF, and with a value for the HPLMN processed by the H-SMF).</w:t>
      </w:r>
    </w:p>
    <w:p w14:paraId="3FACBA57" w14:textId="77777777" w:rsidR="002D6C3F" w:rsidRPr="00140E21" w:rsidRDefault="002D6C3F" w:rsidP="002D6C3F">
      <w:r w:rsidRPr="00140E21">
        <w:t>In the case of Home Routed PDU Session the H-SMF provides also the V-SMF with the IPv6 Prefix allocated to the PDU Session.</w:t>
      </w:r>
    </w:p>
    <w:p w14:paraId="60756EC6" w14:textId="77777777" w:rsidR="002D6C3F" w:rsidRPr="00140E21" w:rsidRDefault="002D6C3F" w:rsidP="002D6C3F">
      <w:pPr>
        <w:pStyle w:val="NO"/>
      </w:pPr>
      <w:r w:rsidRPr="00140E21">
        <w:t>NOTE 2:</w:t>
      </w:r>
      <w:r w:rsidRPr="00140E21">
        <w:tab/>
        <w:t>IPv6 Prefix allocated to the PDU Session is provided to allow the V-SMF fulfilling regulatory requirements for data storage in the visited country.</w:t>
      </w:r>
    </w:p>
    <w:p w14:paraId="14279399" w14:textId="77777777" w:rsidR="002D6C3F" w:rsidRPr="00140E21" w:rsidRDefault="002D6C3F" w:rsidP="002D6C3F">
      <w:r w:rsidRPr="00140E21">
        <w:t>In non roaming and LBO cases the SMF processes all NAS SM information</w:t>
      </w:r>
      <w:bookmarkEnd w:id="600"/>
      <w:r w:rsidRPr="00140E21">
        <w:t>.</w:t>
      </w:r>
    </w:p>
    <w:p w14:paraId="4D561D1D" w14:textId="77777777" w:rsidR="002D6C3F" w:rsidRPr="00140E21" w:rsidRDefault="002D6C3F" w:rsidP="002D6C3F">
      <w:r w:rsidRPr="00140E21">
        <w:t>In HR roaming scenarios, in order to support SM features only requiring support from the H-SMF without impacting the V-SMF, as specified in detail in TS</w:t>
      </w:r>
      <w:r>
        <w:t> </w:t>
      </w:r>
      <w:r w:rsidRPr="00140E21">
        <w:t>29.502</w:t>
      </w:r>
      <w:r>
        <w:t> </w:t>
      </w:r>
      <w:r w:rsidRPr="00140E21">
        <w:t>[36]:</w:t>
      </w:r>
    </w:p>
    <w:p w14:paraId="7BA7B4C7" w14:textId="77777777" w:rsidR="002D6C3F" w:rsidRPr="00140E21" w:rsidRDefault="002D6C3F" w:rsidP="002D6C3F">
      <w:pPr>
        <w:pStyle w:val="B1"/>
      </w:pPr>
      <w:r w:rsidRPr="00140E21">
        <w:t>-</w:t>
      </w:r>
      <w:r w:rsidRPr="00140E21">
        <w:tab/>
        <w:t>The V-SMF transfers NAS SM information, which is not visible to the V-SMF, in a container towards the H-SMF;</w:t>
      </w:r>
    </w:p>
    <w:p w14:paraId="6BCF2EED" w14:textId="77777777" w:rsidR="002D6C3F" w:rsidRPr="00140E21" w:rsidRDefault="002D6C3F" w:rsidP="002D6C3F">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06482506" w14:textId="77777777" w:rsidR="002D6C3F" w:rsidRPr="00140E21" w:rsidRDefault="002D6C3F" w:rsidP="002D6C3F">
      <w:pPr>
        <w:pStyle w:val="B1"/>
      </w:pPr>
      <w:r w:rsidRPr="00140E21">
        <w:t>-</w:t>
      </w:r>
      <w:r w:rsidRPr="00140E21">
        <w:tab/>
        <w:t>The H-SMF transfers NAS SM information which the V-SMF does not need to interpret, in one container towards the V-SMF;</w:t>
      </w:r>
    </w:p>
    <w:p w14:paraId="18C11273" w14:textId="77777777" w:rsidR="002D6C3F" w:rsidRPr="00140E21" w:rsidRDefault="002D6C3F" w:rsidP="002D6C3F">
      <w:pPr>
        <w:pStyle w:val="B1"/>
      </w:pPr>
      <w:r w:rsidRPr="00140E21">
        <w:lastRenderedPageBreak/>
        <w:t>-</w:t>
      </w:r>
      <w:r w:rsidRPr="00140E21">
        <w:tab/>
        <w:t>The V-SMF appends unknown NAS SM information received in the N16 container at the end of the NAS SM message it sends to the UE.</w:t>
      </w:r>
    </w:p>
    <w:p w14:paraId="41ED9341" w14:textId="77777777" w:rsidR="002D6C3F" w:rsidRPr="00140E21" w:rsidRDefault="002D6C3F" w:rsidP="002D6C3F">
      <w:pPr>
        <w:pStyle w:val="3"/>
      </w:pPr>
      <w:bookmarkStart w:id="601" w:name="_Toc20203971"/>
      <w:bookmarkStart w:id="602" w:name="_Toc27894656"/>
      <w:bookmarkStart w:id="603" w:name="_Toc36191723"/>
      <w:bookmarkStart w:id="604" w:name="_Toc45192809"/>
      <w:bookmarkStart w:id="605" w:name="_Toc47592441"/>
      <w:bookmarkStart w:id="606" w:name="_Toc51834522"/>
      <w:bookmarkStart w:id="607" w:name="_Toc51835464"/>
      <w:r w:rsidRPr="00140E21">
        <w:t>4.3.2</w:t>
      </w:r>
      <w:r w:rsidRPr="00140E21">
        <w:tab/>
        <w:t>PDU Session Establishment</w:t>
      </w:r>
      <w:bookmarkEnd w:id="601"/>
      <w:bookmarkEnd w:id="602"/>
      <w:bookmarkEnd w:id="603"/>
      <w:bookmarkEnd w:id="604"/>
      <w:bookmarkEnd w:id="605"/>
      <w:bookmarkEnd w:id="606"/>
      <w:bookmarkEnd w:id="607"/>
    </w:p>
    <w:p w14:paraId="5236F769" w14:textId="77777777" w:rsidR="002D6C3F" w:rsidRPr="00140E21" w:rsidRDefault="002D6C3F" w:rsidP="002D6C3F">
      <w:pPr>
        <w:pStyle w:val="4"/>
      </w:pPr>
      <w:bookmarkStart w:id="608" w:name="_Toc20203972"/>
      <w:bookmarkStart w:id="609" w:name="_Toc27894657"/>
      <w:bookmarkStart w:id="610" w:name="_Toc36191724"/>
      <w:bookmarkStart w:id="611" w:name="_Toc45192810"/>
      <w:bookmarkStart w:id="612" w:name="_Toc47592442"/>
      <w:bookmarkStart w:id="613" w:name="_Toc51834523"/>
      <w:bookmarkStart w:id="614" w:name="_Toc51835465"/>
      <w:r w:rsidRPr="00140E21">
        <w:t>4.3.2.1</w:t>
      </w:r>
      <w:r w:rsidRPr="00140E21">
        <w:tab/>
        <w:t>General</w:t>
      </w:r>
      <w:bookmarkEnd w:id="608"/>
      <w:bookmarkEnd w:id="609"/>
      <w:bookmarkEnd w:id="610"/>
      <w:bookmarkEnd w:id="611"/>
      <w:bookmarkEnd w:id="612"/>
      <w:bookmarkEnd w:id="613"/>
      <w:bookmarkEnd w:id="614"/>
    </w:p>
    <w:p w14:paraId="21BE45F9" w14:textId="77777777" w:rsidR="002D6C3F" w:rsidRPr="00140E21" w:rsidRDefault="002D6C3F" w:rsidP="002D6C3F">
      <w:r w:rsidRPr="00140E21">
        <w:t>A PDU Session establishment may correspond to:</w:t>
      </w:r>
    </w:p>
    <w:p w14:paraId="1B8F183B" w14:textId="77777777" w:rsidR="002D6C3F" w:rsidRPr="00140E21" w:rsidRDefault="002D6C3F" w:rsidP="002D6C3F">
      <w:pPr>
        <w:pStyle w:val="B1"/>
      </w:pPr>
      <w:r w:rsidRPr="00140E21">
        <w:t>-</w:t>
      </w:r>
      <w:r w:rsidRPr="00140E21">
        <w:tab/>
        <w:t>a UE initiated PDU Session Establishment procedure.</w:t>
      </w:r>
    </w:p>
    <w:p w14:paraId="5BA160CE" w14:textId="77777777" w:rsidR="002D6C3F" w:rsidRPr="00140E21" w:rsidRDefault="002D6C3F" w:rsidP="002D6C3F">
      <w:pPr>
        <w:pStyle w:val="B1"/>
      </w:pPr>
      <w:r w:rsidRPr="00140E21">
        <w:t>-</w:t>
      </w:r>
      <w:r w:rsidRPr="00140E21">
        <w:tab/>
        <w:t>a UE initiated PDU Session handover between 3GPP and non-3GPP.</w:t>
      </w:r>
    </w:p>
    <w:p w14:paraId="590BA2B7" w14:textId="77777777" w:rsidR="002D6C3F" w:rsidRPr="00140E21" w:rsidRDefault="002D6C3F" w:rsidP="002D6C3F">
      <w:pPr>
        <w:pStyle w:val="B1"/>
      </w:pPr>
      <w:r w:rsidRPr="00140E21">
        <w:t>-</w:t>
      </w:r>
      <w:r w:rsidRPr="00140E21">
        <w:tab/>
        <w:t xml:space="preserve">a UE initiated PDU </w:t>
      </w:r>
      <w:r w:rsidRPr="00140E21">
        <w:rPr>
          <w:lang w:eastAsia="zh-CN"/>
        </w:rPr>
        <w:t>S</w:t>
      </w:r>
      <w:r w:rsidRPr="00140E21">
        <w:t>ession handover from EPS to 5GS.</w:t>
      </w:r>
    </w:p>
    <w:p w14:paraId="2E6E2531" w14:textId="77777777" w:rsidR="002D6C3F" w:rsidRPr="00140E21" w:rsidRDefault="002D6C3F" w:rsidP="002D6C3F">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5295930E" w14:textId="77777777" w:rsidR="002D6C3F" w:rsidRPr="00140E21" w:rsidRDefault="002D6C3F" w:rsidP="002D6C3F">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4F375A26" w14:textId="77777777" w:rsidR="002D6C3F" w:rsidRPr="00140E21" w:rsidRDefault="002D6C3F" w:rsidP="002D6C3F">
      <w:r w:rsidRPr="00140E21">
        <w:t>As specified in TS</w:t>
      </w:r>
      <w:r>
        <w:t> </w:t>
      </w:r>
      <w:r w:rsidRPr="00140E21">
        <w:t>23.501</w:t>
      </w:r>
      <w:r>
        <w:t> </w:t>
      </w:r>
      <w:r w:rsidRPr="00140E21">
        <w:t>[2], clause 5.6.1,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198A4A62" w14:textId="77777777" w:rsidR="002D6C3F" w:rsidRPr="00140E21" w:rsidRDefault="002D6C3F" w:rsidP="002D6C3F">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69545EA0" w14:textId="77777777" w:rsidR="002D6C3F" w:rsidRPr="00140E21" w:rsidRDefault="002D6C3F" w:rsidP="002D6C3F">
      <w:pPr>
        <w:pStyle w:val="4"/>
      </w:pPr>
      <w:bookmarkStart w:id="615" w:name="_Toc20203973"/>
      <w:bookmarkStart w:id="616" w:name="_Toc27894658"/>
      <w:bookmarkStart w:id="617" w:name="_Toc36191725"/>
      <w:bookmarkStart w:id="618" w:name="_Toc45192811"/>
      <w:bookmarkStart w:id="619" w:name="_Toc47592443"/>
      <w:bookmarkStart w:id="620" w:name="_Toc51834524"/>
      <w:bookmarkStart w:id="621" w:name="_Toc51835466"/>
      <w:r w:rsidRPr="00140E21">
        <w:t>4.3.2.2</w:t>
      </w:r>
      <w:r w:rsidRPr="00140E21">
        <w:tab/>
        <w:t>UE Requested PDU Session Establishment</w:t>
      </w:r>
      <w:bookmarkEnd w:id="615"/>
      <w:bookmarkEnd w:id="616"/>
      <w:bookmarkEnd w:id="617"/>
      <w:bookmarkEnd w:id="618"/>
      <w:bookmarkEnd w:id="619"/>
      <w:bookmarkEnd w:id="620"/>
      <w:bookmarkEnd w:id="621"/>
    </w:p>
    <w:p w14:paraId="64BF15D6" w14:textId="77777777" w:rsidR="002D6C3F" w:rsidRPr="00140E21" w:rsidRDefault="002D6C3F" w:rsidP="002D6C3F">
      <w:pPr>
        <w:pStyle w:val="5"/>
      </w:pPr>
      <w:bookmarkStart w:id="622" w:name="_Toc20203974"/>
      <w:bookmarkStart w:id="623" w:name="_Toc27894659"/>
      <w:bookmarkStart w:id="624" w:name="_Toc36191726"/>
      <w:bookmarkStart w:id="625" w:name="_Toc45192812"/>
      <w:bookmarkStart w:id="626" w:name="_Toc47592444"/>
      <w:bookmarkStart w:id="627" w:name="_Toc51834525"/>
      <w:bookmarkStart w:id="628" w:name="_Toc51835467"/>
      <w:r w:rsidRPr="00140E21">
        <w:t>4.3.2.2.1</w:t>
      </w:r>
      <w:r w:rsidRPr="00140E21">
        <w:tab/>
        <w:t>Non-roaming and Roaming with Local Breakout</w:t>
      </w:r>
      <w:bookmarkEnd w:id="622"/>
      <w:bookmarkEnd w:id="623"/>
      <w:bookmarkEnd w:id="624"/>
      <w:bookmarkEnd w:id="625"/>
      <w:bookmarkEnd w:id="626"/>
      <w:bookmarkEnd w:id="627"/>
      <w:bookmarkEnd w:id="628"/>
    </w:p>
    <w:p w14:paraId="11B59A4C" w14:textId="77777777" w:rsidR="002D6C3F" w:rsidRPr="00140E21" w:rsidRDefault="002D6C3F" w:rsidP="002D6C3F">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7EED0A21" w14:textId="77777777" w:rsidR="002D6C3F" w:rsidRPr="00140E21" w:rsidRDefault="002D6C3F" w:rsidP="002D6C3F">
      <w:pPr>
        <w:pStyle w:val="B1"/>
      </w:pPr>
      <w:r w:rsidRPr="00140E21">
        <w:t>-</w:t>
      </w:r>
      <w:r w:rsidRPr="00140E21">
        <w:tab/>
        <w:t>Establish a new PDU Session;</w:t>
      </w:r>
    </w:p>
    <w:p w14:paraId="66AAA0DA" w14:textId="77777777" w:rsidR="002D6C3F" w:rsidRPr="00140E21" w:rsidRDefault="002D6C3F" w:rsidP="002D6C3F">
      <w:pPr>
        <w:pStyle w:val="B1"/>
      </w:pPr>
      <w:r w:rsidRPr="00140E21">
        <w:t>-</w:t>
      </w:r>
      <w:r w:rsidRPr="00140E21">
        <w:tab/>
        <w:t>Handover a PDN Connection in EPS to PDU Session in 5GS without N26 interface;</w:t>
      </w:r>
    </w:p>
    <w:p w14:paraId="3AE9B79E" w14:textId="77777777" w:rsidR="002D6C3F" w:rsidRPr="00140E21" w:rsidRDefault="002D6C3F" w:rsidP="002D6C3F">
      <w:pPr>
        <w:pStyle w:val="B1"/>
      </w:pPr>
      <w:r w:rsidRPr="00140E21">
        <w:t>-</w:t>
      </w:r>
      <w:r w:rsidRPr="00140E21">
        <w:tab/>
        <w:t>Switching an existing PDU Session between non-3GPP access and 3GPP access. The specific system behaviour in this case is further defined in clause 4.9.2; or</w:t>
      </w:r>
    </w:p>
    <w:p w14:paraId="3335FBDF" w14:textId="77777777" w:rsidR="002D6C3F" w:rsidRPr="00140E21" w:rsidRDefault="002D6C3F" w:rsidP="002D6C3F">
      <w:pPr>
        <w:pStyle w:val="B1"/>
      </w:pPr>
      <w:r w:rsidRPr="00140E21">
        <w:t>-</w:t>
      </w:r>
      <w:r w:rsidRPr="00140E21">
        <w:tab/>
        <w:t>Request a PDU Session for Emergency services.</w:t>
      </w:r>
    </w:p>
    <w:p w14:paraId="390C5AD3" w14:textId="77777777" w:rsidR="002D6C3F" w:rsidRPr="00140E21" w:rsidRDefault="002D6C3F" w:rsidP="002D6C3F">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2A052F10" w14:textId="77777777" w:rsidR="002D6C3F" w:rsidRPr="00140E21" w:rsidRDefault="002D6C3F" w:rsidP="002D6C3F">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629" w:name="_MON_1621782203"/>
    <w:bookmarkEnd w:id="629"/>
    <w:p w14:paraId="23EB4D8F" w14:textId="77777777" w:rsidR="002D6C3F" w:rsidRDefault="002D6C3F" w:rsidP="002D6C3F">
      <w:pPr>
        <w:pStyle w:val="TH"/>
      </w:pPr>
      <w:r w:rsidRPr="00050CA8">
        <w:object w:dxaOrig="9597" w:dyaOrig="13464" w14:anchorId="69268484">
          <v:shape id="_x0000_i1041" type="#_x0000_t75" style="width:480pt;height:673pt" o:ole="">
            <v:imagedata r:id="rId49" o:title=""/>
          </v:shape>
          <o:OLEObject Type="Embed" ProgID="Word.Picture.8" ShapeID="_x0000_i1041" DrawAspect="Content" ObjectID="_1666450950" r:id="rId50"/>
        </w:object>
      </w:r>
    </w:p>
    <w:p w14:paraId="150B2B23" w14:textId="77777777" w:rsidR="002D6C3F" w:rsidRPr="00140E21" w:rsidRDefault="002D6C3F" w:rsidP="002D6C3F">
      <w:pPr>
        <w:pStyle w:val="TF"/>
      </w:pPr>
      <w:r w:rsidRPr="00140E21">
        <w:t>Figure 4.3.2.2.1-1: UE-requested PDU Session Establishment for non-roaming and roaming with local breakout</w:t>
      </w:r>
    </w:p>
    <w:p w14:paraId="68829C6D" w14:textId="77777777" w:rsidR="002D6C3F" w:rsidRPr="00140E21" w:rsidRDefault="002D6C3F" w:rsidP="002D6C3F">
      <w:r w:rsidRPr="00140E21">
        <w:lastRenderedPageBreak/>
        <w:t>The procedure assumes that the UE has already registered on the AMF thus unless the UE is Emergency Registered the AMF has already retrieved the user subscription data from the UDM.</w:t>
      </w:r>
    </w:p>
    <w:p w14:paraId="75B80312" w14:textId="77777777" w:rsidR="002D6C3F" w:rsidRPr="00140E21" w:rsidRDefault="002D6C3F" w:rsidP="002D6C3F">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2F5AC4F3" w14:textId="77777777" w:rsidR="002D6C3F" w:rsidRPr="00140E21" w:rsidRDefault="002D6C3F" w:rsidP="002D6C3F">
      <w:pPr>
        <w:pStyle w:val="B1"/>
      </w:pPr>
      <w:r w:rsidRPr="00140E21">
        <w:tab/>
        <w:t>In order to establish a new PDU Session, the UE generates a new PDU Session ID.</w:t>
      </w:r>
    </w:p>
    <w:p w14:paraId="4842580C" w14:textId="77777777" w:rsidR="002D6C3F" w:rsidRPr="00140E21" w:rsidRDefault="002D6C3F" w:rsidP="002D6C3F">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nd [Always-on PDU Session Requested].</w:t>
      </w:r>
    </w:p>
    <w:p w14:paraId="34389FEC" w14:textId="77777777" w:rsidR="002D6C3F" w:rsidRPr="00140E21" w:rsidRDefault="002D6C3F" w:rsidP="002D6C3F">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等线"/>
        </w:rPr>
        <w:t xml:space="preserve"> </w:t>
      </w:r>
      <w:r w:rsidRPr="00140E21">
        <w:t>a PDU Session handover from an existing PDN connection in EPC. If the request refers to an existing PDN connection in EPC, the S-NSSAI is set as described in TS</w:t>
      </w:r>
      <w:r>
        <w:t> </w:t>
      </w:r>
      <w:r w:rsidRPr="00140E21">
        <w:t>23.501</w:t>
      </w:r>
      <w:r>
        <w:t> </w:t>
      </w:r>
      <w:r w:rsidRPr="00140E21">
        <w:t>[2] clause 5.15.7.2</w:t>
      </w:r>
    </w:p>
    <w:p w14:paraId="7B5BF939" w14:textId="77777777" w:rsidR="002D6C3F" w:rsidRPr="00140E21" w:rsidRDefault="002D6C3F" w:rsidP="002D6C3F">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274ED68" w14:textId="77777777" w:rsidR="002D6C3F" w:rsidRPr="00140E21" w:rsidRDefault="002D6C3F" w:rsidP="002D6C3F">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2AC45F43" w14:textId="77777777" w:rsidR="002D6C3F" w:rsidRPr="00140E21" w:rsidRDefault="002D6C3F" w:rsidP="002D6C3F">
      <w:pPr>
        <w:pStyle w:val="B1"/>
      </w:pPr>
      <w:r w:rsidRPr="00140E21">
        <w:tab/>
        <w:t>The 5GSM Core Network Capability is provided by the UE and handled by SMF as defined in TS</w:t>
      </w:r>
      <w:r>
        <w:t> </w:t>
      </w:r>
      <w:r w:rsidRPr="00140E21">
        <w:t>23.501</w:t>
      </w:r>
      <w:r>
        <w:t> </w:t>
      </w:r>
      <w:r w:rsidRPr="00140E21">
        <w:t>[2] clause 5.4.4b.</w:t>
      </w:r>
    </w:p>
    <w:p w14:paraId="4A8754D2" w14:textId="77777777" w:rsidR="002D6C3F" w:rsidRPr="00140E21" w:rsidRDefault="002D6C3F" w:rsidP="002D6C3F">
      <w:pPr>
        <w:pStyle w:val="B1"/>
      </w:pPr>
      <w:r w:rsidRPr="00140E21">
        <w:tab/>
        <w:t>The Number Of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44CDE111" w14:textId="77777777" w:rsidR="002D6C3F" w:rsidRPr="00140E21" w:rsidRDefault="002D6C3F" w:rsidP="002D6C3F">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29402EC8" w14:textId="77777777" w:rsidR="002D6C3F" w:rsidRPr="00140E21" w:rsidRDefault="002D6C3F" w:rsidP="002D6C3F">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or "Ethernet" PDU Session Type is indicated.</w:t>
      </w:r>
    </w:p>
    <w:p w14:paraId="1E4F6DD3" w14:textId="77777777" w:rsidR="002D6C3F" w:rsidRPr="00140E21" w:rsidRDefault="002D6C3F" w:rsidP="002D6C3F">
      <w:pPr>
        <w:pStyle w:val="B1"/>
      </w:pPr>
      <w:r w:rsidRPr="00140E21">
        <w:tab/>
        <w:t>The NAS message sent by the UE is encapsulated by the AN in a N2 message towards the AMF that should include User location information and Access Type Information.</w:t>
      </w:r>
    </w:p>
    <w:p w14:paraId="6834EFD9" w14:textId="77777777" w:rsidR="002D6C3F" w:rsidRPr="00140E21" w:rsidRDefault="002D6C3F" w:rsidP="002D6C3F">
      <w:pPr>
        <w:pStyle w:val="B1"/>
      </w:pPr>
      <w:r w:rsidRPr="00140E21">
        <w:tab/>
        <w:t>The PDU Session Establishment Request message may contain SM PDU DN Request Container containing information for the PDU Session authorization by the external DN.</w:t>
      </w:r>
    </w:p>
    <w:p w14:paraId="51E23A83" w14:textId="77777777" w:rsidR="002D6C3F" w:rsidRPr="00140E21" w:rsidRDefault="002D6C3F" w:rsidP="002D6C3F">
      <w:pPr>
        <w:pStyle w:val="B1"/>
      </w:pPr>
      <w:r w:rsidRPr="00140E21">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6EEB95E5" w14:textId="77777777" w:rsidR="002D6C3F" w:rsidRPr="00140E21" w:rsidRDefault="002D6C3F" w:rsidP="002D6C3F">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5EE25804" w14:textId="77777777" w:rsidR="002D6C3F" w:rsidRPr="00140E21" w:rsidRDefault="002D6C3F" w:rsidP="002D6C3F">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2C578BF6" w14:textId="77777777" w:rsidR="002D6C3F" w:rsidRPr="00140E21" w:rsidRDefault="002D6C3F" w:rsidP="002D6C3F">
      <w:pPr>
        <w:pStyle w:val="B1"/>
      </w:pPr>
      <w:r w:rsidRPr="00140E21">
        <w:rPr>
          <w:lang w:eastAsia="zh-CN"/>
        </w:rPr>
        <w:tab/>
        <w:t>The UE shall not trigger a PDU Session establishment for a PDU Session corresponding to a LADN when the UE is outside the area of availability of the LADN.</w:t>
      </w:r>
    </w:p>
    <w:p w14:paraId="35A13588" w14:textId="77777777" w:rsidR="002D6C3F" w:rsidRPr="00140E21" w:rsidRDefault="002D6C3F" w:rsidP="002D6C3F">
      <w:pPr>
        <w:pStyle w:val="B1"/>
      </w:pPr>
      <w:r w:rsidRPr="00140E21">
        <w:lastRenderedPageBreak/>
        <w:tab/>
        <w:t>If the UE is establishing a PDU session for IMS, and the UE is configured to discover the P-CSCF address during connectivity establishment, the UE shall include an indicator that it requests a P</w:t>
      </w:r>
      <w:r w:rsidRPr="00140E21">
        <w:noBreakHyphen/>
        <w:t>CSCF IP address(es) within the SM container.</w:t>
      </w:r>
    </w:p>
    <w:p w14:paraId="048F8218" w14:textId="77777777" w:rsidR="002D6C3F" w:rsidRPr="00140E21" w:rsidRDefault="002D6C3F" w:rsidP="002D6C3F">
      <w:pPr>
        <w:pStyle w:val="B1"/>
      </w:pPr>
      <w:r w:rsidRPr="00140E21">
        <w:tab/>
        <w:t>The PS Data Off status is included in the PCO in the PDU Session Establishment Request message.</w:t>
      </w:r>
    </w:p>
    <w:p w14:paraId="107E8479" w14:textId="77777777" w:rsidR="002D6C3F" w:rsidRPr="00140E21" w:rsidRDefault="002D6C3F" w:rsidP="002D6C3F">
      <w:pPr>
        <w:pStyle w:val="B1"/>
        <w:rPr>
          <w:lang w:eastAsia="zh-CN"/>
        </w:rPr>
      </w:pPr>
      <w:r w:rsidRPr="00140E21">
        <w:rPr>
          <w:lang w:eastAsia="zh-CN"/>
        </w:rPr>
        <w:tab/>
        <w:t>The UE capability to support Reliable Data Service is included in the PCO in the PDU Session Establishment Request message.</w:t>
      </w:r>
    </w:p>
    <w:p w14:paraId="60ACE0CF" w14:textId="77777777" w:rsidR="002D6C3F" w:rsidRDefault="002D6C3F" w:rsidP="002D6C3F">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14:paraId="633950A5" w14:textId="77777777" w:rsidR="002D6C3F" w:rsidRPr="00140E21" w:rsidRDefault="002D6C3F" w:rsidP="002D6C3F">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28D7B5EA" w14:textId="77777777" w:rsidR="002D6C3F" w:rsidRDefault="002D6C3F" w:rsidP="002D6C3F">
      <w:pPr>
        <w:pStyle w:val="B1"/>
      </w:pPr>
      <w:r>
        <w:tab/>
        <w:t>Port Management Information Container is received from DS-TT and includes port management capabilities, i.e. information indicating which standardized and deployment-specific port management information is supported by DS-TT as defined in TS 23.501 [2] clause 5.28.3.</w:t>
      </w:r>
    </w:p>
    <w:p w14:paraId="766AA207" w14:textId="675C981C" w:rsidR="002D6C3F" w:rsidRPr="00140E21" w:rsidRDefault="002D6C3F" w:rsidP="002D6C3F">
      <w:pPr>
        <w:pStyle w:val="B1"/>
        <w:rPr>
          <w:lang w:eastAsia="zh-CN"/>
        </w:rPr>
      </w:pPr>
      <w:r w:rsidRPr="00140E21">
        <w:t>2.</w:t>
      </w:r>
      <w:r w:rsidRPr="00140E21">
        <w:tab/>
        <w:t>The AMF determines that the message corresponds to a request for a new PDU Session based on that Request Type indicates "initial request" and that the PDU Session ID is not used for any existing PDU Session</w:t>
      </w:r>
      <w:del w:id="630" w:author="Change-1" w:date="2020-11-02T06:36:00Z">
        <w:r w:rsidRPr="00140E21" w:rsidDel="0098697A">
          <w:delText>(s)</w:delText>
        </w:r>
      </w:del>
      <w:r w:rsidRPr="00140E21">
        <w:t xml:space="preserve">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73D6E671" w14:textId="77777777" w:rsidR="002D6C3F" w:rsidRPr="00140E21" w:rsidRDefault="002D6C3F" w:rsidP="002D6C3F">
      <w:pPr>
        <w:pStyle w:val="B1"/>
        <w:rPr>
          <w:lang w:eastAsia="zh-CN"/>
        </w:rPr>
      </w:pPr>
      <w:r w:rsidRPr="00140E21">
        <w:rPr>
          <w:lang w:eastAsia="zh-CN"/>
        </w:rPr>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16537FA7" w14:textId="77777777" w:rsidR="002D6C3F" w:rsidRPr="00140E21" w:rsidRDefault="002D6C3F" w:rsidP="002D6C3F">
      <w:pPr>
        <w:pStyle w:val="B1"/>
        <w:rPr>
          <w:lang w:eastAsia="zh-CN"/>
        </w:rPr>
      </w:pPr>
      <w:r w:rsidRPr="00140E21">
        <w:rPr>
          <w:lang w:eastAsia="zh-CN"/>
        </w:rPr>
        <w:tab/>
        <w:t>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TS</w:t>
      </w:r>
      <w:r>
        <w:rPr>
          <w:lang w:eastAsia="zh-CN"/>
        </w:rPr>
        <w:t> </w:t>
      </w:r>
      <w:r w:rsidRPr="00140E21">
        <w:rPr>
          <w:lang w:eastAsia="zh-CN"/>
        </w:rPr>
        <w:t>23.501</w:t>
      </w:r>
      <w:r>
        <w:rPr>
          <w:lang w:eastAsia="zh-CN"/>
        </w:rPr>
        <w:t> </w:t>
      </w:r>
      <w:r w:rsidRPr="00140E21">
        <w:rPr>
          <w:lang w:eastAsia="zh-CN"/>
        </w:rPr>
        <w:t>[2].</w:t>
      </w:r>
    </w:p>
    <w:p w14:paraId="1C54F439" w14:textId="77777777" w:rsidR="002D6C3F" w:rsidRPr="00140E21" w:rsidRDefault="002D6C3F" w:rsidP="002D6C3F">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0229FE49" w14:textId="77777777" w:rsidR="002D6C3F" w:rsidRPr="00140E21" w:rsidRDefault="002D6C3F" w:rsidP="002D6C3F">
      <w:pPr>
        <w:pStyle w:val="B1"/>
      </w:pPr>
      <w:r w:rsidRPr="00140E21">
        <w:tab/>
        <w:t xml:space="preserve">If the Request Type indicates "Existing PDU Session", the AMF selects the SMF based on SMF-ID received from UDM. The case where the Request Type indicates "Existing PDU Session", and either the AMF does not recognize the PDU Session ID or the subscription context that the AMF received from UDM during the </w:t>
      </w:r>
      <w:r w:rsidRPr="00140E21">
        <w:lastRenderedPageBreak/>
        <w:t>Registration or Subscription Profile Update Notification procedure does not contain an SMF ID corresponding to the PDU Session ID constitutes an error case.</w:t>
      </w:r>
      <w:bookmarkStart w:id="631" w:name="_Hlk500792532"/>
      <w:r w:rsidRPr="00140E21">
        <w:t xml:space="preserve"> The AMF updates the Access Type stored for the PDU Session.</w:t>
      </w:r>
    </w:p>
    <w:p w14:paraId="200CE640" w14:textId="77777777" w:rsidR="002D6C3F" w:rsidRPr="00140E21" w:rsidRDefault="002D6C3F" w:rsidP="002D6C3F">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29E9F3C7" w14:textId="77777777" w:rsidR="002D6C3F" w:rsidRPr="00140E21" w:rsidRDefault="002D6C3F" w:rsidP="002D6C3F">
      <w:pPr>
        <w:pStyle w:val="B2"/>
        <w:rPr>
          <w:rFonts w:eastAsia="宋体"/>
          <w:lang w:eastAsia="zh-CN"/>
        </w:rPr>
      </w:pPr>
      <w:r w:rsidRPr="00140E21">
        <w:rPr>
          <w:lang w:eastAsia="zh-CN"/>
        </w:rPr>
        <w:t>-</w:t>
      </w:r>
      <w:r w:rsidRPr="00140E21">
        <w:rPr>
          <w:lang w:eastAsia="zh-CN"/>
        </w:rPr>
        <w:tab/>
      </w:r>
      <w:r w:rsidRPr="00140E21">
        <w:rPr>
          <w:rFonts w:eastAsia="宋体"/>
          <w:lang w:eastAsia="zh-CN"/>
        </w:rPr>
        <w:t xml:space="preserve">the SMF ID </w:t>
      </w:r>
      <w:r w:rsidRPr="00140E21">
        <w:t>corresponding to the PDU Session ID</w:t>
      </w:r>
      <w:r w:rsidRPr="00140E21">
        <w:rPr>
          <w:rFonts w:eastAsia="宋体"/>
          <w:lang w:eastAsia="zh-CN"/>
        </w:rPr>
        <w:t xml:space="preserve"> and the AMF belong to the same PLMN;</w:t>
      </w:r>
    </w:p>
    <w:p w14:paraId="0F39F190" w14:textId="77777777" w:rsidR="002D6C3F" w:rsidRPr="00140E21" w:rsidRDefault="002D6C3F" w:rsidP="002D6C3F">
      <w:pPr>
        <w:pStyle w:val="B2"/>
        <w:rPr>
          <w:rFonts w:eastAsia="宋体"/>
          <w:lang w:eastAsia="zh-CN"/>
        </w:rPr>
      </w:pPr>
      <w:r w:rsidRPr="00140E21">
        <w:rPr>
          <w:rFonts w:eastAsia="宋体"/>
          <w:lang w:eastAsia="zh-CN"/>
        </w:rPr>
        <w:t>-</w:t>
      </w:r>
      <w:r w:rsidRPr="00140E21">
        <w:rPr>
          <w:rFonts w:eastAsia="宋体"/>
          <w:lang w:eastAsia="zh-CN"/>
        </w:rPr>
        <w:tab/>
        <w:t>the SMF ID corresponding to the PDU Session ID belongs to the HPLMN;</w:t>
      </w:r>
    </w:p>
    <w:p w14:paraId="3CF4D3BD" w14:textId="77777777" w:rsidR="002D6C3F" w:rsidRPr="00140E21" w:rsidRDefault="002D6C3F" w:rsidP="002D6C3F">
      <w:pPr>
        <w:pStyle w:val="B1"/>
        <w:rPr>
          <w:lang w:eastAsia="zh-CN"/>
        </w:rPr>
      </w:pPr>
      <w:r w:rsidRPr="00140E21">
        <w:rPr>
          <w:rFonts w:eastAsia="宋体"/>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宋体"/>
          <w:lang w:eastAsia="zh-CN"/>
        </w:rPr>
        <w:t>.</w:t>
      </w:r>
    </w:p>
    <w:p w14:paraId="176BDCDE" w14:textId="77777777" w:rsidR="002D6C3F" w:rsidRPr="00140E21" w:rsidRDefault="002D6C3F" w:rsidP="002D6C3F">
      <w:pPr>
        <w:pStyle w:val="NO"/>
      </w:pPr>
      <w:r w:rsidRPr="00140E21">
        <w:t>NOTE 2:</w:t>
      </w:r>
      <w:r w:rsidRPr="00140E21">
        <w:tab/>
      </w:r>
      <w:r w:rsidRPr="00140E21">
        <w:rPr>
          <w:rFonts w:eastAsia="宋体"/>
          <w:lang w:eastAsia="zh-CN"/>
        </w:rPr>
        <w:t xml:space="preserve">The SMF </w:t>
      </w:r>
      <w:r w:rsidRPr="00140E21">
        <w:t>ID</w:t>
      </w:r>
      <w:r w:rsidRPr="00140E21">
        <w:rPr>
          <w:rFonts w:eastAsia="宋体"/>
          <w:lang w:eastAsia="zh-CN"/>
        </w:rPr>
        <w:t xml:space="preserve"> includes the PLMN ID that the SMF belongs to.</w:t>
      </w:r>
      <w:bookmarkEnd w:id="631"/>
    </w:p>
    <w:p w14:paraId="2004F702" w14:textId="77777777" w:rsidR="002D6C3F" w:rsidRPr="00140E21" w:rsidRDefault="002D6C3F" w:rsidP="002D6C3F">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7984D0B4" w14:textId="77777777" w:rsidR="002D6C3F" w:rsidRPr="00140E21" w:rsidRDefault="002D6C3F" w:rsidP="002D6C3F">
      <w:pPr>
        <w:pStyle w:val="B1"/>
      </w:pPr>
      <w:r w:rsidRPr="00140E21">
        <w:tab/>
        <w:t>If the Request Type indicates "Emergency Request" or "Existing Emergency PDU Session", the AMF selects the SMF as described in TS</w:t>
      </w:r>
      <w:r>
        <w:t> </w:t>
      </w:r>
      <w:r w:rsidRPr="00140E21">
        <w:t>23.501</w:t>
      </w:r>
      <w:r>
        <w:t> </w:t>
      </w:r>
      <w:r w:rsidRPr="00140E21">
        <w:t>[2], clause 5.16.4.</w:t>
      </w:r>
    </w:p>
    <w:p w14:paraId="77478671" w14:textId="77777777" w:rsidR="002D6C3F" w:rsidRPr="00140E21" w:rsidRDefault="002D6C3F" w:rsidP="002D6C3F">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PCF ID,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or Control Plane Only indicator) or Nsmf_PDUSession_UpdateSMContext Request (SUPI, DNN, S-NSSAI(s), SM Context ID, AMF ID, Request Type, N1 SM container (PDU Session Establishment Request), User location information, Access Type, RAT type, PEI</w:t>
      </w:r>
      <w:r>
        <w:t>, Serving Network (PLMN ID, or PLMN ID and NID, see clause 5.18 of TS 23.501 [2])</w:t>
      </w:r>
      <w:r w:rsidRPr="00140E21">
        <w:t>).</w:t>
      </w:r>
    </w:p>
    <w:p w14:paraId="0DFDA367" w14:textId="77777777" w:rsidR="002D6C3F" w:rsidRPr="00140E21" w:rsidRDefault="002D6C3F" w:rsidP="002D6C3F">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56724DC1" w14:textId="77777777" w:rsidR="002D6C3F" w:rsidRPr="00140E21" w:rsidRDefault="002D6C3F" w:rsidP="002D6C3F">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7A1DCCD0" w14:textId="77777777" w:rsidR="002D6C3F" w:rsidRPr="00140E21" w:rsidRDefault="002D6C3F" w:rsidP="002D6C3F">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4473063" w14:textId="77777777" w:rsidR="002D6C3F" w:rsidRPr="00140E21" w:rsidRDefault="002D6C3F" w:rsidP="002D6C3F">
      <w:pPr>
        <w:pStyle w:val="B1"/>
        <w:rPr>
          <w:lang w:eastAsia="zh-CN"/>
        </w:rPr>
      </w:pPr>
      <w:r w:rsidRPr="00140E21">
        <w:rPr>
          <w:lang w:eastAsia="zh-CN"/>
        </w:rPr>
        <w:tab/>
        <w:t>The AMF determines Access Type and RAT Type, see clause 4.2.2.2.1.</w:t>
      </w:r>
    </w:p>
    <w:p w14:paraId="1A18244D" w14:textId="77777777" w:rsidR="002D6C3F" w:rsidRPr="00140E21" w:rsidRDefault="002D6C3F" w:rsidP="002D6C3F">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 TS</w:t>
      </w:r>
      <w:r>
        <w:rPr>
          <w:lang w:eastAsia="zh-CN"/>
        </w:rPr>
        <w:t> </w:t>
      </w:r>
      <w:r w:rsidRPr="00140E21">
        <w:rPr>
          <w:lang w:eastAsia="zh-CN"/>
        </w:rPr>
        <w:t>23.501</w:t>
      </w:r>
      <w:r>
        <w:rPr>
          <w:lang w:eastAsia="zh-CN"/>
        </w:rPr>
        <w:t> </w:t>
      </w:r>
      <w:r w:rsidRPr="00140E21">
        <w:rPr>
          <w:lang w:eastAsia="zh-CN"/>
        </w:rPr>
        <w:t>[2] clause 5.9.3.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2B356BC0" w14:textId="77777777" w:rsidR="002D6C3F" w:rsidRPr="00140E21" w:rsidRDefault="002D6C3F" w:rsidP="002D6C3F">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B736D0E" w14:textId="77777777" w:rsidR="002D6C3F" w:rsidRPr="00140E21" w:rsidRDefault="002D6C3F" w:rsidP="002D6C3F">
      <w:pPr>
        <w:pStyle w:val="B1"/>
        <w:rPr>
          <w:lang w:eastAsia="zh-CN"/>
        </w:rPr>
      </w:pPr>
      <w:r w:rsidRPr="00140E21">
        <w:rPr>
          <w:lang w:eastAsia="zh-CN"/>
        </w:rPr>
        <w:tab/>
        <w:t xml:space="preserve">If the Old PDU Session ID is included in step 1, </w:t>
      </w:r>
      <w:r w:rsidRPr="00140E21">
        <w:rPr>
          <w:lang w:eastAsia="ko-KR"/>
        </w:rPr>
        <w:t xml:space="preserve">and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562B96CA" w14:textId="77777777" w:rsidR="002D6C3F" w:rsidRPr="00140E21" w:rsidRDefault="002D6C3F" w:rsidP="002D6C3F">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44A204" w14:textId="77777777" w:rsidR="002D6C3F" w:rsidRPr="00140E21" w:rsidRDefault="002D6C3F" w:rsidP="002D6C3F">
      <w:pPr>
        <w:pStyle w:val="B1"/>
        <w:rPr>
          <w:lang w:eastAsia="zh-CN"/>
        </w:rPr>
      </w:pPr>
      <w:r w:rsidRPr="00140E21">
        <w:rPr>
          <w:lang w:eastAsia="zh-CN"/>
        </w:rPr>
        <w:lastRenderedPageBreak/>
        <w:tab/>
        <w:t>The SMF may use DNN Selection Mode when deciding whether to accept or reject the UE request.</w:t>
      </w:r>
    </w:p>
    <w:p w14:paraId="21085D1B" w14:textId="77777777" w:rsidR="002D6C3F" w:rsidRPr="00140E21" w:rsidRDefault="002D6C3F" w:rsidP="002D6C3F">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 MCS),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58E88CA1" w14:textId="77777777" w:rsidR="002D6C3F" w:rsidRPr="00140E21" w:rsidRDefault="002D6C3F" w:rsidP="002D6C3F">
      <w:pPr>
        <w:pStyle w:val="B1"/>
      </w:pPr>
      <w:r w:rsidRPr="00140E21">
        <w:rPr>
          <w:lang w:eastAsia="zh-CN"/>
        </w:rPr>
        <w:tab/>
        <w:t>In the local breakout case, if the SMF (in the VPLMN) is not able to process some part of the N1 SM information that Home Routed Roaming is required, and 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6C67E2B0" w14:textId="77777777" w:rsidR="002D6C3F" w:rsidRPr="00140E21" w:rsidRDefault="002D6C3F" w:rsidP="002D6C3F">
      <w:pPr>
        <w:pStyle w:val="B1"/>
      </w:pPr>
      <w:r w:rsidRPr="00140E21">
        <w:tab/>
        <w:t>The AMF may include a PCF ID in the Nsmf_PDUSession_CreateSMContext Request. This PCF ID identifies the H-PCF in the non-roaming case and the V-PCF in the local breakout roaming case.</w:t>
      </w:r>
    </w:p>
    <w:p w14:paraId="687070D9" w14:textId="77777777" w:rsidR="002D6C3F" w:rsidRPr="00140E21" w:rsidRDefault="002D6C3F" w:rsidP="002D6C3F">
      <w:pPr>
        <w:pStyle w:val="B1"/>
      </w:pPr>
      <w:r w:rsidRPr="00140E21">
        <w:tab/>
        <w:t>The AMF includes Trace Requirements if Trace Requirements have been received in subscription data.</w:t>
      </w:r>
    </w:p>
    <w:p w14:paraId="3CA618DD" w14:textId="77777777" w:rsidR="002D6C3F" w:rsidRPr="00140E21" w:rsidRDefault="002D6C3F" w:rsidP="002D6C3F">
      <w:pPr>
        <w:pStyle w:val="B1"/>
      </w:pPr>
      <w:r w:rsidRPr="00140E21">
        <w:tab/>
        <w:t>If the AMF decides to use the Control Plane CIoT 5GS Optimisation or User Plane CIoT 5GS Optimisation as specified in step 2 or to only use Control Plane CIoT 5GS Optimisation for the PDU session as described in clause 5.31.4 of TS</w:t>
      </w:r>
      <w:r>
        <w:t> </w:t>
      </w:r>
      <w:r w:rsidRPr="00140E21">
        <w:t>23.501</w:t>
      </w:r>
      <w:r>
        <w:t> </w:t>
      </w:r>
      <w:r w:rsidRPr="00140E21">
        <w:t>[2], the AMF sends the Control Plane CIoT 5GS Optimisation indication or Control Plane Only indicator to the SMF.</w:t>
      </w:r>
    </w:p>
    <w:p w14:paraId="4B149C91" w14:textId="77777777" w:rsidR="002D6C3F" w:rsidRDefault="002D6C3F" w:rsidP="002D6C3F">
      <w:pPr>
        <w:pStyle w:val="B1"/>
      </w:pPr>
      <w:r>
        <w:tab/>
        <w:t>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CIoT 5GS Optimisation indication or Control Plane Only indicator to the SMF.</w:t>
      </w:r>
    </w:p>
    <w:p w14:paraId="70C74F0C" w14:textId="77777777" w:rsidR="002D6C3F" w:rsidRPr="00140E21" w:rsidRDefault="002D6C3F" w:rsidP="002D6C3F">
      <w:pPr>
        <w:pStyle w:val="B1"/>
      </w:pPr>
      <w:r w:rsidRPr="00140E21">
        <w:tab/>
        <w:t>The AMF includes the latest Small Data Rate Control Status if it has stored it for the PDU Session.</w:t>
      </w:r>
    </w:p>
    <w:p w14:paraId="2930808A" w14:textId="77777777" w:rsidR="002D6C3F" w:rsidRDefault="002D6C3F" w:rsidP="002D6C3F">
      <w:pPr>
        <w:pStyle w:val="B1"/>
      </w:pPr>
      <w:r>
        <w:tab/>
        <w:t>If the RAT type was included in the message, then the SMF stores the RAT type in SM Context.</w:t>
      </w:r>
    </w:p>
    <w:p w14:paraId="44BFE74E" w14:textId="77777777" w:rsidR="002D6C3F" w:rsidRDefault="002D6C3F" w:rsidP="002D6C3F">
      <w:pPr>
        <w:pStyle w:val="B1"/>
      </w:pPr>
      <w:r>
        <w:tab/>
        <w:t>If the UE supports CE mode B and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11196585" w14:textId="77777777" w:rsidR="002D6C3F" w:rsidRPr="00140E21" w:rsidRDefault="002D6C3F" w:rsidP="002D6C3F">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16584C0D" w14:textId="77777777" w:rsidR="002D6C3F" w:rsidRPr="00140E21" w:rsidRDefault="002D6C3F" w:rsidP="002D6C3F">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546A530E" w14:textId="77777777" w:rsidR="002D6C3F" w:rsidRPr="00140E21" w:rsidRDefault="002D6C3F" w:rsidP="002D6C3F">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0E01331B" w14:textId="77777777" w:rsidR="002D6C3F" w:rsidRPr="00140E21" w:rsidRDefault="002D6C3F" w:rsidP="002D6C3F">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5F123F50" w14:textId="77777777" w:rsidR="002D6C3F" w:rsidRPr="00140E21" w:rsidRDefault="002D6C3F" w:rsidP="002D6C3F">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5A13DC38" w14:textId="77777777" w:rsidR="002D6C3F" w:rsidRPr="00140E21" w:rsidRDefault="002D6C3F" w:rsidP="002D6C3F">
      <w:pPr>
        <w:pStyle w:val="B1"/>
      </w:pPr>
      <w:r w:rsidRPr="00140E21">
        <w:rPr>
          <w:lang w:eastAsia="zh-CN"/>
        </w:rPr>
        <w:lastRenderedPageBreak/>
        <w:tab/>
        <w:t>Static IP address/prefix may be included in the subscription data if the UE has subscribed to it.</w:t>
      </w:r>
    </w:p>
    <w:p w14:paraId="46F4295C" w14:textId="77777777" w:rsidR="002D6C3F" w:rsidRPr="00140E21" w:rsidRDefault="002D6C3F" w:rsidP="002D6C3F">
      <w:pPr>
        <w:pStyle w:val="B1"/>
      </w:pPr>
      <w:r w:rsidRPr="00140E21">
        <w:tab/>
        <w:t>The SMF checks the validity of the UE request: it checks</w:t>
      </w:r>
    </w:p>
    <w:p w14:paraId="1FE3802C" w14:textId="77777777" w:rsidR="002D6C3F" w:rsidRPr="00140E21" w:rsidRDefault="002D6C3F" w:rsidP="002D6C3F">
      <w:pPr>
        <w:pStyle w:val="B2"/>
      </w:pPr>
      <w:r w:rsidRPr="00140E21">
        <w:t>-</w:t>
      </w:r>
      <w:r w:rsidRPr="00140E21">
        <w:tab/>
        <w:t>Whether the UE request is compliant with the user subscription and with local policies;</w:t>
      </w:r>
    </w:p>
    <w:p w14:paraId="75B8D1FA" w14:textId="77777777" w:rsidR="002D6C3F" w:rsidRPr="00140E21" w:rsidRDefault="002D6C3F" w:rsidP="002D6C3F">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4E5C544A" w14:textId="77777777" w:rsidR="002D6C3F" w:rsidRPr="00140E21" w:rsidRDefault="002D6C3F" w:rsidP="002D6C3F">
      <w:pPr>
        <w:pStyle w:val="B1"/>
        <w:rPr>
          <w:lang w:eastAsia="ko-KR"/>
        </w:rPr>
      </w:pPr>
      <w:r w:rsidRPr="00140E21">
        <w:rPr>
          <w:lang w:eastAsia="ko-KR"/>
        </w:rPr>
        <w:tab/>
        <w:t>The SMF determines whether the PDU Session requires redundancy and the SMF determines the RSN as described in TS</w:t>
      </w:r>
      <w:r>
        <w:rPr>
          <w:lang w:eastAsia="ko-KR"/>
        </w:rPr>
        <w:t> </w:t>
      </w:r>
      <w:r w:rsidRPr="00140E21">
        <w:rPr>
          <w:lang w:eastAsia="ko-KR"/>
        </w:rPr>
        <w:t>23.501</w:t>
      </w:r>
      <w:r>
        <w:rPr>
          <w:lang w:eastAsia="ko-KR"/>
        </w:rPr>
        <w:t> </w:t>
      </w:r>
      <w:r w:rsidRPr="00140E21">
        <w:rPr>
          <w:lang w:eastAsia="ko-KR"/>
        </w:rPr>
        <w:t>[2] clause 5.33.2.1.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471A6716" w14:textId="77777777" w:rsidR="002D6C3F" w:rsidRPr="00140E21" w:rsidRDefault="002D6C3F" w:rsidP="002D6C3F">
      <w:pPr>
        <w:pStyle w:val="B1"/>
      </w:pPr>
      <w:r w:rsidRPr="00140E21">
        <w:rPr>
          <w:lang w:eastAsia="ko-KR"/>
        </w:rPr>
        <w:tab/>
      </w:r>
      <w:r w:rsidRPr="00140E21">
        <w:t>If the UE request is considered as not valid, the SMF decides to not accept to establish the PDU Session.</w:t>
      </w:r>
    </w:p>
    <w:p w14:paraId="5AF1866A" w14:textId="77777777" w:rsidR="002D6C3F" w:rsidRPr="00140E21"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7EBE7F06" w14:textId="77777777" w:rsidR="002D6C3F" w:rsidRPr="00140E21" w:rsidRDefault="002D6C3F" w:rsidP="002D6C3F">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D1C064F" w14:textId="77777777" w:rsidR="002D6C3F" w:rsidRPr="00140E21" w:rsidRDefault="002D6C3F" w:rsidP="002D6C3F">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672AEBB9" w14:textId="77777777" w:rsidR="002D6C3F" w:rsidRPr="00140E21" w:rsidRDefault="002D6C3F" w:rsidP="002D6C3F">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74A20F1E" w14:textId="77777777" w:rsidR="002D6C3F" w:rsidRPr="00140E21" w:rsidRDefault="002D6C3F" w:rsidP="002D6C3F">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082AD5DB" w14:textId="77777777" w:rsidR="002D6C3F" w:rsidRPr="00140E21" w:rsidRDefault="002D6C3F" w:rsidP="002D6C3F">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6E5AF205" w14:textId="77777777" w:rsidR="002D6C3F" w:rsidRPr="00140E21" w:rsidRDefault="002D6C3F" w:rsidP="002D6C3F">
      <w:pPr>
        <w:pStyle w:val="B1"/>
      </w:pPr>
      <w:r w:rsidRPr="00140E21">
        <w:t>6.</w:t>
      </w:r>
      <w:r w:rsidRPr="00140E21">
        <w:tab/>
        <w:t>Optional Secondary authentication/authorization.</w:t>
      </w:r>
    </w:p>
    <w:p w14:paraId="3203A440" w14:textId="77777777" w:rsidR="002D6C3F" w:rsidRPr="00140E21" w:rsidRDefault="002D6C3F" w:rsidP="002D6C3F">
      <w:pPr>
        <w:pStyle w:val="B1"/>
      </w:pPr>
      <w:r w:rsidRPr="00140E21">
        <w:tab/>
        <w:t>If the Request Type in step 3 indicates "Existing PDU Session", the SMF does not perform secondary authentication/authorization.</w:t>
      </w:r>
    </w:p>
    <w:p w14:paraId="50C0FD98" w14:textId="77777777" w:rsidR="002D6C3F" w:rsidRPr="00140E21" w:rsidRDefault="002D6C3F" w:rsidP="002D6C3F">
      <w:pPr>
        <w:pStyle w:val="B1"/>
      </w:pPr>
      <w:r w:rsidRPr="00140E21">
        <w:tab/>
        <w:t>If the Request Type received in step 3 indicates "Emergency Request" or "Existing Emergency PDU Session", the SMF shall not perform secondary authentication\authorization.</w:t>
      </w:r>
    </w:p>
    <w:p w14:paraId="16CDA1F6" w14:textId="77777777" w:rsidR="002D6C3F" w:rsidRPr="00140E21" w:rsidRDefault="002D6C3F" w:rsidP="002D6C3F">
      <w:pPr>
        <w:pStyle w:val="B1"/>
      </w:pPr>
      <w:r w:rsidRPr="00140E21">
        <w:tab/>
        <w:t>If the SMF needs to perform secondary authentication/authorization during the establishment of the PDU Session by a DN-AAA server as described in TS</w:t>
      </w:r>
      <w:r>
        <w:t> </w:t>
      </w:r>
      <w:r w:rsidRPr="00140E21">
        <w:t>23.501</w:t>
      </w:r>
      <w:r>
        <w:t> </w:t>
      </w:r>
      <w:r w:rsidRPr="00140E21">
        <w:t>[2] clause 5.6.6, the SMF triggers the PDU Session establishment authentication/authorization as described in clause 4.3.2.3.</w:t>
      </w:r>
    </w:p>
    <w:p w14:paraId="69CB29DD" w14:textId="77777777" w:rsidR="002D6C3F" w:rsidRPr="00140E21" w:rsidRDefault="002D6C3F" w:rsidP="002D6C3F">
      <w:pPr>
        <w:pStyle w:val="B1"/>
      </w:pPr>
      <w:r w:rsidRPr="00140E21">
        <w:t>7a.</w:t>
      </w:r>
      <w:r w:rsidRPr="00140E21">
        <w:tab/>
        <w:t>If dynamic PCC is to be used for the PDU Session, the SMF performs PCF selection as described in TS</w:t>
      </w:r>
      <w:r>
        <w:t> </w:t>
      </w:r>
      <w:r w:rsidRPr="00140E21">
        <w:t>23.501</w:t>
      </w:r>
      <w:r>
        <w:t> </w:t>
      </w:r>
      <w:r w:rsidRPr="00140E21">
        <w:t xml:space="preserve">[2], clause 6.3.7.1. </w:t>
      </w:r>
      <w:r w:rsidRPr="00140E21">
        <w:rPr>
          <w:lang w:eastAsia="zh-CN"/>
        </w:rPr>
        <w:t>If t</w:t>
      </w:r>
      <w:r w:rsidRPr="00140E21">
        <w:t>he Request Type indicates "Existing PDU Session" or "Existing Emergency PDU Session", the SMF shall use the PCF already selected for the PDU Session.</w:t>
      </w:r>
    </w:p>
    <w:p w14:paraId="3211F8C6" w14:textId="77777777" w:rsidR="002D6C3F" w:rsidRPr="00140E21" w:rsidRDefault="002D6C3F" w:rsidP="002D6C3F">
      <w:pPr>
        <w:pStyle w:val="B1"/>
      </w:pPr>
      <w:r w:rsidRPr="00140E21">
        <w:tab/>
      </w:r>
      <w:r w:rsidRPr="00140E21">
        <w:rPr>
          <w:lang w:eastAsia="zh-CN"/>
        </w:rPr>
        <w:t>Otherwise, the SMF may apply local policy.</w:t>
      </w:r>
    </w:p>
    <w:p w14:paraId="76819693" w14:textId="77777777" w:rsidR="002D6C3F" w:rsidRPr="00140E21" w:rsidRDefault="002D6C3F" w:rsidP="002D6C3F">
      <w:pPr>
        <w:pStyle w:val="B1"/>
      </w:pPr>
      <w:r w:rsidRPr="00140E21">
        <w:t>7b.</w:t>
      </w:r>
      <w:r w:rsidRPr="00140E21">
        <w:tab/>
        <w:t xml:space="preserve">The SMF may perform an SM Policy Association Establishment procedure as defined in clause 4.16.4 to establish an SM Policy Association with the PCF and get the default PCC Rules for the PDU Session. </w:t>
      </w:r>
      <w:r w:rsidRPr="00140E21">
        <w:rPr>
          <w:lang w:eastAsia="zh-CN"/>
        </w:rPr>
        <w:t xml:space="preserve">The GPSI shall be included if available at SMF. </w:t>
      </w:r>
      <w:r w:rsidRPr="00140E21">
        <w:t xml:space="preserve">If the Request Type in step 3 indicates "Existing PDU Session", the SMF may provide information on the Policy Control Request Trigger condition(s) that have been met by an SMF </w:t>
      </w:r>
      <w:r w:rsidRPr="00140E21">
        <w:lastRenderedPageBreak/>
        <w:t>initiated SM Policy Association Modification procedure as defined in clause 4.16.5.1. The PCF may provide policy information defined in clause 5.2.5.4 (and in TS</w:t>
      </w:r>
      <w:r>
        <w:t> </w:t>
      </w:r>
      <w:r w:rsidRPr="00140E21">
        <w:t>23.503</w:t>
      </w:r>
      <w:r>
        <w:t> </w:t>
      </w:r>
      <w:r w:rsidRPr="00140E21">
        <w:t>[20]) to SMF.</w:t>
      </w:r>
    </w:p>
    <w:p w14:paraId="647A6CA7" w14:textId="77777777" w:rsidR="002D6C3F" w:rsidRPr="00140E21" w:rsidRDefault="002D6C3F" w:rsidP="002D6C3F">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7A72832" w14:textId="77777777" w:rsidR="002D6C3F" w:rsidRPr="00140E21" w:rsidRDefault="002D6C3F" w:rsidP="002D6C3F">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72BDE4B9" w14:textId="77777777" w:rsidR="002D6C3F" w:rsidRPr="00140E21" w:rsidRDefault="002D6C3F" w:rsidP="002D6C3F">
      <w:pPr>
        <w:pStyle w:val="B1"/>
      </w:pPr>
      <w:r w:rsidRPr="00140E21">
        <w:t>8.</w:t>
      </w:r>
      <w:r w:rsidRPr="00140E21">
        <w:tab/>
        <w:t>If the Request Type in step 3 indicates "Initial request", the SMF selects an SSC mode for the PDU Session as described in TS</w:t>
      </w:r>
      <w:r>
        <w:t> </w:t>
      </w:r>
      <w:r w:rsidRPr="00140E21">
        <w:t>23.501</w:t>
      </w:r>
      <w:r>
        <w:t> </w:t>
      </w:r>
      <w:r w:rsidRPr="00140E21">
        <w:t xml:space="preserve">[2] clause 5.6.9.3. The SMF also selects </w:t>
      </w:r>
      <w:r w:rsidRPr="00140E21">
        <w:rPr>
          <w:rFonts w:eastAsia="宋体"/>
          <w:lang w:eastAsia="zh-CN"/>
        </w:rPr>
        <w:t>one or more</w:t>
      </w:r>
      <w:r w:rsidRPr="00140E21" w:rsidDel="006778D3">
        <w:t xml:space="preserve"> </w:t>
      </w:r>
      <w:r w:rsidRPr="00140E21">
        <w:t>UPFs as needed as described in TS</w:t>
      </w:r>
      <w:r>
        <w:t> </w:t>
      </w:r>
      <w:r w:rsidRPr="00140E21">
        <w:t>23.501</w:t>
      </w:r>
      <w:r>
        <w:t> </w:t>
      </w:r>
      <w:r w:rsidRPr="00140E21">
        <w:t xml:space="preserve">[2] clause 6.3.3. In </w:t>
      </w:r>
      <w:r>
        <w:t xml:space="preserve">the </w:t>
      </w:r>
      <w:r w:rsidRPr="00140E21">
        <w:t>case of PDU Session Type IPv4 or IPv6 or IPv4v6, the SMF allocates an IP address/prefix for the PDU Session (unless configured otherwise) as described in TS</w:t>
      </w:r>
      <w:r>
        <w:t> </w:t>
      </w:r>
      <w:r w:rsidRPr="00140E21">
        <w:t>23.501</w:t>
      </w:r>
      <w:r>
        <w:t> </w:t>
      </w:r>
      <w:r w:rsidRPr="00140E21">
        <w:t xml:space="preserve">[2] clause 5.8.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 TS</w:t>
      </w:r>
      <w:r>
        <w:t> </w:t>
      </w:r>
      <w:r w:rsidRPr="00140E21">
        <w:t>23.501</w:t>
      </w:r>
      <w:r>
        <w:t> </w:t>
      </w:r>
      <w:r w:rsidRPr="00140E21">
        <w:t>[2] clause 5.6.10.3. For Ethernet PDU Session Type, neither a MAC nor an IP address is allocated by the SMF to the UE for this PDU Session.</w:t>
      </w:r>
    </w:p>
    <w:p w14:paraId="79FC6FE2" w14:textId="77777777" w:rsidR="002D6C3F" w:rsidRPr="00140E21" w:rsidRDefault="002D6C3F" w:rsidP="002D6C3F">
      <w:pPr>
        <w:pStyle w:val="B1"/>
      </w:pPr>
      <w:r w:rsidRPr="00140E21">
        <w:tab/>
        <w:t>If the AMF indicated Control Plane CIoT 5GS Optimisation in step 3 for this PDU session, then,</w:t>
      </w:r>
    </w:p>
    <w:p w14:paraId="645D39D8" w14:textId="77777777" w:rsidR="002D6C3F" w:rsidRPr="00140E21" w:rsidRDefault="002D6C3F" w:rsidP="002D6C3F">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7810056" w14:textId="77777777" w:rsidR="002D6C3F" w:rsidRPr="00140E21" w:rsidRDefault="002D6C3F" w:rsidP="002D6C3F">
      <w:pPr>
        <w:pStyle w:val="B2"/>
      </w:pPr>
      <w:r w:rsidRPr="00140E21">
        <w:t>2)</w:t>
      </w:r>
      <w:r w:rsidRPr="00140E21">
        <w:tab/>
        <w:t>For other PDU Session Types, the SMF will perform UPF selection to select a UPF as the anchor of this PDU Session.</w:t>
      </w:r>
    </w:p>
    <w:p w14:paraId="5AF6E085" w14:textId="77777777" w:rsidR="002D6C3F" w:rsidRPr="00140E21" w:rsidRDefault="002D6C3F" w:rsidP="002D6C3F">
      <w:pPr>
        <w:pStyle w:val="B1"/>
      </w:pPr>
      <w:r w:rsidRPr="00140E21">
        <w:tab/>
        <w:t>If the Request Type in Step 3 is "Existing PDU Session", the SMF maintains the same IP address/prefix that has already been allocated to the UE in the source network.</w:t>
      </w:r>
    </w:p>
    <w:p w14:paraId="4C104321" w14:textId="77777777" w:rsidR="002D6C3F" w:rsidRPr="00140E21" w:rsidRDefault="002D6C3F" w:rsidP="002D6C3F">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26EC29A6" w14:textId="77777777" w:rsidR="002D6C3F" w:rsidRPr="00140E21" w:rsidRDefault="002D6C3F" w:rsidP="002D6C3F">
      <w:pPr>
        <w:pStyle w:val="NO"/>
      </w:pPr>
      <w:r w:rsidRPr="00140E21">
        <w:t>NOTE </w:t>
      </w:r>
      <w:r>
        <w:t>6</w:t>
      </w:r>
      <w:r w:rsidRPr="00140E21">
        <w:t>:</w:t>
      </w:r>
      <w:r w:rsidRPr="00140E21">
        <w:tab/>
        <w:t xml:space="preserve">The SMF may decide to trigger e.g. new intermediate UPF insertion or </w:t>
      </w:r>
      <w:bookmarkStart w:id="632" w:name="_Hlk500417820"/>
      <w:r w:rsidRPr="00140E21">
        <w:t xml:space="preserve">allocation of a new </w:t>
      </w:r>
      <w:bookmarkEnd w:id="632"/>
      <w:r w:rsidRPr="00140E21">
        <w:t>UPF as described in step 5 in clause 4.2.3.2.</w:t>
      </w:r>
    </w:p>
    <w:p w14:paraId="4D0684EB" w14:textId="77777777" w:rsidR="002D6C3F" w:rsidRPr="00140E21" w:rsidRDefault="002D6C3F" w:rsidP="002D6C3F">
      <w:pPr>
        <w:pStyle w:val="B1"/>
      </w:pPr>
      <w:r w:rsidRPr="00140E21">
        <w:tab/>
        <w:t>If the Request Type indicates "Emergency Request", the SMF selects the UPF as described in TS</w:t>
      </w:r>
      <w:r>
        <w:t> </w:t>
      </w:r>
      <w:r w:rsidRPr="00140E21">
        <w:t>23.501</w:t>
      </w:r>
      <w:r>
        <w:t> </w:t>
      </w:r>
      <w:r w:rsidRPr="00140E21">
        <w:t>[2] clause 5.16.4 and selects SSC mode 1.</w:t>
      </w:r>
    </w:p>
    <w:p w14:paraId="0E260D61" w14:textId="77777777" w:rsidR="002D6C3F" w:rsidRDefault="002D6C3F" w:rsidP="002D6C3F">
      <w:pPr>
        <w:pStyle w:val="B1"/>
      </w:pPr>
      <w:r>
        <w:tab/>
        <w:t>SMF may select a UPF (e.g. based on requested DNN/S-NSSAI) that supports NW-TT functionality.</w:t>
      </w:r>
    </w:p>
    <w:p w14:paraId="64DC0C31" w14:textId="77777777" w:rsidR="002D6C3F" w:rsidRPr="00140E21" w:rsidRDefault="002D6C3F" w:rsidP="002D6C3F">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bookmarkStart w:id="633" w:name="_Hlk500417853"/>
    </w:p>
    <w:p w14:paraId="68CC985A" w14:textId="77777777" w:rsidR="002D6C3F" w:rsidRPr="00140E21" w:rsidRDefault="002D6C3F" w:rsidP="002D6C3F">
      <w:pPr>
        <w:pStyle w:val="B1"/>
      </w:pPr>
      <w:bookmarkStart w:id="634" w:name="OLE_LINK10"/>
      <w:r w:rsidRPr="00140E21">
        <w:tab/>
        <w:t>When PCF is deployed, the SMF shall further report the PS Data Off status to PCF if the PS Data Off Policy Control Request Trigger is provisioned, the additional behaviour of SMF and PCF for 3GPP PS Data Off is defined in TS</w:t>
      </w:r>
      <w:r>
        <w:t> </w:t>
      </w:r>
      <w:r w:rsidRPr="00140E21">
        <w:t>23.503</w:t>
      </w:r>
      <w:r>
        <w:t> </w:t>
      </w:r>
      <w:r w:rsidRPr="00140E21">
        <w:t>[20].</w:t>
      </w:r>
    </w:p>
    <w:p w14:paraId="0BFDABC3" w14:textId="77777777" w:rsidR="002D6C3F" w:rsidRPr="00140E21" w:rsidRDefault="002D6C3F" w:rsidP="002D6C3F">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 and the IP address/prefix notification in this step can be skipped.</w:t>
      </w:r>
      <w:bookmarkEnd w:id="633"/>
      <w:bookmarkEnd w:id="634"/>
    </w:p>
    <w:p w14:paraId="1DB2FD02" w14:textId="77777777" w:rsidR="002D6C3F" w:rsidRPr="00140E21" w:rsidRDefault="002D6C3F" w:rsidP="002D6C3F">
      <w:pPr>
        <w:pStyle w:val="B1"/>
      </w:pPr>
      <w:r w:rsidRPr="00140E21">
        <w:tab/>
        <w:t>PCF may provide updated policies to the SMF. The PCF may provide policy information defined in clause 5.2.5.4 (and in TS</w:t>
      </w:r>
      <w:r>
        <w:t> </w:t>
      </w:r>
      <w:r w:rsidRPr="00140E21">
        <w:t>23.503</w:t>
      </w:r>
      <w:r>
        <w:t> </w:t>
      </w:r>
      <w:r w:rsidRPr="00140E21">
        <w:t>[20]) to SMF.</w:t>
      </w:r>
    </w:p>
    <w:p w14:paraId="76A0ECCC" w14:textId="77777777" w:rsidR="002D6C3F" w:rsidRPr="00140E21" w:rsidRDefault="002D6C3F" w:rsidP="002D6C3F">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6A93B5C" w14:textId="77777777" w:rsidR="002D6C3F" w:rsidRPr="00140E21" w:rsidRDefault="002D6C3F" w:rsidP="002D6C3F">
      <w:pPr>
        <w:pStyle w:val="B2"/>
      </w:pPr>
      <w:r w:rsidRPr="00140E21">
        <w:lastRenderedPageBreak/>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 TS</w:t>
      </w:r>
      <w:r>
        <w:t> </w:t>
      </w:r>
      <w:r w:rsidRPr="00140E21">
        <w:t>23.501</w:t>
      </w:r>
      <w:r>
        <w:t> </w:t>
      </w:r>
      <w:r w:rsidRPr="00140E21">
        <w:t>[2] clause 5.8.2 then the SMF indicates to the UPF to perform the IP address/prefix allocation, and 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session then the SMF shall provide Serving PLMN Rate Control parameters to UPF for limiting the rate of downlink control plane data packets.</w:t>
      </w:r>
    </w:p>
    <w:p w14:paraId="7556E59A" w14:textId="77777777" w:rsidR="002D6C3F" w:rsidRDefault="002D6C3F" w:rsidP="002D6C3F">
      <w:pPr>
        <w:pStyle w:val="B2"/>
      </w:pPr>
      <w:r>
        <w:tab/>
        <w:t>For a PDU Session of type Ethernet, SMF (e.g. for a certain requested DNN/S-NSSAI) may include an indication to request UPF to provide port numbers.</w:t>
      </w:r>
    </w:p>
    <w:p w14:paraId="21B33318" w14:textId="77777777" w:rsidR="002D6C3F" w:rsidRPr="00140E21" w:rsidRDefault="002D6C3F" w:rsidP="002D6C3F">
      <w:pPr>
        <w:pStyle w:val="B2"/>
      </w:pPr>
      <w:r w:rsidRPr="00140E21">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72BBD3CB" w14:textId="77777777" w:rsidR="002D6C3F" w:rsidRPr="00140E21" w:rsidRDefault="002D6C3F" w:rsidP="002D6C3F">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AB8F5CE" w14:textId="77777777" w:rsidR="002D6C3F" w:rsidRPr="00140E21" w:rsidRDefault="002D6C3F" w:rsidP="002D6C3F">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14BA9869" w14:textId="77777777" w:rsidR="002D6C3F" w:rsidRPr="00140E21" w:rsidRDefault="002D6C3F" w:rsidP="002D6C3F">
      <w:pPr>
        <w:pStyle w:val="B2"/>
      </w:pPr>
      <w:r w:rsidRPr="00140E21">
        <w:tab/>
        <w:t>If Control Plane CIoT 5GS Optimiation is enabled for this PDU session and the SMF selects the NEF as the anchor of this PDU Session in step 8, the SMF performs SMF-NEF Connection Establishment Procedure as described in clause 4.2</w:t>
      </w:r>
      <w:r>
        <w:t>5.2</w:t>
      </w:r>
      <w:r w:rsidRPr="00140E21">
        <w:t>.</w:t>
      </w:r>
    </w:p>
    <w:p w14:paraId="5575ACF0" w14:textId="77777777" w:rsidR="002D6C3F" w:rsidRPr="00140E21" w:rsidRDefault="002D6C3F" w:rsidP="002D6C3F">
      <w:pPr>
        <w:pStyle w:val="B2"/>
      </w:pPr>
      <w:r w:rsidRPr="00140E21">
        <w:t>10b.</w:t>
      </w:r>
      <w:r w:rsidRPr="00140E21">
        <w:tab/>
        <w:t>The UPF acknowledges by sending an N4 Session Establishment/Modification Response.</w:t>
      </w:r>
    </w:p>
    <w:p w14:paraId="1E786741" w14:textId="77777777" w:rsidR="002D6C3F" w:rsidRPr="00140E21" w:rsidRDefault="002D6C3F" w:rsidP="002D6C3F">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C1DE9F4" w14:textId="77777777" w:rsidR="002D6C3F" w:rsidRDefault="002D6C3F" w:rsidP="002D6C3F">
      <w:pPr>
        <w:pStyle w:val="B2"/>
      </w:pPr>
      <w:r>
        <w:tab/>
        <w:t>If SMF requested UPF to provide port numbers then UPF includes the DS-TT port in the response.</w:t>
      </w:r>
    </w:p>
    <w:p w14:paraId="72A4F819" w14:textId="77777777" w:rsidR="002D6C3F" w:rsidRPr="00140E21" w:rsidRDefault="002D6C3F" w:rsidP="002D6C3F">
      <w:pPr>
        <w:pStyle w:val="B2"/>
      </w:pPr>
      <w:r w:rsidRPr="00140E21">
        <w:tab/>
        <w:t>If multiple UPFs are selected for the PDU Session, the SMF initiate N4 Session Establishment/Modification procedure with each UPF of the PDU Session in this step.</w:t>
      </w:r>
    </w:p>
    <w:p w14:paraId="3DCEDBB5" w14:textId="77777777" w:rsidR="002D6C3F" w:rsidRPr="00140E21" w:rsidRDefault="002D6C3F" w:rsidP="002D6C3F">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43CF75B6" w14:textId="77777777" w:rsidR="002D6C3F" w:rsidRPr="00140E21" w:rsidRDefault="002D6C3F" w:rsidP="002D6C3F">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 xml:space="preserve">-AMBR, selected PDU Session Type, [Reflective QoS </w:t>
      </w:r>
      <w:r w:rsidRPr="00140E21">
        <w:lastRenderedPageBreak/>
        <w:t>Timer] (if available), [P-CSCF address(es)], [Control Plane Only indicator], [Header Compression Configuration], [Always-on PDU Session Granted], [Small Data Rate Control parameters], [Small Data Rate Control Status]</w:t>
      </w:r>
      <w:r>
        <w:t>, [Serving PLMN Rate Control]</w:t>
      </w:r>
      <w:r w:rsidRPr="00140E21">
        <w:t xml:space="preserve">))). </w:t>
      </w:r>
      <w:r w:rsidRPr="00140E21">
        <w:rPr>
          <w:rFonts w:eastAsia="宋体"/>
          <w:lang w:eastAsia="zh-CN"/>
        </w:rPr>
        <w:t>If multiple UPFs are used for the PDU Session, the CN Tunnel Info contain</w:t>
      </w:r>
      <w:r>
        <w:rPr>
          <w:rFonts w:eastAsia="宋体"/>
          <w:lang w:eastAsia="zh-CN"/>
        </w:rPr>
        <w:t>s</w:t>
      </w:r>
      <w:r w:rsidRPr="00140E21">
        <w:rPr>
          <w:rFonts w:eastAsia="宋体"/>
          <w:lang w:eastAsia="zh-CN"/>
        </w:rPr>
        <w:t xml:space="preserve"> tunnel information related with the UPF</w:t>
      </w:r>
      <w:r>
        <w:rPr>
          <w:rFonts w:eastAsia="宋体"/>
          <w:lang w:eastAsia="zh-CN"/>
        </w:rPr>
        <w:t>s</w:t>
      </w:r>
      <w:r w:rsidRPr="00140E21">
        <w:rPr>
          <w:rFonts w:eastAsia="宋体"/>
          <w:lang w:eastAsia="zh-CN"/>
        </w:rPr>
        <w:t xml:space="preserve"> that terminate N3.</w:t>
      </w:r>
    </w:p>
    <w:p w14:paraId="08E3A17C" w14:textId="77777777" w:rsidR="002D6C3F" w:rsidRPr="00140E21" w:rsidRDefault="002D6C3F" w:rsidP="002D6C3F">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1FB6C7C6" w14:textId="77777777" w:rsidR="002D6C3F" w:rsidRPr="00140E21" w:rsidRDefault="002D6C3F" w:rsidP="002D6C3F">
      <w:pPr>
        <w:pStyle w:val="B1"/>
      </w:pPr>
      <w:r w:rsidRPr="00140E21">
        <w:tab/>
        <w:t>The N2 SM information carries information that the AMF shall forward to the (R)AN which includes:</w:t>
      </w:r>
    </w:p>
    <w:p w14:paraId="421AB379" w14:textId="77777777" w:rsidR="002D6C3F" w:rsidRPr="00140E21" w:rsidRDefault="002D6C3F" w:rsidP="002D6C3F">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1563F9CF" w14:textId="77777777" w:rsidR="002D6C3F" w:rsidRPr="00140E21" w:rsidRDefault="002D6C3F" w:rsidP="002D6C3F">
      <w:pPr>
        <w:pStyle w:val="B2"/>
      </w:pPr>
      <w:r w:rsidRPr="00140E21">
        <w:t>-</w:t>
      </w:r>
      <w:r w:rsidRPr="00140E21">
        <w:tab/>
        <w:t>One or multiple QoS profiles and the corresponding QFIs can be provided to the (R)AN. This is further described in TS</w:t>
      </w:r>
      <w:r>
        <w:t> </w:t>
      </w:r>
      <w:r w:rsidRPr="00140E21">
        <w:t>23.501</w:t>
      </w:r>
      <w:r>
        <w:t> </w:t>
      </w:r>
      <w:r w:rsidRPr="00140E21">
        <w:t>[2] clause 5.7. The SMF may indicate for each QoS Flow whether redundant transmission shall be performed by a corresponding redundant transmission indicator.</w:t>
      </w:r>
    </w:p>
    <w:p w14:paraId="37732D4D" w14:textId="77777777" w:rsidR="002D6C3F" w:rsidRPr="00140E21" w:rsidRDefault="002D6C3F" w:rsidP="002D6C3F">
      <w:pPr>
        <w:pStyle w:val="B2"/>
      </w:pPr>
      <w:r w:rsidRPr="00140E21">
        <w:t>-</w:t>
      </w:r>
      <w:r w:rsidRPr="00140E21">
        <w:tab/>
        <w:t>The PDU Session ID may be used by AN signalling with the UE to indicate to the UE the association between (R)AN resources and a PDU Session for the UE.</w:t>
      </w:r>
    </w:p>
    <w:p w14:paraId="589DB82A" w14:textId="77777777" w:rsidR="002D6C3F" w:rsidRPr="00140E21" w:rsidRDefault="002D6C3F" w:rsidP="002D6C3F">
      <w:pPr>
        <w:pStyle w:val="B2"/>
      </w:pPr>
      <w:r w:rsidRPr="00140E21">
        <w:rPr>
          <w:lang w:eastAsia="zh-CN"/>
        </w:rPr>
        <w:t>-</w:t>
      </w:r>
      <w:r w:rsidRPr="00140E21">
        <w:rPr>
          <w:lang w:eastAsia="zh-CN"/>
        </w:rPr>
        <w:tab/>
        <w:t>A PDU Session is associated to an S-NSSAI of the HPLMN and, if applicable, to a S-NSSAI of the VPLMN, and a DNN. The S-NSSAI provided to the (R)AN, is the S-NSSAI with the value for the Serving PLMN (i.e. the HPLMN S-NSSAI or, in LBO roaming case, the VPLMN S-NSSAI).</w:t>
      </w:r>
    </w:p>
    <w:p w14:paraId="35AF1141" w14:textId="77777777" w:rsidR="002D6C3F" w:rsidRPr="00140E21" w:rsidRDefault="002D6C3F" w:rsidP="002D6C3F">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1835B6F8" w14:textId="77777777" w:rsidR="002D6C3F" w:rsidRPr="00140E21" w:rsidRDefault="002D6C3F" w:rsidP="002D6C3F">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5FB8FF17" w14:textId="77777777" w:rsidR="002D6C3F" w:rsidRPr="00140E21" w:rsidRDefault="002D6C3F" w:rsidP="002D6C3F">
      <w:pPr>
        <w:pStyle w:val="B2"/>
      </w:pPr>
      <w:r w:rsidRPr="00140E21">
        <w:t>-</w:t>
      </w:r>
      <w:r w:rsidRPr="00140E21">
        <w:tab/>
        <w:t>The use of the RSN parameter by NG-RAN is described in TS</w:t>
      </w:r>
      <w:r>
        <w:t> </w:t>
      </w:r>
      <w:r w:rsidRPr="00140E21">
        <w:t>23.501</w:t>
      </w:r>
      <w:r>
        <w:t> </w:t>
      </w:r>
      <w:r w:rsidRPr="00140E21">
        <w:t>[2] clause 5.33.2.1.</w:t>
      </w:r>
    </w:p>
    <w:p w14:paraId="571EFBA2" w14:textId="77777777" w:rsidR="002D6C3F" w:rsidRPr="00140E21" w:rsidRDefault="002D6C3F" w:rsidP="002D6C3F">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 TS</w:t>
      </w:r>
      <w:r>
        <w:t> </w:t>
      </w:r>
      <w:r w:rsidRPr="00140E21">
        <w:t>23.501</w:t>
      </w:r>
      <w:r>
        <w:t> </w:t>
      </w:r>
      <w:r w:rsidRPr="00140E21">
        <w:t>[2] clause 5.16.3.4.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5AA84D5E" w14:textId="77777777" w:rsidR="002D6C3F" w:rsidRPr="00140E21" w:rsidRDefault="002D6C3F" w:rsidP="002D6C3F">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05ACEEFC" w14:textId="77777777" w:rsidR="002D6C3F" w:rsidRPr="00140E21" w:rsidRDefault="002D6C3F" w:rsidP="002D6C3F">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 Header Compression Configuration in the PDU Session Establishment Request, the SMF may acknowledge Header Compression setup parameters.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w:t>
      </w:r>
      <w:r>
        <w:rPr>
          <w:lang w:eastAsia="zh-CN"/>
        </w:rPr>
        <w:lastRenderedPageBreak/>
        <w:t>message. The UE shall store and use Serving PLMN Rate Control parameters as the maximum allowed limit of uplink control plane user data.</w:t>
      </w:r>
    </w:p>
    <w:p w14:paraId="5658F93C" w14:textId="77777777" w:rsidR="002D6C3F" w:rsidRDefault="002D6C3F" w:rsidP="002D6C3F">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2E5E5BC6" w14:textId="77777777" w:rsidR="002D6C3F" w:rsidRDefault="002D6C3F" w:rsidP="002D6C3F">
      <w:pPr>
        <w:pStyle w:val="B1"/>
      </w:pPr>
      <w:r>
        <w:tab/>
        <w:t>If the NIDD parameters (e.g., maximum packet size) were received from NEF during the SMF-NEF Connection Establishment procedure in step 10, the SMF shall inform the UE of the NIDD parameters in the PCO in the PDU Session Establishment Accept (see clause 5.31.5 of TS 23.501 [2]).</w:t>
      </w:r>
    </w:p>
    <w:p w14:paraId="74F380C3" w14:textId="77777777" w:rsidR="002D6C3F" w:rsidRPr="00140E21" w:rsidRDefault="002D6C3F" w:rsidP="002D6C3F">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3C9F9DC5" w14:textId="77777777" w:rsidR="002D6C3F" w:rsidRPr="00140E21" w:rsidRDefault="002D6C3F" w:rsidP="002D6C3F">
      <w:pPr>
        <w:pStyle w:val="B1"/>
      </w:pPr>
      <w:r w:rsidRPr="00140E21">
        <w:tab/>
        <w:t>The Namf_Communication_N1N2MessageTransfer contains the PDU Session ID allowing the AMF to know which access towards the UE to use.</w:t>
      </w:r>
    </w:p>
    <w:p w14:paraId="52745BD1" w14:textId="77777777" w:rsidR="002D6C3F" w:rsidRPr="00140E21" w:rsidRDefault="002D6C3F" w:rsidP="002D6C3F">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54F3452E" w14:textId="77777777" w:rsidR="002D6C3F" w:rsidRPr="00140E21" w:rsidRDefault="002D6C3F" w:rsidP="002D6C3F">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13B1D0E7" w14:textId="77777777" w:rsidR="002D6C3F" w:rsidRPr="00140E21" w:rsidRDefault="002D6C3F" w:rsidP="002D6C3F">
      <w:pPr>
        <w:pStyle w:val="B1"/>
      </w:pPr>
      <w:r w:rsidRPr="00140E21">
        <w:tab/>
        <w:t>The AMF sends the NAS message containing PDU Session ID and PDU Session Establishment Accept targeted to the UE and the N2 SM information received from the SMF within the N2 PDU Session Request to the (R)AN.</w:t>
      </w:r>
    </w:p>
    <w:p w14:paraId="27A7E392" w14:textId="77777777" w:rsidR="002D6C3F" w:rsidRPr="00140E21" w:rsidRDefault="002D6C3F" w:rsidP="002D6C3F">
      <w:pPr>
        <w:pStyle w:val="B1"/>
      </w:pPr>
      <w:r w:rsidRPr="00140E21">
        <w:tab/>
        <w:t>If the SMF derived CN assisted RAN parameters tuning are stored for the activated PDU Session(s), the AMF may derive updated CN assisted RAN parameters tuning and provide them the (R)AN.</w:t>
      </w:r>
    </w:p>
    <w:p w14:paraId="6ED20D9C" w14:textId="77777777" w:rsidR="002D6C3F" w:rsidRPr="00140E21" w:rsidRDefault="002D6C3F" w:rsidP="002D6C3F">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0B611502" w14:textId="77777777" w:rsidR="002D6C3F" w:rsidRPr="00140E21" w:rsidRDefault="002D6C3F" w:rsidP="002D6C3F">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 and the QFIs assigned to each tunnel endpoint. A QFI can be assigned to either the Master RAN node or the Secondary RAN node and not to both.</w:t>
      </w:r>
    </w:p>
    <w:p w14:paraId="266FA09B" w14:textId="77777777" w:rsidR="002D6C3F" w:rsidRPr="00140E21" w:rsidRDefault="002D6C3F" w:rsidP="002D6C3F">
      <w:pPr>
        <w:pStyle w:val="B1"/>
      </w:pPr>
      <w:r w:rsidRPr="00140E21">
        <w:tab/>
        <w:t>If the (R)AN receives two CN Tunnel Info for a PDU session in step 12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23711A99" w14:textId="77777777" w:rsidR="002D6C3F" w:rsidRPr="00140E21" w:rsidRDefault="002D6C3F" w:rsidP="002D6C3F">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45163394" w14:textId="77777777" w:rsidR="002D6C3F" w:rsidRPr="00140E21" w:rsidRDefault="002D6C3F" w:rsidP="002D6C3F">
      <w:pPr>
        <w:pStyle w:val="B1"/>
      </w:pPr>
      <w:r w:rsidRPr="00140E21">
        <w:tab/>
        <w:t>If MICO mode is active and the NAS message Request Type in step 1 indicated "Emergency Request", then the UE and the AMF shall locally deactivate MICO mode.</w:t>
      </w:r>
    </w:p>
    <w:p w14:paraId="7FC57FFD" w14:textId="77777777" w:rsidR="002D6C3F" w:rsidRPr="00140E21" w:rsidRDefault="002D6C3F" w:rsidP="002D6C3F">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56CC1B33" w14:textId="77777777" w:rsidR="002D6C3F" w:rsidRPr="00140E21" w:rsidRDefault="002D6C3F" w:rsidP="002D6C3F">
      <w:pPr>
        <w:pStyle w:val="B1"/>
      </w:pPr>
      <w:r w:rsidRPr="00140E21">
        <w:t>14.</w:t>
      </w:r>
      <w:r w:rsidRPr="00140E21">
        <w:tab/>
        <w:t>(R)AN to AMF: N2 PDU Session Response (PDU Session ID, Cause, N2 SM information (PDU Session ID, AN Tunnel Info, List of accepted/rejected QFI(s), User Plane Enforcement Policy Notification)).</w:t>
      </w:r>
    </w:p>
    <w:p w14:paraId="6F3C4AF7" w14:textId="77777777" w:rsidR="002D6C3F" w:rsidRPr="00140E21" w:rsidRDefault="002D6C3F" w:rsidP="002D6C3F">
      <w:pPr>
        <w:pStyle w:val="B1"/>
      </w:pPr>
      <w:r w:rsidRPr="00140E21">
        <w:tab/>
        <w:t>The AN Tunnel Info corresponds to the Access Network address of the N3 tunnel corresponding to the PDU Session.</w:t>
      </w:r>
    </w:p>
    <w:p w14:paraId="7714E4F5" w14:textId="77777777" w:rsidR="002D6C3F" w:rsidRPr="00140E21" w:rsidRDefault="002D6C3F" w:rsidP="002D6C3F">
      <w:pPr>
        <w:pStyle w:val="B1"/>
      </w:pPr>
      <w:r w:rsidRPr="00140E21">
        <w:lastRenderedPageBreak/>
        <w:tab/>
        <w:t>If the (R)AN rejects QFI(s) the SMF is responsible of updating the QoS rules and QoS Flow level QoS parameters if needed for the QoS Flow associated with the QoS rule(s) in the UE accordingly.</w:t>
      </w:r>
    </w:p>
    <w:p w14:paraId="77A07553" w14:textId="77777777" w:rsidR="002D6C3F" w:rsidRPr="00140E21" w:rsidRDefault="002D6C3F" w:rsidP="002D6C3F">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61C1E7C3" w14:textId="77777777" w:rsidR="002D6C3F" w:rsidRDefault="002D6C3F" w:rsidP="002D6C3F">
      <w:pPr>
        <w:pStyle w:val="B1"/>
      </w:pPr>
      <w:r>
        <w:tab/>
        <w:t>If the NG-RAN cannot establish redundant user plane for the PDU Session as indicated by the RSN parameter, the NG-RAN takes the decision on whether to reject the establishment of RAN resources for the PDU Session based on local policies as described in TS 23.501 [2].</w:t>
      </w:r>
    </w:p>
    <w:p w14:paraId="66E5125B" w14:textId="77777777" w:rsidR="002D6C3F" w:rsidRPr="00140E21" w:rsidRDefault="002D6C3F" w:rsidP="002D6C3F">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CFE2A2F" w14:textId="77777777" w:rsidR="002D6C3F" w:rsidRPr="00140E21" w:rsidRDefault="002D6C3F" w:rsidP="002D6C3F">
      <w:pPr>
        <w:pStyle w:val="B1"/>
      </w:pPr>
      <w:r w:rsidRPr="00140E21">
        <w:tab/>
        <w:t>The AMF forwards the N2 SM information received from (R)AN to the SMF.</w:t>
      </w:r>
    </w:p>
    <w:p w14:paraId="3DA55A51" w14:textId="77777777" w:rsidR="002D6C3F" w:rsidRPr="00140E21" w:rsidRDefault="002D6C3F" w:rsidP="002D6C3F">
      <w:pPr>
        <w:pStyle w:val="B1"/>
      </w:pPr>
      <w:r w:rsidRPr="00140E21">
        <w:tab/>
        <w:t>If the list of rejected QFI(s) is included in N2 SM information, the SMF shall release the rejected QFI(s) associated QoS profiles.</w:t>
      </w:r>
    </w:p>
    <w:p w14:paraId="0B86980A" w14:textId="77777777" w:rsidR="002D6C3F" w:rsidRDefault="002D6C3F" w:rsidP="002D6C3F">
      <w:pPr>
        <w:pStyle w:val="B1"/>
      </w:pPr>
      <w:r>
        <w:tab/>
        <w:t>If the N2 SM information indicates failure of user plane resource setup, the SMF shall reject the PDU session establishment by including a N1 SM container with a PDU Session Establishment Reject message (see clause 8.3.3 of TS 24.501 [25]) in the Nsmf_PDUSession_UpdateSMContext Response in step 17. Step 16 is skipped in this case and instead the SMF releases the N4 Session with UPF.</w:t>
      </w:r>
    </w:p>
    <w:p w14:paraId="45837D77" w14:textId="77777777" w:rsidR="002D6C3F" w:rsidRPr="00140E21" w:rsidRDefault="002D6C3F" w:rsidP="002D6C3F">
      <w:pPr>
        <w:pStyle w:val="B1"/>
      </w:pPr>
      <w:r w:rsidRPr="00140E21">
        <w:tab/>
        <w:t>If the User Plane Enforcement Policy Notification in the N2 SM information indicates that no user plane resources could be established, and 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25]) in the Nsmf_PDUSession_UpdateSMContext Response in step 17. Step 16 is skipped in this case.</w:t>
      </w:r>
    </w:p>
    <w:p w14:paraId="60712328" w14:textId="77777777" w:rsidR="002D6C3F" w:rsidRPr="00140E21" w:rsidRDefault="002D6C3F" w:rsidP="002D6C3F">
      <w:pPr>
        <w:pStyle w:val="B1"/>
      </w:pPr>
      <w:r w:rsidRPr="00140E21">
        <w:t>16a.</w:t>
      </w:r>
      <w:r w:rsidRPr="00140E21">
        <w:tab/>
        <w:t xml:space="preserve">The SMF initiates an N4 Session Modification procedure with the UPF. The SMF provides AN Tunnel Info </w:t>
      </w:r>
      <w:r w:rsidRPr="00140E21">
        <w:rPr>
          <w:rFonts w:eastAsia="宋体"/>
          <w:lang w:eastAsia="zh-CN"/>
        </w:rPr>
        <w:t xml:space="preserve">to the UPF </w:t>
      </w:r>
      <w:r w:rsidRPr="00140E21">
        <w:rPr>
          <w:lang w:eastAsia="zh-CN"/>
        </w:rPr>
        <w:t>as well as the corresponding forwarding rules.</w:t>
      </w:r>
    </w:p>
    <w:p w14:paraId="6F5EA911" w14:textId="77777777" w:rsidR="002D6C3F" w:rsidRPr="00140E21" w:rsidRDefault="002D6C3F" w:rsidP="002D6C3F">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1D88F4D4" w14:textId="77777777" w:rsidR="002D6C3F" w:rsidRPr="00140E21" w:rsidRDefault="002D6C3F" w:rsidP="002D6C3F">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A25220A" w14:textId="77777777" w:rsidR="002D6C3F" w:rsidRPr="00140E21" w:rsidRDefault="002D6C3F" w:rsidP="002D6C3F">
      <w:pPr>
        <w:pStyle w:val="B1"/>
      </w:pPr>
      <w:r w:rsidRPr="00140E21">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6D9795DF" w14:textId="77777777" w:rsidR="002D6C3F" w:rsidRPr="00140E21" w:rsidRDefault="002D6C3F" w:rsidP="002D6C3F">
      <w:pPr>
        <w:pStyle w:val="B1"/>
      </w:pPr>
      <w:r w:rsidRPr="00140E21">
        <w:t>16b.</w:t>
      </w:r>
      <w:r w:rsidRPr="00140E21">
        <w:tab/>
        <w:t>The UPF provides an N4 Session Modification Response to the SMF.</w:t>
      </w:r>
    </w:p>
    <w:p w14:paraId="6B5D8DB6" w14:textId="77777777" w:rsidR="002D6C3F" w:rsidRPr="00140E21" w:rsidRDefault="002D6C3F" w:rsidP="002D6C3F">
      <w:pPr>
        <w:pStyle w:val="B1"/>
      </w:pPr>
      <w:r w:rsidRPr="00140E21">
        <w:tab/>
        <w:t>If multiple UPFs are used in the PDU Session, the UPF in step 16 refers to the UPF terminating N3.</w:t>
      </w:r>
    </w:p>
    <w:p w14:paraId="7F126923" w14:textId="77777777" w:rsidR="002D6C3F" w:rsidRPr="00140E21" w:rsidRDefault="002D6C3F" w:rsidP="002D6C3F">
      <w:pPr>
        <w:pStyle w:val="B1"/>
      </w:pPr>
      <w:r w:rsidRPr="00140E21">
        <w:tab/>
        <w:t>After this step, the UPF delivers any down-link packets to the UE that may have been buffered for this PDU Session.</w:t>
      </w:r>
    </w:p>
    <w:p w14:paraId="005864D2" w14:textId="77777777" w:rsidR="002D6C3F" w:rsidRPr="00140E21" w:rsidRDefault="002D6C3F" w:rsidP="002D6C3F">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Pr="00140E21">
        <w:t xml:space="preserve"> PDU Session ID, SMF Identity</w:t>
      </w:r>
      <w:r>
        <w:t>, Serving PLMN ID, [NID]</w:t>
      </w:r>
      <w:r w:rsidRPr="00140E21">
        <w:t>) for a given PDU Session. As a result, the UDM stores following information: SUPI, SMF identity and the associated DNN</w:t>
      </w:r>
      <w:r>
        <w:t>, S-NSSAI,</w:t>
      </w:r>
      <w:r w:rsidRPr="00140E21">
        <w:t xml:space="preserve"> PDU Session ID</w:t>
      </w:r>
      <w:r>
        <w:t xml:space="preserve"> and Serving Network (PLMN ID, [NID], see clause 5.18 of TS 23.501 [2])</w:t>
      </w:r>
      <w:r w:rsidRPr="00140E21">
        <w:t>. The UDM may further store this information in UDR by Nudr_DM_Update (SUPI, Subscription Data, UE context in SMF data).</w:t>
      </w:r>
    </w:p>
    <w:p w14:paraId="5A207E91" w14:textId="77777777" w:rsidR="002D6C3F" w:rsidRPr="00140E21" w:rsidRDefault="002D6C3F" w:rsidP="002D6C3F">
      <w:pPr>
        <w:pStyle w:val="B1"/>
      </w:pPr>
      <w:r w:rsidRPr="00140E21">
        <w:tab/>
        <w:t>If the Request Type received in step 3 indicates "Emergency Request":</w:t>
      </w:r>
    </w:p>
    <w:p w14:paraId="2BA455F2" w14:textId="77777777" w:rsidR="002D6C3F" w:rsidRPr="00140E21" w:rsidRDefault="002D6C3F" w:rsidP="002D6C3F">
      <w:pPr>
        <w:pStyle w:val="B1"/>
      </w:pPr>
      <w:r w:rsidRPr="00140E21">
        <w:t>-</w:t>
      </w:r>
      <w:r w:rsidRPr="00140E21">
        <w:tab/>
        <w:t xml:space="preserve">For an authenticated non-roaming UE, based on operator configuration (e.g. related with whether the operator uses a fixed SMF for Emergency calls, etc.), the SMF may register in the UDM using Nudm_UECM_Registration (SUPI, PDU Session ID, SMF identity, Indication of Emergency Services) for a </w:t>
      </w:r>
      <w:r w:rsidRPr="00140E21">
        <w:lastRenderedPageBreak/>
        <w:t>given PDU Session that is applicable for emergency services. As a result, the UDM shall store the applicable PDU Session for Emergency services.</w:t>
      </w:r>
    </w:p>
    <w:p w14:paraId="5A8201E6" w14:textId="77777777" w:rsidR="002D6C3F" w:rsidRPr="00140E21" w:rsidRDefault="002D6C3F" w:rsidP="002D6C3F">
      <w:pPr>
        <w:pStyle w:val="B1"/>
      </w:pPr>
      <w:r w:rsidRPr="00140E21">
        <w:t>-</w:t>
      </w:r>
      <w:r w:rsidRPr="00140E21">
        <w:tab/>
        <w:t>For an unauthenticated UE or a roaming UE, the SMF shall not register in the UDM for a given PDU Session.</w:t>
      </w:r>
    </w:p>
    <w:p w14:paraId="488FBE5A" w14:textId="77777777" w:rsidR="002D6C3F" w:rsidRPr="00140E21" w:rsidRDefault="002D6C3F" w:rsidP="002D6C3F">
      <w:pPr>
        <w:pStyle w:val="B1"/>
      </w:pPr>
      <w:r w:rsidRPr="00140E21">
        <w:t>17.</w:t>
      </w:r>
      <w:r w:rsidRPr="00140E21">
        <w:tab/>
        <w:t>SMF to AMF: Nsmf_PDUSession_UpdateSMContext Response</w:t>
      </w:r>
      <w:r w:rsidRPr="00140E21" w:rsidDel="00D60002">
        <w:t xml:space="preserve"> </w:t>
      </w:r>
      <w:r w:rsidRPr="00140E21">
        <w:t>(Cause).</w:t>
      </w:r>
    </w:p>
    <w:p w14:paraId="4D866ED1" w14:textId="77777777" w:rsidR="002D6C3F" w:rsidRPr="00140E21" w:rsidRDefault="002D6C3F" w:rsidP="002D6C3F">
      <w:pPr>
        <w:pStyle w:val="B1"/>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notification by providing the LADN DNN as an indicator for the Area Of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395625E3" w14:textId="77777777" w:rsidR="002D6C3F" w:rsidRPr="00140E21" w:rsidRDefault="002D6C3F" w:rsidP="002D6C3F">
      <w:pPr>
        <w:pStyle w:val="B1"/>
      </w:pPr>
      <w:r w:rsidRPr="00140E21">
        <w:tab/>
        <w:t>After this step, the AMF forwards relevant events subscribed by</w:t>
      </w:r>
      <w:r w:rsidRPr="00140E21" w:rsidDel="007C6B31">
        <w:t xml:space="preserve"> </w:t>
      </w:r>
      <w:r w:rsidRPr="00140E21">
        <w:t>the SMF.</w:t>
      </w:r>
    </w:p>
    <w:p w14:paraId="38F846C3" w14:textId="77777777" w:rsidR="002D6C3F" w:rsidRPr="00140E21" w:rsidRDefault="002D6C3F" w:rsidP="002D6C3F">
      <w:pPr>
        <w:pStyle w:val="B1"/>
      </w:pPr>
      <w:r w:rsidRPr="00140E21">
        <w:t>18.</w:t>
      </w:r>
      <w:r w:rsidRPr="00140E21">
        <w:tab/>
        <w:t>[Conditional] SMF to AMF: Nsmf_PDUSession_SMContextStatusNotify (Release)</w:t>
      </w:r>
    </w:p>
    <w:p w14:paraId="27BF83C1" w14:textId="77777777" w:rsidR="002D6C3F" w:rsidRPr="00140E21" w:rsidRDefault="002D6C3F" w:rsidP="002D6C3F">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92E3F94" w14:textId="77777777" w:rsidR="002D6C3F" w:rsidRPr="00140E21" w:rsidRDefault="002D6C3F" w:rsidP="002D6C3F">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7E4A0101" w14:textId="77777777" w:rsidR="002D6C3F" w:rsidRDefault="002D6C3F" w:rsidP="002D6C3F">
      <w:pPr>
        <w:pStyle w:val="B1"/>
        <w:rPr>
          <w:lang w:eastAsia="ko-KR"/>
        </w:rPr>
      </w:pPr>
      <w:r>
        <w:rPr>
          <w:lang w:eastAsia="ko-KR"/>
        </w:rPr>
        <w:t>20.</w:t>
      </w:r>
      <w:r>
        <w:rPr>
          <w:lang w:eastAsia="ko-KR"/>
        </w:rPr>
        <w:tab/>
        <w:t>If the UE has indicated support of transferring Port Management Information Containers, then SMF informs PCF that a 5GS Bridge information is available. SMF also includes the port number of the DS-TT Ethernet port, MAC address of the DS-TT Ethernet port, 5GS Bridge ID, Port Management Information Container and UE-DS-TT Residence Time as provided by the UE. AF calculates the bridge delay for each port pair, i.e. composed of DS-TT Ethernet port and NW-TT Ethernet port, using the UE-DS-TT Residence Time for all NW-TT Ethernet port(s) serving the 5GS Bridge indicated by the 5GS Bridge ID. The SMF may inform PCF that a manageable NW-TT Ethernet port has been detected. If SMF received a Port Management Information Container from the UPF, then SMF provides the Port Management Information Container to the PCF as described in clause 5.28.3.2 of TS 23.501 [2].</w:t>
      </w:r>
    </w:p>
    <w:p w14:paraId="78158775" w14:textId="77777777" w:rsidR="002D6C3F" w:rsidRPr="00140E21" w:rsidRDefault="002D6C3F" w:rsidP="002D6C3F">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CFA9CB2" w14:textId="77777777" w:rsidR="002D6C3F" w:rsidRPr="00140E21" w:rsidRDefault="002D6C3F" w:rsidP="002D6C3F">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655A48FB" w14:textId="77777777" w:rsidR="002D6C3F" w:rsidRPr="00140E21" w:rsidRDefault="002D6C3F" w:rsidP="002D6C3F">
      <w:pPr>
        <w:pStyle w:val="5"/>
      </w:pPr>
      <w:bookmarkStart w:id="635" w:name="_Toc20203975"/>
      <w:bookmarkStart w:id="636" w:name="_Toc27894660"/>
      <w:bookmarkStart w:id="637" w:name="_Toc36191727"/>
      <w:bookmarkStart w:id="638" w:name="_Toc45192813"/>
      <w:bookmarkStart w:id="639" w:name="_Toc47592445"/>
      <w:bookmarkStart w:id="640" w:name="_Toc51834526"/>
      <w:bookmarkStart w:id="641" w:name="_Toc51835468"/>
      <w:r w:rsidRPr="00140E21">
        <w:t>4.3.2.2.2</w:t>
      </w:r>
      <w:r w:rsidRPr="00140E21">
        <w:tab/>
        <w:t>Home-routed Roaming</w:t>
      </w:r>
      <w:bookmarkEnd w:id="635"/>
      <w:bookmarkEnd w:id="636"/>
      <w:bookmarkEnd w:id="637"/>
      <w:bookmarkEnd w:id="638"/>
      <w:bookmarkEnd w:id="639"/>
      <w:bookmarkEnd w:id="640"/>
      <w:bookmarkEnd w:id="641"/>
    </w:p>
    <w:p w14:paraId="53AEA9D0" w14:textId="77777777" w:rsidR="002D6C3F" w:rsidRPr="00140E21" w:rsidRDefault="002D6C3F" w:rsidP="002D6C3F">
      <w:r w:rsidRPr="00140E21">
        <w:t xml:space="preserve">This procedure is used in </w:t>
      </w:r>
      <w:r>
        <w:t xml:space="preserve">the </w:t>
      </w:r>
      <w:r w:rsidRPr="00140E21">
        <w:t>case of home-routed roaming scenarios.</w:t>
      </w:r>
    </w:p>
    <w:bookmarkStart w:id="642" w:name="_MON_1609723575"/>
    <w:bookmarkEnd w:id="642"/>
    <w:p w14:paraId="6EB5683A" w14:textId="77777777" w:rsidR="002D6C3F" w:rsidRPr="00140E21" w:rsidRDefault="002D6C3F" w:rsidP="002D6C3F">
      <w:pPr>
        <w:pStyle w:val="TH"/>
      </w:pPr>
      <w:r w:rsidRPr="00140E21">
        <w:object w:dxaOrig="11278" w:dyaOrig="15853" w14:anchorId="05B699D8">
          <v:shape id="_x0000_i1042" type="#_x0000_t75" style="width:479.5pt;height:632.5pt" o:ole="">
            <v:imagedata r:id="rId51" o:title=""/>
          </v:shape>
          <o:OLEObject Type="Embed" ProgID="Word.Picture.8" ShapeID="_x0000_i1042" DrawAspect="Content" ObjectID="_1666450951" r:id="rId52"/>
        </w:object>
      </w:r>
    </w:p>
    <w:p w14:paraId="406C66D7" w14:textId="77777777" w:rsidR="002D6C3F" w:rsidRPr="00140E21" w:rsidRDefault="002D6C3F" w:rsidP="002D6C3F">
      <w:pPr>
        <w:pStyle w:val="TF"/>
      </w:pPr>
      <w:r w:rsidRPr="00140E21">
        <w:t>Figure 4.3.2.2.2-1: UE-requested PDU Session Establishment for home-routed roaming scenarios</w:t>
      </w:r>
    </w:p>
    <w:p w14:paraId="19B223FE" w14:textId="77777777" w:rsidR="002D6C3F" w:rsidRPr="00140E21" w:rsidRDefault="002D6C3F" w:rsidP="002D6C3F">
      <w:pPr>
        <w:pStyle w:val="B1"/>
      </w:pPr>
      <w:r w:rsidRPr="00140E21">
        <w:t>1.</w:t>
      </w:r>
      <w:r w:rsidRPr="00140E21">
        <w:tab/>
        <w:t>This step is the same as step 1 in clause 4.3.2.2.1.</w:t>
      </w:r>
    </w:p>
    <w:p w14:paraId="621B919A" w14:textId="77777777" w:rsidR="002D6C3F" w:rsidRPr="00140E21" w:rsidRDefault="002D6C3F" w:rsidP="002D6C3F">
      <w:pPr>
        <w:pStyle w:val="B1"/>
        <w:rPr>
          <w:lang w:eastAsia="zh-CN"/>
        </w:rPr>
      </w:pPr>
      <w:r w:rsidRPr="00140E21">
        <w:t>2.</w:t>
      </w:r>
      <w:r w:rsidRPr="00140E21">
        <w:tab/>
      </w:r>
      <w:r>
        <w:t xml:space="preserve">As in step 2 of clause 4.3.2.2.1 except that, if the UE does not include an S-NSSAI in the PDU Session request, both a Serving PLMN S-NSSAI (in the Allowed NSSAI) and its corresponding HPLMN S-NSSAI values are </w:t>
      </w:r>
      <w:r>
        <w:lastRenderedPageBreak/>
        <w:t xml:space="preserve">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 TS</w:t>
      </w:r>
      <w:r>
        <w:t> </w:t>
      </w:r>
      <w:r w:rsidRPr="00140E21">
        <w:t>23.501</w:t>
      </w:r>
      <w:r>
        <w:t> </w:t>
      </w:r>
      <w:r w:rsidRPr="00140E21">
        <w:t xml:space="preserve">[2], clause 6.3.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56ADA1FA" w14:textId="77777777" w:rsidR="002D6C3F" w:rsidRPr="00140E21" w:rsidRDefault="002D6C3F" w:rsidP="002D6C3F">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5E2BD646" w14:textId="77777777" w:rsidR="002D6C3F" w:rsidRPr="00140E21" w:rsidRDefault="002D6C3F" w:rsidP="002D6C3F">
      <w:pPr>
        <w:pStyle w:val="B1"/>
      </w:pPr>
      <w:r w:rsidRPr="00140E21">
        <w:t>3a.</w:t>
      </w:r>
      <w:r w:rsidRPr="00140E21">
        <w:tab/>
        <w:t>As in step 3 of clause 4.3.2.2.1 with the addition that:</w:t>
      </w:r>
    </w:p>
    <w:p w14:paraId="52C82F31" w14:textId="77777777" w:rsidR="002D6C3F" w:rsidRPr="00140E21" w:rsidRDefault="002D6C3F" w:rsidP="002D6C3F">
      <w:pPr>
        <w:pStyle w:val="B2"/>
      </w:pPr>
      <w:r w:rsidRPr="00140E21">
        <w:t>-</w:t>
      </w:r>
      <w:r w:rsidRPr="00140E21">
        <w:tab/>
        <w:t>the AMF also provides the identity of the H-SMF it has selected in step 2 and both the VPLMN S-NSSAI from the Allowed NSSAI and the corresponding S-NSSAI of the HPLMN, which is in the mapping the VPLMN S-NSSAI from the Allowed NSSAI. The H-SMF is provided when the PDU Session is home-routed. The AMF may also provide the identity of alternative H-SMFs, if it has received in step 2.</w:t>
      </w:r>
    </w:p>
    <w:p w14:paraId="64C75CFD" w14:textId="77777777" w:rsidR="002D6C3F" w:rsidRPr="00140E21" w:rsidRDefault="002D6C3F" w:rsidP="002D6C3F">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4F474F38" w14:textId="77777777" w:rsidR="002D6C3F" w:rsidRPr="00140E21" w:rsidRDefault="002D6C3F" w:rsidP="002D6C3F">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7DB6F41A" w14:textId="77777777" w:rsidR="002D6C3F" w:rsidRPr="00140E21" w:rsidRDefault="002D6C3F" w:rsidP="002D6C3F">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6EBF84B3" w14:textId="77777777" w:rsidR="002D6C3F" w:rsidRPr="00140E21" w:rsidRDefault="002D6C3F" w:rsidP="002D6C3F">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4452BF96" w14:textId="77777777" w:rsidR="002D6C3F" w:rsidRPr="00140E21" w:rsidRDefault="002D6C3F" w:rsidP="002D6C3F">
      <w:pPr>
        <w:pStyle w:val="B1"/>
      </w:pPr>
      <w:r w:rsidRPr="00140E21">
        <w:t>4.</w:t>
      </w:r>
      <w:r w:rsidRPr="00140E21">
        <w:tab/>
        <w:t>The V-SMF selects a UPF in VPLMN as described in TS</w:t>
      </w:r>
      <w:r>
        <w:t> </w:t>
      </w:r>
      <w:r w:rsidRPr="00140E21">
        <w:t>23.501</w:t>
      </w:r>
      <w:r>
        <w:t> </w:t>
      </w:r>
      <w:r w:rsidRPr="00140E21">
        <w:t>[2], clause 6.3.3.</w:t>
      </w:r>
    </w:p>
    <w:p w14:paraId="358CC15F" w14:textId="77777777" w:rsidR="002D6C3F" w:rsidRPr="00140E21" w:rsidRDefault="002D6C3F" w:rsidP="002D6C3F">
      <w:pPr>
        <w:pStyle w:val="B1"/>
      </w:pPr>
      <w:r w:rsidRPr="00140E21">
        <w:t>5.</w:t>
      </w:r>
      <w:r w:rsidRPr="00140E21">
        <w:tab/>
        <w:t>The V-SMF initiates an N4 Session Establishment procedure with the selected V-UPF:</w:t>
      </w:r>
    </w:p>
    <w:p w14:paraId="73E33838" w14:textId="77777777" w:rsidR="002D6C3F" w:rsidRPr="00140E21" w:rsidRDefault="002D6C3F" w:rsidP="002D6C3F">
      <w:pPr>
        <w:pStyle w:val="B2"/>
      </w:pPr>
      <w:r w:rsidRPr="00140E21">
        <w:t>5a.</w:t>
      </w:r>
      <w:r w:rsidRPr="00140E21">
        <w:tab/>
        <w:t>The V-SMF sends an N4 Session Establishment Request to the V-UPF.</w:t>
      </w:r>
    </w:p>
    <w:p w14:paraId="6EF0ACF5" w14:textId="77777777" w:rsidR="002D6C3F" w:rsidRPr="00140E21" w:rsidRDefault="002D6C3F" w:rsidP="002D6C3F">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22283382" w14:textId="77777777" w:rsidR="002D6C3F" w:rsidRPr="00140E21" w:rsidRDefault="002D6C3F" w:rsidP="002D6C3F">
      <w:pPr>
        <w:pStyle w:val="B1"/>
      </w:pPr>
      <w:r w:rsidRPr="00140E21">
        <w:t>6.</w:t>
      </w:r>
      <w:r w:rsidRPr="00140E21">
        <w:tab/>
        <w:t>V-SMF to H-SMF: Nsmf_PDUSession_Create Request (SUPI, GPSI (if available), V-SMF SM Context ID, DNN, S-NSSAI with the value defined by the HPLMN,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Pr="00140E21">
        <w:t>).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TS</w:t>
      </w:r>
      <w:r>
        <w:t> </w:t>
      </w:r>
      <w:r w:rsidRPr="00140E21">
        <w:t>29.502</w:t>
      </w:r>
      <w:r>
        <w:t> </w:t>
      </w:r>
      <w:r w:rsidRPr="00140E21">
        <w:t>[36]. The Small Data Rate Control Status is included if received from the AMF. The Control Plane CIoT 5GS Optimisation Indication is set by the V-SMF, if the PDU Session is intended for Control Plane CIoT 5GS Optimisation.</w:t>
      </w:r>
    </w:p>
    <w:p w14:paraId="7B4CC97B" w14:textId="77777777" w:rsidR="002D6C3F" w:rsidRPr="00140E21" w:rsidRDefault="002D6C3F" w:rsidP="002D6C3F">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4BDA69EC" w14:textId="77777777" w:rsidR="002D6C3F" w:rsidRPr="00140E21" w:rsidRDefault="002D6C3F" w:rsidP="002D6C3F">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151E4E7D" w14:textId="77777777" w:rsidR="002D6C3F" w:rsidRDefault="002D6C3F" w:rsidP="002D6C3F">
      <w:pPr>
        <w:pStyle w:val="B1"/>
      </w:pPr>
      <w:r>
        <w:lastRenderedPageBreak/>
        <w:tab/>
        <w:t>If the RAT type was included in the message, then the H-SMF stores the RAT type in SM Context.</w:t>
      </w:r>
    </w:p>
    <w:p w14:paraId="46B5DD63" w14:textId="77777777" w:rsidR="002D6C3F" w:rsidRPr="00140E21" w:rsidRDefault="002D6C3F" w:rsidP="002D6C3F">
      <w:pPr>
        <w:pStyle w:val="B1"/>
      </w:pPr>
      <w:r w:rsidRPr="00140E21">
        <w:t>7-12b.</w:t>
      </w:r>
      <w:r w:rsidRPr="00140E21">
        <w:tab/>
        <w:t>These steps are the same as steps 4-10 in clause 4.3.2.2.1 with the following differences:</w:t>
      </w:r>
    </w:p>
    <w:p w14:paraId="49FAFFD9" w14:textId="77777777" w:rsidR="002D6C3F" w:rsidRPr="00140E21" w:rsidRDefault="002D6C3F" w:rsidP="002D6C3F">
      <w:pPr>
        <w:pStyle w:val="B2"/>
      </w:pPr>
      <w:r w:rsidRPr="00140E21">
        <w:t>-</w:t>
      </w:r>
      <w:r w:rsidRPr="00140E21">
        <w:tab/>
        <w:t>These steps are executed in Home PLMN;</w:t>
      </w:r>
    </w:p>
    <w:p w14:paraId="3D35FC5A" w14:textId="77777777" w:rsidR="002D6C3F" w:rsidRPr="00140E21" w:rsidRDefault="002D6C3F" w:rsidP="002D6C3F">
      <w:pPr>
        <w:pStyle w:val="B2"/>
      </w:pPr>
      <w:r w:rsidRPr="00140E21">
        <w:t>-</w:t>
      </w:r>
      <w:r w:rsidRPr="00140E21">
        <w:tab/>
        <w:t>The H-SMF does not provides the Inactivity Timer to the H-UPF as described in step 9a in clause 4.3.2.2.1.</w:t>
      </w:r>
    </w:p>
    <w:p w14:paraId="5B1EDE56" w14:textId="77777777" w:rsidR="002D6C3F" w:rsidRPr="00140E21" w:rsidRDefault="002D6C3F" w:rsidP="002D6C3F">
      <w:pPr>
        <w:pStyle w:val="B2"/>
      </w:pPr>
      <w:r w:rsidRPr="00140E21">
        <w:t>-</w:t>
      </w:r>
      <w:r w:rsidRPr="00140E21">
        <w:tab/>
        <w:t>Step 5 of clause 4.3.2.2.1 is not executed.</w:t>
      </w:r>
    </w:p>
    <w:p w14:paraId="4A447AAF" w14:textId="77777777" w:rsidR="002D6C3F" w:rsidRPr="00140E21" w:rsidRDefault="002D6C3F" w:rsidP="002D6C3F">
      <w:pPr>
        <w:pStyle w:val="B1"/>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40236590" w14:textId="77777777" w:rsidR="002D6C3F" w:rsidRPr="00140E21" w:rsidRDefault="002D6C3F" w:rsidP="002D6C3F">
      <w:pPr>
        <w:pStyle w:val="B1"/>
      </w:pPr>
      <w:r w:rsidRPr="00140E21">
        <w:t>12c.</w:t>
      </w:r>
      <w:r w:rsidRPr="00140E21">
        <w:tab/>
        <w:t>This step is the same as step 16c in clause 4.3.2.2.1 with the following difference:</w:t>
      </w:r>
    </w:p>
    <w:p w14:paraId="28FC24EC" w14:textId="77777777" w:rsidR="002D6C3F" w:rsidRPr="00140E21" w:rsidRDefault="002D6C3F" w:rsidP="002D6C3F">
      <w:pPr>
        <w:pStyle w:val="B2"/>
      </w:pPr>
      <w:r w:rsidRPr="00140E21">
        <w:t>-</w:t>
      </w:r>
      <w:r w:rsidRPr="00140E21">
        <w:tab/>
        <w:t>The H-SMF registers for the PDU Session with the UDM using Nudm_UECM_Registration (SUPI, DNN, S-NSSAI with the value defined by the HPLMN, PDU Session ID).</w:t>
      </w:r>
    </w:p>
    <w:p w14:paraId="6C2142E1" w14:textId="77777777" w:rsidR="002D6C3F" w:rsidRPr="00140E21" w:rsidRDefault="002D6C3F" w:rsidP="002D6C3F">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Pr="00140E21">
        <w:t>)</w:t>
      </w:r>
    </w:p>
    <w:p w14:paraId="530FA713" w14:textId="77777777" w:rsidR="002D6C3F" w:rsidRPr="00140E21" w:rsidRDefault="002D6C3F" w:rsidP="002D6C3F">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1A896F21" w14:textId="77777777" w:rsidR="002D6C3F" w:rsidRPr="00140E21" w:rsidRDefault="002D6C3F" w:rsidP="002D6C3F">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2578F5B2" w14:textId="77777777" w:rsidR="002D6C3F" w:rsidRPr="00140E21" w:rsidRDefault="002D6C3F" w:rsidP="002D6C3F">
      <w:pPr>
        <w:pStyle w:val="B1"/>
      </w:pPr>
      <w:r w:rsidRPr="00140E21">
        <w:tab/>
        <w:t>The H-CN Tunnel Info contains the tunnel information for uplink traffic towards H-UPF.</w:t>
      </w:r>
    </w:p>
    <w:p w14:paraId="2C7663B0" w14:textId="77777777" w:rsidR="002D6C3F" w:rsidRPr="00140E21" w:rsidRDefault="002D6C3F" w:rsidP="002D6C3F">
      <w:pPr>
        <w:pStyle w:val="B1"/>
      </w:pPr>
      <w:r w:rsidRPr="00140E21">
        <w:tab/>
        <w:t>Multiple QoS Rules and QoS Flow level QoS parameters for the QoS Flow(s) associated with the QoS rule(s) may be included in the Nsmf_PDUSession_Create Response.</w:t>
      </w:r>
    </w:p>
    <w:p w14:paraId="54DB2F5A" w14:textId="77777777" w:rsidR="002D6C3F" w:rsidRDefault="002D6C3F" w:rsidP="002D6C3F">
      <w:pPr>
        <w:pStyle w:val="B1"/>
      </w:pPr>
      <w:r>
        <w:tab/>
        <w:t>The V-SMF may apply VPLMN policies related with the SLA negotiated with the HPLMN or with QoS values supported by the VPLMN;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77B4766B" w14:textId="77777777" w:rsidR="002D6C3F" w:rsidRPr="00140E21" w:rsidRDefault="002D6C3F" w:rsidP="002D6C3F">
      <w:pPr>
        <w:pStyle w:val="B1"/>
      </w:pPr>
      <w:r w:rsidRPr="00140E21">
        <w:tab/>
        <w:t>If Control Plane CIoT 5GS Optimisation is enabled for the PDU Session, certain information, e.g. H-CN tunnel info, is not provided in the response to V-SMF.</w:t>
      </w:r>
    </w:p>
    <w:p w14:paraId="612FE832" w14:textId="77777777" w:rsidR="002D6C3F" w:rsidRDefault="002D6C3F" w:rsidP="002D6C3F">
      <w:pPr>
        <w:pStyle w:val="B1"/>
      </w:pPr>
      <w:r>
        <w:tab/>
        <w:t>V-SMF stores the indication of Small Data Rate Control applicability on this PDU Session, if it is received in Nsmf_PDUSession_Create Response.</w:t>
      </w:r>
    </w:p>
    <w:p w14:paraId="05EBB3CA" w14:textId="77777777" w:rsidR="002D6C3F" w:rsidRPr="00140E21" w:rsidRDefault="002D6C3F" w:rsidP="002D6C3F">
      <w:pPr>
        <w:pStyle w:val="B1"/>
      </w:pPr>
      <w:r w:rsidRPr="00140E21">
        <w:t>14-18.</w:t>
      </w:r>
      <w:r w:rsidRPr="00140E21">
        <w:tab/>
        <w:t>These steps are the same as steps 11-15 in clause 4.3.2.2.1 with the following differences:</w:t>
      </w:r>
    </w:p>
    <w:p w14:paraId="3E5CF5E5" w14:textId="77777777" w:rsidR="002D6C3F" w:rsidRPr="00140E21" w:rsidRDefault="002D6C3F" w:rsidP="002D6C3F">
      <w:pPr>
        <w:pStyle w:val="B2"/>
      </w:pPr>
      <w:r w:rsidRPr="00140E21">
        <w:t>-</w:t>
      </w:r>
      <w:r w:rsidRPr="00140E21">
        <w:tab/>
        <w:t>These steps are executed in Visited PLMN;</w:t>
      </w:r>
    </w:p>
    <w:p w14:paraId="0F521DCC" w14:textId="77777777" w:rsidR="002D6C3F" w:rsidRPr="00140E21" w:rsidRDefault="002D6C3F" w:rsidP="002D6C3F">
      <w:pPr>
        <w:pStyle w:val="B2"/>
      </w:pPr>
      <w:r w:rsidRPr="00140E21">
        <w:t>-</w:t>
      </w:r>
      <w:r w:rsidRPr="00140E21">
        <w:tab/>
        <w:t>The V-SMF stores an association of the PDU Session and H-SMF ID for this PDU Session for this UE</w:t>
      </w:r>
      <w:r w:rsidRPr="00140E21">
        <w:rPr>
          <w:lang w:eastAsia="zh-CN"/>
        </w:rPr>
        <w:t>;</w:t>
      </w:r>
    </w:p>
    <w:p w14:paraId="5C4DD926" w14:textId="77777777" w:rsidR="002D6C3F" w:rsidRPr="00140E21" w:rsidRDefault="002D6C3F" w:rsidP="002D6C3F">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1906FEE" w14:textId="77777777" w:rsidR="002D6C3F" w:rsidRDefault="002D6C3F" w:rsidP="002D6C3F">
      <w:pPr>
        <w:pStyle w:val="B2"/>
      </w:pPr>
      <w:r>
        <w:lastRenderedPageBreak/>
        <w:t>-</w:t>
      </w:r>
      <w:r>
        <w:tab/>
        <w:t>If the N2 SM information indicates failure of user plane resource setup, and the V-SMF rejected the PDU session establishment as described in step 15 in clause 4.3.2.2.1, step 19 is skipped and instead the V-SMF releases the N4 Session with V-UPF.</w:t>
      </w:r>
    </w:p>
    <w:p w14:paraId="0D22D13C" w14:textId="77777777" w:rsidR="002D6C3F" w:rsidRPr="00140E21" w:rsidRDefault="002D6C3F" w:rsidP="002D6C3F">
      <w:pPr>
        <w:pStyle w:val="B2"/>
      </w:pPr>
      <w:r w:rsidRPr="00140E21">
        <w:t>-</w:t>
      </w:r>
      <w:r w:rsidRPr="00140E21">
        <w:tab/>
        <w:t>If Control Plane CIoT 5GS Optimisation is enabled for the PDU Session, steps 19</w:t>
      </w:r>
      <w:r>
        <w:t>, 20</w:t>
      </w:r>
      <w:r w:rsidRPr="00140E21">
        <w:t xml:space="preserve"> and 23 below are omitted.</w:t>
      </w:r>
    </w:p>
    <w:p w14:paraId="0BC1A120" w14:textId="77777777" w:rsidR="002D6C3F" w:rsidRPr="00140E21" w:rsidRDefault="002D6C3F" w:rsidP="002D6C3F">
      <w:pPr>
        <w:pStyle w:val="B1"/>
      </w:pPr>
      <w:r w:rsidRPr="00140E21">
        <w:t>19a.</w:t>
      </w:r>
      <w:r w:rsidRPr="00140E21">
        <w:tab/>
        <w:t>The V-SMF initiates an N4 Session Modification procedure with the V-UPF. The V-SMF provides Packet detection, enforcement and reporting rules to be installed on the V-UPF for this PDU Session, including AN Tunnel Info, H-CN Tunnel Info and V-CN Tunnel Info.</w:t>
      </w:r>
    </w:p>
    <w:p w14:paraId="1E4EF031" w14:textId="77777777" w:rsidR="002D6C3F" w:rsidRPr="00140E21" w:rsidRDefault="002D6C3F" w:rsidP="002D6C3F">
      <w:pPr>
        <w:pStyle w:val="B1"/>
      </w:pPr>
      <w:r w:rsidRPr="00140E21">
        <w:t>19b.</w:t>
      </w:r>
      <w:r w:rsidRPr="00140E21">
        <w:tab/>
        <w:t>The V-UPF provides a N4 Session Modification Response to the V-SMF.</w:t>
      </w:r>
    </w:p>
    <w:p w14:paraId="556137AE" w14:textId="77777777" w:rsidR="002D6C3F" w:rsidRPr="00140E21" w:rsidRDefault="002D6C3F" w:rsidP="002D6C3F">
      <w:pPr>
        <w:pStyle w:val="B1"/>
      </w:pPr>
      <w:r w:rsidRPr="00140E21">
        <w:tab/>
        <w:t>After this step, the V-UPF delivers any down-link packets to the UE that may have been buffered for this PDU Session.</w:t>
      </w:r>
    </w:p>
    <w:p w14:paraId="0DA1EAAD" w14:textId="77777777" w:rsidR="002D6C3F" w:rsidRPr="00140E21" w:rsidRDefault="002D6C3F" w:rsidP="002D6C3F">
      <w:pPr>
        <w:pStyle w:val="B1"/>
      </w:pPr>
      <w:r w:rsidRPr="00140E21">
        <w:t>20.</w:t>
      </w:r>
      <w:r w:rsidRPr="00140E21">
        <w:tab/>
        <w:t>This step is the same as step 17 in clause 4.3.2.2.1 with the following differences:</w:t>
      </w:r>
    </w:p>
    <w:p w14:paraId="17B4A7DF" w14:textId="77777777" w:rsidR="002D6C3F" w:rsidRPr="00140E21" w:rsidRDefault="002D6C3F" w:rsidP="002D6C3F">
      <w:pPr>
        <w:pStyle w:val="B2"/>
      </w:pPr>
      <w:r w:rsidRPr="00140E21">
        <w:t>-</w:t>
      </w:r>
      <w:r w:rsidRPr="00140E21">
        <w:tab/>
        <w:t>The SMF is a V-SMF. The H-SMF and V-SMF subscribe to UE reachability event from AMF.</w:t>
      </w:r>
    </w:p>
    <w:p w14:paraId="0898D242" w14:textId="77777777" w:rsidR="002D6C3F" w:rsidRPr="00140E21" w:rsidRDefault="002D6C3F" w:rsidP="002D6C3F">
      <w:pPr>
        <w:pStyle w:val="B1"/>
      </w:pPr>
      <w:r w:rsidRPr="00140E21">
        <w:t>21.</w:t>
      </w:r>
      <w:r w:rsidRPr="00140E21">
        <w:tab/>
        <w:t xml:space="preserve">This step is same as step 18 in clause 4.3.2.2.1. In addition, if during the procedure, after step 14, the PDU Session establishment is not successful as specified in step 15 of clause 4.3.2.2.1, the V-SMF triggers the V-SMF initiated PDU Session </w:t>
      </w:r>
      <w:r>
        <w:t>R</w:t>
      </w:r>
      <w:r w:rsidRPr="00140E21">
        <w:t>elease procedure from step 1b-3b as defined in clause 4.3.4.3.</w:t>
      </w:r>
    </w:p>
    <w:p w14:paraId="69C6E2F3" w14:textId="77777777" w:rsidR="002D6C3F" w:rsidRPr="00140E21" w:rsidRDefault="002D6C3F" w:rsidP="002D6C3F">
      <w:pPr>
        <w:pStyle w:val="B1"/>
      </w:pPr>
      <w:r w:rsidRPr="00140E21">
        <w:t>22.</w:t>
      </w:r>
      <w:r w:rsidRPr="00140E21">
        <w:tab/>
        <w:t xml:space="preserve">H-SMF to UE, via H-UPF and V-UPF in VPLMN: In </w:t>
      </w:r>
      <w:r>
        <w:t xml:space="preserve">the </w:t>
      </w:r>
      <w:r w:rsidRPr="00140E21">
        <w:t>case of PDU Session Type IPv6 or IPv4v6, the H-SMF generates an IPv6 Router Advertisement and sends it to the UE via N4 and the H-UPF and V-UPF. If the Control Plane CIoT 5GS Optimisation is enabled for this PDU session</w:t>
      </w:r>
      <w:r>
        <w:t xml:space="preserve"> the V-UPF forwards the IPv6 Router Advertisement to the V-SMF for transmission to the UE using the Mobile Terminated Data Transport in Control Plane CIoT 5GS Optimisation procedures (see clause 4.24.2)</w:t>
      </w:r>
      <w:r w:rsidRPr="00140E21">
        <w:t>.</w:t>
      </w:r>
    </w:p>
    <w:p w14:paraId="0DFD6E3B" w14:textId="77777777" w:rsidR="002D6C3F" w:rsidRPr="00140E21" w:rsidRDefault="002D6C3F" w:rsidP="002D6C3F">
      <w:pPr>
        <w:pStyle w:val="B1"/>
      </w:pPr>
      <w:r w:rsidRPr="00140E21">
        <w:t>23.</w:t>
      </w:r>
      <w:r w:rsidRPr="00140E21">
        <w:tab/>
        <w:t>If the V-SMF received in step18 an indication that the (R)AN has rejected some QFI(s)</w:t>
      </w:r>
      <w:r>
        <w:t xml:space="preserve"> or if the V-SMF has rejected some QFI(s) in step 13,</w:t>
      </w:r>
      <w:r w:rsidRPr="00140E21">
        <w:t xml:space="preserve"> the V-SMF notifies the H-SMF via a Nsmf_PDUSession_Update Request. The H-SMF is responsible of updating accordingly the QoS rules and QoS Flow level QoS parameters if needed for the QoS Flow(s) associated with the QoS rule(s) in the UE.</w:t>
      </w:r>
    </w:p>
    <w:p w14:paraId="4E7A7AC4" w14:textId="77777777" w:rsidR="002D6C3F" w:rsidRPr="00140E21" w:rsidRDefault="002D6C3F" w:rsidP="002D6C3F">
      <w:pPr>
        <w:pStyle w:val="B1"/>
      </w:pPr>
      <w:r w:rsidRPr="00140E21">
        <w:t>24.</w:t>
      </w:r>
      <w:r w:rsidRPr="00140E21">
        <w:tab/>
        <w:t>This step is the same as step 20 in clause 4.3.2.2.1 with the following differences:</w:t>
      </w:r>
    </w:p>
    <w:p w14:paraId="4BC486EC" w14:textId="77777777" w:rsidR="002D6C3F" w:rsidRPr="00140E21" w:rsidRDefault="002D6C3F" w:rsidP="002D6C3F">
      <w:pPr>
        <w:pStyle w:val="B2"/>
      </w:pPr>
      <w:r w:rsidRPr="00140E21">
        <w:t>-</w:t>
      </w:r>
      <w:r w:rsidRPr="00140E21">
        <w:tab/>
        <w:t>this step is executed in the Home PLMN;</w:t>
      </w:r>
    </w:p>
    <w:p w14:paraId="4D78DDC8" w14:textId="77777777" w:rsidR="002D6C3F" w:rsidRPr="00140E21" w:rsidRDefault="002D6C3F" w:rsidP="002D6C3F">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30E11786" w14:textId="77777777" w:rsidR="002D6C3F" w:rsidRPr="00140E21" w:rsidRDefault="002D6C3F" w:rsidP="002D6C3F">
      <w:pPr>
        <w:pStyle w:val="NO"/>
      </w:pPr>
      <w:r w:rsidRPr="00140E21">
        <w:t>NOTE:</w:t>
      </w:r>
      <w:r w:rsidRPr="00140E21">
        <w:tab/>
        <w:t xml:space="preserve">The SMF in HPLMN can initiate H-SMF initiated PDU Session </w:t>
      </w:r>
      <w:r>
        <w:t>R</w:t>
      </w:r>
      <w:r w:rsidRPr="00140E21">
        <w:t>elease procedure as defined in clause 4.3.4.3, already after step 13.</w:t>
      </w:r>
    </w:p>
    <w:p w14:paraId="46504FAA" w14:textId="77777777" w:rsidR="002D6C3F" w:rsidRPr="00140E21" w:rsidRDefault="002D6C3F" w:rsidP="002D6C3F">
      <w:pPr>
        <w:pStyle w:val="5"/>
      </w:pPr>
      <w:bookmarkStart w:id="643" w:name="_Toc20203976"/>
      <w:bookmarkStart w:id="644" w:name="_Toc27894661"/>
      <w:bookmarkStart w:id="645" w:name="_Toc36191728"/>
      <w:bookmarkStart w:id="646" w:name="_Toc45192814"/>
      <w:bookmarkStart w:id="647" w:name="_Toc47592446"/>
      <w:bookmarkStart w:id="648" w:name="_Toc51834527"/>
      <w:bookmarkStart w:id="649" w:name="_Toc51835469"/>
      <w:r w:rsidRPr="00140E21">
        <w:t>4.3.2.2.3</w:t>
      </w:r>
      <w:r w:rsidRPr="00140E21">
        <w:tab/>
        <w:t>SMF selection</w:t>
      </w:r>
      <w:bookmarkEnd w:id="643"/>
      <w:bookmarkEnd w:id="644"/>
      <w:bookmarkEnd w:id="645"/>
      <w:bookmarkEnd w:id="646"/>
      <w:bookmarkEnd w:id="647"/>
      <w:bookmarkEnd w:id="648"/>
      <w:bookmarkEnd w:id="649"/>
    </w:p>
    <w:p w14:paraId="120CFA63" w14:textId="77777777" w:rsidR="002D6C3F" w:rsidRPr="00140E21" w:rsidRDefault="002D6C3F" w:rsidP="002D6C3F">
      <w:pPr>
        <w:pStyle w:val="H6"/>
      </w:pPr>
      <w:r w:rsidRPr="00140E21">
        <w:t>4.3.2.2.3.1</w:t>
      </w:r>
      <w:r w:rsidRPr="00140E21">
        <w:tab/>
        <w:t>General</w:t>
      </w:r>
    </w:p>
    <w:p w14:paraId="16EE6256" w14:textId="77777777" w:rsidR="002D6C3F" w:rsidRPr="00140E21" w:rsidRDefault="002D6C3F" w:rsidP="002D6C3F">
      <w:r w:rsidRPr="00140E21">
        <w:t>The SMF selection function, as described in TS</w:t>
      </w:r>
      <w:r>
        <w:t> </w:t>
      </w:r>
      <w:r w:rsidRPr="00140E21">
        <w:t>23.501</w:t>
      </w:r>
      <w:r>
        <w:t> </w:t>
      </w:r>
      <w:r w:rsidRPr="00140E21">
        <w:t>[2] clause 6.3.2, is supported by the AMF and is used to allocate an SMF that manages the PDU Session.</w:t>
      </w:r>
    </w:p>
    <w:p w14:paraId="523F43D3" w14:textId="77777777" w:rsidR="002D6C3F" w:rsidRPr="00140E21" w:rsidRDefault="002D6C3F" w:rsidP="002D6C3F">
      <w:r w:rsidRPr="00140E21">
        <w:t>The SMF selection function described in this clause does not apply to the selection of an SMF for Emergency services. For SMF selection for Emergency services is described in clause 5.16.4.5 of TS</w:t>
      </w:r>
      <w:r>
        <w:t> </w:t>
      </w:r>
      <w:r w:rsidRPr="00140E21">
        <w:t>23.501</w:t>
      </w:r>
      <w:r>
        <w:t> </w:t>
      </w:r>
      <w:r w:rsidRPr="00140E21">
        <w:t>[2].</w:t>
      </w:r>
    </w:p>
    <w:p w14:paraId="6019D389" w14:textId="77777777" w:rsidR="002D6C3F" w:rsidRPr="00140E21" w:rsidRDefault="002D6C3F" w:rsidP="002D6C3F">
      <w:r w:rsidRPr="00140E21">
        <w:t>Two main branches of deployment scenarios to consider:</w:t>
      </w:r>
    </w:p>
    <w:p w14:paraId="59D51F76" w14:textId="77777777" w:rsidR="002D6C3F" w:rsidRPr="00140E21" w:rsidRDefault="002D6C3F" w:rsidP="002D6C3F">
      <w:pPr>
        <w:pStyle w:val="B1"/>
      </w:pPr>
      <w:r w:rsidRPr="00140E21">
        <w:t>-</w:t>
      </w:r>
      <w:r w:rsidRPr="00140E21">
        <w:tab/>
        <w:t>Non-roaming and roaming with local breakout, see clause 4.3.2.2.3.2</w:t>
      </w:r>
    </w:p>
    <w:p w14:paraId="6024D2E6" w14:textId="77777777" w:rsidR="002D6C3F" w:rsidRPr="00140E21" w:rsidRDefault="002D6C3F" w:rsidP="002D6C3F">
      <w:pPr>
        <w:pStyle w:val="B1"/>
      </w:pPr>
      <w:r w:rsidRPr="00140E21">
        <w:t>-</w:t>
      </w:r>
      <w:r w:rsidRPr="00140E21">
        <w:tab/>
        <w:t>Home routed roaming, see clause 4.3.2.2.3.3</w:t>
      </w:r>
    </w:p>
    <w:p w14:paraId="7FBBA402" w14:textId="77777777" w:rsidR="002D6C3F" w:rsidRPr="00140E21" w:rsidRDefault="002D6C3F" w:rsidP="002D6C3F">
      <w:r w:rsidRPr="00140E21">
        <w:t>In the case of non-roaming and local breakout, there are two operational scenarios dependent on the configuration of AMF and the deployment option of NSSF in the serving PLMN.</w:t>
      </w:r>
    </w:p>
    <w:p w14:paraId="5C8FD47D" w14:textId="77777777" w:rsidR="002D6C3F" w:rsidRPr="00140E21" w:rsidRDefault="002D6C3F" w:rsidP="002D6C3F">
      <w:r w:rsidRPr="00140E21">
        <w:lastRenderedPageBreak/>
        <w:t>In the case of home-routed, there are two main options dependent on the operators' choices in terms of involvement of NRF, NSSF and configuration of AMF. The decision of which option to use is part of the roaming agreements.</w:t>
      </w:r>
    </w:p>
    <w:p w14:paraId="14D7B1AE" w14:textId="77777777" w:rsidR="002D6C3F" w:rsidRPr="00140E21" w:rsidRDefault="002D6C3F" w:rsidP="002D6C3F">
      <w:pPr>
        <w:pStyle w:val="NO"/>
      </w:pPr>
      <w:r w:rsidRPr="00140E21">
        <w:t>NOTE:</w:t>
      </w:r>
      <w:r w:rsidRPr="00140E21">
        <w:tab/>
        <w:t>The use of NSI ID and the use of multiple NRFs in the network are optional and depend on the deployment choices of the operator.</w:t>
      </w:r>
    </w:p>
    <w:p w14:paraId="31C813C3" w14:textId="77777777" w:rsidR="002D6C3F" w:rsidRPr="00140E21" w:rsidRDefault="002D6C3F" w:rsidP="002D6C3F">
      <w:pPr>
        <w:pStyle w:val="H6"/>
      </w:pPr>
      <w:r w:rsidRPr="00140E21">
        <w:t>4.3.2.2.3.2</w:t>
      </w:r>
      <w:r w:rsidRPr="00140E21">
        <w:tab/>
        <w:t>Non-roaming and roaming with local breakout</w:t>
      </w:r>
    </w:p>
    <w:bookmarkStart w:id="650" w:name="_MON_1576413892"/>
    <w:bookmarkEnd w:id="650"/>
    <w:p w14:paraId="63AAF87A" w14:textId="77777777" w:rsidR="002D6C3F" w:rsidRPr="00140E21" w:rsidRDefault="002D6C3F" w:rsidP="002D6C3F">
      <w:pPr>
        <w:pStyle w:val="TH"/>
      </w:pPr>
      <w:r w:rsidRPr="00140E21">
        <w:object w:dxaOrig="4560" w:dyaOrig="3400" w14:anchorId="4938976F">
          <v:shape id="_x0000_i1043" type="#_x0000_t75" style="width:210pt;height:140.5pt" o:ole="">
            <v:imagedata r:id="rId53" o:title="" cropbottom="5169f" cropright="-1992f"/>
          </v:shape>
          <o:OLEObject Type="Embed" ProgID="Word.Picture.8" ShapeID="_x0000_i1043" DrawAspect="Content" ObjectID="_1666450952" r:id="rId54"/>
        </w:object>
      </w:r>
    </w:p>
    <w:p w14:paraId="310B5BF4" w14:textId="77777777" w:rsidR="002D6C3F" w:rsidRPr="00140E21" w:rsidRDefault="002D6C3F" w:rsidP="002D6C3F">
      <w:pPr>
        <w:pStyle w:val="TF"/>
      </w:pPr>
      <w:r w:rsidRPr="00140E21">
        <w:t>Figure 4.3.2.2.3.2-1: SMF selection for non-roaming and roaming with local breakout scenarios</w:t>
      </w:r>
    </w:p>
    <w:p w14:paraId="1BD36E3E" w14:textId="77777777" w:rsidR="002D6C3F" w:rsidRPr="00140E21" w:rsidRDefault="002D6C3F" w:rsidP="002D6C3F">
      <w:r w:rsidRPr="00140E21">
        <w:t>This procedure may be skipped altogether if SMF information is available in the AMF by other means (e.g. locally configured); otherwise:</w:t>
      </w:r>
    </w:p>
    <w:p w14:paraId="193908C2" w14:textId="77777777" w:rsidR="002D6C3F" w:rsidRPr="00140E21" w:rsidRDefault="002D6C3F" w:rsidP="002D6C3F">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3C11B1D9" w14:textId="77777777" w:rsidR="002D6C3F" w:rsidRPr="00140E21" w:rsidRDefault="002D6C3F" w:rsidP="002D6C3F">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0DE0B497" w14:textId="77777777" w:rsidR="002D6C3F" w:rsidRPr="00140E21" w:rsidRDefault="002D6C3F" w:rsidP="002D6C3F">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007CC7C5" w14:textId="77777777" w:rsidR="002D6C3F" w:rsidRPr="00140E21" w:rsidRDefault="002D6C3F" w:rsidP="002D6C3F">
      <w:pPr>
        <w:pStyle w:val="B1"/>
      </w:pPr>
      <w:r w:rsidRPr="00140E21">
        <w:t>2.</w:t>
      </w:r>
      <w:r w:rsidRPr="00140E21">
        <w:tab/>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4E088BE9" w14:textId="77777777" w:rsidR="002D6C3F" w:rsidRPr="00140E21" w:rsidRDefault="002D6C3F" w:rsidP="002D6C3F">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p>
    <w:p w14:paraId="38EC3E17" w14:textId="77777777" w:rsidR="002D6C3F" w:rsidRDefault="002D6C3F" w:rsidP="002D6C3F">
      <w:pPr>
        <w:pStyle w:val="NO"/>
      </w:pPr>
      <w:r>
        <w:t>NOTE:</w:t>
      </w:r>
      <w:r>
        <w:tab/>
        <w:t>The list of parameters for SMF selection is defined in clause 6.3.2 of TS 23.501 [2]. See also clause 5.34.3 of TS 23.501 [2] for I-SMF selection.</w:t>
      </w:r>
    </w:p>
    <w:p w14:paraId="5A16D27E" w14:textId="77777777" w:rsidR="002D6C3F" w:rsidRPr="00140E21" w:rsidRDefault="002D6C3F" w:rsidP="002D6C3F">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 and possibly an NSI ID for the selected Network Slice instance corresponding to the S-NSSAI for subsequent NRF queries.</w:t>
      </w:r>
    </w:p>
    <w:p w14:paraId="38961952" w14:textId="77777777" w:rsidR="002D6C3F" w:rsidRPr="00140E21" w:rsidRDefault="002D6C3F" w:rsidP="002D6C3F">
      <w:pPr>
        <w:pStyle w:val="H6"/>
      </w:pPr>
      <w:r w:rsidRPr="00140E21">
        <w:t>4.3.2.2.3.3</w:t>
      </w:r>
      <w:r w:rsidRPr="00140E21">
        <w:tab/>
        <w:t>Home routed roaming</w:t>
      </w:r>
    </w:p>
    <w:p w14:paraId="715627B1" w14:textId="77777777" w:rsidR="002D6C3F" w:rsidRPr="00140E21" w:rsidRDefault="002D6C3F" w:rsidP="002D6C3F">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113DA764" w14:textId="77777777" w:rsidR="002D6C3F" w:rsidRPr="00140E21" w:rsidRDefault="002D6C3F" w:rsidP="002D6C3F">
      <w:pPr>
        <w:pStyle w:val="NO"/>
      </w:pPr>
      <w:r w:rsidRPr="00140E21">
        <w:lastRenderedPageBreak/>
        <w:t>NOTE 1:</w:t>
      </w:r>
      <w:r w:rsidRPr="00140E21">
        <w:tab/>
        <w:t>The procedures described in this clause are not limited to SMF selection but can be used to discover and select any NF/NF service in the HPLMN part of a Network Slice instance.</w:t>
      </w:r>
    </w:p>
    <w:p w14:paraId="054B64FF" w14:textId="77777777" w:rsidR="002D6C3F" w:rsidRPr="00140E21" w:rsidRDefault="002D6C3F" w:rsidP="002D6C3F">
      <w:pPr>
        <w:rPr>
          <w:b/>
        </w:rPr>
      </w:pPr>
      <w:r w:rsidRPr="00140E21">
        <w:t>In the first option, requiring the use of NSSF in both the VPLMN and the HPLMN, the selection of the SMF in HPLMN is performed by means of the procedure depicted in Figure 4.3.2.2.3.3-1.</w:t>
      </w:r>
    </w:p>
    <w:bookmarkStart w:id="651" w:name="_MON_1576414567"/>
    <w:bookmarkEnd w:id="651"/>
    <w:p w14:paraId="386E50EC" w14:textId="77777777" w:rsidR="002D6C3F" w:rsidRPr="00140E21" w:rsidRDefault="002D6C3F" w:rsidP="002D6C3F">
      <w:pPr>
        <w:pStyle w:val="TH"/>
      </w:pPr>
      <w:r w:rsidRPr="00140E21">
        <w:object w:dxaOrig="8409" w:dyaOrig="4946" w14:anchorId="1B165E5C">
          <v:shape id="_x0000_i1044" type="#_x0000_t75" style="width:381pt;height:199.5pt" o:ole="">
            <v:imagedata r:id="rId55" o:title="" cropbottom="5169f" cropright="-1992f"/>
          </v:shape>
          <o:OLEObject Type="Embed" ProgID="Word.Picture.8" ShapeID="_x0000_i1044" DrawAspect="Content" ObjectID="_1666450953" r:id="rId56"/>
        </w:object>
      </w:r>
    </w:p>
    <w:p w14:paraId="7B232FBE" w14:textId="77777777" w:rsidR="002D6C3F" w:rsidRPr="00140E21" w:rsidRDefault="002D6C3F" w:rsidP="002D6C3F">
      <w:pPr>
        <w:pStyle w:val="TF"/>
      </w:pPr>
      <w:r w:rsidRPr="00140E21">
        <w:t>Figure 4.3.2.2.3.3-1: Option 1 for SMF selection for home-routed roaming scenarios</w:t>
      </w:r>
    </w:p>
    <w:p w14:paraId="0FEB8D34" w14:textId="77777777" w:rsidR="002D6C3F" w:rsidRPr="00140E21" w:rsidRDefault="002D6C3F" w:rsidP="002D6C3F">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5A94BD0F" w14:textId="77777777" w:rsidR="002D6C3F" w:rsidRPr="00140E21" w:rsidRDefault="002D6C3F" w:rsidP="002D6C3F">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1725D8FF" w14:textId="77777777" w:rsidR="002D6C3F" w:rsidRPr="00140E21" w:rsidRDefault="002D6C3F" w:rsidP="002D6C3F">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22025B5F" w14:textId="77777777" w:rsidR="002D6C3F" w:rsidRPr="00140E21" w:rsidRDefault="002D6C3F" w:rsidP="002D6C3F">
      <w:pPr>
        <w:pStyle w:val="B1"/>
      </w:pPr>
      <w:r w:rsidRPr="00140E21">
        <w:t>4.</w:t>
      </w:r>
      <w:r w:rsidRPr="00140E21">
        <w:tab/>
        <w:t>The serving NSSF includes in the Nnssf_NSSelection_Get response all the information that has been received from the NSSF in HPLMN when responding to the AMF.</w:t>
      </w:r>
    </w:p>
    <w:p w14:paraId="4F780FD9" w14:textId="77777777" w:rsidR="002D6C3F" w:rsidRPr="00140E21" w:rsidRDefault="002D6C3F" w:rsidP="002D6C3F">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Pr="00140E21">
        <w:t xml:space="preserve"> and possibly an HPLMN NSI ID i</w:t>
      </w:r>
      <w:r>
        <w:t xml:space="preserve">f </w:t>
      </w:r>
      <w:r w:rsidRPr="00140E21">
        <w:t>the AMF has stored an NSI ID for the selected Network Slice instance corresponding to the HPLMN S-NSSAI.</w:t>
      </w:r>
    </w:p>
    <w:p w14:paraId="4C04C47C" w14:textId="77777777" w:rsidR="002D6C3F" w:rsidRPr="00140E21" w:rsidRDefault="002D6C3F" w:rsidP="002D6C3F">
      <w:pPr>
        <w:pStyle w:val="B1"/>
      </w:pPr>
      <w:r w:rsidRPr="00140E21">
        <w:rPr>
          <w:lang w:eastAsia="zh-CN"/>
        </w:rPr>
        <w:t>6.</w:t>
      </w:r>
      <w:r w:rsidRPr="00140E21">
        <w:rPr>
          <w:lang w:eastAsia="zh-CN"/>
        </w:rPr>
        <w:tab/>
        <w:t>The NRF in serving PLMN identifies NRF in HPLMN (hNRF) based on the information provided by the NSSF in the serving PLMN, and 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6DF29BEA" w14:textId="77777777" w:rsidR="002D6C3F" w:rsidRPr="00140E21" w:rsidRDefault="002D6C3F" w:rsidP="002D6C3F">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0F545C2B" w14:textId="77777777" w:rsidR="002D6C3F" w:rsidRPr="00140E21" w:rsidRDefault="002D6C3F" w:rsidP="002D6C3F">
      <w:r w:rsidRPr="00140E21">
        <w:t>When the NSSF is not deployed in HPLMN then the AMF in VPLMN relies on either the configuration to obtain the NRF in HPLMN or on the option below.</w:t>
      </w:r>
    </w:p>
    <w:p w14:paraId="32609059" w14:textId="77777777" w:rsidR="002D6C3F" w:rsidRPr="00140E21" w:rsidRDefault="002D6C3F" w:rsidP="002D6C3F">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652" w:name="_MON_1576410702"/>
    <w:bookmarkEnd w:id="652"/>
    <w:p w14:paraId="3D8E7F0C" w14:textId="77777777" w:rsidR="002D6C3F" w:rsidRPr="00140E21" w:rsidRDefault="002D6C3F" w:rsidP="002D6C3F">
      <w:pPr>
        <w:pStyle w:val="TH"/>
      </w:pPr>
      <w:r w:rsidRPr="00140E21">
        <w:object w:dxaOrig="9486" w:dyaOrig="7357" w14:anchorId="442EAB84">
          <v:shape id="_x0000_i1045" type="#_x0000_t75" style="width:383pt;height:296pt" o:ole="">
            <v:imagedata r:id="rId57" o:title=""/>
          </v:shape>
          <o:OLEObject Type="Embed" ProgID="Word.Picture.8" ShapeID="_x0000_i1045" DrawAspect="Content" ObjectID="_1666450954" r:id="rId58"/>
        </w:object>
      </w:r>
    </w:p>
    <w:p w14:paraId="1EACCB99" w14:textId="77777777" w:rsidR="002D6C3F" w:rsidRPr="00140E21" w:rsidRDefault="002D6C3F" w:rsidP="002D6C3F">
      <w:pPr>
        <w:pStyle w:val="TF"/>
      </w:pPr>
      <w:r w:rsidRPr="00140E21">
        <w:t>Figure 4.3.2.2.3.3-2: Option 2 for SMF selection for home-routed roaming scenarios</w:t>
      </w:r>
    </w:p>
    <w:p w14:paraId="660B770F"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 of the Serving PLMN the UE has requested, NSI ID (if the AMF has stored an HPLMN NSI ID for the selected Network Slice instance corresponding to the S-NSSAI of the HPLMN) and DNN.</w:t>
      </w:r>
    </w:p>
    <w:p w14:paraId="60E3696B" w14:textId="77777777" w:rsidR="002D6C3F" w:rsidRPr="00140E21" w:rsidRDefault="002D6C3F" w:rsidP="002D6C3F">
      <w:pPr>
        <w:pStyle w:val="B1"/>
        <w:rPr>
          <w:lang w:eastAsia="zh-CN"/>
        </w:rPr>
      </w:pPr>
      <w:r w:rsidRPr="00140E21">
        <w:rPr>
          <w:lang w:eastAsia="zh-CN"/>
        </w:rPr>
        <w:t>2.</w:t>
      </w:r>
      <w:r w:rsidRPr="00140E21">
        <w:rPr>
          <w:lang w:eastAsia="zh-CN"/>
        </w:rPr>
        <w:tab/>
        <w:t>The vNRF queries, on behalf of the AMF in VPLMN, the hNRF identified by means of the PLMN ID of the SUPI.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0F500817" w14:textId="77777777" w:rsidR="002D6C3F" w:rsidRPr="00140E21" w:rsidRDefault="002D6C3F" w:rsidP="002D6C3F">
      <w:pPr>
        <w:pStyle w:val="B1"/>
      </w:pPr>
      <w:r w:rsidRPr="00140E21">
        <w:tab/>
        <w:t>Depending on the available information and based on configuration, the hNRF may either execute steps in 3(A) or in 3(B).</w:t>
      </w:r>
    </w:p>
    <w:p w14:paraId="0C530225" w14:textId="77777777" w:rsidR="002D6C3F" w:rsidRPr="00140E21" w:rsidRDefault="002D6C3F" w:rsidP="002D6C3F">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67860A39" w14:textId="77777777" w:rsidR="002D6C3F" w:rsidRPr="00140E21" w:rsidRDefault="002D6C3F" w:rsidP="002D6C3F">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1C43232C" w14:textId="77777777" w:rsidR="002D6C3F" w:rsidRDefault="002D6C3F" w:rsidP="002D6C3F">
      <w:pPr>
        <w:pStyle w:val="5"/>
      </w:pPr>
      <w:bookmarkStart w:id="653" w:name="_Toc27894662"/>
      <w:bookmarkStart w:id="654" w:name="_Toc36191729"/>
      <w:bookmarkStart w:id="655" w:name="_Toc45192815"/>
      <w:bookmarkStart w:id="656" w:name="_Toc47592447"/>
      <w:bookmarkStart w:id="657" w:name="_Toc51834528"/>
      <w:bookmarkStart w:id="658" w:name="_Toc51835470"/>
      <w:bookmarkStart w:id="659" w:name="_Toc20203977"/>
      <w:r>
        <w:t>4.3.2.2.4</w:t>
      </w:r>
      <w:r>
        <w:tab/>
        <w:t>Multiple PDU Sessions towards the same DNN and S-NSSAI</w:t>
      </w:r>
      <w:bookmarkEnd w:id="653"/>
      <w:bookmarkEnd w:id="654"/>
      <w:bookmarkEnd w:id="655"/>
      <w:bookmarkEnd w:id="656"/>
      <w:bookmarkEnd w:id="657"/>
      <w:bookmarkEnd w:id="658"/>
    </w:p>
    <w:p w14:paraId="56A90921" w14:textId="77777777" w:rsidR="002D6C3F" w:rsidRDefault="002D6C3F" w:rsidP="002D6C3F">
      <w:pPr>
        <w:rPr>
          <w:lang w:val="x-none"/>
        </w:rPr>
      </w:pPr>
      <w:r>
        <w:rPr>
          <w:lang w:val="x-none"/>
        </w:rPr>
        <w:t>A UE may establish multiple PDU Sessions associated with the same DNN and S-NSSAI, and the AMF may select the same SMF or different SMFs as specified in clause 6.3.2 of TS 23.501 [2].</w:t>
      </w:r>
    </w:p>
    <w:p w14:paraId="2DD00F08" w14:textId="77777777" w:rsidR="002D6C3F" w:rsidRDefault="002D6C3F" w:rsidP="002D6C3F">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14:paraId="21DD69CB" w14:textId="77777777" w:rsidR="002D6C3F" w:rsidRDefault="002D6C3F" w:rsidP="002D6C3F">
      <w:pPr>
        <w:pStyle w:val="NO"/>
      </w:pPr>
      <w:r>
        <w:t>NOTE 1:</w:t>
      </w:r>
      <w:r>
        <w:tab/>
        <w:t>The SMF ID can be notified from UDM to the AMF when one AMF is selected for 3GPP access in VPLMN and a different AMF is selected in HPLMN for non-3GPP access.</w:t>
      </w:r>
    </w:p>
    <w:p w14:paraId="463059F3" w14:textId="77777777" w:rsidR="002D6C3F" w:rsidRDefault="002D6C3F" w:rsidP="002D6C3F">
      <w:pPr>
        <w:pStyle w:val="NO"/>
      </w:pPr>
      <w:r>
        <w:lastRenderedPageBreak/>
        <w:t>NOTE 2:</w:t>
      </w:r>
      <w:r>
        <w:tab/>
        <w:t>The same SMF is selected for multiple PDU Sessions towards the same DNN and S-NSSAI to facilitate the selection of the same PCF e.g. for the purpose of usage monitoring.</w:t>
      </w:r>
    </w:p>
    <w:p w14:paraId="47F7AAE0" w14:textId="77777777" w:rsidR="002D6C3F" w:rsidRPr="00140E21" w:rsidRDefault="002D6C3F" w:rsidP="002D6C3F">
      <w:pPr>
        <w:pStyle w:val="4"/>
      </w:pPr>
      <w:bookmarkStart w:id="660" w:name="_Toc27894663"/>
      <w:bookmarkStart w:id="661" w:name="_Toc36191730"/>
      <w:bookmarkStart w:id="662" w:name="_Toc45192816"/>
      <w:bookmarkStart w:id="663" w:name="_Toc47592448"/>
      <w:bookmarkStart w:id="664" w:name="_Toc51834529"/>
      <w:bookmarkStart w:id="665" w:name="_Toc51835471"/>
      <w:r w:rsidRPr="00140E21">
        <w:t>4.3.2.3</w:t>
      </w:r>
      <w:r w:rsidRPr="00140E21">
        <w:tab/>
        <w:t>Secondary authorization/authentication by an DN-AAA server during the PDU Session establishment</w:t>
      </w:r>
      <w:bookmarkEnd w:id="659"/>
      <w:bookmarkEnd w:id="660"/>
      <w:bookmarkEnd w:id="661"/>
      <w:bookmarkEnd w:id="662"/>
      <w:bookmarkEnd w:id="663"/>
      <w:bookmarkEnd w:id="664"/>
      <w:bookmarkEnd w:id="665"/>
    </w:p>
    <w:p w14:paraId="036326ED" w14:textId="77777777" w:rsidR="002D6C3F" w:rsidRPr="00140E21" w:rsidRDefault="002D6C3F" w:rsidP="002D6C3F">
      <w:r w:rsidRPr="00140E21">
        <w:t>The PDU Session establishment authentication/authorization is optionally triggered by the SMF during a PDU Session establishment and performed transparently via a UPF or directly with the DN-AAA server without involving the UPF if the DN-AAA server is located in the 5GC and reachable directly, as described in TS</w:t>
      </w:r>
      <w:r>
        <w:t> </w:t>
      </w:r>
      <w:r w:rsidRPr="00140E21">
        <w:t>23.501</w:t>
      </w:r>
      <w:r>
        <w:t> </w:t>
      </w:r>
      <w:r w:rsidRPr="00140E21">
        <w:t>[2], clause 5.6.6.</w:t>
      </w:r>
    </w:p>
    <w:p w14:paraId="0DD8F385" w14:textId="77777777" w:rsidR="002D6C3F" w:rsidRPr="00140E21" w:rsidRDefault="002D6C3F" w:rsidP="002D6C3F">
      <w:r w:rsidRPr="00140E21">
        <w:t>In the case of Home Routed Roaming, unless specified otherwise, the SMF in the information flow defined in this clause is the H-SMF.</w:t>
      </w:r>
    </w:p>
    <w:bookmarkStart w:id="666" w:name="_MON_1584769855"/>
    <w:bookmarkEnd w:id="666"/>
    <w:p w14:paraId="5702E93E" w14:textId="77777777" w:rsidR="002D6C3F" w:rsidRPr="00140E21" w:rsidRDefault="002D6C3F" w:rsidP="002D6C3F">
      <w:pPr>
        <w:pStyle w:val="TH"/>
      </w:pPr>
      <w:r w:rsidRPr="00140E21">
        <w:object w:dxaOrig="9522" w:dyaOrig="7833" w14:anchorId="4D76B45B">
          <v:shape id="_x0000_i1046" type="#_x0000_t75" style="width:467pt;height:384.5pt" o:ole="">
            <v:imagedata r:id="rId59" o:title=""/>
          </v:shape>
          <o:OLEObject Type="Embed" ProgID="Word.Picture.8" ShapeID="_x0000_i1046" DrawAspect="Content" ObjectID="_1666450955" r:id="rId60"/>
        </w:object>
      </w:r>
    </w:p>
    <w:p w14:paraId="25BAC4A5" w14:textId="77777777" w:rsidR="002D6C3F" w:rsidRPr="00140E21" w:rsidRDefault="002D6C3F" w:rsidP="002D6C3F">
      <w:pPr>
        <w:pStyle w:val="TF"/>
      </w:pPr>
      <w:r w:rsidRPr="00140E21">
        <w:t>Figure 4.3.2.3-1: PDU Session Establishment authentication/authorization by a DN-AAA server</w:t>
      </w:r>
    </w:p>
    <w:p w14:paraId="0916AE9C" w14:textId="77777777" w:rsidR="002D6C3F" w:rsidRPr="00140E21" w:rsidRDefault="002D6C3F" w:rsidP="002D6C3F">
      <w:pPr>
        <w:pStyle w:val="NO"/>
      </w:pPr>
      <w:r w:rsidRPr="00140E21">
        <w:t>NOTE 1:</w:t>
      </w:r>
      <w:r w:rsidRPr="00140E21">
        <w:tab/>
        <w:t>Steps 2, 3a, 3f and 4 are not defined in this specification. Steps 3 can be repeated depending on the mechanism used.</w:t>
      </w:r>
    </w:p>
    <w:p w14:paraId="463540C8" w14:textId="77777777" w:rsidR="002D6C3F" w:rsidRPr="00140E21" w:rsidRDefault="002D6C3F" w:rsidP="002D6C3F">
      <w:pPr>
        <w:pStyle w:val="NO"/>
      </w:pPr>
      <w:r w:rsidRPr="00140E21">
        <w:t>NOTE 2:</w:t>
      </w:r>
      <w:r w:rsidRPr="00140E21">
        <w:tab/>
        <w:t>When the SMF directly communicates with the DN-AAA server without involving the UPF, Step 1 is skipped and Step 2, 3a, 3f, 4 and 6 are executed without involving the UPF.</w:t>
      </w:r>
    </w:p>
    <w:p w14:paraId="040315A5" w14:textId="77777777" w:rsidR="002D6C3F" w:rsidRPr="00140E21" w:rsidRDefault="002D6C3F" w:rsidP="002D6C3F">
      <w:pPr>
        <w:pStyle w:val="B1"/>
      </w:pPr>
      <w:r w:rsidRPr="00140E21">
        <w:t>0.</w:t>
      </w:r>
      <w:r w:rsidRPr="00140E21">
        <w:tab/>
        <w:t>The SMF determines that it needs to contact the DN-AAA server. The SMF identifies the DN-AAA server based on local configuration</w:t>
      </w:r>
      <w:r>
        <w:t xml:space="preserve"> or</w:t>
      </w:r>
      <w:r w:rsidRPr="00140E21">
        <w:t xml:space="preserve"> using the</w:t>
      </w:r>
      <w:r>
        <w:t xml:space="preserve"> DN-specific identity (TS 33.501 [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TS 24.501 [25])</w:t>
      </w:r>
      <w:r w:rsidRPr="00140E21">
        <w:t>.</w:t>
      </w:r>
    </w:p>
    <w:p w14:paraId="05621E61" w14:textId="77777777" w:rsidR="002D6C3F" w:rsidRPr="00140E21" w:rsidRDefault="002D6C3F" w:rsidP="002D6C3F">
      <w:pPr>
        <w:pStyle w:val="NO"/>
      </w:pPr>
      <w:r>
        <w:t>NOTE 3:</w:t>
      </w:r>
      <w:r>
        <w:tab/>
        <w:t>The content of the SM PDU DN Request Container is defined in TS 24.501 [25].</w:t>
      </w:r>
    </w:p>
    <w:p w14:paraId="20343500" w14:textId="77777777" w:rsidR="002D6C3F" w:rsidRPr="00140E21" w:rsidRDefault="002D6C3F" w:rsidP="002D6C3F">
      <w:pPr>
        <w:pStyle w:val="B1"/>
      </w:pPr>
      <w:r w:rsidRPr="00140E21">
        <w:lastRenderedPageBreak/>
        <w:t>1.</w:t>
      </w:r>
      <w:r w:rsidRPr="00140E21">
        <w:tab/>
        <w:t>If there is no existing N4 session that can be used to carry DN-related messages between the SMF and the DN, the SMF selects a UPF and triggers N4 session establishment.</w:t>
      </w:r>
    </w:p>
    <w:p w14:paraId="0DE1F89A" w14:textId="77777777" w:rsidR="002D6C3F" w:rsidRPr="00140E21" w:rsidRDefault="002D6C3F" w:rsidP="002D6C3F">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TS 29.561 [63]</w:t>
      </w:r>
      <w:r w:rsidRPr="00140E21">
        <w:t>.</w:t>
      </w:r>
    </w:p>
    <w:p w14:paraId="310AD6E1" w14:textId="77777777" w:rsidR="002D6C3F" w:rsidRPr="00140E21" w:rsidRDefault="002D6C3F" w:rsidP="002D6C3F">
      <w:pPr>
        <w:pStyle w:val="B1"/>
      </w:pPr>
      <w:r w:rsidRPr="00140E21">
        <w:tab/>
        <w:t>When available, the SMF provides the GPSI in the signalling exchanged with the DN-AAA.</w:t>
      </w:r>
    </w:p>
    <w:p w14:paraId="07E252A7" w14:textId="77777777" w:rsidR="002D6C3F" w:rsidRPr="00140E21" w:rsidRDefault="002D6C3F" w:rsidP="002D6C3F">
      <w:pPr>
        <w:pStyle w:val="B1"/>
      </w:pPr>
      <w:r w:rsidRPr="00140E21">
        <w:tab/>
        <w:t>The UPF transparently relays the message received from the SMF to the DN-AAA server.</w:t>
      </w:r>
    </w:p>
    <w:p w14:paraId="10898D23" w14:textId="77777777" w:rsidR="002D6C3F" w:rsidRPr="00140E21" w:rsidRDefault="002D6C3F" w:rsidP="002D6C3F">
      <w:pPr>
        <w:pStyle w:val="B1"/>
      </w:pPr>
      <w:r w:rsidRPr="00140E21">
        <w:t>3a.</w:t>
      </w:r>
      <w:r w:rsidRPr="00140E21">
        <w:tab/>
        <w:t>The DN-AAA server sends an Authentication/Authorization message towards the SMF. The message is carried via the UPF.</w:t>
      </w:r>
    </w:p>
    <w:p w14:paraId="07F84199" w14:textId="77777777" w:rsidR="002D6C3F" w:rsidRPr="00140E21" w:rsidRDefault="002D6C3F" w:rsidP="002D6C3F">
      <w:pPr>
        <w:pStyle w:val="B1"/>
      </w:pPr>
      <w:r w:rsidRPr="00140E21">
        <w:t>3b.</w:t>
      </w:r>
      <w:r w:rsidRPr="00140E21">
        <w:tab/>
        <w:t>Transfer of DN Request Container information received from DN-AAA towards the UE.</w:t>
      </w:r>
    </w:p>
    <w:p w14:paraId="59F941CE" w14:textId="77777777" w:rsidR="002D6C3F" w:rsidRPr="00140E21" w:rsidRDefault="002D6C3F" w:rsidP="002D6C3F">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4A5E50A8" w14:textId="77777777" w:rsidR="002D6C3F" w:rsidRPr="00140E21" w:rsidRDefault="002D6C3F" w:rsidP="002D6C3F">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1F490830" w14:textId="77777777" w:rsidR="002D6C3F" w:rsidRPr="00140E21" w:rsidRDefault="002D6C3F" w:rsidP="002D6C3F">
      <w:pPr>
        <w:pStyle w:val="B1"/>
      </w:pPr>
      <w:r w:rsidRPr="00140E21">
        <w:t>3c:</w:t>
      </w:r>
      <w:r w:rsidRPr="00140E21">
        <w:tab/>
        <w:t>The AMF sends the N1 NAS message to the UE</w:t>
      </w:r>
    </w:p>
    <w:p w14:paraId="4FCBD408" w14:textId="77777777" w:rsidR="002D6C3F" w:rsidRPr="00140E21" w:rsidRDefault="002D6C3F" w:rsidP="002D6C3F">
      <w:pPr>
        <w:pStyle w:val="B1"/>
      </w:pPr>
      <w:r w:rsidRPr="00140E21">
        <w:t>3d-3e.</w:t>
      </w:r>
      <w:r w:rsidRPr="00140E21">
        <w:tab/>
        <w:t>Transfer of DN Request Container information received from UE towards the DN-AAA.</w:t>
      </w:r>
    </w:p>
    <w:p w14:paraId="59921264" w14:textId="77777777" w:rsidR="002D6C3F" w:rsidRPr="00140E21" w:rsidRDefault="002D6C3F" w:rsidP="002D6C3F">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53D87E36" w14:textId="77777777" w:rsidR="002D6C3F" w:rsidRPr="00140E21" w:rsidRDefault="002D6C3F" w:rsidP="002D6C3F">
      <w:pPr>
        <w:pStyle w:val="B1"/>
      </w:pPr>
      <w:r w:rsidRPr="00140E21">
        <w:tab/>
        <w:t>In the case of Home Routed roaming, the V-SMF relays the N1 SM information to the H-SMF using the information of PDU Session received in step 3b via a Nsmf_PDUSession_Update service operation.</w:t>
      </w:r>
    </w:p>
    <w:p w14:paraId="336ECF6F" w14:textId="77777777" w:rsidR="002D6C3F" w:rsidRPr="00140E21" w:rsidRDefault="002D6C3F" w:rsidP="002D6C3F">
      <w:pPr>
        <w:pStyle w:val="B1"/>
      </w:pPr>
      <w:r w:rsidRPr="00140E21">
        <w:t>3f:</w:t>
      </w:r>
      <w:r w:rsidRPr="00140E21">
        <w:tab/>
        <w:t>The SMF (In HR case it is the H-SMF) sends the content of the DN Request Container information (authentication message) to the DN-AAA server via the UPF.</w:t>
      </w:r>
    </w:p>
    <w:p w14:paraId="3D18ABCB" w14:textId="77777777" w:rsidR="002D6C3F" w:rsidRPr="00140E21" w:rsidRDefault="002D6C3F" w:rsidP="002D6C3F">
      <w:pPr>
        <w:pStyle w:val="B1"/>
      </w:pPr>
      <w:r w:rsidRPr="00140E21">
        <w:tab/>
        <w:t>Step 3 may be repeated until the DN-AAA server confirms the successful authentication/authorization of the PDU Session.</w:t>
      </w:r>
    </w:p>
    <w:p w14:paraId="768355BF" w14:textId="77777777" w:rsidR="002D6C3F" w:rsidRPr="00140E21" w:rsidRDefault="002D6C3F" w:rsidP="002D6C3F">
      <w:pPr>
        <w:pStyle w:val="B1"/>
      </w:pPr>
      <w:r w:rsidRPr="00140E21">
        <w:t>4.</w:t>
      </w:r>
      <w:r w:rsidRPr="00140E21">
        <w:tab/>
        <w:t>The DN-AAA server confirms the successful authentication/authorization of the PDU Session. The DN-AAA server may provide:</w:t>
      </w:r>
    </w:p>
    <w:p w14:paraId="277D79C6" w14:textId="77777777" w:rsidR="002D6C3F" w:rsidRPr="00140E21" w:rsidRDefault="002D6C3F" w:rsidP="002D6C3F">
      <w:pPr>
        <w:pStyle w:val="B2"/>
      </w:pPr>
      <w:r w:rsidRPr="00140E21">
        <w:t>-</w:t>
      </w:r>
      <w:r w:rsidRPr="00140E21">
        <w:tab/>
        <w:t>an SM PDU DN Response Container to the SMF to indicate successful authentication/authorization;</w:t>
      </w:r>
    </w:p>
    <w:p w14:paraId="13B55E4D" w14:textId="77777777" w:rsidR="002D6C3F" w:rsidRPr="00140E21" w:rsidRDefault="002D6C3F" w:rsidP="002D6C3F">
      <w:pPr>
        <w:pStyle w:val="B2"/>
      </w:pPr>
      <w:r w:rsidRPr="00140E21">
        <w:t>-</w:t>
      </w:r>
      <w:r w:rsidRPr="00140E21">
        <w:tab/>
        <w:t>DN Authorization Data as defined in TS</w:t>
      </w:r>
      <w:r>
        <w:t> </w:t>
      </w:r>
      <w:r w:rsidRPr="00140E21">
        <w:t>23.501</w:t>
      </w:r>
      <w:r>
        <w:t> </w:t>
      </w:r>
      <w:r w:rsidRPr="00140E21">
        <w:t>[2] clause 5.6.6;</w:t>
      </w:r>
    </w:p>
    <w:p w14:paraId="2FEF5A62" w14:textId="77777777" w:rsidR="002D6C3F" w:rsidRPr="00140E21" w:rsidRDefault="002D6C3F" w:rsidP="002D6C3F">
      <w:pPr>
        <w:pStyle w:val="B2"/>
      </w:pPr>
      <w:r w:rsidRPr="00140E21">
        <w:t>-</w:t>
      </w:r>
      <w:r w:rsidRPr="00140E21">
        <w:tab/>
        <w:t>a request to get notified with the IP address(es) allocated to the PDU Session and/or with N6 traffic routing information or MAC address(es) used by the UE for the PDU Session; and</w:t>
      </w:r>
    </w:p>
    <w:p w14:paraId="0C6B341A" w14:textId="77777777" w:rsidR="002D6C3F" w:rsidRPr="00140E21" w:rsidRDefault="002D6C3F" w:rsidP="002D6C3F">
      <w:pPr>
        <w:pStyle w:val="B2"/>
      </w:pPr>
      <w:r w:rsidRPr="00140E21">
        <w:t>-</w:t>
      </w:r>
      <w:r w:rsidRPr="00140E21">
        <w:tab/>
        <w:t>an IP address (or IPV6 Prefix) for the PDU Session.</w:t>
      </w:r>
    </w:p>
    <w:p w14:paraId="07BA7C66" w14:textId="77777777" w:rsidR="002D6C3F" w:rsidRPr="00140E21" w:rsidRDefault="002D6C3F" w:rsidP="002D6C3F">
      <w:pPr>
        <w:pStyle w:val="B1"/>
      </w:pPr>
      <w:r w:rsidRPr="00140E21">
        <w:tab/>
        <w:t>The N6 traffic routing information is defined in TS</w:t>
      </w:r>
      <w:r>
        <w:t> </w:t>
      </w:r>
      <w:r w:rsidRPr="00140E21">
        <w:t>23.501</w:t>
      </w:r>
      <w:r>
        <w:t> </w:t>
      </w:r>
      <w:r w:rsidRPr="00140E21">
        <w:t>[2] clause 5.6.7.</w:t>
      </w:r>
    </w:p>
    <w:p w14:paraId="18431C50" w14:textId="77777777" w:rsidR="002D6C3F" w:rsidRPr="00140E21" w:rsidRDefault="002D6C3F" w:rsidP="002D6C3F">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 TS</w:t>
      </w:r>
      <w:r>
        <w:t> </w:t>
      </w:r>
      <w:r w:rsidRPr="00140E21">
        <w:t>23.501</w:t>
      </w:r>
      <w:r>
        <w:t> </w:t>
      </w:r>
      <w:r w:rsidRPr="00140E21">
        <w:t>[2] clause 5.6.6).</w:t>
      </w:r>
    </w:p>
    <w:p w14:paraId="61A1F8EF" w14:textId="77777777" w:rsidR="002D6C3F" w:rsidRPr="00140E21" w:rsidRDefault="002D6C3F" w:rsidP="002D6C3F">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 TS</w:t>
      </w:r>
      <w:r>
        <w:t> </w:t>
      </w:r>
      <w:r w:rsidRPr="00140E21">
        <w:t>23.503</w:t>
      </w:r>
      <w:r>
        <w:t> </w:t>
      </w:r>
      <w:r w:rsidRPr="00140E21">
        <w:t>[20] clause 6.4) and the PCC rule(s) (described in TS</w:t>
      </w:r>
      <w:r>
        <w:t> </w:t>
      </w:r>
      <w:r w:rsidRPr="00140E21">
        <w:t>23.503</w:t>
      </w:r>
      <w:r>
        <w:t> </w:t>
      </w:r>
      <w:r w:rsidRPr="00140E21">
        <w:t xml:space="preserve">[20] clause 6.3) from the PCF. If the SMF receives the DN authorized Session AMBR in DN Authorization Data from the DN-AAA, it sends the DN authorized Session AMBR within the Session AMBR to the PCF to retrieve the authorized Session AMBR (described in </w:t>
      </w:r>
      <w:r w:rsidRPr="00140E21">
        <w:lastRenderedPageBreak/>
        <w:t>TS</w:t>
      </w:r>
      <w:r>
        <w:t> </w:t>
      </w:r>
      <w:r w:rsidRPr="00140E21">
        <w:t>23.503</w:t>
      </w:r>
      <w:r>
        <w:t> </w:t>
      </w:r>
      <w:r w:rsidRPr="00140E21">
        <w:t>[20] clause 6.4).</w:t>
      </w:r>
      <w:r>
        <w:t xml:space="preserve"> For PDU Session of Ethernet type, the SMF may instruct the UPF to handle VLAN information of the Ethernet frames related with the PDU Session received and sent on N6 or N19 or internal interface, as described in TS 23.501 [2] clause 5.6.10.2.</w:t>
      </w:r>
    </w:p>
    <w:p w14:paraId="1DD7DACB" w14:textId="77777777" w:rsidR="002D6C3F" w:rsidRPr="00140E21" w:rsidRDefault="002D6C3F" w:rsidP="002D6C3F">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7CF15BC9" w14:textId="77777777" w:rsidR="002D6C3F" w:rsidRPr="00140E21" w:rsidRDefault="002D6C3F" w:rsidP="002D6C3F">
      <w:r w:rsidRPr="00140E21">
        <w:t>Later on the SMF notifies the DN-AAA if the DN-AAA had requested to get notifications about:</w:t>
      </w:r>
    </w:p>
    <w:p w14:paraId="525B1725" w14:textId="77777777" w:rsidR="002D6C3F" w:rsidRPr="00140E21" w:rsidRDefault="002D6C3F" w:rsidP="002D6C3F">
      <w:pPr>
        <w:pStyle w:val="B1"/>
      </w:pPr>
      <w:r w:rsidRPr="00140E21">
        <w:t>.-</w:t>
      </w:r>
      <w:r w:rsidRPr="00140E21">
        <w:tab/>
        <w:t>allocation or release of an IPV6 Prefix for the PDU Session of IP type or addition or removal of source MAC addresses for the PDU Session of Ethernet type (e.g. using IPV6 multi-homing as defined in TS</w:t>
      </w:r>
      <w:r>
        <w:t> </w:t>
      </w:r>
      <w:r w:rsidRPr="00140E21">
        <w:t>23.501</w:t>
      </w:r>
      <w:r>
        <w:t> </w:t>
      </w:r>
      <w:r w:rsidRPr="00140E21">
        <w:t>[2] clause 5.6.4.3),</w:t>
      </w:r>
    </w:p>
    <w:p w14:paraId="0B93BA4A" w14:textId="77777777" w:rsidR="002D6C3F" w:rsidRPr="00140E21" w:rsidRDefault="002D6C3F" w:rsidP="002D6C3F">
      <w:pPr>
        <w:pStyle w:val="B1"/>
      </w:pPr>
      <w:r w:rsidRPr="00140E21">
        <w:t>-</w:t>
      </w:r>
      <w:r w:rsidRPr="00140E21">
        <w:tab/>
        <w:t>Change of N6 traffic routing information.</w:t>
      </w:r>
    </w:p>
    <w:p w14:paraId="3D5E662D" w14:textId="77777777" w:rsidR="002D6C3F" w:rsidRPr="00140E21" w:rsidRDefault="002D6C3F" w:rsidP="002D6C3F">
      <w:r w:rsidRPr="00140E21">
        <w:t>When later on the PDU Session gets released as described in clause 4.3.4, the SMF notifies the DN-AAA.</w:t>
      </w:r>
    </w:p>
    <w:p w14:paraId="69829626" w14:textId="77777777" w:rsidR="002D6C3F" w:rsidRPr="00140E21" w:rsidRDefault="002D6C3F" w:rsidP="002D6C3F">
      <w:r w:rsidRPr="00140E21">
        <w:t>The DN-AAA server may revoke the authorization for a PDU Session or update DN authorization data for a PDU Session. According to the request from DN-AAA server, the SMF may release or update the PDU Session.</w:t>
      </w:r>
    </w:p>
    <w:p w14:paraId="51C72CC9" w14:textId="77777777" w:rsidR="002D6C3F" w:rsidRPr="00140E21" w:rsidRDefault="002D6C3F" w:rsidP="002D6C3F">
      <w:r w:rsidRPr="00140E21">
        <w:t>At any time after the PDU Session establishment, the DN-AAA server or SMF may initiate Secondary Re-authentication procedure for the PDU Session as specified in clause 11.1.3 in TS</w:t>
      </w:r>
      <w:r>
        <w:t> </w:t>
      </w:r>
      <w:r w:rsidRPr="00140E21">
        <w:t>33.501</w:t>
      </w:r>
      <w:r>
        <w:t> </w:t>
      </w:r>
      <w:r w:rsidRPr="00140E21">
        <w:t>[15]. Step 3a to step 3f are performed to transfer the Secondary Re-authentication message between the UE and the DN-AAA server. The Secondary Re-authentication procedure may start from step 3a (DN-AAA initiated Secondary Re-authentication procedure) or step 3b (SMF initiated Secondary Re-authentication procedure). For the DN-AAA server initiated Secondary Re-authentication, the message in step 3a shall include GPSI, if available, and the IP/MAC address(es) of the PDU session, for SMF to identify the corresponding UE and PDU session.</w:t>
      </w:r>
    </w:p>
    <w:p w14:paraId="610DF3F5" w14:textId="77777777" w:rsidR="002D6C3F" w:rsidRPr="00140E21" w:rsidRDefault="002D6C3F" w:rsidP="002D6C3F">
      <w:r w:rsidRPr="00140E21">
        <w:t>DN-AAA may initiate DN-AAA Re-authorization without performing re-authentication based on local policy. DN-AAA Re-authorization procedure may start from step 4.</w:t>
      </w:r>
    </w:p>
    <w:p w14:paraId="6F54EF25" w14:textId="77777777" w:rsidR="002D6C3F" w:rsidRPr="00140E21" w:rsidRDefault="002D6C3F" w:rsidP="002D6C3F">
      <w:r w:rsidRPr="00140E21">
        <w:t>During Secondary Re-authentication/Re-authorization, if the SMF receives DN Authorization Profile Index and/or DN authorized Session AMBR, the SMF reports the received value(s) to the PCF (as described in TS</w:t>
      </w:r>
      <w:r>
        <w:t> </w:t>
      </w:r>
      <w:r w:rsidRPr="00140E21">
        <w:t>23.501</w:t>
      </w:r>
      <w:r>
        <w:t> </w:t>
      </w:r>
      <w:r w:rsidRPr="00140E21">
        <w:t>[2]) by triggering the Policy Control Request Trigger as described in TS</w:t>
      </w:r>
      <w:r>
        <w:t> </w:t>
      </w:r>
      <w:r w:rsidRPr="00140E21">
        <w:t>23.503</w:t>
      </w:r>
      <w:r>
        <w:t> </w:t>
      </w:r>
      <w:r w:rsidRPr="00140E21">
        <w:t>[20].</w:t>
      </w:r>
    </w:p>
    <w:p w14:paraId="286742EC" w14:textId="77777777" w:rsidR="002D6C3F" w:rsidRPr="00140E21" w:rsidRDefault="002D6C3F" w:rsidP="002D6C3F">
      <w:pPr>
        <w:pStyle w:val="3"/>
      </w:pPr>
      <w:bookmarkStart w:id="667" w:name="_Toc20203978"/>
      <w:bookmarkStart w:id="668" w:name="_Toc27894664"/>
      <w:bookmarkStart w:id="669" w:name="_Toc36191731"/>
      <w:bookmarkStart w:id="670" w:name="_Toc45192817"/>
      <w:bookmarkStart w:id="671" w:name="_Toc47592449"/>
      <w:bookmarkStart w:id="672" w:name="_Toc51834530"/>
      <w:bookmarkStart w:id="673" w:name="_Toc51835472"/>
      <w:r w:rsidRPr="00140E21">
        <w:t>4.3.3</w:t>
      </w:r>
      <w:r w:rsidRPr="00140E21">
        <w:tab/>
        <w:t>PDU Session Modification</w:t>
      </w:r>
      <w:bookmarkEnd w:id="667"/>
      <w:bookmarkEnd w:id="668"/>
      <w:bookmarkEnd w:id="669"/>
      <w:bookmarkEnd w:id="670"/>
      <w:bookmarkEnd w:id="671"/>
      <w:bookmarkEnd w:id="672"/>
      <w:bookmarkEnd w:id="673"/>
    </w:p>
    <w:p w14:paraId="1C7F218B" w14:textId="77777777" w:rsidR="002D6C3F" w:rsidRPr="00140E21" w:rsidRDefault="002D6C3F" w:rsidP="002D6C3F">
      <w:pPr>
        <w:pStyle w:val="4"/>
      </w:pPr>
      <w:bookmarkStart w:id="674" w:name="_Toc20203979"/>
      <w:bookmarkStart w:id="675" w:name="_Toc27894665"/>
      <w:bookmarkStart w:id="676" w:name="_Toc36191732"/>
      <w:bookmarkStart w:id="677" w:name="_Toc45192818"/>
      <w:bookmarkStart w:id="678" w:name="_Toc47592450"/>
      <w:bookmarkStart w:id="679" w:name="_Toc51834531"/>
      <w:bookmarkStart w:id="680" w:name="_Toc51835473"/>
      <w:r w:rsidRPr="00140E21">
        <w:t>4.3.3.1</w:t>
      </w:r>
      <w:r w:rsidRPr="00140E21">
        <w:tab/>
        <w:t>General</w:t>
      </w:r>
      <w:bookmarkEnd w:id="674"/>
      <w:bookmarkEnd w:id="675"/>
      <w:bookmarkEnd w:id="676"/>
      <w:bookmarkEnd w:id="677"/>
      <w:bookmarkEnd w:id="678"/>
      <w:bookmarkEnd w:id="679"/>
      <w:bookmarkEnd w:id="680"/>
    </w:p>
    <w:p w14:paraId="543681C0" w14:textId="77777777" w:rsidR="002D6C3F" w:rsidRPr="00140E21" w:rsidRDefault="002D6C3F" w:rsidP="002D6C3F">
      <w:pPr>
        <w:rPr>
          <w:rFonts w:eastAsia="宋体"/>
          <w:lang w:eastAsia="ko-KR"/>
        </w:rPr>
      </w:pPr>
      <w:r w:rsidRPr="00140E21">
        <w:rPr>
          <w:rFonts w:eastAsia="宋体"/>
          <w:lang w:eastAsia="ko-KR"/>
        </w:rPr>
        <w:t>The procedure is used when one or several of the QoS parameters exchanged between the UE and the network are modified.</w:t>
      </w:r>
    </w:p>
    <w:p w14:paraId="4A1C7BB1" w14:textId="77777777" w:rsidR="002D6C3F" w:rsidRPr="00140E21" w:rsidRDefault="002D6C3F" w:rsidP="002D6C3F">
      <w:pPr>
        <w:pStyle w:val="NO"/>
      </w:pPr>
      <w:r w:rsidRPr="00140E21">
        <w:rPr>
          <w:rFonts w:eastAsia="宋体"/>
          <w:lang w:eastAsia="ko-KR"/>
        </w:rPr>
        <w:t>NOTE:</w:t>
      </w:r>
      <w:r w:rsidRPr="00140E21">
        <w:rPr>
          <w:rFonts w:eastAsia="宋体"/>
          <w:lang w:eastAsia="ko-KR"/>
        </w:rPr>
        <w:tab/>
        <w:t xml:space="preserve">The conditions when to use this procedure for QoS change as well as the QoS parameters exchanged between the UE and the network are defined in </w:t>
      </w:r>
      <w:r w:rsidRPr="00140E21">
        <w:t>TS</w:t>
      </w:r>
      <w:r>
        <w:t> </w:t>
      </w:r>
      <w:r w:rsidRPr="00140E21">
        <w:t>23.501</w:t>
      </w:r>
      <w:r>
        <w:t> </w:t>
      </w:r>
      <w:r w:rsidRPr="00140E21">
        <w:t>[2]</w:t>
      </w:r>
      <w:r w:rsidRPr="00140E21">
        <w:rPr>
          <w:rFonts w:eastAsia="宋体"/>
          <w:lang w:eastAsia="ko-KR"/>
        </w:rPr>
        <w:t xml:space="preserve"> clause 5.7.</w:t>
      </w:r>
    </w:p>
    <w:p w14:paraId="41C20014" w14:textId="77777777" w:rsidR="002D6C3F" w:rsidRPr="00140E21" w:rsidRDefault="002D6C3F" w:rsidP="002D6C3F">
      <w:pPr>
        <w:pStyle w:val="4"/>
        <w:rPr>
          <w:lang w:eastAsia="ko-KR"/>
        </w:rPr>
      </w:pPr>
      <w:bookmarkStart w:id="681" w:name="_Toc20203980"/>
      <w:bookmarkStart w:id="682" w:name="_Toc27894666"/>
      <w:bookmarkStart w:id="683" w:name="_Toc36191733"/>
      <w:bookmarkStart w:id="684" w:name="_Toc45192819"/>
      <w:bookmarkStart w:id="685" w:name="_Toc47592451"/>
      <w:bookmarkStart w:id="686" w:name="_Toc51834532"/>
      <w:bookmarkStart w:id="687" w:name="_Toc51835474"/>
      <w:r w:rsidRPr="00140E21">
        <w:rPr>
          <w:lang w:eastAsia="ko-KR"/>
        </w:rPr>
        <w:t>4.3.3.2</w:t>
      </w:r>
      <w:r w:rsidRPr="00140E21">
        <w:rPr>
          <w:lang w:eastAsia="ko-KR"/>
        </w:rPr>
        <w:tab/>
        <w:t>UE or network requested PDU Session Modification (non-roaming and roaming with local breakout)</w:t>
      </w:r>
      <w:bookmarkEnd w:id="681"/>
      <w:bookmarkEnd w:id="682"/>
      <w:bookmarkEnd w:id="683"/>
      <w:bookmarkEnd w:id="684"/>
      <w:bookmarkEnd w:id="685"/>
      <w:bookmarkEnd w:id="686"/>
      <w:bookmarkEnd w:id="687"/>
    </w:p>
    <w:p w14:paraId="4A89E3BF" w14:textId="77777777" w:rsidR="002D6C3F" w:rsidRPr="00140E21" w:rsidRDefault="002D6C3F" w:rsidP="002D6C3F">
      <w:pPr>
        <w:rPr>
          <w:lang w:eastAsia="ko-KR"/>
        </w:rPr>
      </w:pPr>
      <w:r w:rsidRPr="00140E21">
        <w:rPr>
          <w:lang w:eastAsia="ko-KR"/>
        </w:rPr>
        <w:t>The UE or network requested PDU Session Modification procedure (non-roaming and roaming with local breakout scenario) is depicted in figure 4.3.3.2-1.</w:t>
      </w:r>
    </w:p>
    <w:bookmarkStart w:id="688" w:name="_MON_1639919360"/>
    <w:bookmarkEnd w:id="688"/>
    <w:p w14:paraId="26F2E01E" w14:textId="77777777" w:rsidR="002D6C3F" w:rsidRDefault="002D6C3F" w:rsidP="002D6C3F">
      <w:pPr>
        <w:pStyle w:val="TH"/>
      </w:pPr>
      <w:r w:rsidRPr="00140E21">
        <w:rPr>
          <w:rFonts w:ascii="Times New Roman" w:hAnsi="Times New Roman"/>
        </w:rPr>
        <w:object w:dxaOrig="9638" w:dyaOrig="10832" w14:anchorId="5DF1D2E2">
          <v:shape id="_x0000_i1047" type="#_x0000_t75" style="width:474.5pt;height:533.5pt" o:ole="">
            <v:imagedata r:id="rId61" o:title=""/>
          </v:shape>
          <o:OLEObject Type="Embed" ProgID="Word.Picture.8" ShapeID="_x0000_i1047" DrawAspect="Content" ObjectID="_1666450956" r:id="rId62"/>
        </w:object>
      </w:r>
    </w:p>
    <w:p w14:paraId="4E8CAE8C" w14:textId="77777777" w:rsidR="002D6C3F" w:rsidRPr="00140E21" w:rsidRDefault="002D6C3F" w:rsidP="002D6C3F">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6110DED" w14:textId="77777777" w:rsidR="002D6C3F" w:rsidRPr="00140E21" w:rsidRDefault="002D6C3F" w:rsidP="002D6C3F">
      <w:pPr>
        <w:pStyle w:val="B1"/>
        <w:rPr>
          <w:lang w:eastAsia="ko-KR"/>
        </w:rPr>
      </w:pPr>
      <w:r w:rsidRPr="00140E21">
        <w:rPr>
          <w:lang w:eastAsia="ko-KR"/>
        </w:rPr>
        <w:t>1.</w:t>
      </w:r>
      <w:r w:rsidRPr="00140E21">
        <w:rPr>
          <w:lang w:eastAsia="ko-KR"/>
        </w:rPr>
        <w:tab/>
        <w:t>The procedure may be triggered by following events:</w:t>
      </w:r>
    </w:p>
    <w:p w14:paraId="574FE123" w14:textId="77777777" w:rsidR="002D6C3F" w:rsidRPr="00140E21" w:rsidRDefault="002D6C3F" w:rsidP="002D6C3F">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2E7CE3B7" w14:textId="77777777" w:rsidR="002D6C3F" w:rsidRPr="00140E21" w:rsidRDefault="002D6C3F" w:rsidP="002D6C3F">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838C1D2" w14:textId="77777777" w:rsidR="002D6C3F" w:rsidRPr="00140E21" w:rsidRDefault="002D6C3F" w:rsidP="002D6C3F">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4703CB5" w14:textId="77777777" w:rsidR="002D6C3F" w:rsidRPr="00140E21" w:rsidRDefault="002D6C3F" w:rsidP="002D6C3F">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60D58DB2" w14:textId="77777777" w:rsidR="002D6C3F" w:rsidRPr="00140E21" w:rsidRDefault="002D6C3F" w:rsidP="002D6C3F">
      <w:pPr>
        <w:pStyle w:val="B2"/>
        <w:rPr>
          <w:lang w:eastAsia="ko-KR"/>
        </w:rPr>
      </w:pPr>
      <w:r w:rsidRPr="00140E21">
        <w:rPr>
          <w:lang w:eastAsia="ko-KR"/>
        </w:rPr>
        <w:tab/>
        <w:t>The PS Data Off status, if changed, shall be included in the PCO in the PDU Session Modification Request message.</w:t>
      </w:r>
    </w:p>
    <w:p w14:paraId="7BA9CA5D" w14:textId="77777777" w:rsidR="002D6C3F" w:rsidRPr="00140E21" w:rsidRDefault="002D6C3F" w:rsidP="002D6C3F">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BC556C9" w14:textId="77777777" w:rsidR="002D6C3F" w:rsidRPr="00140E21" w:rsidRDefault="002D6C3F" w:rsidP="002D6C3F">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1C9F2062" w14:textId="77777777" w:rsidR="002D6C3F" w:rsidRPr="00140E21" w:rsidRDefault="002D6C3F" w:rsidP="002D6C3F">
      <w:pPr>
        <w:pStyle w:val="B2"/>
        <w:rPr>
          <w:lang w:eastAsia="ko-KR"/>
        </w:rPr>
      </w:pPr>
      <w:r w:rsidRPr="00140E21">
        <w:rPr>
          <w:lang w:eastAsia="ko-KR"/>
        </w:rPr>
        <w:tab/>
        <w:t>The 5GSM Core Network Capability is provided by the UE and handled by SMF as defined in TS</w:t>
      </w:r>
      <w:r>
        <w:rPr>
          <w:lang w:eastAsia="ko-KR"/>
        </w:rPr>
        <w:t> </w:t>
      </w:r>
      <w:r w:rsidRPr="00140E21">
        <w:rPr>
          <w:lang w:eastAsia="ko-KR"/>
        </w:rPr>
        <w:t>23.501</w:t>
      </w:r>
      <w:r>
        <w:rPr>
          <w:lang w:eastAsia="ko-KR"/>
        </w:rPr>
        <w:t> </w:t>
      </w:r>
      <w:r w:rsidRPr="00140E21">
        <w:rPr>
          <w:lang w:eastAsia="ko-KR"/>
        </w:rPr>
        <w:t>[2] clause 5.4.4b.</w:t>
      </w:r>
    </w:p>
    <w:p w14:paraId="1FAA0E65" w14:textId="77777777" w:rsidR="002D6C3F" w:rsidRPr="00140E21" w:rsidRDefault="002D6C3F" w:rsidP="002D6C3F">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59F6F468" w14:textId="77777777" w:rsidR="002D6C3F" w:rsidRPr="00140E21" w:rsidRDefault="002D6C3F" w:rsidP="002D6C3F">
      <w:pPr>
        <w:pStyle w:val="B2"/>
        <w:rPr>
          <w:lang w:eastAsia="ko-KR"/>
        </w:rPr>
      </w:pPr>
      <w:r w:rsidRPr="00140E21">
        <w:rPr>
          <w:lang w:eastAsia="ko-KR"/>
        </w:rPr>
        <w:tab/>
        <w:t>The Number Of Packet Filters indicates the number of supported packet filters for signalled QoS rules as described in TS</w:t>
      </w:r>
      <w:r>
        <w:rPr>
          <w:lang w:eastAsia="ko-KR"/>
        </w:rPr>
        <w:t> </w:t>
      </w:r>
      <w:r w:rsidRPr="00140E21">
        <w:rPr>
          <w:lang w:eastAsia="ko-KR"/>
        </w:rPr>
        <w:t>23.501</w:t>
      </w:r>
      <w:r>
        <w:rPr>
          <w:lang w:eastAsia="ko-KR"/>
        </w:rPr>
        <w:t> </w:t>
      </w:r>
      <w:r w:rsidRPr="00140E21">
        <w:rPr>
          <w:lang w:eastAsia="ko-KR"/>
        </w:rPr>
        <w:t>[2] clause 5.17.2.2.2.</w:t>
      </w:r>
    </w:p>
    <w:p w14:paraId="720B3110" w14:textId="77777777" w:rsidR="002D6C3F" w:rsidRDefault="002D6C3F" w:rsidP="002D6C3F">
      <w:pPr>
        <w:pStyle w:val="B2"/>
        <w:rPr>
          <w:lang w:eastAsia="ko-KR"/>
        </w:rPr>
      </w:pPr>
      <w:r>
        <w:rPr>
          <w:lang w:eastAsia="ko-KR"/>
        </w:rPr>
        <w:tab/>
        <w:t>Port Management Information Container is received from DS-TT and includes Ethernet-port related management information as defined in TS 23.501 [2] clause 5.28.3.</w:t>
      </w:r>
    </w:p>
    <w:p w14:paraId="3266399C" w14:textId="73C50F31" w:rsidR="002D6C3F" w:rsidRPr="00140E21" w:rsidRDefault="002D6C3F" w:rsidP="002D6C3F">
      <w:pPr>
        <w:pStyle w:val="B2"/>
        <w:rPr>
          <w:lang w:eastAsia="ko-KR"/>
        </w:rPr>
      </w:pPr>
      <w:r w:rsidRPr="00140E21">
        <w:rPr>
          <w:lang w:eastAsia="ko-KR"/>
        </w:rPr>
        <w:t>1b.</w:t>
      </w:r>
      <w:r w:rsidRPr="00140E21">
        <w:rPr>
          <w:lang w:eastAsia="ko-KR"/>
        </w:rPr>
        <w:tab/>
        <w:t>(</w:t>
      </w:r>
      <w:ins w:id="689" w:author="Change-6" w:date="2020-11-02T09:30:00Z">
        <w:r w:rsidR="00F36BA5" w:rsidRPr="00140E21">
          <w:rPr>
            <w:lang w:eastAsia="zh-CN"/>
          </w:rPr>
          <w:t>PCF initiated SM Policy Association Modification</w:t>
        </w:r>
      </w:ins>
      <w:del w:id="690" w:author="Change-6" w:date="2020-11-02T09:30:00Z">
        <w:r w:rsidRPr="00140E21" w:rsidDel="00F36BA5">
          <w:rPr>
            <w:lang w:eastAsia="ko-KR"/>
          </w:rPr>
          <w:delText>SMF requested modification</w:delText>
        </w:r>
      </w:del>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宋体"/>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CE6D2" w14:textId="77777777" w:rsidR="002D6C3F" w:rsidRPr="00140E21" w:rsidRDefault="002D6C3F" w:rsidP="002D6C3F">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14:paraId="67EFD543" w14:textId="77777777" w:rsidR="002D6C3F" w:rsidRPr="00140E21" w:rsidRDefault="002D6C3F" w:rsidP="002D6C3F">
      <w:pPr>
        <w:pStyle w:val="B2"/>
        <w:rPr>
          <w:lang w:eastAsia="ko-KR"/>
        </w:rPr>
      </w:pPr>
      <w:r w:rsidRPr="00140E21">
        <w:rPr>
          <w:lang w:eastAsia="ko-KR"/>
        </w:rPr>
        <w:t>1c.</w:t>
      </w:r>
      <w:r w:rsidRPr="00140E21">
        <w:rPr>
          <w:lang w:eastAsia="ko-KR"/>
        </w:rPr>
        <w:tab/>
        <w:t xml:space="preserve">(SMF requested modification) The UDM </w:t>
      </w:r>
      <w:r w:rsidRPr="00140E21">
        <w:rPr>
          <w:rFonts w:eastAsia="宋体"/>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宋体"/>
          <w:lang w:eastAsia="ko-KR"/>
        </w:rPr>
        <w:t xml:space="preserve"> with </w:t>
      </w:r>
      <w:r w:rsidRPr="00140E21">
        <w:rPr>
          <w:lang w:eastAsia="ko-KR"/>
        </w:rPr>
        <w:t>(</w:t>
      </w:r>
      <w:r w:rsidRPr="00140E21">
        <w:t>SUPI</w:t>
      </w:r>
      <w:r w:rsidRPr="00140E21">
        <w:rPr>
          <w:lang w:eastAsia="ko-KR"/>
        </w:rPr>
        <w:t>).</w:t>
      </w:r>
    </w:p>
    <w:p w14:paraId="76D55669" w14:textId="77777777" w:rsidR="002D6C3F" w:rsidRPr="00140E21" w:rsidRDefault="002D6C3F" w:rsidP="002D6C3F">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7160E9A3" w14:textId="77777777" w:rsidR="002D6C3F" w:rsidRPr="00140E21" w:rsidRDefault="002D6C3F" w:rsidP="002D6C3F">
      <w:pPr>
        <w:pStyle w:val="B2"/>
        <w:rPr>
          <w:lang w:eastAsia="ko-KR"/>
        </w:rPr>
      </w:pPr>
      <w:r w:rsidRPr="00140E21">
        <w:rPr>
          <w:lang w:eastAsia="ko-KR"/>
        </w:rPr>
        <w:tab/>
        <w:t>If the SMF receives one of the triggers in step 1b ~ 1d, the SMF starts SMF requested PDU Session Modification procedure.</w:t>
      </w:r>
    </w:p>
    <w:p w14:paraId="2DEFF6D8" w14:textId="77777777" w:rsidR="002D6C3F" w:rsidRPr="00140E21" w:rsidRDefault="002D6C3F" w:rsidP="002D6C3F">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宋体"/>
          <w:lang w:eastAsia="zh-CN"/>
        </w:rPr>
        <w:t xml:space="preserve">invokes Nsmf_PDUSession_UpdateSMContext </w:t>
      </w:r>
      <w:r w:rsidRPr="00140E21">
        <w:rPr>
          <w:lang w:eastAsia="zh-CN"/>
        </w:rPr>
        <w:t>(SM Context ID, N2 SM information)</w:t>
      </w:r>
      <w:r w:rsidRPr="00140E21">
        <w:rPr>
          <w:lang w:eastAsia="ko-KR"/>
        </w:rPr>
        <w:t>.</w:t>
      </w:r>
    </w:p>
    <w:p w14:paraId="69DD9435" w14:textId="77777777" w:rsidR="002D6C3F" w:rsidRPr="00140E21" w:rsidRDefault="002D6C3F" w:rsidP="002D6C3F">
      <w:pPr>
        <w:pStyle w:val="B2"/>
        <w:rPr>
          <w:lang w:eastAsia="ko-KR"/>
        </w:rPr>
      </w:pPr>
      <w:r w:rsidRPr="00140E21">
        <w:rPr>
          <w:lang w:eastAsia="ko-KR"/>
        </w:rPr>
        <w:lastRenderedPageBreak/>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The AMF invokes Nsmf_PDUSession_UpdateSMContext (SM Context ID, N2 SM information). If the PCF has subscribed to the event, SMF reports this event to the PCF for each PCC Rule for which notification control is set in step 2.</w:t>
      </w:r>
    </w:p>
    <w:p w14:paraId="748BA9FD" w14:textId="77777777" w:rsidR="002D6C3F" w:rsidRDefault="002D6C3F" w:rsidP="002D6C3F">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2D054EF7" w14:textId="77777777" w:rsidR="002D6C3F" w:rsidRDefault="002D6C3F" w:rsidP="002D6C3F">
      <w:pPr>
        <w:pStyle w:val="B1"/>
        <w:rPr>
          <w:lang w:eastAsia="ko-KR"/>
        </w:rPr>
      </w:pPr>
      <w:r>
        <w:rPr>
          <w:lang w:eastAsia="ko-KR"/>
        </w:rPr>
        <w:tab/>
        <w:t>Based on the extended NAS-SM timer indication, the SMF shall use the extended NAS-SM timer setting for the UE as specified in TS 24.501 [25].</w:t>
      </w:r>
    </w:p>
    <w:p w14:paraId="3FB31D8A" w14:textId="77777777" w:rsidR="002D6C3F" w:rsidRPr="00140E21" w:rsidRDefault="002D6C3F" w:rsidP="002D6C3F">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5811FBB" w14:textId="77777777" w:rsidR="002D6C3F" w:rsidRPr="00140E21" w:rsidRDefault="002D6C3F" w:rsidP="002D6C3F">
      <w:pPr>
        <w:pStyle w:val="B1"/>
        <w:rPr>
          <w:lang w:eastAsia="ko-KR"/>
        </w:rPr>
      </w:pPr>
      <w:r w:rsidRPr="00140E21">
        <w:rPr>
          <w:lang w:eastAsia="ko-KR"/>
        </w:rPr>
        <w:tab/>
        <w:t>Steps 2a to 7 are not invoked when the PDU Session Modification requires only action at a UPF (e.g. gating).</w:t>
      </w:r>
    </w:p>
    <w:p w14:paraId="55AB38A7" w14:textId="77777777" w:rsidR="002D6C3F" w:rsidRPr="00140E21" w:rsidRDefault="002D6C3F" w:rsidP="002D6C3F">
      <w:pPr>
        <w:pStyle w:val="B1"/>
        <w:rPr>
          <w:lang w:eastAsia="ko-KR"/>
        </w:rPr>
      </w:pPr>
      <w:r w:rsidRPr="00140E21">
        <w:rPr>
          <w:lang w:eastAsia="ko-KR"/>
        </w:rPr>
        <w:t>2a.</w:t>
      </w: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24A931D7" w14:textId="77777777" w:rsidR="002D6C3F" w:rsidRPr="00140E21" w:rsidRDefault="002D6C3F" w:rsidP="002D6C3F">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14:paraId="09E9D069" w14:textId="77777777" w:rsidR="002D6C3F" w:rsidRPr="00140E21" w:rsidRDefault="002D6C3F" w:rsidP="002D6C3F">
      <w:pPr>
        <w:pStyle w:val="NO"/>
      </w:pPr>
      <w:r w:rsidRPr="00140E21">
        <w:t>NOTE 2:</w:t>
      </w:r>
      <w:r w:rsidRPr="00140E21">
        <w:tab/>
        <w:t>The method to perform elimination and reordering on RAN/UPF based on the packets received from the two GTP-U tunnels is up to RAN/UPF implementation. The two GTP-U tunnels are terminated at the same RAN node and UPF.</w:t>
      </w:r>
    </w:p>
    <w:p w14:paraId="69ED14AC" w14:textId="77777777" w:rsidR="002D6C3F" w:rsidRPr="00140E21" w:rsidRDefault="002D6C3F" w:rsidP="002D6C3F">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73F0418" w14:textId="77777777" w:rsidR="002D6C3F" w:rsidRPr="00140E21" w:rsidRDefault="002D6C3F" w:rsidP="002D6C3F">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578CDEFD" w14:textId="77777777" w:rsidR="002D6C3F" w:rsidRPr="00140E21" w:rsidRDefault="002D6C3F" w:rsidP="002D6C3F">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2537AAF" w14:textId="77777777" w:rsidR="002D6C3F" w:rsidRPr="00140E21" w:rsidRDefault="002D6C3F" w:rsidP="002D6C3F">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 TS</w:t>
      </w:r>
      <w:r>
        <w:t> </w:t>
      </w:r>
      <w:r w:rsidRPr="00140E21">
        <w:t>23.501</w:t>
      </w:r>
      <w:r>
        <w:t> </w:t>
      </w:r>
      <w:r w:rsidRPr="00140E21">
        <w:t>[2] clause 5.7 for the QoS Profile,</w:t>
      </w:r>
      <w:r>
        <w:t xml:space="preserve"> Alternative QoS Profile,</w:t>
      </w:r>
      <w:r w:rsidRPr="00140E21">
        <w:t xml:space="preserve"> and QoS rule and QoS Flow level QoS parameters.</w:t>
      </w:r>
      <w:r>
        <w:t xml:space="preserve"> Alternative QoS Profile is only valid for AN initiated modification.</w:t>
      </w:r>
    </w:p>
    <w:p w14:paraId="67965F31" w14:textId="77777777" w:rsidR="002D6C3F" w:rsidRPr="00140E21" w:rsidRDefault="002D6C3F" w:rsidP="002D6C3F">
      <w:pPr>
        <w:pStyle w:val="B1"/>
        <w:rPr>
          <w:lang w:eastAsia="zh-CN"/>
        </w:rPr>
      </w:pPr>
      <w:r w:rsidRPr="00140E21">
        <w:lastRenderedPageBreak/>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0ECECFEB" w14:textId="77777777" w:rsidR="002D6C3F" w:rsidRPr="00140E21" w:rsidRDefault="002D6C3F" w:rsidP="002D6C3F">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2F0B1A2D" w14:textId="77777777" w:rsidR="002D6C3F" w:rsidRDefault="002D6C3F" w:rsidP="002D6C3F">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57F805D7" w14:textId="77777777" w:rsidR="002D6C3F" w:rsidRPr="00140E21" w:rsidRDefault="002D6C3F" w:rsidP="002D6C3F">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6104EC9C" w14:textId="77777777" w:rsidR="002D6C3F" w:rsidRDefault="002D6C3F" w:rsidP="002D6C3F">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14:paraId="14F5FEE8" w14:textId="77777777" w:rsidR="002D6C3F" w:rsidRDefault="002D6C3F" w:rsidP="002D6C3F">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 TS 23.501 [2] clause 5.7.2.4. When the SMF sends on the PDU Session Modification Command transparently through NG-RAN, the N2 SM information is not included as part of the Namf_Communication_N1N2MessageTransfer.</w:t>
      </w:r>
    </w:p>
    <w:p w14:paraId="3C40C2C7" w14:textId="77777777" w:rsidR="002D6C3F" w:rsidRPr="00140E21" w:rsidRDefault="002D6C3F" w:rsidP="002D6C3F">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1B7D247C" w14:textId="77777777" w:rsidR="002D6C3F" w:rsidRDefault="002D6C3F" w:rsidP="002D6C3F">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2AED7ADF" w14:textId="77777777" w:rsidR="002D6C3F" w:rsidRDefault="002D6C3F" w:rsidP="002D6C3F">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738F7DF9" w14:textId="77777777" w:rsidR="002D6C3F" w:rsidRPr="00140E21" w:rsidRDefault="002D6C3F" w:rsidP="002D6C3F">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 TS 23.501 [2] clause 5.27.2.</w:t>
      </w:r>
    </w:p>
    <w:p w14:paraId="62E0A5CD" w14:textId="77777777" w:rsidR="002D6C3F" w:rsidRPr="00140E21" w:rsidRDefault="002D6C3F" w:rsidP="002D6C3F">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5F459C7C" w14:textId="77777777" w:rsidR="002D6C3F" w:rsidRPr="00140E21" w:rsidRDefault="002D6C3F" w:rsidP="002D6C3F">
      <w:pPr>
        <w:pStyle w:val="B1"/>
        <w:rPr>
          <w:lang w:eastAsia="ko-KR"/>
        </w:rPr>
      </w:pPr>
      <w:r w:rsidRPr="00140E21">
        <w:rPr>
          <w:lang w:eastAsia="ko-KR"/>
        </w:rPr>
        <w:lastRenderedPageBreak/>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0C913A49" w14:textId="77777777" w:rsidR="002D6C3F" w:rsidRPr="00140E21" w:rsidRDefault="002D6C3F" w:rsidP="002D6C3F">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A75B1F3" w14:textId="77777777" w:rsidR="002D6C3F" w:rsidRPr="00140E21" w:rsidRDefault="002D6C3F" w:rsidP="002D6C3F">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038904B" w14:textId="77777777" w:rsidR="002D6C3F" w:rsidRPr="00140E21" w:rsidRDefault="002D6C3F" w:rsidP="002D6C3F">
      <w:pPr>
        <w:pStyle w:val="B1"/>
      </w:pPr>
      <w:r w:rsidRPr="00140E21">
        <w:tab/>
        <w:t>The (R)AN may consider the updated CN assisted RAN parameters tuning to reconfigure the AS parameters.</w:t>
      </w:r>
    </w:p>
    <w:p w14:paraId="25045EFF" w14:textId="77777777" w:rsidR="002D6C3F" w:rsidRDefault="002D6C3F" w:rsidP="002D6C3F">
      <w:pPr>
        <w:pStyle w:val="B1"/>
      </w:pPr>
      <w:r>
        <w:tab/>
        <w:t>As part of this, the N1 SM container is provided to the UE. If the N1 SM container includes a Port Management Information Container then the UE provides the container to DS-TT.</w:t>
      </w:r>
    </w:p>
    <w:p w14:paraId="33BD16A2" w14:textId="77777777" w:rsidR="002D6C3F" w:rsidRPr="00140E21" w:rsidRDefault="002D6C3F" w:rsidP="002D6C3F">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p>
    <w:p w14:paraId="781A0EF4" w14:textId="77777777" w:rsidR="002D6C3F" w:rsidRPr="00140E21" w:rsidRDefault="002D6C3F" w:rsidP="002D6C3F">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1ABC9922" w14:textId="77777777" w:rsidR="002D6C3F" w:rsidRPr="00140E21" w:rsidRDefault="002D6C3F" w:rsidP="002D6C3F">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14:paraId="504B75CE" w14:textId="77777777" w:rsidR="002D6C3F" w:rsidRPr="00140E21" w:rsidRDefault="002D6C3F" w:rsidP="002D6C3F">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79F35279" w14:textId="77777777" w:rsidR="002D6C3F" w:rsidRPr="00140E21" w:rsidRDefault="002D6C3F" w:rsidP="002D6C3F">
      <w:pPr>
        <w:pStyle w:val="B1"/>
      </w:pPr>
      <w:r w:rsidRPr="00140E21">
        <w:tab/>
        <w:t>If the (R)AN rejects QFI(s) the SMF is responsible of updating the QoS rules and QoS Flow level QoS parameters if needed for the QoS Flow(s) associated with the QoS rule(s) in the UE accordingly.</w:t>
      </w:r>
    </w:p>
    <w:p w14:paraId="06AFE8B7" w14:textId="77777777" w:rsidR="002D6C3F" w:rsidRDefault="002D6C3F" w:rsidP="002D6C3F">
      <w:pPr>
        <w:pStyle w:val="B1"/>
      </w:pPr>
      <w:r>
        <w:tab/>
        <w:t>If the PDU Session modification is UE triggered and the N2 SM information indicates modification failure, the SMF shall reject the PDU session modification by including a N1 SM container with a PDU Session Modification Reject message (see clause 8.3.3 of TS 24.501 [25]) in the Nsmf_PDUSession_UpdateSMContext Response in step 7b. Step 8 is skipped in this case.</w:t>
      </w:r>
    </w:p>
    <w:p w14:paraId="257F7898" w14:textId="77777777" w:rsidR="002D6C3F" w:rsidRPr="00140E21" w:rsidRDefault="002D6C3F" w:rsidP="002D6C3F">
      <w:pPr>
        <w:pStyle w:val="B1"/>
      </w:pPr>
      <w:r w:rsidRPr="00140E21">
        <w:t>8.</w:t>
      </w:r>
      <w:r w:rsidRPr="00140E21">
        <w:tab/>
        <w:t>The SMF may update N4 session of the UPF(s) that are involved by the PDU Session Modification by sending N4 Session Modification Request message to the UPF (see NOTE 3).</w:t>
      </w:r>
    </w:p>
    <w:p w14:paraId="264216F8" w14:textId="77777777" w:rsidR="002D6C3F" w:rsidRPr="00140E21" w:rsidRDefault="002D6C3F" w:rsidP="002D6C3F">
      <w:pPr>
        <w:pStyle w:val="B1"/>
        <w:rPr>
          <w:lang w:eastAsia="zh-CN"/>
        </w:rPr>
      </w:pPr>
      <w:r w:rsidRPr="00140E21">
        <w:rPr>
          <w:lang w:eastAsia="zh-CN"/>
        </w:rPr>
        <w:tab/>
        <w:t>If new QoS Flow(s) are to be created, the SMF updates the UPF with UL Packet Detection Rules of the new QoS Flow.</w:t>
      </w:r>
    </w:p>
    <w:p w14:paraId="5077E0F7" w14:textId="77777777" w:rsidR="002D6C3F" w:rsidRPr="00140E21" w:rsidRDefault="002D6C3F" w:rsidP="002D6C3F">
      <w:pPr>
        <w:pStyle w:val="B1"/>
        <w:rPr>
          <w:lang w:eastAsia="zh-CN"/>
        </w:rPr>
      </w:pPr>
      <w:r w:rsidRPr="00140E21">
        <w:rPr>
          <w:lang w:eastAsia="ko-KR"/>
        </w:rPr>
        <w:t>NOTE 3:</w:t>
      </w:r>
      <w:r w:rsidRPr="00140E21">
        <w:rPr>
          <w:lang w:eastAsia="ko-KR"/>
        </w:rPr>
        <w:tab/>
      </w:r>
      <w:r w:rsidRPr="00140E21">
        <w:t>This allows the UL packets with the QFI of the new QoS Flow to be transferred.</w:t>
      </w:r>
    </w:p>
    <w:p w14:paraId="21FE3867" w14:textId="77777777" w:rsidR="002D6C3F" w:rsidRPr="00140E21" w:rsidRDefault="002D6C3F" w:rsidP="002D6C3F">
      <w:pPr>
        <w:pStyle w:val="B1"/>
      </w:pPr>
      <w:r w:rsidRPr="00140E21">
        <w:tab/>
        <w:t>If an additional AN Tunnel Info is returned by RAN in step 6, the SMF informs the UPF about this AN Tunnel Info for redundant transmission. In the case of redundant tramsmission with two I-UPFs, the SMF provides AN Tunnel Info to two I-UPFs. If CN Tunnel Info of two I-UPFs is allocated by the UPFs in step 2b, the SMF also provides the DL CN Tunnel Info of two I-UPFs to the UPF (PSA).</w:t>
      </w:r>
    </w:p>
    <w:p w14:paraId="30C684A3" w14:textId="77777777" w:rsidR="002D6C3F" w:rsidRPr="00140E21" w:rsidRDefault="002D6C3F" w:rsidP="002D6C3F">
      <w:pPr>
        <w:pStyle w:val="B1"/>
      </w:pPr>
      <w:r w:rsidRPr="00140E21">
        <w:lastRenderedPageBreak/>
        <w:tab/>
        <w:t>If the QoS Monitoring for URLLC is enabled for the QoS Flow, the SMF provides the N4 rules containing the QoS Monitoring policy generated according to the information received in step 1b to the UPF via the N4 Session Modification Request message.</w:t>
      </w:r>
    </w:p>
    <w:p w14:paraId="4ADB240D" w14:textId="77777777" w:rsidR="002D6C3F" w:rsidRDefault="002D6C3F" w:rsidP="002D6C3F">
      <w:pPr>
        <w:pStyle w:val="B1"/>
      </w:pPr>
      <w:r>
        <w:tab/>
        <w:t>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ponse.</w:t>
      </w:r>
    </w:p>
    <w:p w14:paraId="5402E176" w14:textId="77777777" w:rsidR="002D6C3F" w:rsidRPr="00140E21" w:rsidRDefault="002D6C3F" w:rsidP="002D6C3F">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0D904470" w14:textId="77777777" w:rsidR="002D6C3F" w:rsidRPr="00140E21" w:rsidRDefault="002D6C3F" w:rsidP="002D6C3F">
      <w:pPr>
        <w:pStyle w:val="B1"/>
      </w:pPr>
      <w:r w:rsidRPr="00140E21">
        <w:t>10.</w:t>
      </w:r>
      <w:r w:rsidRPr="00140E21">
        <w:tab/>
        <w:t>The (R)AN forwards the NAS message to the AMF.</w:t>
      </w:r>
    </w:p>
    <w:p w14:paraId="729E249F" w14:textId="77777777" w:rsidR="002D6C3F" w:rsidRPr="00140E21" w:rsidRDefault="002D6C3F" w:rsidP="002D6C3F">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7EFE0D9" w14:textId="77777777" w:rsidR="002D6C3F" w:rsidRPr="00140E21" w:rsidRDefault="002D6C3F" w:rsidP="002D6C3F">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691" w:name="_Hlk531274697"/>
      <w:r w:rsidRPr="00140E21">
        <w:t>marks that the status of those QoS Flows is to be synchronized with the UE</w:t>
      </w:r>
      <w:bookmarkEnd w:id="691"/>
      <w:r w:rsidRPr="00140E21">
        <w:t>.</w:t>
      </w:r>
    </w:p>
    <w:p w14:paraId="0891ACB1" w14:textId="77777777" w:rsidR="002D6C3F" w:rsidRPr="00140E21" w:rsidRDefault="002D6C3F" w:rsidP="002D6C3F">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宋体"/>
          <w:lang w:eastAsia="zh-CN"/>
        </w:rPr>
        <w:t xml:space="preserve">he SMF may notify the UPF to add or remove Ethernet Packet Filter Set(s) </w:t>
      </w:r>
      <w:r w:rsidRPr="00140E21">
        <w:t>and forwarding rule(s)</w:t>
      </w:r>
      <w:r w:rsidRPr="00140E21">
        <w:rPr>
          <w:rFonts w:eastAsia="宋体"/>
          <w:lang w:eastAsia="zh-CN"/>
        </w:rPr>
        <w:t>.</w:t>
      </w:r>
    </w:p>
    <w:p w14:paraId="579ABD31" w14:textId="77777777" w:rsidR="002D6C3F" w:rsidRPr="00140E21" w:rsidRDefault="002D6C3F" w:rsidP="002D6C3F">
      <w:pPr>
        <w:pStyle w:val="NO"/>
        <w:rPr>
          <w:lang w:eastAsia="ko-KR"/>
        </w:rPr>
      </w:pPr>
      <w:r w:rsidRPr="00140E21">
        <w:rPr>
          <w:lang w:eastAsia="ko-KR"/>
        </w:rPr>
        <w:t>NOTE</w:t>
      </w:r>
      <w:r w:rsidRPr="00140E21">
        <w:t> 4</w:t>
      </w:r>
      <w:r w:rsidRPr="00140E21">
        <w:rPr>
          <w:lang w:eastAsia="ko-KR"/>
        </w:rPr>
        <w:t>:</w:t>
      </w:r>
      <w:r w:rsidRPr="00140E21">
        <w:rPr>
          <w:lang w:eastAsia="ko-KR"/>
        </w:rPr>
        <w:tab/>
      </w:r>
      <w:r w:rsidRPr="00140E21">
        <w:t xml:space="preserve">The UPFs that are impacted </w:t>
      </w:r>
      <w:r w:rsidRPr="00140E21">
        <w:rPr>
          <w:rFonts w:eastAsia="宋体"/>
          <w:lang w:eastAsia="zh-CN"/>
        </w:rPr>
        <w:t>in</w:t>
      </w:r>
      <w:r w:rsidRPr="00140E21">
        <w:t xml:space="preserve"> the PDU Session Modification procedure depends on the </w:t>
      </w:r>
      <w:r w:rsidRPr="00140E21">
        <w:rPr>
          <w:rFonts w:eastAsia="宋体"/>
          <w:lang w:eastAsia="zh-CN"/>
        </w:rPr>
        <w:t xml:space="preserve">modified </w:t>
      </w:r>
      <w:r w:rsidRPr="00140E21">
        <w:t xml:space="preserve">QoS </w:t>
      </w:r>
      <w:r w:rsidRPr="00140E21">
        <w:rPr>
          <w:rFonts w:eastAsia="宋体"/>
          <w:lang w:eastAsia="zh-CN"/>
        </w:rPr>
        <w:t>parameters</w:t>
      </w:r>
      <w:r w:rsidRPr="00140E21">
        <w:t xml:space="preserve"> and on the deployment. For example in </w:t>
      </w:r>
      <w:r>
        <w:t xml:space="preserve">the </w:t>
      </w:r>
      <w:r w:rsidRPr="00140E21">
        <w:t xml:space="preserve">case of </w:t>
      </w:r>
      <w:r w:rsidRPr="00140E21">
        <w:rPr>
          <w:rFonts w:eastAsia="宋体"/>
          <w:lang w:eastAsia="zh-CN"/>
        </w:rPr>
        <w:t xml:space="preserve">the session AMBR of </w:t>
      </w:r>
      <w:r w:rsidRPr="00140E21">
        <w:t>a PDU Session with an UL CL change</w:t>
      </w:r>
      <w:r w:rsidRPr="00140E21">
        <w:rPr>
          <w:rFonts w:eastAsia="宋体"/>
          <w:lang w:eastAsia="zh-CN"/>
        </w:rPr>
        <w:t>s,</w:t>
      </w:r>
      <w:r w:rsidRPr="00140E21">
        <w:t xml:space="preserve"> only the UL CL is involved. This note also applies to the step 8.</w:t>
      </w:r>
    </w:p>
    <w:p w14:paraId="6658F829" w14:textId="77777777" w:rsidR="002D6C3F" w:rsidRPr="00140E21" w:rsidRDefault="002D6C3F" w:rsidP="002D6C3F">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SMF received a Port Management Information Container from either UE or UPF, then SMF provides the Port Management Information Container and the port number of the related port to the PCF in this step, as described in clause 5.28.3.2 of TS 23.501 [2]..</w:t>
      </w:r>
    </w:p>
    <w:p w14:paraId="7E35244B" w14:textId="77777777" w:rsidR="002D6C3F" w:rsidRPr="00140E21" w:rsidRDefault="002D6C3F" w:rsidP="002D6C3F">
      <w:pPr>
        <w:pStyle w:val="B1"/>
      </w:pPr>
      <w:r w:rsidRPr="00140E21">
        <w:rPr>
          <w:lang w:eastAsia="ko-KR"/>
        </w:rPr>
        <w:tab/>
        <w:t xml:space="preserve">SMF notifies any entity that has subscribed to </w:t>
      </w:r>
      <w:r w:rsidRPr="00140E21">
        <w:t>User Location Information related with PDU Session change.</w:t>
      </w:r>
    </w:p>
    <w:p w14:paraId="57BE448F" w14:textId="77777777" w:rsidR="002D6C3F" w:rsidRPr="00140E21" w:rsidRDefault="002D6C3F" w:rsidP="002D6C3F">
      <w:pPr>
        <w:pStyle w:val="B1"/>
        <w:rPr>
          <w:rFonts w:eastAsia="宋体"/>
          <w:lang w:eastAsia="zh-CN"/>
        </w:rPr>
      </w:pPr>
      <w:r w:rsidRPr="00140E21">
        <w:rPr>
          <w:rFonts w:eastAsia="宋体"/>
          <w:lang w:eastAsia="zh-CN"/>
        </w:rPr>
        <w:tab/>
        <w:t>If step 1b is triggered to perform Application Function influence on traffic routing by step 5 in clause 4.3.6.2, the SMF may reconfigure the User Plane of the PDU Session as described in step 6 in clause 4.3.6.2.</w:t>
      </w:r>
    </w:p>
    <w:p w14:paraId="395910C5" w14:textId="77777777" w:rsidR="002D6C3F" w:rsidRPr="00140E21" w:rsidRDefault="002D6C3F" w:rsidP="002D6C3F">
      <w:pPr>
        <w:pStyle w:val="4"/>
        <w:rPr>
          <w:rFonts w:eastAsia="宋体"/>
          <w:lang w:eastAsia="zh-CN"/>
        </w:rPr>
      </w:pPr>
      <w:bookmarkStart w:id="692" w:name="_Toc20203981"/>
      <w:bookmarkStart w:id="693" w:name="_Toc27894667"/>
      <w:bookmarkStart w:id="694" w:name="_Toc36191734"/>
      <w:bookmarkStart w:id="695" w:name="_Toc45192820"/>
      <w:bookmarkStart w:id="696" w:name="_Toc47592452"/>
      <w:bookmarkStart w:id="697" w:name="_Toc51834533"/>
      <w:bookmarkStart w:id="698" w:name="_Toc51835475"/>
      <w:r w:rsidRPr="00140E21">
        <w:rPr>
          <w:rFonts w:eastAsia="宋体"/>
          <w:lang w:eastAsia="zh-CN"/>
        </w:rPr>
        <w:t>4.3.3.3</w:t>
      </w:r>
      <w:r w:rsidRPr="00140E21">
        <w:rPr>
          <w:rFonts w:eastAsia="宋体"/>
          <w:lang w:eastAsia="zh-CN"/>
        </w:rPr>
        <w:tab/>
        <w:t>UE or network requested PDU Session Modification (home-routed roaming)</w:t>
      </w:r>
      <w:bookmarkEnd w:id="692"/>
      <w:bookmarkEnd w:id="693"/>
      <w:bookmarkEnd w:id="694"/>
      <w:bookmarkEnd w:id="695"/>
      <w:bookmarkEnd w:id="696"/>
      <w:bookmarkEnd w:id="697"/>
      <w:bookmarkEnd w:id="698"/>
    </w:p>
    <w:p w14:paraId="28E521D8" w14:textId="77777777" w:rsidR="002D6C3F" w:rsidRPr="00140E21" w:rsidRDefault="002D6C3F" w:rsidP="002D6C3F">
      <w:pPr>
        <w:rPr>
          <w:rFonts w:eastAsia="宋体"/>
          <w:lang w:eastAsia="zh-CN"/>
        </w:rPr>
      </w:pPr>
      <w:r w:rsidRPr="00140E21">
        <w:rPr>
          <w:rFonts w:eastAsia="宋体"/>
          <w:lang w:eastAsia="zh-CN"/>
        </w:rPr>
        <w:t>The UE or network requested PDU Session Modification procedure (home-routed roaming scenario) is depicted in figure 4.3.3.3-1.</w:t>
      </w:r>
    </w:p>
    <w:p w14:paraId="795031DC" w14:textId="77777777" w:rsidR="002D6C3F" w:rsidRPr="00140E21" w:rsidRDefault="002D6C3F" w:rsidP="002D6C3F">
      <w:pPr>
        <w:pStyle w:val="TH"/>
      </w:pPr>
      <w:r w:rsidRPr="00140E21">
        <w:object w:dxaOrig="10920" w:dyaOrig="11320" w14:anchorId="2134216A">
          <v:shape id="_x0000_i1048" type="#_x0000_t75" style="width:480.5pt;height:498pt" o:ole="">
            <v:imagedata r:id="rId63" o:title=""/>
          </v:shape>
          <o:OLEObject Type="Embed" ProgID="Visio.Drawing.11" ShapeID="_x0000_i1048" DrawAspect="Content" ObjectID="_1666450957" r:id="rId64"/>
        </w:object>
      </w:r>
    </w:p>
    <w:p w14:paraId="1495AF53" w14:textId="77777777" w:rsidR="002D6C3F" w:rsidRPr="00140E21" w:rsidRDefault="002D6C3F" w:rsidP="002D6C3F">
      <w:pPr>
        <w:pStyle w:val="TF"/>
        <w:rPr>
          <w:rFonts w:eastAsia="宋体"/>
          <w:lang w:eastAsia="zh-CN"/>
        </w:rPr>
      </w:pPr>
      <w:r w:rsidRPr="00140E21">
        <w:t xml:space="preserve">Figure 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4D73B3EE" w14:textId="77777777" w:rsidR="002D6C3F" w:rsidRPr="00140E21" w:rsidRDefault="002D6C3F" w:rsidP="002D6C3F">
      <w:pPr>
        <w:pStyle w:val="B1"/>
      </w:pPr>
      <w:r w:rsidRPr="00140E21">
        <w:t>1.</w:t>
      </w:r>
      <w:r w:rsidRPr="00140E21">
        <w:tab/>
        <w:t>The procedure is triggered by one of the following events:</w:t>
      </w:r>
    </w:p>
    <w:p w14:paraId="6ACA94D0" w14:textId="77777777" w:rsidR="002D6C3F" w:rsidRPr="00140E21" w:rsidRDefault="002D6C3F" w:rsidP="002D6C3F">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78BBEA38" w14:textId="77777777" w:rsidR="002D6C3F" w:rsidRPr="00140E21" w:rsidRDefault="002D6C3F" w:rsidP="002D6C3F">
      <w:pPr>
        <w:pStyle w:val="B3"/>
      </w:pPr>
      <w:r w:rsidRPr="00140E21">
        <w:t>-</w:t>
      </w:r>
      <w:r w:rsidRPr="00140E21">
        <w:tab/>
        <w:t>The V-SMF checks whether it can accept the request from the UE;</w:t>
      </w:r>
    </w:p>
    <w:p w14:paraId="5C154D85" w14:textId="77777777" w:rsidR="002D6C3F" w:rsidRPr="00140E21" w:rsidRDefault="002D6C3F" w:rsidP="002D6C3F">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384BC5CD" w14:textId="77777777" w:rsidR="002D6C3F" w:rsidRPr="00140E21" w:rsidRDefault="002D6C3F" w:rsidP="002D6C3F">
      <w:pPr>
        <w:pStyle w:val="B2"/>
      </w:pPr>
      <w:r w:rsidRPr="00140E21">
        <w:lastRenderedPageBreak/>
        <w:tab/>
        <w:t>The PS Data Off status, if changed, shall be included in PCO (Protocol Configuration Option) in the PDU Session Modification Request message.</w:t>
      </w:r>
    </w:p>
    <w:p w14:paraId="4DF0252F" w14:textId="77777777" w:rsidR="002D6C3F" w:rsidRPr="00140E21" w:rsidRDefault="002D6C3F" w:rsidP="002D6C3F">
      <w:pPr>
        <w:pStyle w:val="B2"/>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10CF6281" w14:textId="77777777" w:rsidR="002D6C3F" w:rsidRPr="00140E21" w:rsidRDefault="002D6C3F" w:rsidP="002D6C3F">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7F02ADF3" w14:textId="77777777" w:rsidR="002D6C3F" w:rsidRPr="00140E21" w:rsidRDefault="002D6C3F" w:rsidP="002D6C3F">
      <w:pPr>
        <w:pStyle w:val="B2"/>
      </w:pPr>
      <w:r w:rsidRPr="00140E21">
        <w:t>1c.</w:t>
      </w:r>
      <w:r w:rsidRPr="00140E21">
        <w:tab/>
        <w:t>(HPLMN requested) This step is the same as step 1c in clause 4.3.3.2.</w:t>
      </w:r>
    </w:p>
    <w:p w14:paraId="24D8413C" w14:textId="77777777" w:rsidR="002D6C3F" w:rsidRPr="00140E21" w:rsidRDefault="002D6C3F" w:rsidP="002D6C3F">
      <w:pPr>
        <w:pStyle w:val="B2"/>
      </w:pPr>
      <w:r w:rsidRPr="00140E21">
        <w:t>1d.</w:t>
      </w:r>
      <w:r w:rsidRPr="00140E21">
        <w:tab/>
        <w:t>(HPLMN requested) This step is the same as step 1d in clause 4.3.3.2.</w:t>
      </w:r>
    </w:p>
    <w:p w14:paraId="174B5B50" w14:textId="77777777" w:rsidR="002D6C3F" w:rsidRPr="00140E21" w:rsidRDefault="002D6C3F" w:rsidP="002D6C3F">
      <w:pPr>
        <w:pStyle w:val="B2"/>
      </w:pPr>
      <w:r w:rsidRPr="00140E21">
        <w:t>1e.</w:t>
      </w:r>
      <w:r w:rsidRPr="00140E21">
        <w:tab/>
        <w:t>As in step 1e of clause 4.3.3.2 with addition that:</w:t>
      </w:r>
    </w:p>
    <w:p w14:paraId="40FACE99" w14:textId="77777777" w:rsidR="002D6C3F" w:rsidRPr="00140E21" w:rsidRDefault="002D6C3F" w:rsidP="002D6C3F">
      <w:pPr>
        <w:pStyle w:val="B3"/>
      </w:pPr>
      <w:r w:rsidRPr="00140E21">
        <w:t>-</w:t>
      </w:r>
      <w:r w:rsidRPr="00140E21">
        <w:tab/>
        <w:t>The AMF invokes Nsmf_PDUSession_UpdateSMContext (SM context ID, N2 SM information) and sends it to the V-SMF;</w:t>
      </w:r>
    </w:p>
    <w:p w14:paraId="70D4A8CF" w14:textId="77777777" w:rsidR="002D6C3F" w:rsidRPr="00140E21" w:rsidRDefault="002D6C3F" w:rsidP="002D6C3F">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TS 23.501 [2].</w:t>
      </w:r>
    </w:p>
    <w:p w14:paraId="295CF640" w14:textId="77777777" w:rsidR="002D6C3F" w:rsidRPr="00140E21" w:rsidRDefault="002D6C3F" w:rsidP="002D6C3F">
      <w:pPr>
        <w:pStyle w:val="NO"/>
      </w:pPr>
      <w:r w:rsidRPr="00140E21">
        <w:t>NOTE 1:</w:t>
      </w:r>
      <w:r w:rsidRPr="00140E21">
        <w:tab/>
        <w:t>SM Context ID between AMF and V-SMF and between V-SMF and H-SMF are different. SM Context ID has local significance per SMF instance.</w:t>
      </w:r>
    </w:p>
    <w:p w14:paraId="6E5FC233" w14:textId="77777777" w:rsidR="002D6C3F" w:rsidRPr="00140E21" w:rsidRDefault="002D6C3F" w:rsidP="002D6C3F">
      <w:pPr>
        <w:pStyle w:val="B1"/>
      </w:pPr>
      <w:r w:rsidRPr="00140E21">
        <w:t>2.</w:t>
      </w:r>
      <w:r w:rsidRPr="00140E21">
        <w:tab/>
        <w:t>This step is the same as steps 2 in clause 4.3.3.2 with the SMF is H-SMF.</w:t>
      </w:r>
    </w:p>
    <w:p w14:paraId="6AAA0D45" w14:textId="77777777" w:rsidR="002D6C3F" w:rsidRPr="00140E21" w:rsidRDefault="002D6C3F" w:rsidP="002D6C3F">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18CBFBE4" w14:textId="77777777" w:rsidR="002D6C3F" w:rsidRPr="00140E21" w:rsidRDefault="002D6C3F" w:rsidP="002D6C3F">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648B1BEA" w14:textId="77777777" w:rsidR="002D6C3F" w:rsidRPr="00140E21" w:rsidRDefault="002D6C3F" w:rsidP="002D6C3F">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p>
    <w:p w14:paraId="47BAC1CA" w14:textId="77777777" w:rsidR="002D6C3F" w:rsidRPr="00140E21" w:rsidRDefault="002D6C3F" w:rsidP="002D6C3F">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62A93DCB" w14:textId="77777777" w:rsidR="002D6C3F" w:rsidRPr="00140E21" w:rsidRDefault="002D6C3F" w:rsidP="002D6C3F">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14:paraId="11B485AB" w14:textId="77777777" w:rsidR="002D6C3F" w:rsidRPr="00140E21" w:rsidRDefault="002D6C3F" w:rsidP="002D6C3F">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55789A55" w14:textId="77777777" w:rsidR="002D6C3F" w:rsidRPr="00140E21" w:rsidRDefault="002D6C3F" w:rsidP="002D6C3F">
      <w:pPr>
        <w:pStyle w:val="B1"/>
      </w:pPr>
      <w:r w:rsidRPr="00140E21">
        <w:t>5-7.</w:t>
      </w:r>
      <w:r w:rsidRPr="00140E21">
        <w:tab/>
        <w:t>These steps are the same as step 4-6 in clause 4.3.3.2.</w:t>
      </w:r>
    </w:p>
    <w:p w14:paraId="0EC584FA" w14:textId="77777777" w:rsidR="002D6C3F" w:rsidRPr="00140E21" w:rsidRDefault="002D6C3F" w:rsidP="002D6C3F">
      <w:pPr>
        <w:pStyle w:val="B1"/>
      </w:pPr>
      <w:r w:rsidRPr="00140E21">
        <w:t>8.</w:t>
      </w:r>
      <w:r w:rsidRPr="00140E21">
        <w:tab/>
        <w:t>This step is the same as step 7a in clause 4.3.3.2 with the difference that the SMF is V-SMF.</w:t>
      </w:r>
    </w:p>
    <w:p w14:paraId="4A8B12FB" w14:textId="77777777" w:rsidR="002D6C3F" w:rsidRDefault="002D6C3F" w:rsidP="002D6C3F">
      <w:pPr>
        <w:pStyle w:val="B1"/>
      </w:pPr>
      <w:r>
        <w:tab/>
        <w:t>If the N2 SM information indicates modification failure, and the V-SMF rejected the PDU session modification as described in step 7 in clause 4.3.3.2, step 9 is skipped.</w:t>
      </w:r>
    </w:p>
    <w:p w14:paraId="54640ECF" w14:textId="77777777" w:rsidR="002D6C3F" w:rsidRPr="00140E21" w:rsidRDefault="002D6C3F" w:rsidP="002D6C3F">
      <w:pPr>
        <w:pStyle w:val="B1"/>
      </w:pPr>
      <w:r w:rsidRPr="00140E21">
        <w:t>9a-9b are the same as step </w:t>
      </w:r>
      <w:r>
        <w:t>8</w:t>
      </w:r>
      <w:r w:rsidRPr="00140E21">
        <w:t>a-</w:t>
      </w:r>
      <w:r>
        <w:t>8</w:t>
      </w:r>
      <w:r w:rsidRPr="00140E21">
        <w:t>b in clause 4.3.3.2 but executed in Visited PLMN</w:t>
      </w:r>
    </w:p>
    <w:p w14:paraId="1D98FD0F" w14:textId="77777777" w:rsidR="002D6C3F" w:rsidRPr="00140E21" w:rsidRDefault="002D6C3F" w:rsidP="002D6C3F">
      <w:pPr>
        <w:pStyle w:val="B1"/>
      </w:pPr>
      <w:r w:rsidRPr="00140E21">
        <w:t>10.</w:t>
      </w:r>
      <w:r w:rsidRPr="00140E21">
        <w:tab/>
        <w:t>This step is the same as step 7b in clause 4.3.3.2 with the difference that the SMF is V-SMF.</w:t>
      </w:r>
    </w:p>
    <w:p w14:paraId="1130E478" w14:textId="77777777" w:rsidR="002D6C3F" w:rsidRPr="00140E21" w:rsidRDefault="002D6C3F" w:rsidP="002D6C3F">
      <w:pPr>
        <w:pStyle w:val="B1"/>
      </w:pPr>
      <w:r w:rsidRPr="00140E21">
        <w:t>11-12.</w:t>
      </w:r>
      <w:r w:rsidRPr="00140E21">
        <w:tab/>
        <w:t>These steps are the same as steps 8-9 in 4.3.3.2.</w:t>
      </w:r>
    </w:p>
    <w:p w14:paraId="1BB99607" w14:textId="77777777" w:rsidR="002D6C3F" w:rsidRPr="00140E21" w:rsidRDefault="002D6C3F" w:rsidP="002D6C3F">
      <w:pPr>
        <w:pStyle w:val="B1"/>
      </w:pPr>
      <w:r w:rsidRPr="00140E21">
        <w:lastRenderedPageBreak/>
        <w:t>13-14.</w:t>
      </w:r>
      <w:r w:rsidRPr="00140E21">
        <w:tab/>
        <w:t>These steps are the same as step 1</w:t>
      </w:r>
      <w:r>
        <w:t>1</w:t>
      </w:r>
      <w:r w:rsidRPr="00140E21">
        <w:t>a-1</w:t>
      </w:r>
      <w:r>
        <w:t>1</w:t>
      </w:r>
      <w:r w:rsidRPr="00140E21">
        <w:t>b in clause 4.3.3.2 but executed in Visited PLMN.</w:t>
      </w:r>
    </w:p>
    <w:p w14:paraId="39BD5A7E" w14:textId="77777777" w:rsidR="002D6C3F" w:rsidRPr="00140E21" w:rsidRDefault="002D6C3F" w:rsidP="002D6C3F">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30456658" w14:textId="77777777" w:rsidR="002D6C3F" w:rsidRPr="00140E21" w:rsidRDefault="002D6C3F" w:rsidP="002D6C3F">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1741E40" w14:textId="77777777" w:rsidR="002D6C3F" w:rsidRPr="00140E21" w:rsidRDefault="002D6C3F" w:rsidP="002D6C3F">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0EB966C1" w14:textId="77777777" w:rsidR="002D6C3F" w:rsidRPr="00140E21" w:rsidRDefault="002D6C3F" w:rsidP="002D6C3F">
      <w:pPr>
        <w:pStyle w:val="3"/>
      </w:pPr>
      <w:bookmarkStart w:id="699" w:name="_Toc20203982"/>
      <w:bookmarkStart w:id="700" w:name="_Toc27894668"/>
      <w:bookmarkStart w:id="701" w:name="_Toc36191735"/>
      <w:bookmarkStart w:id="702" w:name="_Toc45192821"/>
      <w:bookmarkStart w:id="703" w:name="_Toc47592453"/>
      <w:bookmarkStart w:id="704" w:name="_Toc51834534"/>
      <w:bookmarkStart w:id="705" w:name="_Toc51835476"/>
      <w:r w:rsidRPr="00140E21">
        <w:t>4.3.4</w:t>
      </w:r>
      <w:r w:rsidRPr="00140E21">
        <w:tab/>
        <w:t>PDU Session Release</w:t>
      </w:r>
      <w:bookmarkEnd w:id="699"/>
      <w:bookmarkEnd w:id="700"/>
      <w:bookmarkEnd w:id="701"/>
      <w:bookmarkEnd w:id="702"/>
      <w:bookmarkEnd w:id="703"/>
      <w:bookmarkEnd w:id="704"/>
      <w:bookmarkEnd w:id="705"/>
    </w:p>
    <w:p w14:paraId="79A7A3FF" w14:textId="77777777" w:rsidR="002D6C3F" w:rsidRPr="00140E21" w:rsidRDefault="002D6C3F" w:rsidP="002D6C3F">
      <w:pPr>
        <w:pStyle w:val="4"/>
      </w:pPr>
      <w:bookmarkStart w:id="706" w:name="_Toc20203983"/>
      <w:bookmarkStart w:id="707" w:name="_Toc27894669"/>
      <w:bookmarkStart w:id="708" w:name="_Toc36191736"/>
      <w:bookmarkStart w:id="709" w:name="_Toc45192822"/>
      <w:bookmarkStart w:id="710" w:name="_Toc47592454"/>
      <w:bookmarkStart w:id="711" w:name="_Toc51834535"/>
      <w:bookmarkStart w:id="712" w:name="_Toc51835477"/>
      <w:r w:rsidRPr="00140E21">
        <w:t>4.3.4.1</w:t>
      </w:r>
      <w:r w:rsidRPr="00140E21">
        <w:tab/>
        <w:t>General</w:t>
      </w:r>
      <w:bookmarkEnd w:id="706"/>
      <w:bookmarkEnd w:id="707"/>
      <w:bookmarkEnd w:id="708"/>
      <w:bookmarkEnd w:id="709"/>
      <w:bookmarkEnd w:id="710"/>
      <w:bookmarkEnd w:id="711"/>
      <w:bookmarkEnd w:id="712"/>
    </w:p>
    <w:p w14:paraId="2F4B5C15" w14:textId="77777777" w:rsidR="002D6C3F" w:rsidRPr="00140E21" w:rsidRDefault="002D6C3F" w:rsidP="002D6C3F">
      <w:pPr>
        <w:rPr>
          <w:lang w:eastAsia="zh-CN"/>
        </w:rPr>
      </w:pPr>
      <w:r w:rsidRPr="00140E21">
        <w:rPr>
          <w:lang w:eastAsia="zh-CN"/>
        </w:rPr>
        <w:t>The PDU Session Release procedure is used to release all the resources associated with a PDU Session, including:</w:t>
      </w:r>
    </w:p>
    <w:p w14:paraId="79186193" w14:textId="77777777" w:rsidR="002D6C3F" w:rsidRPr="00140E21" w:rsidRDefault="002D6C3F" w:rsidP="002D6C3F">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Pr="00140E21">
        <w:t>TS</w:t>
      </w:r>
      <w:r>
        <w:t> </w:t>
      </w:r>
      <w:r w:rsidRPr="00140E21">
        <w:t>23.501</w:t>
      </w:r>
      <w:r>
        <w:t> </w:t>
      </w:r>
      <w:r w:rsidRPr="00140E21">
        <w:t>[2]</w:t>
      </w:r>
      <w:r w:rsidRPr="00140E21">
        <w:rPr>
          <w:lang w:eastAsia="zh-CN"/>
        </w:rPr>
        <w:t>).</w:t>
      </w:r>
    </w:p>
    <w:p w14:paraId="37643D56" w14:textId="77777777" w:rsidR="002D6C3F" w:rsidRPr="00140E21" w:rsidRDefault="002D6C3F" w:rsidP="002D6C3F">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1B91ECAD" w14:textId="77777777" w:rsidR="002D6C3F" w:rsidRPr="00140E21" w:rsidRDefault="002D6C3F" w:rsidP="002D6C3F">
      <w:pPr>
        <w:pStyle w:val="B1"/>
        <w:rPr>
          <w:lang w:eastAsia="zh-CN"/>
        </w:rPr>
      </w:pPr>
      <w:r w:rsidRPr="00140E21">
        <w:rPr>
          <w:lang w:eastAsia="zh-CN"/>
        </w:rPr>
        <w:t>-</w:t>
      </w:r>
      <w:r w:rsidRPr="00140E21">
        <w:rPr>
          <w:lang w:eastAsia="zh-CN"/>
        </w:rPr>
        <w:tab/>
        <w:t>Any access resource that was used by the PDU Session.</w:t>
      </w:r>
    </w:p>
    <w:p w14:paraId="483179EB" w14:textId="77777777" w:rsidR="002D6C3F" w:rsidRPr="00140E21" w:rsidRDefault="002D6C3F" w:rsidP="002D6C3F">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2D1F1ABE" w14:textId="77777777" w:rsidR="002D6C3F" w:rsidRPr="00140E21" w:rsidRDefault="002D6C3F" w:rsidP="002D6C3F">
      <w:pPr>
        <w:pStyle w:val="4"/>
        <w:rPr>
          <w:lang w:eastAsia="ko-KR"/>
        </w:rPr>
      </w:pPr>
      <w:bookmarkStart w:id="713" w:name="_Toc20203984"/>
      <w:bookmarkStart w:id="714" w:name="_Toc27894670"/>
      <w:bookmarkStart w:id="715" w:name="_Toc36191737"/>
      <w:bookmarkStart w:id="716" w:name="_Toc45192823"/>
      <w:bookmarkStart w:id="717" w:name="_Toc47592455"/>
      <w:bookmarkStart w:id="718" w:name="_Toc51834536"/>
      <w:bookmarkStart w:id="719" w:name="_Toc51835478"/>
      <w:r w:rsidRPr="00140E21">
        <w:rPr>
          <w:lang w:eastAsia="ko-KR"/>
        </w:rPr>
        <w:t>4.3.4.2</w:t>
      </w:r>
      <w:r w:rsidRPr="00140E21">
        <w:rPr>
          <w:lang w:eastAsia="ko-KR"/>
        </w:rPr>
        <w:tab/>
        <w:t>UE or network requested PDU Session Release for Non-Roaming and Roaming with Local Breakout</w:t>
      </w:r>
      <w:bookmarkEnd w:id="713"/>
      <w:bookmarkEnd w:id="714"/>
      <w:bookmarkEnd w:id="715"/>
      <w:bookmarkEnd w:id="716"/>
      <w:bookmarkEnd w:id="717"/>
      <w:bookmarkEnd w:id="718"/>
      <w:bookmarkEnd w:id="719"/>
    </w:p>
    <w:p w14:paraId="1D51B3DB" w14:textId="77777777" w:rsidR="002D6C3F" w:rsidRPr="00140E21" w:rsidRDefault="002D6C3F" w:rsidP="002D6C3F">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626DA150" w14:textId="77777777" w:rsidR="002D6C3F" w:rsidRDefault="002D6C3F" w:rsidP="002D6C3F">
      <w:pPr>
        <w:pStyle w:val="TH"/>
      </w:pPr>
      <w:r>
        <w:object w:dxaOrig="7648" w:dyaOrig="9929" w14:anchorId="67F295E7">
          <v:shape id="_x0000_i1049" type="#_x0000_t75" style="width:452.5pt;height:588pt" o:ole="">
            <v:imagedata r:id="rId65" o:title=""/>
          </v:shape>
          <o:OLEObject Type="Embed" ProgID="Visio.Drawing.15" ShapeID="_x0000_i1049" DrawAspect="Content" ObjectID="_1666450958" r:id="rId66"/>
        </w:object>
      </w:r>
    </w:p>
    <w:p w14:paraId="22D26237" w14:textId="77777777" w:rsidR="002D6C3F" w:rsidRPr="00140E21" w:rsidRDefault="002D6C3F" w:rsidP="002D6C3F">
      <w:pPr>
        <w:pStyle w:val="TF"/>
      </w:pPr>
      <w:r w:rsidRPr="00140E21">
        <w:t>Figure 4.3.4.2-1: UE or network requested PDU Session Release for non-roaming and roaming with local breakout</w:t>
      </w:r>
    </w:p>
    <w:p w14:paraId="7C0E9DE3"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57CBF95C" w14:textId="77777777" w:rsidR="002D6C3F" w:rsidRPr="00140E21" w:rsidRDefault="002D6C3F" w:rsidP="002D6C3F">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472A2DD7" w14:textId="77777777" w:rsidR="002D6C3F" w:rsidRPr="00140E21" w:rsidRDefault="002D6C3F" w:rsidP="002D6C3F">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382D6EC4" w14:textId="77777777" w:rsidR="002D6C3F" w:rsidRPr="00140E21" w:rsidRDefault="002D6C3F" w:rsidP="002D6C3F">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1FF30FE" w14:textId="77777777" w:rsidR="002D6C3F" w:rsidRPr="00140E21" w:rsidRDefault="002D6C3F" w:rsidP="002D6C3F">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607474D" w14:textId="77777777" w:rsidR="002D6C3F" w:rsidRPr="00140E21" w:rsidRDefault="002D6C3F" w:rsidP="002D6C3F">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10475CAC" w14:textId="77777777" w:rsidR="002D6C3F" w:rsidRPr="00140E21" w:rsidRDefault="002D6C3F" w:rsidP="002D6C3F">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1CBAE42A" w14:textId="77777777" w:rsidR="002D6C3F" w:rsidRPr="00140E21" w:rsidRDefault="002D6C3F" w:rsidP="002D6C3F">
      <w:pPr>
        <w:pStyle w:val="B2"/>
        <w:rPr>
          <w:lang w:eastAsia="ko-KR"/>
        </w:rPr>
      </w:pPr>
      <w:r w:rsidRPr="00140E21">
        <w:rPr>
          <w:lang w:eastAsia="ko-KR"/>
        </w:rPr>
        <w:t>1e.</w:t>
      </w:r>
      <w:r w:rsidRPr="00140E21">
        <w:rPr>
          <w:lang w:eastAsia="ko-KR"/>
        </w:rPr>
        <w:tab/>
        <w:t>(PDU Session Release initiated by the SMF) The SMF may decide to release a PDU Session under the following scenarios:</w:t>
      </w:r>
    </w:p>
    <w:p w14:paraId="48CFE32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DN (cancelling the UE authorization to access to the DN);</w:t>
      </w:r>
    </w:p>
    <w:p w14:paraId="6A49CBA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UDM (subscription change) or from the CHF;</w:t>
      </w:r>
    </w:p>
    <w:p w14:paraId="2C16648A" w14:textId="77777777" w:rsidR="002D6C3F" w:rsidRPr="00140E21" w:rsidRDefault="002D6C3F" w:rsidP="002D6C3F">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14:paraId="721BD5AD" w14:textId="77777777" w:rsidR="002D6C3F" w:rsidRPr="00140E21" w:rsidRDefault="002D6C3F" w:rsidP="002D6C3F">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 or</w:t>
      </w:r>
    </w:p>
    <w:p w14:paraId="30E13BFE" w14:textId="77777777" w:rsidR="002D6C3F" w:rsidRPr="00140E21" w:rsidRDefault="002D6C3F" w:rsidP="002D6C3F">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14:paraId="4BC759B6" w14:textId="77777777" w:rsidR="002D6C3F" w:rsidRPr="00140E21" w:rsidRDefault="002D6C3F" w:rsidP="002D6C3F">
      <w:pPr>
        <w:pStyle w:val="B1"/>
        <w:rPr>
          <w:lang w:eastAsia="ko-KR"/>
        </w:rPr>
      </w:pPr>
      <w:r w:rsidRPr="00140E21">
        <w:rPr>
          <w:lang w:eastAsia="ko-KR"/>
        </w:rPr>
        <w:tab/>
        <w:t>If the SMF receives one of the triggers in step 1a, 1b, 1c, or 1e the SMF starts PDU Session Release procedure.</w:t>
      </w:r>
    </w:p>
    <w:p w14:paraId="39C97E2C" w14:textId="77777777" w:rsidR="002D6C3F" w:rsidRPr="00140E21" w:rsidRDefault="002D6C3F" w:rsidP="002D6C3F">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t xml:space="preserve"> (e.g. due to a change of the set of network slices for a UE where a network slice instance is no longer available as described in TS 23.501 [2] clause 5.15.5.2.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 TS 23.501 [2] clause 5.31.4.1)</w:t>
      </w:r>
      <w:r w:rsidRPr="00140E21">
        <w:rPr>
          <w:lang w:eastAsia="ko-KR"/>
        </w:rPr>
        <w:t>.</w:t>
      </w:r>
    </w:p>
    <w:p w14:paraId="01FA3CC6" w14:textId="77777777" w:rsidR="002D6C3F" w:rsidRPr="00140E21" w:rsidRDefault="002D6C3F" w:rsidP="002D6C3F">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77FA22C9" w14:textId="77777777" w:rsidR="002D6C3F" w:rsidRPr="00140E21" w:rsidRDefault="002D6C3F" w:rsidP="002D6C3F">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宋体"/>
          <w:lang w:eastAsia="ko-KR"/>
        </w:rPr>
        <w:t xml:space="preserve">(s) </w:t>
      </w:r>
      <w:r w:rsidRPr="00140E21">
        <w:rPr>
          <w:rFonts w:eastAsia="宋体"/>
          <w:lang w:eastAsia="zh-CN"/>
        </w:rPr>
        <w:t>of the PDU Session</w:t>
      </w:r>
      <w:r w:rsidRPr="00140E21">
        <w:rPr>
          <w:lang w:eastAsia="ko-KR"/>
        </w:rPr>
        <w:t>. The UPF(s) shall drop any remaining packets of the PDU Session and release all tunnel resource and contexts associated with the N4 Session.</w:t>
      </w:r>
    </w:p>
    <w:p w14:paraId="52157554" w14:textId="77777777" w:rsidR="002D6C3F" w:rsidRPr="00140E21" w:rsidRDefault="002D6C3F" w:rsidP="002D6C3F">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1C42EF1C" w14:textId="77777777" w:rsidR="002D6C3F" w:rsidRPr="00140E21" w:rsidRDefault="002D6C3F" w:rsidP="002D6C3F">
      <w:pPr>
        <w:pStyle w:val="B2"/>
      </w:pPr>
      <w:r w:rsidRPr="00140E21">
        <w:tab/>
        <w:t>The UPF includes Small Data Rate Control Status if the PDU Session used Small Data Rate Control.</w:t>
      </w:r>
    </w:p>
    <w:p w14:paraId="4EDBC59C" w14:textId="77777777" w:rsidR="002D6C3F" w:rsidRPr="00140E21" w:rsidRDefault="002D6C3F" w:rsidP="002D6C3F">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6038D39A" w14:textId="77777777" w:rsidR="002D6C3F" w:rsidRPr="00140E21" w:rsidRDefault="002D6C3F" w:rsidP="002D6C3F">
      <w:pPr>
        <w:pStyle w:val="NO"/>
      </w:pPr>
      <w:r w:rsidRPr="00140E21">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p>
    <w:p w14:paraId="7F1AA44A" w14:textId="77777777" w:rsidR="002D6C3F" w:rsidRPr="00140E21" w:rsidRDefault="002D6C3F" w:rsidP="002D6C3F">
      <w:pPr>
        <w:pStyle w:val="B1"/>
        <w:rPr>
          <w:lang w:eastAsia="ko-KR"/>
        </w:rPr>
      </w:pPr>
      <w:r w:rsidRPr="00140E21">
        <w:rPr>
          <w:lang w:eastAsia="ko-KR"/>
        </w:rPr>
        <w:lastRenderedPageBreak/>
        <w:t>3</w:t>
      </w:r>
      <w:r w:rsidRPr="00140E21">
        <w:rPr>
          <w:lang w:eastAsia="ko-KR"/>
        </w:rPr>
        <w:tab/>
        <w:t>If the PDU Session Release is initiated by the PCF and SMF, and 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3C1DB9EC" w14:textId="77777777" w:rsidR="002D6C3F" w:rsidRPr="00140E21" w:rsidRDefault="002D6C3F" w:rsidP="002D6C3F">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 The Cause may indicate a trigger to establish a new PDU Session with the same characteristics (e.g. when procedures related with SSC mode 2 are invoked).</w:t>
      </w:r>
    </w:p>
    <w:p w14:paraId="5B726322" w14:textId="77777777" w:rsidR="002D6C3F" w:rsidRPr="00140E21" w:rsidRDefault="002D6C3F" w:rsidP="002D6C3F">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4E51E55E" w14:textId="77777777" w:rsidR="002D6C3F" w:rsidRPr="00140E21" w:rsidRDefault="002D6C3F" w:rsidP="002D6C3F">
      <w:pPr>
        <w:pStyle w:val="NO"/>
      </w:pPr>
      <w:r w:rsidRPr="00140E21">
        <w:t>NOTE 4:</w:t>
      </w:r>
      <w:r w:rsidRPr="00140E21">
        <w:tab/>
        <w:t>SSC modes are defined in TS</w:t>
      </w:r>
      <w:r>
        <w:t> </w:t>
      </w:r>
      <w:r w:rsidRPr="00140E21">
        <w:t>23.501</w:t>
      </w:r>
      <w:r>
        <w:t> </w:t>
      </w:r>
      <w:r w:rsidRPr="00140E21">
        <w:t>[2] clause 5.6.9.</w:t>
      </w:r>
    </w:p>
    <w:p w14:paraId="36D93512" w14:textId="77777777" w:rsidR="002D6C3F" w:rsidRPr="00140E21" w:rsidRDefault="002D6C3F" w:rsidP="002D6C3F">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p>
    <w:p w14:paraId="45D5B8EC" w14:textId="77777777" w:rsidR="002D6C3F" w:rsidRPr="00140E21" w:rsidRDefault="002D6C3F" w:rsidP="002D6C3F">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33241738" w14:textId="77777777" w:rsidR="002D6C3F" w:rsidRPr="00140E21" w:rsidRDefault="002D6C3F" w:rsidP="002D6C3F">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0A9B7EE3" w14:textId="77777777" w:rsidR="002D6C3F" w:rsidRPr="00140E21" w:rsidRDefault="002D6C3F" w:rsidP="002D6C3F">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0A5F7F25" w14:textId="77777777" w:rsidR="002D6C3F" w:rsidRPr="00140E21" w:rsidRDefault="002D6C3F" w:rsidP="002D6C3F">
      <w:pPr>
        <w:pStyle w:val="B1"/>
        <w:rPr>
          <w:lang w:eastAsia="ko-KR"/>
        </w:rPr>
      </w:pPr>
      <w:r w:rsidRPr="00140E21">
        <w:rPr>
          <w:lang w:eastAsia="ko-KR"/>
        </w:rPr>
        <w:tab/>
        <w:t>If the UE is in CM-IDLE state and "skip indicator" is included in the Namf_Communication_N1N2MessageTransfer service operation,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C9D5628" w14:textId="77777777" w:rsidR="002D6C3F" w:rsidRPr="00140E21" w:rsidRDefault="002D6C3F" w:rsidP="002D6C3F">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0AFEFA5A" w14:textId="77777777" w:rsidR="002D6C3F" w:rsidRDefault="002D6C3F" w:rsidP="002D6C3F">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72D6FC8C" w14:textId="77777777" w:rsidR="002D6C3F" w:rsidRPr="00140E21" w:rsidRDefault="002D6C3F" w:rsidP="002D6C3F">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3CA38D5B" w14:textId="77777777" w:rsidR="002D6C3F" w:rsidRPr="00140E21" w:rsidRDefault="002D6C3F" w:rsidP="002D6C3F">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6972B7B2" w14:textId="77777777" w:rsidR="002D6C3F" w:rsidRPr="00140E21" w:rsidRDefault="002D6C3F" w:rsidP="002D6C3F">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70FE071F" w14:textId="77777777" w:rsidR="002D6C3F" w:rsidRPr="00140E21" w:rsidRDefault="002D6C3F" w:rsidP="002D6C3F">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5C6419D6" w14:textId="77777777" w:rsidR="002D6C3F" w:rsidRPr="00140E21" w:rsidRDefault="002D6C3F" w:rsidP="002D6C3F">
      <w:pPr>
        <w:pStyle w:val="B1"/>
        <w:rPr>
          <w:lang w:eastAsia="ko-KR"/>
        </w:rPr>
      </w:pPr>
      <w:r w:rsidRPr="00140E21">
        <w:rPr>
          <w:lang w:eastAsia="ko-KR"/>
        </w:rPr>
        <w:lastRenderedPageBreak/>
        <w:tab/>
        <w:t>If the message received from the SMF in step 3 does not include N2 SM Resource Release request, the AMF transmits the NAS message (PDU Session ID, N1 SM container) to the UE and the steps 6, 7 are skipped.</w:t>
      </w:r>
    </w:p>
    <w:p w14:paraId="073FFE0A" w14:textId="77777777" w:rsidR="002D6C3F" w:rsidRPr="00140E21" w:rsidRDefault="002D6C3F" w:rsidP="002D6C3F">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3D016A33" w14:textId="77777777" w:rsidR="002D6C3F" w:rsidRPr="00140E21" w:rsidRDefault="002D6C3F" w:rsidP="002D6C3F">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7A53F294" w14:textId="77777777" w:rsidR="002D6C3F" w:rsidRPr="00140E21" w:rsidRDefault="002D6C3F" w:rsidP="002D6C3F">
      <w:pPr>
        <w:pStyle w:val="B1"/>
      </w:pPr>
      <w:r w:rsidRPr="00140E21">
        <w:tab/>
        <w:t>If the message from the SMF includes Small Data Rate Control Status then the AMF stores it in the UE Context in AMF.</w:t>
      </w:r>
    </w:p>
    <w:p w14:paraId="018DFF9F" w14:textId="77777777" w:rsidR="002D6C3F" w:rsidRPr="00140E21" w:rsidRDefault="002D6C3F" w:rsidP="002D6C3F">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3F9420F2" w14:textId="77777777" w:rsidR="002D6C3F" w:rsidRPr="00140E21" w:rsidRDefault="002D6C3F" w:rsidP="002D6C3F">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30C0C7DF" w14:textId="77777777" w:rsidR="002D6C3F" w:rsidRPr="00140E21" w:rsidRDefault="002D6C3F" w:rsidP="002D6C3F">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6EC080CA" w14:textId="77777777" w:rsidR="002D6C3F" w:rsidRPr="00140E21" w:rsidRDefault="002D6C3F" w:rsidP="002D6C3F">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6A19A9DC" w14:textId="77777777" w:rsidR="002D6C3F" w:rsidRPr="00140E21" w:rsidRDefault="002D6C3F" w:rsidP="002D6C3F">
      <w:pPr>
        <w:pStyle w:val="B1"/>
      </w:pPr>
      <w:r w:rsidRPr="00140E21">
        <w:tab/>
        <w:t>If the PLMN has configured secondary RAT usage reporting, the NG-RAN node may provide RAN Usage Data Report.</w:t>
      </w:r>
    </w:p>
    <w:p w14:paraId="75964D16" w14:textId="77777777" w:rsidR="002D6C3F" w:rsidRPr="00140E21" w:rsidRDefault="002D6C3F" w:rsidP="002D6C3F">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221841FA" w14:textId="77777777" w:rsidR="002D6C3F" w:rsidRPr="00140E21" w:rsidRDefault="002D6C3F" w:rsidP="002D6C3F">
      <w:pPr>
        <w:pStyle w:val="B1"/>
        <w:rPr>
          <w:lang w:eastAsia="ko-KR"/>
        </w:rPr>
      </w:pPr>
      <w:r w:rsidRPr="00140E21">
        <w:t>7b.</w:t>
      </w:r>
      <w:r w:rsidRPr="00140E21">
        <w:tab/>
      </w:r>
      <w:r w:rsidRPr="00140E21">
        <w:rPr>
          <w:lang w:eastAsia="ko-KR"/>
        </w:rPr>
        <w:t>The SMF responds to the AMF with an Nsmf_PDUSession_UpdateSMContext response.</w:t>
      </w:r>
    </w:p>
    <w:p w14:paraId="17A7C666" w14:textId="77777777" w:rsidR="002D6C3F" w:rsidRPr="00140E21" w:rsidRDefault="002D6C3F" w:rsidP="002D6C3F">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1A7301D6" w14:textId="77777777" w:rsidR="002D6C3F" w:rsidRPr="00140E21" w:rsidRDefault="002D6C3F" w:rsidP="002D6C3F">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491A2CDC" w14:textId="77777777" w:rsidR="002D6C3F" w:rsidRPr="00140E21" w:rsidRDefault="002D6C3F" w:rsidP="002D6C3F">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0C37BDA8" w14:textId="77777777" w:rsidR="002D6C3F" w:rsidRPr="00140E21" w:rsidRDefault="002D6C3F" w:rsidP="002D6C3F">
      <w:pPr>
        <w:pStyle w:val="B1"/>
        <w:rPr>
          <w:lang w:eastAsia="ko-KR"/>
        </w:rPr>
      </w:pPr>
      <w:r w:rsidRPr="00140E21">
        <w:t>10b.</w:t>
      </w:r>
      <w:r w:rsidRPr="00140E21">
        <w:tab/>
      </w:r>
      <w:r w:rsidRPr="00140E21">
        <w:rPr>
          <w:lang w:eastAsia="ko-KR"/>
        </w:rPr>
        <w:t>The SMF responds to the AMF with an Nsmf_PDUSession_UpdateSMContext response.</w:t>
      </w:r>
    </w:p>
    <w:p w14:paraId="51737F51" w14:textId="77777777" w:rsidR="002D6C3F" w:rsidRPr="00140E21" w:rsidRDefault="002D6C3F" w:rsidP="002D6C3F">
      <w:pPr>
        <w:pStyle w:val="B1"/>
        <w:rPr>
          <w:lang w:eastAsia="ko-KR"/>
        </w:rPr>
      </w:pPr>
      <w:r w:rsidRPr="00140E21">
        <w:rPr>
          <w:lang w:eastAsia="ko-KR"/>
        </w:rPr>
        <w:tab/>
        <w:t>Steps 8-10 may happen before steps 6-7.</w:t>
      </w:r>
    </w:p>
    <w:p w14:paraId="56E8237C" w14:textId="77777777" w:rsidR="002D6C3F" w:rsidRPr="00140E21" w:rsidRDefault="002D6C3F" w:rsidP="002D6C3F">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22A63CD1" w14:textId="77777777" w:rsidR="002D6C3F" w:rsidRPr="00140E21" w:rsidRDefault="002D6C3F" w:rsidP="002D6C3F">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5E77DF90" w14:textId="77777777" w:rsidR="002D6C3F" w:rsidRPr="00140E21" w:rsidRDefault="002D6C3F" w:rsidP="002D6C3F">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37C875A6" w14:textId="77777777" w:rsidR="002D6C3F" w:rsidRPr="00140E21" w:rsidRDefault="002D6C3F" w:rsidP="002D6C3F">
      <w:pPr>
        <w:pStyle w:val="B1"/>
        <w:rPr>
          <w:lang w:eastAsia="ko-KR"/>
        </w:rPr>
      </w:pPr>
      <w:r w:rsidRPr="00140E21">
        <w:rPr>
          <w:lang w:eastAsia="ko-KR"/>
        </w:rPr>
        <w:lastRenderedPageBreak/>
        <w:t>12.</w:t>
      </w:r>
      <w:r w:rsidRPr="00140E21">
        <w:rPr>
          <w:lang w:eastAsia="ko-KR"/>
        </w:rPr>
        <w:tab/>
        <w:t>If Dynamic PCC applied to this session the SMF invokes an SM Policy Association Termination procedure as defined in clause 4.16.6 to delete the PDU Session.</w:t>
      </w:r>
    </w:p>
    <w:p w14:paraId="20562F15" w14:textId="77777777" w:rsidR="002D6C3F" w:rsidRPr="00140E21" w:rsidRDefault="002D6C3F" w:rsidP="002D6C3F">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55900F0" w14:textId="77777777" w:rsidR="002D6C3F" w:rsidRPr="00140E21" w:rsidRDefault="002D6C3F" w:rsidP="002D6C3F">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6285B587" w14:textId="77777777" w:rsidR="002D6C3F" w:rsidRPr="00140E21" w:rsidRDefault="002D6C3F" w:rsidP="002D6C3F">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3E91DAAE" w14:textId="77777777" w:rsidR="002D6C3F" w:rsidRPr="00140E21" w:rsidRDefault="002D6C3F" w:rsidP="002D6C3F">
      <w:pPr>
        <w:pStyle w:val="4"/>
        <w:rPr>
          <w:lang w:eastAsia="ko-KR"/>
        </w:rPr>
      </w:pPr>
      <w:bookmarkStart w:id="720" w:name="_Toc20203985"/>
      <w:bookmarkStart w:id="721" w:name="_Toc27894671"/>
      <w:bookmarkStart w:id="722" w:name="_Toc36191738"/>
      <w:bookmarkStart w:id="723" w:name="_Toc45192824"/>
      <w:bookmarkStart w:id="724" w:name="_Toc47592456"/>
      <w:bookmarkStart w:id="725" w:name="_Toc51834537"/>
      <w:bookmarkStart w:id="726" w:name="_Toc51835479"/>
      <w:r w:rsidRPr="00140E21">
        <w:rPr>
          <w:lang w:eastAsia="ko-KR"/>
        </w:rPr>
        <w:t>4.3.4.3</w:t>
      </w:r>
      <w:r w:rsidRPr="00140E21">
        <w:rPr>
          <w:lang w:eastAsia="ko-KR"/>
        </w:rPr>
        <w:tab/>
        <w:t>UE or network requested PDU Session Release for Home-routed Roaming</w:t>
      </w:r>
      <w:bookmarkEnd w:id="720"/>
      <w:bookmarkEnd w:id="721"/>
      <w:bookmarkEnd w:id="722"/>
      <w:bookmarkEnd w:id="723"/>
      <w:bookmarkEnd w:id="724"/>
      <w:bookmarkEnd w:id="725"/>
      <w:bookmarkEnd w:id="726"/>
    </w:p>
    <w:p w14:paraId="7C7F087E" w14:textId="77777777" w:rsidR="002D6C3F" w:rsidRPr="00140E21" w:rsidRDefault="002D6C3F" w:rsidP="002D6C3F">
      <w:r w:rsidRPr="00140E21">
        <w:t xml:space="preserve">This procedure is used in </w:t>
      </w:r>
      <w:r>
        <w:t xml:space="preserve">the </w:t>
      </w:r>
      <w:r w:rsidRPr="00140E21">
        <w:t>case of home-routed roaming scenarios.</w:t>
      </w:r>
    </w:p>
    <w:p w14:paraId="3075CE53" w14:textId="77777777" w:rsidR="002D6C3F" w:rsidRDefault="002D6C3F" w:rsidP="002D6C3F">
      <w:pPr>
        <w:pStyle w:val="TH"/>
      </w:pPr>
      <w:r w:rsidRPr="00D45998">
        <w:object w:dxaOrig="15421" w:dyaOrig="13060" w14:anchorId="606DBA2C">
          <v:shape id="_x0000_i1050" type="#_x0000_t75" style="width:477.5pt;height:404pt" o:ole="">
            <v:imagedata r:id="rId67" o:title=""/>
          </v:shape>
          <o:OLEObject Type="Embed" ProgID="Visio.Drawing.11" ShapeID="_x0000_i1050" DrawAspect="Content" ObjectID="_1666450959" r:id="rId68"/>
        </w:object>
      </w:r>
    </w:p>
    <w:p w14:paraId="32790611" w14:textId="77777777" w:rsidR="002D6C3F" w:rsidRDefault="002D6C3F" w:rsidP="002D6C3F">
      <w:pPr>
        <w:pStyle w:val="TF"/>
        <w:rPr>
          <w:rFonts w:eastAsia="等线"/>
        </w:rPr>
      </w:pPr>
      <w:r>
        <w:rPr>
          <w:rFonts w:eastAsia="等线"/>
        </w:rPr>
        <w:t>Figure 4.3.4.3-1: UE or network requested PDU Session Release for home-routed roaming</w:t>
      </w:r>
    </w:p>
    <w:p w14:paraId="67EA91B1"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2CE41323" w14:textId="77777777" w:rsidR="002D6C3F" w:rsidRPr="00140E21" w:rsidRDefault="002D6C3F" w:rsidP="002D6C3F">
      <w:pPr>
        <w:pStyle w:val="B2"/>
        <w:rPr>
          <w:lang w:eastAsia="ko-KR"/>
        </w:rPr>
      </w:pPr>
      <w:r w:rsidRPr="00140E21">
        <w:rPr>
          <w:lang w:eastAsia="ko-KR"/>
        </w:rPr>
        <w:t>1a.</w:t>
      </w:r>
      <w:r w:rsidRPr="00140E21">
        <w:rPr>
          <w:lang w:eastAsia="ko-KR"/>
        </w:rPr>
        <w:tab/>
        <w:t>(UE initiated release) As in step 1a of clause 4.3.4.2 with the addition that the V-SMF invokes the Nsmf_PDUSession_Update Request</w:t>
      </w:r>
      <w:r w:rsidRPr="00140E21" w:rsidDel="00286F95">
        <w:rPr>
          <w:lang w:eastAsia="ko-KR"/>
        </w:rPr>
        <w:t xml:space="preserve"> </w:t>
      </w:r>
      <w:r w:rsidRPr="00140E21">
        <w:rPr>
          <w:lang w:eastAsia="ko-KR"/>
        </w:rPr>
        <w:t>(</w:t>
      </w:r>
      <w:r>
        <w:rPr>
          <w:lang w:eastAsia="ko-KR"/>
        </w:rPr>
        <w:t>SM Context ID</w:t>
      </w:r>
      <w:r w:rsidRPr="00140E21">
        <w:rPr>
          <w:lang w:eastAsia="ko-KR"/>
        </w:rPr>
        <w:t xml:space="preserve">, information from the SM message from the UE e.g. </w:t>
      </w:r>
      <w:r w:rsidRPr="00140E21">
        <w:rPr>
          <w:lang w:eastAsia="ko-KR"/>
        </w:rPr>
        <w:lastRenderedPageBreak/>
        <w:t>PCO, "Trigger PDU Session Release" indication, Timezone, User Location Information) service operation to request the H-SMF</w:t>
      </w:r>
      <w:r w:rsidRPr="00140E21">
        <w:rPr>
          <w:rFonts w:eastAsia="宋体"/>
          <w:lang w:eastAsia="ko-KR"/>
        </w:rPr>
        <w:t xml:space="preserve"> </w:t>
      </w:r>
      <w:r w:rsidRPr="00140E21">
        <w:rPr>
          <w:lang w:eastAsia="ko-KR"/>
        </w:rPr>
        <w:t>to release the PDU Session. The H-SMF responds to the request immediately.</w:t>
      </w:r>
    </w:p>
    <w:p w14:paraId="44BEE567" w14:textId="77777777" w:rsidR="002D6C3F" w:rsidRDefault="002D6C3F" w:rsidP="002D6C3F">
      <w:pPr>
        <w:pStyle w:val="B2"/>
        <w:rPr>
          <w:lang w:eastAsia="ko-KR"/>
        </w:rPr>
      </w:pPr>
      <w:r w:rsidRPr="00140E21">
        <w:rPr>
          <w:lang w:eastAsia="ko-KR"/>
        </w:rPr>
        <w:t>1b.</w:t>
      </w:r>
      <w:r w:rsidRPr="00140E21">
        <w:rPr>
          <w:lang w:eastAsia="ko-KR"/>
        </w:rPr>
        <w:tab/>
        <w:t>(Serving network initiated release) The serving network initiates the PDU Session Release during UE or serving network initiated Deregistration procedure as specified in clause 4.2.2.3. There is no NAS SM message between the UE and the V-SMF in this case. The V-SMF initiates the release of the PDU Session at the H-SMF by invoking the Nsmf_PDUSession_Release request.</w:t>
      </w:r>
    </w:p>
    <w:p w14:paraId="6A738964" w14:textId="77777777" w:rsidR="002D6C3F" w:rsidRPr="00140E21" w:rsidRDefault="002D6C3F" w:rsidP="002D6C3F">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 TS 23.501 [2] clause 5.15.5.2.2, or the AAA Server triggered Network Slice-Specific Re-authentication and Re-authorization procedure fails as specified in clause 4.2.9.2 or the AAA Server triggered Slice-Specific Authorization Revocation takes place as specified in clause 4.2.9.4).</w:t>
      </w:r>
    </w:p>
    <w:p w14:paraId="6D6AAD86" w14:textId="77777777" w:rsidR="002D6C3F" w:rsidRPr="00140E21" w:rsidRDefault="002D6C3F" w:rsidP="002D6C3F">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p>
    <w:p w14:paraId="308FD29C" w14:textId="77777777" w:rsidR="002D6C3F" w:rsidRPr="00140E21" w:rsidRDefault="002D6C3F" w:rsidP="002D6C3F">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p>
    <w:p w14:paraId="188F77ED" w14:textId="77777777" w:rsidR="002D6C3F" w:rsidRPr="00140E21" w:rsidRDefault="002D6C3F" w:rsidP="002D6C3F">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p>
    <w:p w14:paraId="52F87CFD" w14:textId="77777777" w:rsidR="002D6C3F" w:rsidRDefault="002D6C3F" w:rsidP="002D6C3F">
      <w:pPr>
        <w:pStyle w:val="B2"/>
      </w:pPr>
      <w:r>
        <w:t>1f.</w:t>
      </w:r>
      <w:r>
        <w:tab/>
        <w:t>This step is the same as step 1f in clause 4.3.4.2. PDU Session release is specified in steps 3a - 16.</w:t>
      </w:r>
    </w:p>
    <w:p w14:paraId="21DFD11A" w14:textId="77777777" w:rsidR="002D6C3F" w:rsidRPr="00140E21" w:rsidRDefault="002D6C3F" w:rsidP="002D6C3F">
      <w:pPr>
        <w:pStyle w:val="B1"/>
      </w:pPr>
      <w:r w:rsidRPr="00140E21">
        <w:tab/>
        <w:t>If the SMF receives one of the triggers in step 1a, 1c or 1e, the H-SMF starts PDU Session Release procedure.</w:t>
      </w:r>
    </w:p>
    <w:p w14:paraId="22658819" w14:textId="77777777" w:rsidR="002D6C3F" w:rsidRPr="00140E21" w:rsidRDefault="002D6C3F" w:rsidP="002D6C3F">
      <w:pPr>
        <w:pStyle w:val="B1"/>
      </w:pPr>
      <w:r w:rsidRPr="00140E21">
        <w:rPr>
          <w:lang w:eastAsia="ko-KR"/>
        </w:rPr>
        <w:t>2a-2b.</w:t>
      </w:r>
      <w:r w:rsidRPr="00140E21">
        <w:rPr>
          <w:lang w:eastAsia="ko-KR"/>
        </w:rPr>
        <w:tab/>
      </w:r>
      <w:r w:rsidRPr="00140E21">
        <w:t>These steps are the same as steps 2a-2b in clause 4.3.4.2. The SMF is the SMF in HPLMN.</w:t>
      </w:r>
    </w:p>
    <w:p w14:paraId="2C22DCA8" w14:textId="77777777" w:rsidR="002D6C3F" w:rsidRPr="00140E21" w:rsidRDefault="002D6C3F" w:rsidP="002D6C3F">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5077EE00" w14:textId="77777777" w:rsidR="002D6C3F" w:rsidRPr="00140E21" w:rsidRDefault="002D6C3F" w:rsidP="002D6C3F">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23F24F17" w14:textId="77777777" w:rsidR="002D6C3F" w:rsidRPr="00140E21" w:rsidRDefault="002D6C3F" w:rsidP="002D6C3F">
      <w:pPr>
        <w:pStyle w:val="B1"/>
        <w:rPr>
          <w:lang w:eastAsia="ko-KR"/>
        </w:rPr>
      </w:pPr>
      <w:r w:rsidRPr="00140E21">
        <w:rPr>
          <w:lang w:eastAsia="ko-KR"/>
        </w:rPr>
        <w:tab/>
        <w:t>If the UPF included Small Data Rate Control Status in step 2 then the SMF includes Small Data Rate Control Status in the request to the AMF.</w:t>
      </w:r>
    </w:p>
    <w:p w14:paraId="21D0FE13" w14:textId="77777777" w:rsidR="002D6C3F" w:rsidRPr="00140E21" w:rsidRDefault="002D6C3F" w:rsidP="002D6C3F">
      <w:pPr>
        <w:pStyle w:val="B1"/>
        <w:rPr>
          <w:lang w:eastAsia="ko-KR"/>
        </w:rPr>
      </w:pPr>
      <w:r w:rsidRPr="00140E21">
        <w:rPr>
          <w:lang w:eastAsia="ko-KR"/>
        </w:rPr>
        <w:tab/>
        <w:t>If the Control Plane CIoT 5GS Optimisation is enabled for this PDU Session, the steps 4a and 4b are skipped.</w:t>
      </w:r>
    </w:p>
    <w:p w14:paraId="69AFD4C6" w14:textId="77777777" w:rsidR="002D6C3F" w:rsidRPr="00140E21" w:rsidRDefault="002D6C3F" w:rsidP="002D6C3F">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1982A0C6" w14:textId="77777777" w:rsidR="002D6C3F" w:rsidRPr="00140E21" w:rsidRDefault="002D6C3F" w:rsidP="002D6C3F">
      <w:pPr>
        <w:pStyle w:val="B1"/>
        <w:rPr>
          <w:lang w:eastAsia="ko-KR"/>
        </w:rPr>
      </w:pPr>
      <w:r w:rsidRPr="00140E21">
        <w:rPr>
          <w:lang w:eastAsia="ko-KR"/>
        </w:rPr>
        <w:t>5-13.</w:t>
      </w:r>
      <w:r w:rsidRPr="00140E21">
        <w:rPr>
          <w:lang w:eastAsia="ko-KR"/>
        </w:rPr>
        <w:tab/>
      </w:r>
      <w:r w:rsidRPr="00140E21">
        <w:t>These steps are the same as steps 3-10 in clause 4.3.4.2.</w:t>
      </w:r>
    </w:p>
    <w:p w14:paraId="435E9489" w14:textId="77777777" w:rsidR="002D6C3F" w:rsidRPr="00140E21" w:rsidRDefault="002D6C3F" w:rsidP="002D6C3F">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1E7525FC" w14:textId="77777777" w:rsidR="002D6C3F" w:rsidRPr="00140E21" w:rsidRDefault="002D6C3F" w:rsidP="002D6C3F">
      <w:pPr>
        <w:pStyle w:val="B1"/>
        <w:rPr>
          <w:lang w:eastAsia="ko-KR"/>
        </w:rPr>
      </w:pPr>
      <w:r w:rsidRPr="00140E21">
        <w:rPr>
          <w:lang w:eastAsia="ko-KR"/>
        </w:rPr>
        <w:t>15.</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0F3F02B3" w14:textId="77777777" w:rsidR="002D6C3F" w:rsidRPr="00140E21" w:rsidRDefault="002D6C3F" w:rsidP="002D6C3F">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7F5751CF" w14:textId="77777777" w:rsidR="002D6C3F" w:rsidRPr="00140E21" w:rsidRDefault="002D6C3F" w:rsidP="002D6C3F">
      <w:pPr>
        <w:pStyle w:val="B2"/>
      </w:pPr>
      <w:r w:rsidRPr="00140E21">
        <w:t>16a.</w:t>
      </w:r>
      <w:r>
        <w:tab/>
      </w:r>
      <w:r w:rsidRPr="00140E21">
        <w:t>The H-SMF requests the V-SMF to release all contexts associated with the PDU Session by invoking the Nsmf_PDUSession_StatusNotify (Release) operation.</w:t>
      </w:r>
    </w:p>
    <w:p w14:paraId="53EA68A9" w14:textId="77777777" w:rsidR="002D6C3F" w:rsidRPr="00140E21" w:rsidRDefault="002D6C3F" w:rsidP="002D6C3F">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62BDFBFA" w14:textId="77777777" w:rsidR="002D6C3F" w:rsidRPr="00140E21" w:rsidRDefault="002D6C3F" w:rsidP="002D6C3F">
      <w:pPr>
        <w:pStyle w:val="3"/>
      </w:pPr>
      <w:bookmarkStart w:id="727" w:name="_Toc20203986"/>
      <w:bookmarkStart w:id="728" w:name="_Toc27894672"/>
      <w:bookmarkStart w:id="729" w:name="_Toc36191739"/>
      <w:bookmarkStart w:id="730" w:name="_Toc45192825"/>
      <w:bookmarkStart w:id="731" w:name="_Toc47592457"/>
      <w:bookmarkStart w:id="732" w:name="_Toc51834538"/>
      <w:bookmarkStart w:id="733" w:name="_Toc51835480"/>
      <w:r w:rsidRPr="00140E21">
        <w:lastRenderedPageBreak/>
        <w:t>4.3.5</w:t>
      </w:r>
      <w:r w:rsidRPr="00140E21">
        <w:tab/>
        <w:t>Session continuity, service continuity and UP path management</w:t>
      </w:r>
      <w:bookmarkEnd w:id="727"/>
      <w:bookmarkEnd w:id="728"/>
      <w:bookmarkEnd w:id="729"/>
      <w:bookmarkEnd w:id="730"/>
      <w:bookmarkEnd w:id="731"/>
      <w:bookmarkEnd w:id="732"/>
      <w:bookmarkEnd w:id="733"/>
    </w:p>
    <w:p w14:paraId="2D7884D5" w14:textId="77777777" w:rsidR="002D6C3F" w:rsidRPr="00140E21" w:rsidRDefault="002D6C3F" w:rsidP="002D6C3F">
      <w:pPr>
        <w:pStyle w:val="4"/>
        <w:rPr>
          <w:lang w:eastAsia="ko-KR"/>
        </w:rPr>
      </w:pPr>
      <w:bookmarkStart w:id="734" w:name="_Toc20203987"/>
      <w:bookmarkStart w:id="735" w:name="_Toc27894673"/>
      <w:bookmarkStart w:id="736" w:name="_Toc36191740"/>
      <w:bookmarkStart w:id="737" w:name="_Toc45192826"/>
      <w:bookmarkStart w:id="738" w:name="_Toc47592458"/>
      <w:bookmarkStart w:id="739" w:name="_Toc51834539"/>
      <w:bookmarkStart w:id="740" w:name="_Toc51835481"/>
      <w:r w:rsidRPr="00140E21">
        <w:rPr>
          <w:lang w:eastAsia="ko-KR"/>
        </w:rPr>
        <w:t>4.3.5.1</w:t>
      </w:r>
      <w:r w:rsidRPr="00140E21">
        <w:rPr>
          <w:lang w:eastAsia="ko-KR"/>
        </w:rPr>
        <w:tab/>
        <w:t>Change of SSC mode 2 PDU Session Anchor with different PDU Sessions</w:t>
      </w:r>
      <w:bookmarkEnd w:id="734"/>
      <w:bookmarkEnd w:id="735"/>
      <w:bookmarkEnd w:id="736"/>
      <w:bookmarkEnd w:id="737"/>
      <w:bookmarkEnd w:id="738"/>
      <w:bookmarkEnd w:id="739"/>
      <w:bookmarkEnd w:id="740"/>
    </w:p>
    <w:p w14:paraId="038C9F26"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44C21805" w14:textId="77777777" w:rsidR="002D6C3F" w:rsidRPr="00140E21" w:rsidRDefault="002D6C3F" w:rsidP="002D6C3F">
      <w:pPr>
        <w:pStyle w:val="TH"/>
      </w:pPr>
      <w:r w:rsidRPr="00140E21">
        <w:object w:dxaOrig="10710" w:dyaOrig="5026" w14:anchorId="6C8C2277">
          <v:shape id="_x0000_i1051" type="#_x0000_t75" style="width:437.5pt;height:205.5pt" o:ole="">
            <v:imagedata r:id="rId69" o:title=""/>
          </v:shape>
          <o:OLEObject Type="Embed" ProgID="Visio.Drawing.15" ShapeID="_x0000_i1051" DrawAspect="Content" ObjectID="_1666450960" r:id="rId70"/>
        </w:object>
      </w:r>
    </w:p>
    <w:p w14:paraId="65205FE4" w14:textId="77777777" w:rsidR="002D6C3F" w:rsidRPr="00140E21" w:rsidRDefault="002D6C3F" w:rsidP="002D6C3F">
      <w:pPr>
        <w:pStyle w:val="TF"/>
        <w:rPr>
          <w:lang w:eastAsia="ko-KR"/>
        </w:rPr>
      </w:pPr>
      <w:r w:rsidRPr="00140E21">
        <w:t>Figure 4.3.5.1-1: Change of SSC mode 2 PSA for a PDU Session</w:t>
      </w:r>
    </w:p>
    <w:p w14:paraId="260B932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25184902" w14:textId="77777777" w:rsidR="002D6C3F" w:rsidRPr="00140E21" w:rsidRDefault="002D6C3F" w:rsidP="002D6C3F">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B59A69" w14:textId="77777777" w:rsidR="002D6C3F" w:rsidRPr="00140E21" w:rsidRDefault="002D6C3F" w:rsidP="002D6C3F">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 Then, the AMF selects an SMF as described in TS</w:t>
      </w:r>
      <w:r>
        <w:rPr>
          <w:lang w:eastAsia="ko-KR"/>
        </w:rPr>
        <w:t> </w:t>
      </w:r>
      <w:r w:rsidRPr="00140E21">
        <w:rPr>
          <w:lang w:eastAsia="ko-KR"/>
        </w:rPr>
        <w:t>23.501</w:t>
      </w:r>
      <w:r>
        <w:rPr>
          <w:lang w:eastAsia="ko-KR"/>
        </w:rPr>
        <w:t> </w:t>
      </w:r>
      <w:r w:rsidRPr="00140E21">
        <w:rPr>
          <w:lang w:eastAsia="ko-KR"/>
        </w:rPr>
        <w:t>[2], clause 6.4.2 and the SMF can select a new UPF (i.e. UPF2) for the re-established PDU Session of SSC mode 2.</w:t>
      </w:r>
    </w:p>
    <w:p w14:paraId="64F168F6" w14:textId="77777777" w:rsidR="002D6C3F" w:rsidRPr="00140E21" w:rsidRDefault="002D6C3F" w:rsidP="002D6C3F">
      <w:pPr>
        <w:pStyle w:val="4"/>
        <w:rPr>
          <w:lang w:eastAsia="ko-KR"/>
        </w:rPr>
      </w:pPr>
      <w:bookmarkStart w:id="741" w:name="_Toc20203988"/>
      <w:bookmarkStart w:id="742" w:name="_Toc27894674"/>
      <w:bookmarkStart w:id="743" w:name="_Toc36191741"/>
      <w:bookmarkStart w:id="744" w:name="_Toc45192827"/>
      <w:bookmarkStart w:id="745" w:name="_Toc47592459"/>
      <w:bookmarkStart w:id="746" w:name="_Toc51834540"/>
      <w:bookmarkStart w:id="747" w:name="_Toc51835482"/>
      <w:r w:rsidRPr="00140E21">
        <w:rPr>
          <w:lang w:eastAsia="ko-KR"/>
        </w:rPr>
        <w:t>4.3.5.2</w:t>
      </w:r>
      <w:r w:rsidRPr="00140E21">
        <w:rPr>
          <w:lang w:eastAsia="ko-KR"/>
        </w:rPr>
        <w:tab/>
        <w:t>Change of SSC mode 3 PDU Session Anchor with multiple PDU Sessions</w:t>
      </w:r>
      <w:bookmarkEnd w:id="741"/>
      <w:bookmarkEnd w:id="742"/>
      <w:bookmarkEnd w:id="743"/>
      <w:bookmarkEnd w:id="744"/>
      <w:bookmarkEnd w:id="745"/>
      <w:bookmarkEnd w:id="746"/>
      <w:bookmarkEnd w:id="747"/>
    </w:p>
    <w:p w14:paraId="1C5495C3"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74021EFF" w14:textId="77777777" w:rsidR="002D6C3F" w:rsidRPr="00140E21" w:rsidRDefault="002D6C3F" w:rsidP="002D6C3F">
      <w:pPr>
        <w:pStyle w:val="TH"/>
      </w:pPr>
      <w:r w:rsidRPr="00140E21">
        <w:object w:dxaOrig="10980" w:dyaOrig="6375" w14:anchorId="5713326E">
          <v:shape id="_x0000_i1052" type="#_x0000_t75" style="width:420.5pt;height:244.5pt" o:ole="">
            <v:imagedata r:id="rId71" o:title=""/>
          </v:shape>
          <o:OLEObject Type="Embed" ProgID="Visio.Drawing.15" ShapeID="_x0000_i1052" DrawAspect="Content" ObjectID="_1666450961" r:id="rId72"/>
        </w:object>
      </w:r>
    </w:p>
    <w:p w14:paraId="106C0F94" w14:textId="77777777" w:rsidR="002D6C3F" w:rsidRPr="00140E21" w:rsidRDefault="002D6C3F" w:rsidP="002D6C3F">
      <w:pPr>
        <w:pStyle w:val="TF"/>
        <w:rPr>
          <w:lang w:eastAsia="ko-KR"/>
        </w:rPr>
      </w:pPr>
      <w:r w:rsidRPr="00140E21">
        <w:t xml:space="preserve">Figure 4.3.5.2-1: Change </w:t>
      </w:r>
      <w:r w:rsidRPr="00140E21">
        <w:rPr>
          <w:lang w:eastAsia="zh-CN"/>
        </w:rPr>
        <w:t xml:space="preserve">of SSC mode 3 </w:t>
      </w:r>
      <w:r w:rsidRPr="00140E21">
        <w:rPr>
          <w:lang w:eastAsia="ko-KR"/>
        </w:rPr>
        <w:t>PDU Session Anchor</w:t>
      </w:r>
      <w:r w:rsidRPr="00140E21">
        <w:t xml:space="preserve"> with multiple PDU Sessions</w:t>
      </w:r>
    </w:p>
    <w:p w14:paraId="1C9E6CD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04C175C8" w14:textId="77777777" w:rsidR="002D6C3F" w:rsidRPr="00140E21" w:rsidRDefault="002D6C3F" w:rsidP="002D6C3F">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p>
    <w:p w14:paraId="0CD023B2" w14:textId="77777777" w:rsidR="002D6C3F" w:rsidRPr="00140E21" w:rsidRDefault="002D6C3F" w:rsidP="002D6C3F">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7F61352" w14:textId="77777777" w:rsidR="002D6C3F" w:rsidRPr="00140E21" w:rsidRDefault="002D6C3F" w:rsidP="002D6C3F">
      <w:pPr>
        <w:pStyle w:val="B1"/>
        <w:rPr>
          <w:lang w:eastAsia="ko-KR"/>
        </w:rPr>
      </w:pPr>
      <w:r w:rsidRPr="00140E21">
        <w:rPr>
          <w:lang w:eastAsia="ko-KR"/>
        </w:rPr>
        <w:tab/>
        <w:t>The SMF Reallocation requested indication indicates whether the SMF is requested to be reallocated.</w:t>
      </w:r>
    </w:p>
    <w:p w14:paraId="264FF859" w14:textId="77777777" w:rsidR="002D6C3F" w:rsidRPr="00140E21" w:rsidRDefault="002D6C3F" w:rsidP="002D6C3F">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64F733B7" w14:textId="77777777" w:rsidR="002D6C3F" w:rsidRPr="00140E21" w:rsidRDefault="002D6C3F" w:rsidP="002D6C3F">
      <w:pPr>
        <w:pStyle w:val="B1"/>
      </w:pPr>
      <w:r w:rsidRPr="00140E21">
        <w:t>3a.</w:t>
      </w:r>
      <w:r w:rsidRPr="00140E21">
        <w:tab/>
        <w:t>The AMF forwards the NAS message to the UE. The UE can provide the release timer value to the upper layers if received in the PDU Session Modification Command.</w:t>
      </w:r>
    </w:p>
    <w:p w14:paraId="7A87D4F5" w14:textId="77777777" w:rsidR="002D6C3F" w:rsidRPr="00140E21" w:rsidRDefault="002D6C3F" w:rsidP="002D6C3F">
      <w:pPr>
        <w:pStyle w:val="B1"/>
      </w:pPr>
      <w:r w:rsidRPr="00140E21">
        <w:t>3b.</w:t>
      </w:r>
      <w:r w:rsidRPr="00140E21">
        <w:tab/>
        <w:t>The UE acknowledges the PDU Session Modification Command.</w:t>
      </w:r>
    </w:p>
    <w:p w14:paraId="4801C745" w14:textId="77777777" w:rsidR="002D6C3F" w:rsidRPr="00140E21" w:rsidRDefault="002D6C3F" w:rsidP="002D6C3F">
      <w:pPr>
        <w:pStyle w:val="B1"/>
      </w:pPr>
      <w:r w:rsidRPr="00140E21">
        <w:t>3c.</w:t>
      </w:r>
      <w:r w:rsidRPr="00140E21">
        <w:tab/>
        <w:t>The AMF forwards the N1 SM container (PDU Session Modification Command ACK) received from the (R)AN to the SMF1 via Nsmf_PDUSession_UpdateSMContext service operation.</w:t>
      </w:r>
    </w:p>
    <w:p w14:paraId="07467D1C" w14:textId="77777777" w:rsidR="002D6C3F" w:rsidRPr="00140E21" w:rsidRDefault="002D6C3F" w:rsidP="002D6C3F">
      <w:pPr>
        <w:pStyle w:val="B1"/>
      </w:pPr>
      <w:r w:rsidRPr="00140E21">
        <w:t>3d.</w:t>
      </w:r>
      <w:r w:rsidRPr="00140E21">
        <w:tab/>
        <w:t>The SMF1 replies with a Nsmf_PDUSession_UpdateSMContext Response.</w:t>
      </w:r>
    </w:p>
    <w:p w14:paraId="363A42E3" w14:textId="77777777" w:rsidR="002D6C3F" w:rsidRPr="00140E21" w:rsidRDefault="002D6C3F" w:rsidP="002D6C3F">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7424BC47" w14:textId="77777777" w:rsidR="002D6C3F" w:rsidRPr="00140E21" w:rsidRDefault="002D6C3F" w:rsidP="002D6C3F">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 and the Old PDU Session ID which indicates the existing PDU Session to be released is also provided to AMF in the NAS request message.</w:t>
      </w:r>
    </w:p>
    <w:p w14:paraId="4057EA60" w14:textId="77777777" w:rsidR="002D6C3F" w:rsidRPr="00140E21" w:rsidRDefault="002D6C3F" w:rsidP="002D6C3F">
      <w:pPr>
        <w:pStyle w:val="B1"/>
        <w:rPr>
          <w:lang w:eastAsia="zh-CN"/>
        </w:rPr>
      </w:pPr>
      <w:r w:rsidRPr="00140E21">
        <w:rPr>
          <w:lang w:eastAsia="zh-CN"/>
        </w:rPr>
        <w:lastRenderedPageBreak/>
        <w:tab/>
        <w:t>In Step 2 of clause 4.3.2.2.1, if SMF reallocation was requested in Step 2 of this clause, the AMF selects a different SMF. Otherwise, the AMF sends the Nsmf_PDUSession_CreateSMContext Request to the same SMF serving the Old PDU Session ID.</w:t>
      </w:r>
    </w:p>
    <w:p w14:paraId="07C74503" w14:textId="77777777" w:rsidR="002D6C3F" w:rsidRPr="00140E21" w:rsidRDefault="002D6C3F" w:rsidP="002D6C3F">
      <w:pPr>
        <w:pStyle w:val="B1"/>
        <w:rPr>
          <w:lang w:eastAsia="zh-CN"/>
        </w:rPr>
      </w:pPr>
      <w:r w:rsidRPr="00140E21">
        <w:rPr>
          <w:lang w:eastAsia="zh-CN"/>
        </w:rPr>
        <w:tab/>
        <w:t>In Step 3 of clause 4.3.2.2.1,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 The SMF stores the new PDU Session ID and selects a new PDU Session Anchor (i.e. UPF2) for the new PDU Session.</w:t>
      </w:r>
    </w:p>
    <w:p w14:paraId="02AF394B"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before Step 11 of clause 4.3.2.2.1 and waits for a notification response from the AF. If the SMF received a negative notification response from the AF, the SMF may stop the procedure. Otherwise the SMF continue the following procedures to activate the UP path of the new PDU Session.</w:t>
      </w:r>
    </w:p>
    <w:p w14:paraId="1735A460" w14:textId="77777777" w:rsidR="002D6C3F" w:rsidRPr="00140E21" w:rsidRDefault="002D6C3F" w:rsidP="002D6C3F">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7FEFBE35" w14:textId="77777777" w:rsidR="002D6C3F" w:rsidRPr="00140E21" w:rsidRDefault="002D6C3F" w:rsidP="002D6C3F">
      <w:pPr>
        <w:pStyle w:val="NO"/>
      </w:pPr>
      <w:r w:rsidRPr="00140E21">
        <w:t>NOTE:</w:t>
      </w:r>
      <w:r w:rsidRPr="00140E21">
        <w:tab/>
        <w:t>The mechanisms used by the UE to proactively move existing traffic flows from one IP address/prefix to another are outside the scope of 3GPP specifications.</w:t>
      </w:r>
    </w:p>
    <w:p w14:paraId="2B60E51A" w14:textId="77777777" w:rsidR="002D6C3F" w:rsidRPr="00140E21" w:rsidRDefault="002D6C3F" w:rsidP="002D6C3F">
      <w:pPr>
        <w:pStyle w:val="B1"/>
      </w:pPr>
      <w:r w:rsidRPr="00140E21">
        <w:t>6.</w:t>
      </w:r>
      <w:r w:rsidRPr="00140E21">
        <w:tab/>
        <w:t>The old PDU Session is released as described in clause 4.3.4 either by the UE before the timer provided in step 3 expires (e.g., once the UE has consolidated all traffic on new PDU Session or if the session is no more needed) or by the SMF upon expiry of this timer.</w:t>
      </w:r>
    </w:p>
    <w:p w14:paraId="3F41D503" w14:textId="77777777" w:rsidR="002D6C3F" w:rsidRPr="00140E21" w:rsidRDefault="002D6C3F" w:rsidP="002D6C3F">
      <w:pPr>
        <w:pStyle w:val="4"/>
      </w:pPr>
      <w:bookmarkStart w:id="748" w:name="_Toc20203989"/>
      <w:bookmarkStart w:id="749" w:name="_Toc27894675"/>
      <w:bookmarkStart w:id="750" w:name="_Toc36191742"/>
      <w:bookmarkStart w:id="751" w:name="_Toc45192828"/>
      <w:bookmarkStart w:id="752" w:name="_Toc47592460"/>
      <w:bookmarkStart w:id="753" w:name="_Toc51834541"/>
      <w:bookmarkStart w:id="754" w:name="_Toc51835483"/>
      <w:r w:rsidRPr="00140E21">
        <w:t>4.3.5.3</w:t>
      </w:r>
      <w:r w:rsidRPr="00140E21">
        <w:tab/>
      </w:r>
      <w:r w:rsidRPr="00140E21">
        <w:rPr>
          <w:lang w:eastAsia="zh-CN"/>
        </w:rPr>
        <w:t xml:space="preserve">Change of SSC mode 3 </w:t>
      </w:r>
      <w:r w:rsidRPr="00140E21">
        <w:t>PDU Session Anchor with IPv6 Multi-homed PDU Session</w:t>
      </w:r>
      <w:bookmarkEnd w:id="748"/>
      <w:bookmarkEnd w:id="749"/>
      <w:bookmarkEnd w:id="750"/>
      <w:bookmarkEnd w:id="751"/>
      <w:bookmarkEnd w:id="752"/>
      <w:bookmarkEnd w:id="753"/>
      <w:bookmarkEnd w:id="754"/>
    </w:p>
    <w:p w14:paraId="5B95A144" w14:textId="77777777" w:rsidR="002D6C3F" w:rsidRPr="00140E21" w:rsidRDefault="002D6C3F" w:rsidP="002D6C3F">
      <w:r w:rsidRPr="00140E21">
        <w:t>Clause 4.3.5.3 describes a procedure for service continuity with SSC mode 3 that uses the multi-homed PDU Session described in TS</w:t>
      </w:r>
      <w:r>
        <w:t> </w:t>
      </w:r>
      <w:r w:rsidRPr="00140E21">
        <w:t>23.501</w:t>
      </w:r>
      <w:r>
        <w:t> </w:t>
      </w:r>
      <w:r w:rsidRPr="00140E21">
        <w:t>[2] clause 5.6.4.3. In this case the SMF prepares a new PDU Session Anchor first and then notifies the UE of the existence of a new IP prefix, as depicted in figure 4.3.5.3-1. This procedure is applicable only to PDU Sessions of IPv6 type.</w:t>
      </w:r>
    </w:p>
    <w:p w14:paraId="16588AFE" w14:textId="77777777" w:rsidR="002D6C3F" w:rsidRPr="00140E21" w:rsidRDefault="002D6C3F" w:rsidP="002D6C3F">
      <w:pPr>
        <w:pStyle w:val="TH"/>
      </w:pPr>
      <w:r w:rsidRPr="00140E21">
        <w:object w:dxaOrig="13005" w:dyaOrig="16620" w14:anchorId="168281E7">
          <v:shape id="_x0000_i1053" type="#_x0000_t75" style="width:481pt;height:616pt" o:ole="">
            <v:imagedata r:id="rId73" o:title=""/>
          </v:shape>
          <o:OLEObject Type="Embed" ProgID="Visio.Drawing.15" ShapeID="_x0000_i1053" DrawAspect="Content" ObjectID="_1666450962" r:id="rId74"/>
        </w:object>
      </w:r>
    </w:p>
    <w:p w14:paraId="5DD8EB38" w14:textId="77777777" w:rsidR="002D6C3F" w:rsidRPr="00140E21" w:rsidRDefault="002D6C3F" w:rsidP="002D6C3F">
      <w:pPr>
        <w:pStyle w:val="TF"/>
      </w:pPr>
      <w:r w:rsidRPr="00140E21">
        <w:t xml:space="preserve">Figure 4.3.5.3-1: </w:t>
      </w:r>
      <w:r w:rsidRPr="00140E21">
        <w:rPr>
          <w:lang w:eastAsia="zh-CN"/>
        </w:rPr>
        <w:t xml:space="preserve">Change of </w:t>
      </w:r>
      <w:r w:rsidRPr="00140E21">
        <w:t>PDU Session Anchor with IPv6 Multi homed PDU Session</w:t>
      </w:r>
    </w:p>
    <w:p w14:paraId="65C49EFB" w14:textId="77777777" w:rsidR="002D6C3F" w:rsidRPr="00140E21" w:rsidRDefault="002D6C3F" w:rsidP="002D6C3F">
      <w:r w:rsidRPr="00140E21">
        <w:t>The UE has an established PDU Session with the PDU Session Anchor (i.e. UPF1 in Figure 4.3.5.3-1). The PDU Session's User Plane involves at least the (R)AN and the PDU Session Anchor.</w:t>
      </w:r>
    </w:p>
    <w:p w14:paraId="4313E2A4" w14:textId="77777777" w:rsidR="002D6C3F" w:rsidRPr="00140E21" w:rsidRDefault="002D6C3F" w:rsidP="002D6C3F">
      <w:pPr>
        <w:pStyle w:val="B1"/>
      </w:pPr>
      <w:r w:rsidRPr="00140E21">
        <w:t>1.</w:t>
      </w:r>
      <w:r w:rsidRPr="00140E21">
        <w:tab/>
        <w:t>At some point the SMF decides to allocate to the PDU Session the PDU Session with a new PDU Session Anchor.</w:t>
      </w:r>
    </w:p>
    <w:p w14:paraId="6CEA9726" w14:textId="77777777" w:rsidR="002D6C3F" w:rsidRPr="00140E21" w:rsidRDefault="002D6C3F" w:rsidP="002D6C3F">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7EB58A62"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p>
    <w:p w14:paraId="158ABBED" w14:textId="77777777" w:rsidR="002D6C3F" w:rsidRPr="00140E21" w:rsidRDefault="002D6C3F" w:rsidP="002D6C3F">
      <w:pPr>
        <w:pStyle w:val="B1"/>
      </w:pPr>
      <w:r w:rsidRPr="00140E21">
        <w:t>3.</w:t>
      </w:r>
      <w:r w:rsidRPr="00140E21">
        <w:tab/>
        <w:t>The SMF selects a Branching Point (BP) UPF as described in Clause of 6.3.3 of TS</w:t>
      </w:r>
      <w:r>
        <w:t> </w:t>
      </w:r>
      <w:r w:rsidRPr="00140E21">
        <w:t>23.501</w:t>
      </w:r>
      <w:r>
        <w:t> </w:t>
      </w:r>
      <w:r w:rsidRPr="00140E21">
        <w:t>[2]. The selection of BP UPF may consider the location of UPF1 and UPF2 to ensure a suitable location of the BP UPF relative to the UPF1 and the UPF2.</w:t>
      </w:r>
    </w:p>
    <w:p w14:paraId="0658435A" w14:textId="77777777" w:rsidR="002D6C3F" w:rsidRPr="00140E21" w:rsidRDefault="002D6C3F" w:rsidP="002D6C3F">
      <w:pPr>
        <w:pStyle w:val="NO"/>
      </w:pPr>
      <w:r w:rsidRPr="00140E21">
        <w:t>NOTE 1:</w:t>
      </w:r>
      <w:r w:rsidRPr="00140E21">
        <w:tab/>
        <w:t>I</w:t>
      </w:r>
      <w:r>
        <w:t xml:space="preserve">f </w:t>
      </w:r>
      <w:r w:rsidRPr="00140E21">
        <w:t>BP UPF is co-located with one of PDU Session Anchors, steps between SMF and BP UPF can be skipped.</w:t>
      </w:r>
    </w:p>
    <w:p w14:paraId="031C756B" w14:textId="77777777" w:rsidR="002D6C3F" w:rsidRPr="00140E21" w:rsidRDefault="002D6C3F" w:rsidP="002D6C3F">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75D1334E" w14:textId="77777777" w:rsidR="002D6C3F" w:rsidRPr="00140E21" w:rsidRDefault="002D6C3F" w:rsidP="002D6C3F">
      <w:pPr>
        <w:pStyle w:val="B1"/>
      </w:pPr>
      <w:r w:rsidRPr="00140E21">
        <w:t>5-6. The SMF performs N4 Session Modification procedure with PSAs. During this procedure, the SMF provides CN Tunnel Info received from the BP UPF to set up an N9 tunnel between BP and PSAs.</w:t>
      </w:r>
    </w:p>
    <w:p w14:paraId="75AA2255" w14:textId="77777777" w:rsidR="002D6C3F" w:rsidRPr="00140E21" w:rsidRDefault="002D6C3F" w:rsidP="002D6C3F">
      <w:pPr>
        <w:pStyle w:val="B1"/>
      </w:pPr>
      <w:r w:rsidRPr="00140E21">
        <w:t>7.</w:t>
      </w:r>
      <w:r w:rsidRPr="00140E21">
        <w:tab/>
        <w:t>The SMF invokes the Namf_Communication_N1N2MessageTransfer service operation containing N2 SM Information with CN Tunnel Info for the N3 tunnel setup.</w:t>
      </w:r>
    </w:p>
    <w:p w14:paraId="1AF4167C" w14:textId="77777777" w:rsidR="002D6C3F" w:rsidRPr="00140E21" w:rsidRDefault="002D6C3F" w:rsidP="002D6C3F">
      <w:pPr>
        <w:pStyle w:val="B1"/>
      </w:pPr>
      <w:r w:rsidRPr="00140E21">
        <w:t>8.</w:t>
      </w:r>
      <w:r w:rsidRPr="00140E21">
        <w:tab/>
        <w:t>The AMF sends an N2 Request including N2 SM Information received from the SMF to the (R)AN. The (R)AN acknowledges to the AMF with an N2 Response.</w:t>
      </w:r>
    </w:p>
    <w:p w14:paraId="210F536A" w14:textId="77777777" w:rsidR="002D6C3F" w:rsidRPr="00140E21" w:rsidRDefault="002D6C3F" w:rsidP="002D6C3F">
      <w:pPr>
        <w:pStyle w:val="B1"/>
      </w:pPr>
      <w:r w:rsidRPr="00140E21">
        <w:t>9a.</w:t>
      </w:r>
      <w:r w:rsidRPr="00140E21">
        <w:tab/>
        <w:t>The AMF carries the N2 Response sent by the (R)AN to the SMF by invoking the Nsmf_PDUSession_UpdateSMContext service operation.</w:t>
      </w:r>
    </w:p>
    <w:p w14:paraId="63FFBE1B" w14:textId="77777777" w:rsidR="002D6C3F" w:rsidRPr="00140E21" w:rsidRDefault="002D6C3F" w:rsidP="002D6C3F">
      <w:pPr>
        <w:pStyle w:val="B1"/>
      </w:pPr>
      <w:r w:rsidRPr="00140E21">
        <w:t>9b.</w:t>
      </w:r>
      <w:r w:rsidRPr="00140E21">
        <w:tab/>
        <w:t>The SMF responds to Nsmf_PDUSession_UpdateSMContext service operation from the AMF.</w:t>
      </w:r>
    </w:p>
    <w:p w14:paraId="652CFF47" w14:textId="77777777" w:rsidR="002D6C3F" w:rsidRPr="00140E21" w:rsidRDefault="002D6C3F" w:rsidP="002D6C3F">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p>
    <w:p w14:paraId="0A4A2F19" w14:textId="77777777" w:rsidR="002D6C3F" w:rsidRPr="00140E21" w:rsidRDefault="002D6C3F" w:rsidP="002D6C3F">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5AFD7F90" w14:textId="77777777" w:rsidR="002D6C3F" w:rsidRPr="00140E21" w:rsidRDefault="002D6C3F" w:rsidP="002D6C3F">
      <w:pPr>
        <w:pStyle w:val="B1"/>
      </w:pPr>
      <w:r w:rsidRPr="00140E21">
        <w:tab/>
        <w:t>The UE starts using IP@2 for all new traffic and may also proactively move existing traffic flow (where possible) from IP@1 to IP@2.</w:t>
      </w:r>
    </w:p>
    <w:p w14:paraId="4A139AF8" w14:textId="77777777" w:rsidR="002D6C3F" w:rsidRPr="00140E21" w:rsidRDefault="002D6C3F" w:rsidP="002D6C3F">
      <w:pPr>
        <w:pStyle w:val="NO"/>
      </w:pPr>
      <w:r w:rsidRPr="00140E21">
        <w:t>NOTE 2:</w:t>
      </w:r>
      <w:r w:rsidRPr="00140E21">
        <w:tab/>
        <w:t>The mechanisms used by the UE to proactively move existing traffic flows from one IP prefix to another are outside the scope of 3GPP specifications.</w:t>
      </w:r>
    </w:p>
    <w:p w14:paraId="6D2CE5E5" w14:textId="77777777" w:rsidR="002D6C3F" w:rsidRPr="00140E21" w:rsidRDefault="002D6C3F" w:rsidP="002D6C3F">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6E7C7F2B" w14:textId="77777777" w:rsidR="002D6C3F" w:rsidRPr="00140E21" w:rsidRDefault="002D6C3F" w:rsidP="002D6C3F">
      <w:pPr>
        <w:pStyle w:val="B1"/>
      </w:pPr>
      <w:r w:rsidRPr="00140E21">
        <w:t>13.</w:t>
      </w:r>
      <w:r w:rsidRPr="00140E21">
        <w:tab/>
        <w:t xml:space="preserve">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w:t>
      </w:r>
      <w:r w:rsidRPr="00140E21">
        <w:lastRenderedPageBreak/>
        <w:t>invoke Nbsf_Management_Update service operation to remove the tuple (IPv6prefix, PCF id) for the PDU session identified by (SUPI, DNN,S-NSSAI) in BSF.</w:t>
      </w:r>
    </w:p>
    <w:p w14:paraId="392793ED" w14:textId="77777777" w:rsidR="002D6C3F" w:rsidRPr="00140E21" w:rsidRDefault="002D6C3F" w:rsidP="002D6C3F">
      <w:pPr>
        <w:pStyle w:val="B1"/>
      </w:pPr>
      <w:r w:rsidRPr="00140E21">
        <w:t>14-18.</w:t>
      </w:r>
      <w:r w:rsidRPr="00140E21">
        <w:tab/>
        <w:t>The SMF may optionally release the Branching Point from the User Plane path.</w:t>
      </w:r>
    </w:p>
    <w:p w14:paraId="3E62B5F4" w14:textId="77777777" w:rsidR="002D6C3F" w:rsidRPr="00140E21" w:rsidRDefault="002D6C3F" w:rsidP="002D6C3F">
      <w:pPr>
        <w:pStyle w:val="4"/>
      </w:pPr>
      <w:bookmarkStart w:id="755" w:name="_Toc20203990"/>
      <w:bookmarkStart w:id="756" w:name="_Toc27894676"/>
      <w:bookmarkStart w:id="757" w:name="_Toc36191743"/>
      <w:bookmarkStart w:id="758" w:name="_Toc45192829"/>
      <w:bookmarkStart w:id="759" w:name="_Toc47592461"/>
      <w:bookmarkStart w:id="760" w:name="_Toc51834542"/>
      <w:bookmarkStart w:id="761" w:name="_Toc51835484"/>
      <w:r w:rsidRPr="00140E21">
        <w:t>4.3.5.4</w:t>
      </w:r>
      <w:r w:rsidRPr="00140E21">
        <w:tab/>
        <w:t xml:space="preserve">Addition of </w:t>
      </w:r>
      <w:r w:rsidRPr="00140E21">
        <w:rPr>
          <w:lang w:eastAsia="zh-CN"/>
        </w:rPr>
        <w:t xml:space="preserve">additional </w:t>
      </w:r>
      <w:r w:rsidRPr="00140E21">
        <w:t>PDU Session Anchor and Branching Point or UL CL</w:t>
      </w:r>
      <w:bookmarkEnd w:id="755"/>
      <w:bookmarkEnd w:id="756"/>
      <w:bookmarkEnd w:id="757"/>
      <w:bookmarkEnd w:id="758"/>
      <w:bookmarkEnd w:id="759"/>
      <w:bookmarkEnd w:id="760"/>
      <w:bookmarkEnd w:id="761"/>
    </w:p>
    <w:p w14:paraId="6BEB16B9" w14:textId="77777777" w:rsidR="002D6C3F" w:rsidRPr="00140E21" w:rsidRDefault="002D6C3F" w:rsidP="002D6C3F">
      <w:r w:rsidRPr="00140E21">
        <w:t>Clause 4.3.5.4 describes a procedure to add a PDU Session Anchor and a Branching Point or UL CL for an established PDU Session.</w:t>
      </w:r>
    </w:p>
    <w:bookmarkStart w:id="762" w:name="_MON_1644156621"/>
    <w:bookmarkEnd w:id="762"/>
    <w:p w14:paraId="34D3A32E" w14:textId="77777777" w:rsidR="002D6C3F" w:rsidRDefault="002D6C3F" w:rsidP="002D6C3F">
      <w:pPr>
        <w:pStyle w:val="TH"/>
      </w:pPr>
      <w:r w:rsidRPr="00140E21">
        <w:object w:dxaOrig="9404" w:dyaOrig="8788" w14:anchorId="27BE2986">
          <v:shape id="_x0000_i1054" type="#_x0000_t75" style="width:468pt;height:438pt" o:ole="">
            <v:imagedata r:id="rId75" o:title=""/>
          </v:shape>
          <o:OLEObject Type="Embed" ProgID="Word.Picture.8" ShapeID="_x0000_i1054" DrawAspect="Content" ObjectID="_1666450963" r:id="rId76"/>
        </w:object>
      </w:r>
    </w:p>
    <w:p w14:paraId="3627EBCF" w14:textId="77777777" w:rsidR="002D6C3F" w:rsidRPr="00140E21" w:rsidRDefault="002D6C3F" w:rsidP="002D6C3F">
      <w:pPr>
        <w:pStyle w:val="TF"/>
      </w:pPr>
      <w:r w:rsidRPr="00140E21">
        <w:t>Figure 4.3.5.4-1: Addition of additional PDU Session Anchor and Branching Point or UL CL</w:t>
      </w:r>
    </w:p>
    <w:p w14:paraId="348E44B5" w14:textId="77777777" w:rsidR="002D6C3F" w:rsidRPr="00140E21" w:rsidRDefault="002D6C3F" w:rsidP="002D6C3F">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50EEABCB" w14:textId="77777777" w:rsidR="002D6C3F" w:rsidRPr="00140E21" w:rsidRDefault="002D6C3F" w:rsidP="002D6C3F">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Pr="00140E21">
        <w:t>, and if the PCF has subscribed to the IP allocation/release event, the SMF performs the Session Management Policy Modification procedure as defined in clause 4.16.5 to provide the new allocated IPv6 prefix to the PCF.</w:t>
      </w:r>
    </w:p>
    <w:p w14:paraId="6F4174FE" w14:textId="77777777" w:rsidR="002D6C3F" w:rsidRDefault="002D6C3F" w:rsidP="002D6C3F">
      <w:pPr>
        <w:pStyle w:val="B1"/>
      </w:pPr>
      <w:r>
        <w:tab/>
        <w:t xml:space="preserve">If the runtime coordination between 5GC and AF is enabled based on local configuration, according to the indication of "AF acknowledgment to be expected" is included in AF subscription to SMF events, the SMF </w:t>
      </w:r>
      <w:r>
        <w:lastRenderedPageBreak/>
        <w:t>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3D3223D8" w14:textId="77777777" w:rsidR="002D6C3F" w:rsidRDefault="002D6C3F" w:rsidP="002D6C3F">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4795DAC7" w14:textId="77777777" w:rsidR="002D6C3F" w:rsidRPr="00140E21" w:rsidRDefault="002D6C3F" w:rsidP="002D6C3F">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5AF6DECE" w14:textId="77777777" w:rsidR="002D6C3F" w:rsidRPr="00140E21" w:rsidRDefault="002D6C3F" w:rsidP="002D6C3F">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4BCE6EDC" w14:textId="77777777" w:rsidR="002D6C3F" w:rsidRPr="00140E21" w:rsidRDefault="002D6C3F" w:rsidP="002D6C3F">
      <w:pPr>
        <w:pStyle w:val="B1"/>
      </w:pPr>
      <w:r w:rsidRPr="00140E21">
        <w:t>4.</w:t>
      </w:r>
      <w:r w:rsidRPr="00140E21">
        <w:tab/>
        <w:t>The SMF updates the PSA1 via N4. It provides the Branching Point or UL CL CN Tunnel Info for the downlink traffic.</w:t>
      </w:r>
    </w:p>
    <w:p w14:paraId="497FC896" w14:textId="77777777" w:rsidR="002D6C3F" w:rsidRPr="00140E21" w:rsidRDefault="002D6C3F" w:rsidP="002D6C3F">
      <w:pPr>
        <w:pStyle w:val="NO"/>
      </w:pPr>
      <w:r w:rsidRPr="00140E21">
        <w:t>NOTE 2:</w:t>
      </w:r>
      <w:r w:rsidRPr="00140E21">
        <w:tab/>
        <w:t>I</w:t>
      </w:r>
      <w:r>
        <w:t xml:space="preserve">f </w:t>
      </w:r>
      <w:r w:rsidRPr="00140E21">
        <w:t>the Branching Point or UL CL and the PSA1 are co-located in a single UPF then steps 3 and 4 can be merged.</w:t>
      </w:r>
    </w:p>
    <w:p w14:paraId="463EF417" w14:textId="77777777" w:rsidR="002D6C3F" w:rsidRPr="00140E21" w:rsidRDefault="002D6C3F" w:rsidP="002D6C3F">
      <w:pPr>
        <w:pStyle w:val="B1"/>
      </w:pPr>
      <w:r w:rsidRPr="006C3427">
        <w:rPr>
          <w:lang w:val="sv-SE"/>
        </w:rPr>
        <w:t>5.</w:t>
      </w:r>
      <w:r w:rsidRPr="006C3427">
        <w:rPr>
          <w:lang w:val="sv-SE"/>
        </w:rPr>
        <w:tab/>
      </w:r>
      <w:r w:rsidRPr="006C3427">
        <w:rPr>
          <w:lang w:val="sv-SE" w:eastAsia="zh-CN"/>
        </w:rPr>
        <w:t>T</w:t>
      </w:r>
      <w:r w:rsidRPr="006C3427">
        <w:rPr>
          <w:lang w:val="sv-SE"/>
        </w:rPr>
        <w:t>he SMF updates PSA2</w:t>
      </w:r>
      <w:r w:rsidRPr="006C3427">
        <w:rPr>
          <w:lang w:val="sv-SE" w:eastAsia="zh-CN"/>
        </w:rPr>
        <w:t xml:space="preserve"> via N4</w:t>
      </w:r>
      <w:r w:rsidRPr="006C3427">
        <w:rPr>
          <w:lang w:val="sv-SE"/>
        </w:rPr>
        <w:t xml:space="preserve">. </w:t>
      </w:r>
      <w:r w:rsidRPr="00140E21">
        <w:t>It provides the Branching Point or UL CL CN Tunnel Info for down-link traffic.</w:t>
      </w:r>
    </w:p>
    <w:p w14:paraId="7826E8C6" w14:textId="77777777" w:rsidR="002D6C3F" w:rsidRPr="00140E21" w:rsidRDefault="002D6C3F" w:rsidP="002D6C3F">
      <w:pPr>
        <w:pStyle w:val="NO"/>
      </w:pPr>
      <w:r w:rsidRPr="00140E21">
        <w:t>NOTE 3:</w:t>
      </w:r>
      <w:r w:rsidRPr="00140E21">
        <w:tab/>
        <w:t>I</w:t>
      </w:r>
      <w:r>
        <w:t xml:space="preserve">f </w:t>
      </w:r>
      <w:r w:rsidRPr="00140E21">
        <w:t>the Branching Point or UL CL and the PSA2 are co-located in a single UPF then step 5 is not needed.</w:t>
      </w:r>
    </w:p>
    <w:p w14:paraId="07BCECA5" w14:textId="77777777" w:rsidR="002D6C3F" w:rsidRPr="00140E21" w:rsidRDefault="002D6C3F" w:rsidP="002D6C3F">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75CF1B07" w14:textId="77777777" w:rsidR="002D6C3F" w:rsidRPr="00140E21" w:rsidRDefault="002D6C3F" w:rsidP="002D6C3F">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54CD860"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1015A608" w14:textId="77777777" w:rsidR="002D6C3F" w:rsidRPr="00140E21" w:rsidRDefault="002D6C3F" w:rsidP="002D6C3F">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298F3B80" w14:textId="77777777" w:rsidR="002D6C3F" w:rsidRPr="00140E21" w:rsidRDefault="002D6C3F" w:rsidP="002D6C3F">
      <w:pPr>
        <w:pStyle w:val="4"/>
      </w:pPr>
      <w:bookmarkStart w:id="763" w:name="_Toc20203991"/>
      <w:bookmarkStart w:id="764" w:name="_Toc27894677"/>
      <w:bookmarkStart w:id="765" w:name="_Toc36191744"/>
      <w:bookmarkStart w:id="766" w:name="_Toc45192830"/>
      <w:bookmarkStart w:id="767" w:name="_Toc47592462"/>
      <w:bookmarkStart w:id="768" w:name="_Toc51834543"/>
      <w:bookmarkStart w:id="769" w:name="_Toc51835485"/>
      <w:r w:rsidRPr="00140E21">
        <w:t>4.3.5.5</w:t>
      </w:r>
      <w:r w:rsidRPr="00140E21">
        <w:tab/>
        <w:t>Removal of additional PDU Session Anchor and Branching Point or UL CL</w:t>
      </w:r>
      <w:bookmarkEnd w:id="763"/>
      <w:bookmarkEnd w:id="764"/>
      <w:bookmarkEnd w:id="765"/>
      <w:bookmarkEnd w:id="766"/>
      <w:bookmarkEnd w:id="767"/>
      <w:bookmarkEnd w:id="768"/>
      <w:bookmarkEnd w:id="769"/>
    </w:p>
    <w:p w14:paraId="76EA78FC" w14:textId="77777777" w:rsidR="002D6C3F" w:rsidRPr="00140E21" w:rsidRDefault="002D6C3F" w:rsidP="002D6C3F">
      <w:r w:rsidRPr="00140E21">
        <w:t>Clause 4.3.5.5 describes a procedure to remove a PDU Session Anchor and (optionally) remove Branching Point or UL CL for an established PDU Session.</w:t>
      </w:r>
    </w:p>
    <w:p w14:paraId="1C30536F" w14:textId="77777777" w:rsidR="002D6C3F" w:rsidRPr="00140E21" w:rsidRDefault="002D6C3F" w:rsidP="002D6C3F">
      <w:pPr>
        <w:pStyle w:val="TH"/>
      </w:pPr>
      <w:r w:rsidRPr="00140E21">
        <w:object w:dxaOrig="9665" w:dyaOrig="7510" w14:anchorId="454BD2C5">
          <v:shape id="_x0000_i1055" type="#_x0000_t75" style="width:479.5pt;height:378pt" o:ole="">
            <v:imagedata r:id="rId77" o:title=""/>
          </v:shape>
          <o:OLEObject Type="Embed" ProgID="Word.Picture.8" ShapeID="_x0000_i1055" DrawAspect="Content" ObjectID="_1666450964" r:id="rId78"/>
        </w:object>
      </w:r>
    </w:p>
    <w:p w14:paraId="04FD94C8" w14:textId="77777777" w:rsidR="002D6C3F" w:rsidRPr="00140E21" w:rsidRDefault="002D6C3F" w:rsidP="002D6C3F">
      <w:pPr>
        <w:pStyle w:val="TF"/>
      </w:pPr>
      <w:r w:rsidRPr="00140E21">
        <w:t>Figure 4.3.5.5-1: Removal of additional PDU Session Anchor and Branching Point or UL CL</w:t>
      </w:r>
    </w:p>
    <w:p w14:paraId="0F416CC3" w14:textId="77777777" w:rsidR="002D6C3F" w:rsidRPr="00140E21" w:rsidRDefault="002D6C3F" w:rsidP="002D6C3F">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5BF63FD7" w14:textId="77777777" w:rsidR="002D6C3F" w:rsidRPr="00140E21" w:rsidRDefault="002D6C3F" w:rsidP="002D6C3F">
      <w:pPr>
        <w:pStyle w:val="B1"/>
      </w:pPr>
      <w:r w:rsidRPr="00140E21">
        <w:tab/>
        <w:t>At some point the SMF decides to remove the PDU Session Anchor 1 e.g. due to UE mobility, flow terminated.</w:t>
      </w:r>
    </w:p>
    <w:p w14:paraId="10FC147E" w14:textId="77777777" w:rsidR="002D6C3F" w:rsidRPr="00140E21" w:rsidRDefault="002D6C3F" w:rsidP="002D6C3F">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 xml:space="preserve">. Based on the information provided in the Router Advertisement, the UE starts using the IPv6 prefix (corresponding to PSA2) for all </w:t>
      </w:r>
      <w:r w:rsidRPr="00140E21">
        <w:rPr>
          <w:lang w:eastAsia="zh-CN"/>
        </w:rPr>
        <w:t>the</w:t>
      </w:r>
      <w:r w:rsidRPr="00140E21">
        <w:t xml:space="preserve"> traffic.</w:t>
      </w:r>
    </w:p>
    <w:p w14:paraId="31AAE324" w14:textId="77777777" w:rsidR="002D6C3F" w:rsidRPr="00140E21" w:rsidRDefault="002D6C3F" w:rsidP="002D6C3F">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03D8ACDB" w14:textId="77777777" w:rsidR="002D6C3F" w:rsidRPr="00140E21" w:rsidRDefault="002D6C3F" w:rsidP="002D6C3F">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2A6BF9B1" w14:textId="77777777" w:rsidR="002D6C3F" w:rsidRPr="00140E21" w:rsidRDefault="002D6C3F" w:rsidP="002D6C3F">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0B56D49E" w14:textId="77777777" w:rsidR="002D6C3F" w:rsidRPr="00140E21" w:rsidRDefault="002D6C3F" w:rsidP="002D6C3F">
      <w:pPr>
        <w:pStyle w:val="B1"/>
        <w:rPr>
          <w:rFonts w:eastAsia="MS Mincho"/>
        </w:rPr>
      </w:pPr>
      <w:r w:rsidRPr="00140E21">
        <w:t>7.</w:t>
      </w:r>
      <w:r w:rsidRPr="00140E21">
        <w:tab/>
        <w:t>If steps 4 and 5 were executed, the SMF releases the Branching Point / UL CL.</w:t>
      </w:r>
    </w:p>
    <w:p w14:paraId="1D2778A8" w14:textId="77777777" w:rsidR="002D6C3F" w:rsidRPr="00140E21" w:rsidRDefault="002D6C3F" w:rsidP="002D6C3F">
      <w:pPr>
        <w:pStyle w:val="4"/>
        <w:rPr>
          <w:lang w:eastAsia="ko-KR"/>
        </w:rPr>
      </w:pPr>
      <w:bookmarkStart w:id="770" w:name="_Toc20203992"/>
      <w:bookmarkStart w:id="771" w:name="_Toc27894678"/>
      <w:bookmarkStart w:id="772" w:name="_Toc36191745"/>
      <w:bookmarkStart w:id="773" w:name="_Toc45192831"/>
      <w:bookmarkStart w:id="774" w:name="_Toc47592463"/>
      <w:bookmarkStart w:id="775" w:name="_Toc51834544"/>
      <w:bookmarkStart w:id="776" w:name="_Toc51835486"/>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770"/>
      <w:bookmarkEnd w:id="771"/>
      <w:bookmarkEnd w:id="772"/>
      <w:bookmarkEnd w:id="773"/>
      <w:bookmarkEnd w:id="774"/>
      <w:bookmarkEnd w:id="775"/>
      <w:bookmarkEnd w:id="776"/>
    </w:p>
    <w:p w14:paraId="0E4C94E8" w14:textId="77777777" w:rsidR="002D6C3F" w:rsidRPr="00140E21" w:rsidRDefault="002D6C3F" w:rsidP="002D6C3F">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AF953E3" w14:textId="77777777" w:rsidR="002D6C3F" w:rsidRPr="00140E21" w:rsidRDefault="002D6C3F" w:rsidP="002D6C3F">
      <w:pPr>
        <w:pStyle w:val="TH"/>
      </w:pPr>
      <w:r w:rsidRPr="00140E21">
        <w:object w:dxaOrig="18616" w:dyaOrig="11040" w14:anchorId="08E1A849">
          <v:shape id="_x0000_i1056" type="#_x0000_t75" style="width:481pt;height:303.5pt" o:ole="">
            <v:imagedata r:id="rId79" o:title="" cropright="3792f"/>
          </v:shape>
          <o:OLEObject Type="Embed" ProgID="Visio.Drawing.15" ShapeID="_x0000_i1056" DrawAspect="Content" ObjectID="_1666450965" r:id="rId80"/>
        </w:object>
      </w:r>
    </w:p>
    <w:p w14:paraId="3A13E982" w14:textId="77777777" w:rsidR="002D6C3F" w:rsidRPr="00140E21" w:rsidRDefault="002D6C3F" w:rsidP="002D6C3F">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28F1E2FD" w14:textId="77777777" w:rsidR="002D6C3F" w:rsidRPr="00140E21" w:rsidRDefault="002D6C3F" w:rsidP="002D6C3F">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629DD7AE" w14:textId="77777777" w:rsidR="002D6C3F" w:rsidRDefault="002D6C3F" w:rsidP="002D6C3F">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p>
    <w:p w14:paraId="5C680AE5" w14:textId="77777777" w:rsidR="002D6C3F" w:rsidRPr="00140E21" w:rsidRDefault="002D6C3F" w:rsidP="002D6C3F">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 If a tunnel ID is allocated by the SMF, the tunnel ID is provided to PSA2 in this step.</w:t>
      </w:r>
    </w:p>
    <w:p w14:paraId="1E76E77C" w14:textId="77777777" w:rsidR="002D6C3F" w:rsidRPr="00140E21" w:rsidRDefault="002D6C3F" w:rsidP="002D6C3F">
      <w:pPr>
        <w:pStyle w:val="B1"/>
        <w:rPr>
          <w:lang w:eastAsia="ko-KR"/>
        </w:rPr>
      </w:pPr>
      <w:r w:rsidRPr="00140E21">
        <w:rPr>
          <w:lang w:eastAsia="ko-KR"/>
        </w:rPr>
        <w:tab/>
        <w:t>The PSA2 acknowledges by sending an N4 Session Establishment Response. The tunnel ID of PSA2 is provided to the SMF in this step.</w:t>
      </w:r>
    </w:p>
    <w:p w14:paraId="529B2FED" w14:textId="77777777" w:rsidR="002D6C3F" w:rsidRPr="00140E21" w:rsidRDefault="002D6C3F" w:rsidP="002D6C3F">
      <w:pPr>
        <w:pStyle w:val="B1"/>
        <w:rPr>
          <w:lang w:eastAsia="ko-KR"/>
        </w:rPr>
      </w:pPr>
      <w:r w:rsidRPr="00140E21">
        <w:tab/>
        <w:t>In the case of IPv6 multi-homing PDU Session, a new IPv6 prefix corresponding to PSA2 is allocated (by the SMF or by the UPF depending on the deployment), and if the PCF has subscribed to the IP allocation/release event, the SMF performs the Session Management Policy Modification Procedure as defined in clause 4.16.5 to provide the new allocated IPv6 prefix to the PCF.</w:t>
      </w:r>
    </w:p>
    <w:p w14:paraId="268A7390" w14:textId="77777777" w:rsidR="002D6C3F" w:rsidRPr="00140E21" w:rsidRDefault="002D6C3F" w:rsidP="002D6C3F">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p>
    <w:p w14:paraId="28801456" w14:textId="77777777" w:rsidR="002D6C3F" w:rsidRPr="00140E21" w:rsidRDefault="002D6C3F" w:rsidP="002D6C3F">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5498E37C" w14:textId="77777777" w:rsidR="002D6C3F" w:rsidRPr="00140E21" w:rsidRDefault="002D6C3F" w:rsidP="002D6C3F">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14:paraId="085BE763" w14:textId="77777777" w:rsidR="002D6C3F" w:rsidRPr="00140E21" w:rsidRDefault="002D6C3F" w:rsidP="002D6C3F">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8C8848D" w14:textId="77777777" w:rsidR="002D6C3F" w:rsidRPr="00140E21" w:rsidRDefault="002D6C3F" w:rsidP="002D6C3F">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F91E8EB" w14:textId="77777777" w:rsidR="002D6C3F" w:rsidRPr="00140E21" w:rsidRDefault="002D6C3F" w:rsidP="002D6C3F">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BA15517" w14:textId="77777777" w:rsidR="002D6C3F" w:rsidRPr="00140E21" w:rsidRDefault="002D6C3F" w:rsidP="002D6C3F">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674A2566" w14:textId="77777777" w:rsidR="002D6C3F" w:rsidRPr="00140E21" w:rsidRDefault="002D6C3F" w:rsidP="002D6C3F">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2289B64A" w14:textId="77777777" w:rsidR="002D6C3F" w:rsidRPr="00140E21" w:rsidRDefault="002D6C3F" w:rsidP="002D6C3F">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1822EE81" w14:textId="77777777" w:rsidR="002D6C3F" w:rsidRPr="00140E21" w:rsidRDefault="002D6C3F" w:rsidP="002D6C3F">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0F24987E" w14:textId="77777777" w:rsidR="002D6C3F" w:rsidRPr="00140E21" w:rsidRDefault="002D6C3F" w:rsidP="002D6C3F">
      <w:pPr>
        <w:pStyle w:val="4"/>
      </w:pPr>
      <w:bookmarkStart w:id="777" w:name="_Toc20203993"/>
      <w:bookmarkStart w:id="778" w:name="_Toc27894679"/>
      <w:bookmarkStart w:id="779" w:name="_Toc36191746"/>
      <w:bookmarkStart w:id="780" w:name="_Toc45192832"/>
      <w:bookmarkStart w:id="781" w:name="_Toc47592464"/>
      <w:bookmarkStart w:id="782" w:name="_Toc51834545"/>
      <w:bookmarkStart w:id="783" w:name="_Toc51835487"/>
      <w:r w:rsidRPr="00140E21">
        <w:t>4.3.5.7</w:t>
      </w:r>
      <w:r w:rsidRPr="00140E21">
        <w:tab/>
        <w:t>Simultaneous change of Branching Point or UL CL and additional PSA for a PDU Session</w:t>
      </w:r>
      <w:bookmarkEnd w:id="777"/>
      <w:bookmarkEnd w:id="778"/>
      <w:bookmarkEnd w:id="779"/>
      <w:bookmarkEnd w:id="780"/>
      <w:bookmarkEnd w:id="781"/>
      <w:bookmarkEnd w:id="782"/>
      <w:bookmarkEnd w:id="783"/>
    </w:p>
    <w:p w14:paraId="09FAD425" w14:textId="77777777" w:rsidR="002D6C3F" w:rsidRPr="00140E21" w:rsidRDefault="002D6C3F" w:rsidP="002D6C3F">
      <w:pPr>
        <w:rPr>
          <w:lang w:eastAsia="ko-KR"/>
        </w:rPr>
      </w:pPr>
      <w:r w:rsidRPr="00140E21">
        <w:rPr>
          <w:lang w:eastAsia="ko-KR"/>
        </w:rPr>
        <w:t>Simultaneous change of UL CL or Branching Point and additional PSA can be performed after Xn based handover, N2 based handover and Service Request procedures.</w:t>
      </w:r>
    </w:p>
    <w:p w14:paraId="76A95605" w14:textId="77777777" w:rsidR="002D6C3F" w:rsidRPr="00140E21" w:rsidRDefault="002D6C3F" w:rsidP="002D6C3F">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59560210" w14:textId="77777777" w:rsidR="002D6C3F" w:rsidRPr="00140E21" w:rsidRDefault="002D6C3F" w:rsidP="002D6C3F">
      <w:pPr>
        <w:pStyle w:val="TH"/>
      </w:pPr>
      <w:r w:rsidRPr="00140E21">
        <w:object w:dxaOrig="22351" w:dyaOrig="29251" w14:anchorId="5401AE64">
          <v:shape id="_x0000_i1057" type="#_x0000_t75" style="width:479.5pt;height:627.5pt" o:ole="">
            <v:imagedata r:id="rId81" o:title=""/>
          </v:shape>
          <o:OLEObject Type="Embed" ProgID="Visio.Drawing.15" ShapeID="_x0000_i1057" DrawAspect="Content" ObjectID="_1666450966" r:id="rId82"/>
        </w:object>
      </w:r>
    </w:p>
    <w:p w14:paraId="539A1094" w14:textId="77777777" w:rsidR="002D6C3F" w:rsidRPr="00140E21" w:rsidRDefault="002D6C3F" w:rsidP="002D6C3F">
      <w:pPr>
        <w:pStyle w:val="TF"/>
      </w:pPr>
      <w:r w:rsidRPr="00140E21">
        <w:t>Figure 4.3.5.7-1: Simultaneous change of Branching Point or UL CL and additional PSA for a PDU Session</w:t>
      </w:r>
    </w:p>
    <w:p w14:paraId="587AE5C4" w14:textId="77777777" w:rsidR="002D6C3F" w:rsidRPr="00140E21" w:rsidRDefault="002D6C3F" w:rsidP="002D6C3F">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DCD6E89" w14:textId="77777777" w:rsidR="002D6C3F" w:rsidRPr="00140E21" w:rsidRDefault="002D6C3F" w:rsidP="002D6C3F">
      <w:pPr>
        <w:pStyle w:val="B1"/>
      </w:pPr>
      <w:r w:rsidRPr="00140E21">
        <w:t>1.</w:t>
      </w:r>
      <w:r w:rsidRPr="00140E21">
        <w:tab/>
        <w:t>At some point SMF decides to change the Branching Point or the UL CL due to UE mobility.</w:t>
      </w:r>
    </w:p>
    <w:p w14:paraId="4D1671E8" w14:textId="77777777" w:rsidR="002D6C3F" w:rsidRPr="00140E21" w:rsidRDefault="002D6C3F" w:rsidP="002D6C3F">
      <w:pPr>
        <w:pStyle w:val="B1"/>
      </w:pPr>
      <w:r w:rsidRPr="00140E21">
        <w:t>2.</w:t>
      </w:r>
      <w:r w:rsidRPr="00140E21">
        <w:tab/>
        <w:t xml:space="preserve">The SMF selects a local Target UPF (PSA3) and using N4 establishes the local Target UPF for the PDU Session. In </w:t>
      </w:r>
      <w:r>
        <w:t xml:space="preserve">the </w:t>
      </w:r>
      <w:r w:rsidRPr="00140E21">
        <w:t>case of IPv6 multi-homing PDU Session, the SMF also allocates a new IPv6 prefix corresponding to PSA3, and if the PCF has subscribed to the IP allocation/release event, the SMF performs the Session Management Policy Modification procedure as defined in clause 4.16.5 to provide the new allocated IPv6 prefix to the PCF.</w:t>
      </w:r>
    </w:p>
    <w:p w14:paraId="711CC019" w14:textId="77777777" w:rsidR="002D6C3F" w:rsidRPr="00140E21" w:rsidRDefault="002D6C3F" w:rsidP="002D6C3F">
      <w:pPr>
        <w:pStyle w:val="B1"/>
      </w:pPr>
      <w:r w:rsidRPr="00140E21">
        <w:tab/>
        <w:t>The SMF may send an earlier 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14:paraId="770271B8" w14:textId="77777777" w:rsidR="002D6C3F" w:rsidRPr="00140E21" w:rsidRDefault="002D6C3F" w:rsidP="002D6C3F">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33D19CC0" w14:textId="77777777" w:rsidR="002D6C3F" w:rsidRPr="00140E21" w:rsidRDefault="002D6C3F" w:rsidP="002D6C3F">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0B7743CD" w14:textId="77777777" w:rsidR="002D6C3F" w:rsidRPr="00140E21" w:rsidRDefault="002D6C3F" w:rsidP="002D6C3F">
      <w:pPr>
        <w:pStyle w:val="NO"/>
      </w:pPr>
      <w:r w:rsidRPr="00140E21">
        <w:t>NOTE 2:</w:t>
      </w:r>
      <w:r w:rsidRPr="00140E21">
        <w:tab/>
        <w:t>When session continuity upon UL CL relocation is used, the downlink traffic at this point goes through Source UL CL, Target UL CL and Target (R)AN.</w:t>
      </w:r>
    </w:p>
    <w:p w14:paraId="7970BEF9" w14:textId="77777777" w:rsidR="002D6C3F" w:rsidRPr="00140E21" w:rsidRDefault="002D6C3F" w:rsidP="002D6C3F">
      <w:pPr>
        <w:pStyle w:val="B1"/>
      </w:pPr>
      <w:r w:rsidRPr="00140E21">
        <w:t>4.</w:t>
      </w:r>
      <w:r w:rsidRPr="00140E21">
        <w:tab/>
        <w:t>The SMF updates the PSA1 via N4. It provides the PDU Session CN Tunnel Info for the downlink traffic.</w:t>
      </w:r>
    </w:p>
    <w:p w14:paraId="755B5CCD" w14:textId="77777777" w:rsidR="002D6C3F" w:rsidRPr="00140E21" w:rsidRDefault="002D6C3F" w:rsidP="002D6C3F">
      <w:pPr>
        <w:pStyle w:val="B1"/>
      </w:pPr>
      <w:r w:rsidRPr="00140E21">
        <w:t>5.</w:t>
      </w:r>
      <w:r w:rsidRPr="00140E21">
        <w:tab/>
        <w:t>The SMF updates the PSA3. It provides the CN Tunnel Info for downlink traffic.</w:t>
      </w:r>
    </w:p>
    <w:p w14:paraId="4D041889" w14:textId="77777777" w:rsidR="002D6C3F" w:rsidRPr="00140E21" w:rsidRDefault="002D6C3F" w:rsidP="002D6C3F">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12E278C" w14:textId="77777777" w:rsidR="002D6C3F" w:rsidRPr="00140E21" w:rsidRDefault="002D6C3F" w:rsidP="002D6C3F">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 If the SMF receives a negative notification response from the AF, the SMF may stop the procedure and remove the Target Branching Point or Target UL CL and PSA3.</w:t>
      </w:r>
    </w:p>
    <w:p w14:paraId="52AFEF4A" w14:textId="77777777" w:rsidR="002D6C3F" w:rsidRPr="00140E21" w:rsidRDefault="002D6C3F" w:rsidP="002D6C3F">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427BC406" w14:textId="77777777" w:rsidR="002D6C3F" w:rsidRPr="00140E21" w:rsidRDefault="002D6C3F" w:rsidP="002D6C3F">
      <w:pPr>
        <w:pStyle w:val="NO"/>
      </w:pPr>
      <w:r w:rsidRPr="00140E21">
        <w:t>NOTE 4:</w:t>
      </w:r>
      <w:r w:rsidRPr="00140E21">
        <w:tab/>
        <w:t>When session continuity upon UL CL relocation is used, the uplink traffic destined to PSA2 at this point goes through Target (R)AN, Target UL CL and Source UL CL.</w:t>
      </w:r>
    </w:p>
    <w:p w14:paraId="211BE15D" w14:textId="77777777" w:rsidR="002D6C3F" w:rsidRPr="00140E21" w:rsidRDefault="002D6C3F" w:rsidP="002D6C3F">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5A175B1" w14:textId="77777777" w:rsidR="002D6C3F" w:rsidRPr="00140E21" w:rsidRDefault="002D6C3F" w:rsidP="002D6C3F">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5E2CD706" w14:textId="77777777" w:rsidR="002D6C3F" w:rsidRPr="00140E21" w:rsidRDefault="002D6C3F" w:rsidP="002D6C3F">
      <w:pPr>
        <w:pStyle w:val="B1"/>
      </w:pPr>
      <w:r w:rsidRPr="00140E21">
        <w:lastRenderedPageBreak/>
        <w:t>8.</w:t>
      </w:r>
      <w:r w:rsidRPr="00140E21">
        <w:tab/>
        <w:t>In the case of IPv6 multi-homing, the SMF may re-configure the UE for the original IP prefix @ PSA1, 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7941E535" w14:textId="77777777" w:rsidR="002D6C3F" w:rsidRPr="00140E21" w:rsidRDefault="002D6C3F" w:rsidP="002D6C3F">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14:paraId="70030EE6" w14:textId="77777777" w:rsidR="002D6C3F" w:rsidRPr="00140E21" w:rsidRDefault="002D6C3F" w:rsidP="002D6C3F">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05F7614" w14:textId="77777777" w:rsidR="002D6C3F" w:rsidRPr="00140E21" w:rsidRDefault="002D6C3F" w:rsidP="002D6C3F">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2941C618" w14:textId="77777777" w:rsidR="002D6C3F" w:rsidRPr="00140E21" w:rsidRDefault="002D6C3F" w:rsidP="002D6C3F">
      <w:pPr>
        <w:pStyle w:val="B1"/>
      </w:pPr>
      <w:r w:rsidRPr="00140E21">
        <w:t>10.</w:t>
      </w:r>
      <w:r w:rsidRPr="00140E21">
        <w:tab/>
        <w:t>When session continuity upon UL CL relocation is used, detection of no active traffic over the N9 forwarding tunnel is performed during a preconfigured time interval in order to release the N9 forwarding tunnel. The detection can be done by either Source UL CL or Target UL CL, either of which notifies the SMF.</w:t>
      </w:r>
    </w:p>
    <w:p w14:paraId="5B593E9D" w14:textId="77777777" w:rsidR="002D6C3F" w:rsidRPr="00140E21" w:rsidRDefault="002D6C3F" w:rsidP="002D6C3F">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09C3FA36" w14:textId="77777777" w:rsidR="002D6C3F" w:rsidRPr="00140E21" w:rsidRDefault="002D6C3F" w:rsidP="002D6C3F">
      <w:pPr>
        <w:pStyle w:val="B1"/>
      </w:pPr>
      <w:r w:rsidRPr="00140E21">
        <w:t>11.</w:t>
      </w:r>
      <w:r w:rsidRPr="00140E21">
        <w:tab/>
        <w:t>The SMF releases via N4 the PSA2.</w:t>
      </w:r>
    </w:p>
    <w:p w14:paraId="3E628FAE" w14:textId="77777777" w:rsidR="002D6C3F" w:rsidRPr="00140E21" w:rsidRDefault="002D6C3F" w:rsidP="002D6C3F">
      <w:pPr>
        <w:pStyle w:val="B1"/>
      </w:pPr>
      <w:r w:rsidRPr="00140E21">
        <w:t>12.</w:t>
      </w:r>
      <w:r w:rsidRPr="00140E21">
        <w:tab/>
        <w:t>The SMF releases the Source Branching Point or the Source UL CL.</w:t>
      </w:r>
    </w:p>
    <w:p w14:paraId="662EEA8A" w14:textId="77777777" w:rsidR="002D6C3F" w:rsidRPr="00140E21" w:rsidRDefault="002D6C3F" w:rsidP="002D6C3F">
      <w:pPr>
        <w:pStyle w:val="NO"/>
      </w:pPr>
      <w:r w:rsidRPr="00140E21">
        <w:t>NOTE 8:</w:t>
      </w:r>
      <w:r w:rsidRPr="00140E21">
        <w:tab/>
        <w:t>If the Target Branching Point or Target UL CL and the PSA2 are co-located in a single UPF then steps 11 and 12 can be merged.</w:t>
      </w:r>
    </w:p>
    <w:p w14:paraId="30E8924A" w14:textId="77777777" w:rsidR="002D6C3F" w:rsidRPr="00140E21" w:rsidRDefault="002D6C3F" w:rsidP="002D6C3F">
      <w:pPr>
        <w:pStyle w:val="4"/>
      </w:pPr>
      <w:bookmarkStart w:id="784" w:name="_Toc20203994"/>
      <w:bookmarkStart w:id="785" w:name="_Toc27894680"/>
      <w:bookmarkStart w:id="786" w:name="_Toc36191747"/>
      <w:bookmarkStart w:id="787" w:name="_Toc45192833"/>
      <w:bookmarkStart w:id="788" w:name="_Toc47592465"/>
      <w:bookmarkStart w:id="789" w:name="_Toc51834546"/>
      <w:bookmarkStart w:id="790" w:name="_Toc51835488"/>
      <w:r w:rsidRPr="00140E21">
        <w:t>4.3.5.8</w:t>
      </w:r>
      <w:r w:rsidRPr="00140E21">
        <w:tab/>
        <w:t>Ethernet PDU Session Anchor Relocation</w:t>
      </w:r>
      <w:bookmarkEnd w:id="784"/>
      <w:bookmarkEnd w:id="785"/>
      <w:bookmarkEnd w:id="786"/>
      <w:bookmarkEnd w:id="787"/>
      <w:bookmarkEnd w:id="788"/>
      <w:bookmarkEnd w:id="789"/>
      <w:bookmarkEnd w:id="790"/>
    </w:p>
    <w:p w14:paraId="6540F8C6" w14:textId="77777777" w:rsidR="002D6C3F" w:rsidRPr="00140E21" w:rsidRDefault="002D6C3F" w:rsidP="002D6C3F">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0894A03F" w14:textId="77777777" w:rsidR="002D6C3F" w:rsidRPr="00140E21" w:rsidRDefault="002D6C3F" w:rsidP="002D6C3F">
      <w:r w:rsidRPr="00140E21">
        <w:t>The SMF determines whether and when a serving PDU Session anchor for an Ethernet PDU Session needs to be changed, and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791" w:name="_MON_1599642594"/>
    <w:bookmarkEnd w:id="791"/>
    <w:p w14:paraId="48D43BF8" w14:textId="77777777" w:rsidR="002D6C3F" w:rsidRPr="00140E21" w:rsidRDefault="002D6C3F" w:rsidP="002D6C3F">
      <w:pPr>
        <w:pStyle w:val="TH"/>
      </w:pPr>
      <w:r w:rsidRPr="00140E21">
        <w:object w:dxaOrig="9698" w:dyaOrig="10785" w14:anchorId="5F8C232B">
          <v:shape id="_x0000_i1058" type="#_x0000_t75" style="width:429pt;height:526.5pt" o:ole="">
            <v:imagedata r:id="rId83" o:title=""/>
          </v:shape>
          <o:OLEObject Type="Embed" ProgID="Word.Picture.8" ShapeID="_x0000_i1058" DrawAspect="Content" ObjectID="_1666450967" r:id="rId84"/>
        </w:object>
      </w:r>
    </w:p>
    <w:p w14:paraId="110D83F2" w14:textId="77777777" w:rsidR="002D6C3F" w:rsidRPr="00650D30" w:rsidRDefault="002D6C3F" w:rsidP="002D6C3F">
      <w:pPr>
        <w:pStyle w:val="TF"/>
      </w:pPr>
      <w:r w:rsidRPr="00650D30">
        <w:t>Figure 4.3.5.8-1: Ethernet PDU Session Anchor Relocation</w:t>
      </w:r>
    </w:p>
    <w:p w14:paraId="4E8B8F23" w14:textId="77777777" w:rsidR="002D6C3F" w:rsidRPr="00140E21" w:rsidRDefault="002D6C3F" w:rsidP="002D6C3F">
      <w:r w:rsidRPr="00140E21">
        <w:t>Initially, the Ethernet PDU Session is established with the user data going via the Source UPF. The Source UPF acts as the PSA.</w:t>
      </w:r>
    </w:p>
    <w:p w14:paraId="5AFF22B5" w14:textId="77777777" w:rsidR="002D6C3F" w:rsidRPr="00140E21" w:rsidRDefault="002D6C3F" w:rsidP="002D6C3F">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08E3504D" w14:textId="77777777" w:rsidR="002D6C3F" w:rsidRPr="00140E21" w:rsidRDefault="002D6C3F" w:rsidP="002D6C3F">
      <w:pPr>
        <w:pStyle w:val="B1"/>
      </w:pPr>
      <w:r w:rsidRPr="00140E21">
        <w:t>2.</w:t>
      </w:r>
      <w:r w:rsidRPr="00140E21">
        <w:tab/>
        <w:t>The UPF's report is acknowledged.</w:t>
      </w:r>
    </w:p>
    <w:p w14:paraId="138C4595" w14:textId="77777777" w:rsidR="002D6C3F" w:rsidRPr="00140E21" w:rsidRDefault="002D6C3F" w:rsidP="002D6C3F">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07563408" w14:textId="77777777" w:rsidR="002D6C3F" w:rsidRPr="00140E21" w:rsidRDefault="002D6C3F" w:rsidP="002D6C3F">
      <w:pPr>
        <w:pStyle w:val="B1"/>
      </w:pPr>
      <w:r w:rsidRPr="00140E21">
        <w:lastRenderedPageBreak/>
        <w:t>6.</w:t>
      </w:r>
      <w:r w:rsidRPr="00140E21">
        <w:tab/>
        <w:t>The SMF decides that the PSA is to be changed for the Ethernet PDU Session, and selects the Target UPF that will act as the new PSA. The decision may be triggered by a mobility event, such as receiving the message in step 5.</w:t>
      </w:r>
    </w:p>
    <w:p w14:paraId="1116D4A6" w14:textId="77777777" w:rsidR="002D6C3F" w:rsidRPr="00140E21" w:rsidRDefault="002D6C3F" w:rsidP="002D6C3F">
      <w:pPr>
        <w:pStyle w:val="B1"/>
      </w:pPr>
      <w:r w:rsidRPr="00140E21">
        <w:t>7.</w:t>
      </w:r>
      <w:r w:rsidRPr="00140E21">
        <w:tab/>
        <w:t>The Target UPF N4 session is established. The SMF provides the N3 tunnel endpoint used by RAN.</w:t>
      </w:r>
    </w:p>
    <w:p w14:paraId="33E8B18F" w14:textId="77777777" w:rsidR="002D6C3F" w:rsidRPr="00140E21" w:rsidRDefault="002D6C3F" w:rsidP="002D6C3F">
      <w:pPr>
        <w:pStyle w:val="B1"/>
      </w:pPr>
      <w:r w:rsidRPr="00140E21">
        <w:t>8.</w:t>
      </w:r>
      <w:r w:rsidRPr="00140E21">
        <w:tab/>
        <w:t>The establishment of the new N4 session is acknowledged from the Target UPF to the SMF. The UPF provides its N3 tunnel endpoint.</w:t>
      </w:r>
    </w:p>
    <w:p w14:paraId="00F078D8" w14:textId="77777777" w:rsidR="002D6C3F" w:rsidRPr="00140E21" w:rsidRDefault="002D6C3F" w:rsidP="002D6C3F">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2458AB4C" w14:textId="77777777" w:rsidR="002D6C3F" w:rsidRPr="00140E21" w:rsidRDefault="002D6C3F" w:rsidP="002D6C3F">
      <w:pPr>
        <w:pStyle w:val="B1"/>
      </w:pPr>
      <w:r w:rsidRPr="00140E21">
        <w:t>11-12.</w:t>
      </w:r>
      <w:r w:rsidRPr="00140E21">
        <w:tab/>
        <w:t>If there is no handover, and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78B03842" w14:textId="77777777" w:rsidR="002D6C3F" w:rsidRPr="00140E21" w:rsidRDefault="002D6C3F" w:rsidP="002D6C3F">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1B6B236B" w14:textId="77777777" w:rsidR="002D6C3F" w:rsidRPr="00140E21" w:rsidRDefault="002D6C3F" w:rsidP="002D6C3F">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783A7D3C" w14:textId="77777777" w:rsidR="002D6C3F" w:rsidRPr="00140E21" w:rsidRDefault="002D6C3F" w:rsidP="002D6C3F">
      <w:pPr>
        <w:pStyle w:val="B1"/>
      </w:pPr>
      <w:r w:rsidRPr="00140E21">
        <w:t>13-14.</w:t>
      </w:r>
      <w:r w:rsidRPr="00140E21">
        <w:tab/>
        <w:t>The SMF sends an N4 Session Modification Request to the Target UPF which includes the information in Ethernet context (i.e., MAC address and VLAN tag(s)) and a trigger for updating the Ethernet forwarding (next step). The Target UPF acknowledges by an N4 Session Modification Response.</w:t>
      </w:r>
    </w:p>
    <w:p w14:paraId="76E35DEE" w14:textId="77777777" w:rsidR="002D6C3F" w:rsidRPr="00140E21" w:rsidRDefault="002D6C3F" w:rsidP="002D6C3F">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0B976C79" w14:textId="77777777" w:rsidR="002D6C3F" w:rsidRPr="00140E21" w:rsidRDefault="002D6C3F" w:rsidP="002D6C3F">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4B291EEB" w14:textId="77777777" w:rsidR="002D6C3F" w:rsidRPr="00140E21" w:rsidRDefault="002D6C3F" w:rsidP="002D6C3F">
      <w:pPr>
        <w:pStyle w:val="B3"/>
      </w:pPr>
      <w:r w:rsidRPr="00140E21">
        <w:tab/>
        <w:t>In the case of a central controller in the Ethernet network which sets the forwarding tables, the central controller can be instructed that the given MAC address is reachable at the new location.</w:t>
      </w:r>
    </w:p>
    <w:p w14:paraId="039409B9" w14:textId="77777777" w:rsidR="002D6C3F" w:rsidRPr="00140E21" w:rsidRDefault="002D6C3F" w:rsidP="002D6C3F">
      <w:pPr>
        <w:pStyle w:val="B3"/>
      </w:pPr>
      <w:r w:rsidRPr="00140E21">
        <w:tab/>
        <w:t>When multiple MAC addresses are present in the Ethernet context, the update of the Ethernet forwarding is performed for each MAC address.</w:t>
      </w:r>
    </w:p>
    <w:p w14:paraId="6145A458" w14:textId="77777777" w:rsidR="002D6C3F" w:rsidRPr="00140E21" w:rsidRDefault="002D6C3F" w:rsidP="002D6C3F">
      <w:pPr>
        <w:pStyle w:val="B1"/>
      </w:pPr>
      <w:r w:rsidRPr="00140E21">
        <w:t>16.</w:t>
      </w:r>
      <w:r w:rsidRPr="00140E21">
        <w:tab/>
        <w:t>The N4 session is released at the Source UPF. The source UPF may wait for a configurable period before it stops delivering downlink Ethernet frames for the given PDU Session.</w:t>
      </w:r>
    </w:p>
    <w:p w14:paraId="47BEAF44" w14:textId="77777777" w:rsidR="002D6C3F" w:rsidRPr="00140E21" w:rsidRDefault="002D6C3F" w:rsidP="002D6C3F">
      <w:pPr>
        <w:pStyle w:val="B1"/>
      </w:pPr>
      <w:r w:rsidRPr="00140E21">
        <w:t>17.</w:t>
      </w:r>
      <w:r w:rsidRPr="00140E21">
        <w:tab/>
        <w:t>The N4 session release is acknowledged from the Source UPF to the SMF.</w:t>
      </w:r>
    </w:p>
    <w:p w14:paraId="7956A1BC" w14:textId="77777777" w:rsidR="002D6C3F" w:rsidRPr="00140E21" w:rsidRDefault="002D6C3F" w:rsidP="002D6C3F">
      <w:pPr>
        <w:pStyle w:val="3"/>
      </w:pPr>
      <w:bookmarkStart w:id="792" w:name="_Toc20203995"/>
      <w:bookmarkStart w:id="793" w:name="_Toc27894681"/>
      <w:bookmarkStart w:id="794" w:name="_Toc36191748"/>
      <w:bookmarkStart w:id="795" w:name="_Toc45192834"/>
      <w:bookmarkStart w:id="796" w:name="_Toc47592466"/>
      <w:bookmarkStart w:id="797" w:name="_Toc51834547"/>
      <w:bookmarkStart w:id="798" w:name="_Toc51835489"/>
      <w:r w:rsidRPr="00140E21">
        <w:t>4.3.6</w:t>
      </w:r>
      <w:r w:rsidRPr="00140E21">
        <w:tab/>
        <w:t>Application Function influence on traffic routing</w:t>
      </w:r>
      <w:bookmarkEnd w:id="792"/>
      <w:bookmarkEnd w:id="793"/>
      <w:bookmarkEnd w:id="794"/>
      <w:bookmarkEnd w:id="795"/>
      <w:bookmarkEnd w:id="796"/>
      <w:bookmarkEnd w:id="797"/>
      <w:bookmarkEnd w:id="798"/>
    </w:p>
    <w:p w14:paraId="0B87A7EE" w14:textId="77777777" w:rsidR="002D6C3F" w:rsidRPr="00140E21" w:rsidRDefault="002D6C3F" w:rsidP="002D6C3F">
      <w:pPr>
        <w:pStyle w:val="4"/>
      </w:pPr>
      <w:bookmarkStart w:id="799" w:name="_Toc20203996"/>
      <w:bookmarkStart w:id="800" w:name="_Toc27894682"/>
      <w:bookmarkStart w:id="801" w:name="_Toc36191749"/>
      <w:bookmarkStart w:id="802" w:name="_Toc45192835"/>
      <w:bookmarkStart w:id="803" w:name="_Toc47592467"/>
      <w:bookmarkStart w:id="804" w:name="_Toc51834548"/>
      <w:bookmarkStart w:id="805" w:name="_Toc51835490"/>
      <w:r w:rsidRPr="00140E21">
        <w:t>4.3.6.1</w:t>
      </w:r>
      <w:r w:rsidRPr="00140E21">
        <w:tab/>
        <w:t>General</w:t>
      </w:r>
      <w:bookmarkEnd w:id="799"/>
      <w:bookmarkEnd w:id="800"/>
      <w:bookmarkEnd w:id="801"/>
      <w:bookmarkEnd w:id="802"/>
      <w:bookmarkEnd w:id="803"/>
      <w:bookmarkEnd w:id="804"/>
      <w:bookmarkEnd w:id="805"/>
    </w:p>
    <w:p w14:paraId="6E420809" w14:textId="77777777" w:rsidR="002D6C3F" w:rsidRPr="00140E21" w:rsidRDefault="002D6C3F" w:rsidP="002D6C3F">
      <w:r w:rsidRPr="00140E21">
        <w:t>Clause 4.3.6 describes the procedures between an Application Function and the SMF to maintain an efficient user plane path for Application Functions that require it.</w:t>
      </w:r>
    </w:p>
    <w:p w14:paraId="763B3269" w14:textId="77777777" w:rsidR="002D6C3F" w:rsidRPr="00140E21" w:rsidRDefault="002D6C3F" w:rsidP="002D6C3F">
      <w:r w:rsidRPr="00140E21">
        <w:t>As described in TS</w:t>
      </w:r>
      <w:r>
        <w:t> </w:t>
      </w:r>
      <w:r w:rsidRPr="00140E21">
        <w:t>23.501</w:t>
      </w:r>
      <w:r>
        <w:t> </w:t>
      </w:r>
      <w:r w:rsidRPr="00140E21">
        <w:t>[2] clause 5.6.7, a</w:t>
      </w:r>
      <w:r w:rsidRPr="00140E21">
        <w:rPr>
          <w:rFonts w:eastAsia="宋体"/>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5809CAC6" w14:textId="77777777" w:rsidR="002D6C3F" w:rsidRPr="00140E21" w:rsidRDefault="002D6C3F" w:rsidP="002D6C3F">
      <w:r w:rsidRPr="00140E21">
        <w:t>The following cases can be distinguished:</w:t>
      </w:r>
    </w:p>
    <w:p w14:paraId="0AB4E5AD" w14:textId="77777777" w:rsidR="002D6C3F" w:rsidRPr="00140E21" w:rsidRDefault="002D6C3F" w:rsidP="002D6C3F">
      <w:pPr>
        <w:pStyle w:val="B1"/>
      </w:pPr>
      <w:r w:rsidRPr="00140E21">
        <w:lastRenderedPageBreak/>
        <w:t>-</w:t>
      </w:r>
      <w:r w:rsidRPr="00140E21">
        <w:tab/>
        <w:t>AF requests targeting an individual UE by a UE address; these requests are routed (by the AF or by the NEF) to an individual PCF using the BSF. This is described in clause 4.3.6.4.</w:t>
      </w:r>
    </w:p>
    <w:p w14:paraId="58DBC5DC" w14:textId="77777777" w:rsidR="002D6C3F" w:rsidRPr="00140E21" w:rsidRDefault="002D6C3F" w:rsidP="002D6C3F">
      <w:pPr>
        <w:pStyle w:val="NO"/>
      </w:pPr>
      <w:r w:rsidRPr="00140E21">
        <w:t>NOTE 1:</w:t>
      </w:r>
      <w:r w:rsidRPr="00140E21">
        <w:tab/>
        <w:t>Such requests target an on-going PDU Session. Whether the AF needs to use the NEF or not is according to local deployment.</w:t>
      </w:r>
    </w:p>
    <w:p w14:paraId="0242629D" w14:textId="77777777" w:rsidR="002D6C3F" w:rsidRPr="00140E21" w:rsidRDefault="002D6C3F" w:rsidP="002D6C3F">
      <w:pPr>
        <w:pStyle w:val="B1"/>
      </w:pPr>
      <w:r w:rsidRPr="00140E21">
        <w:t>-</w:t>
      </w:r>
      <w:r w:rsidRPr="00140E21">
        <w:tab/>
        <w:t>AF requests described in clause 5.6.7 of TS</w:t>
      </w:r>
      <w:r>
        <w:t> </w:t>
      </w:r>
      <w:r w:rsidRPr="00140E21">
        <w:t>23.501</w:t>
      </w:r>
      <w:r>
        <w:t> </w:t>
      </w:r>
      <w:r w:rsidRPr="00140E21">
        <w:t>[2] targeting a group of UE(s), or any UE accessing a combination of DNN and S-NSSAI, or targeting individual UE by a GPSI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 23.501 [2] clause 6.3.7.2 and further described in clause 4.3.6.2.</w:t>
      </w:r>
    </w:p>
    <w:p w14:paraId="47CDE4C5" w14:textId="77777777" w:rsidR="002D6C3F" w:rsidRPr="00140E21" w:rsidRDefault="002D6C3F" w:rsidP="002D6C3F">
      <w:pPr>
        <w:pStyle w:val="NO"/>
      </w:pPr>
      <w:r w:rsidRPr="00140E21">
        <w:t>NOTE 2:</w:t>
      </w:r>
      <w:r w:rsidRPr="00140E21">
        <w:tab/>
        <w:t>Such requests can target on-going or future PDU Sessions.</w:t>
      </w:r>
    </w:p>
    <w:p w14:paraId="40CE3B33" w14:textId="77777777" w:rsidR="002D6C3F" w:rsidRPr="00140E21" w:rsidRDefault="002D6C3F" w:rsidP="002D6C3F">
      <w:r w:rsidRPr="00140E21">
        <w:t>If the AF interacts with PCF via the NEF, the NEF performs the following mappings where needed:</w:t>
      </w:r>
    </w:p>
    <w:p w14:paraId="42C1F802" w14:textId="77777777" w:rsidR="002D6C3F" w:rsidRPr="00140E21" w:rsidRDefault="002D6C3F" w:rsidP="002D6C3F">
      <w:pPr>
        <w:pStyle w:val="B1"/>
      </w:pPr>
      <w:r w:rsidRPr="00140E21">
        <w:t>-</w:t>
      </w:r>
      <w:r w:rsidRPr="00140E21">
        <w:tab/>
        <w:t>Map the AF-Service-Identifier into DNN and S-NSSAI combination, determined by local configuration.</w:t>
      </w:r>
    </w:p>
    <w:p w14:paraId="26542E75" w14:textId="77777777" w:rsidR="002D6C3F" w:rsidRPr="00140E21" w:rsidRDefault="002D6C3F" w:rsidP="002D6C3F">
      <w:pPr>
        <w:pStyle w:val="B1"/>
      </w:pPr>
      <w:r w:rsidRPr="00140E21">
        <w:t>-</w:t>
      </w:r>
      <w:r w:rsidRPr="00140E21">
        <w:tab/>
        <w:t>Map the AF-Service-Identifier into a list of DNAI(s) and Routing Profile ID(s) determined by local configuration.</w:t>
      </w:r>
    </w:p>
    <w:p w14:paraId="06870E28" w14:textId="77777777" w:rsidR="002D6C3F" w:rsidRPr="00140E21" w:rsidRDefault="002D6C3F" w:rsidP="002D6C3F">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0636CB3C" w14:textId="77777777" w:rsidR="002D6C3F" w:rsidRPr="00140E21" w:rsidRDefault="002D6C3F" w:rsidP="002D6C3F">
      <w:pPr>
        <w:pStyle w:val="B1"/>
      </w:pPr>
      <w:r w:rsidRPr="00140E21">
        <w:t>-</w:t>
      </w:r>
      <w:r w:rsidRPr="00140E21">
        <w:tab/>
        <w:t>Map the GPSI in Target UE Identifier into SUPI, according to information received from UDM.</w:t>
      </w:r>
    </w:p>
    <w:p w14:paraId="7F1F60D5" w14:textId="77777777" w:rsidR="002D6C3F" w:rsidRPr="00140E21" w:rsidRDefault="002D6C3F" w:rsidP="002D6C3F">
      <w:pPr>
        <w:pStyle w:val="B1"/>
      </w:pPr>
      <w:r w:rsidRPr="00140E21">
        <w:t>-</w:t>
      </w:r>
      <w:r w:rsidRPr="00140E21">
        <w:tab/>
        <w:t>Map the External Group Identifier in Target UE Identifier into Internal Group Identifier, according to information received from UDM.</w:t>
      </w:r>
    </w:p>
    <w:p w14:paraId="71D2D9BD" w14:textId="77777777" w:rsidR="002D6C3F" w:rsidRPr="00140E21" w:rsidRDefault="002D6C3F" w:rsidP="002D6C3F">
      <w:pPr>
        <w:pStyle w:val="B1"/>
      </w:pPr>
      <w:r w:rsidRPr="00140E21">
        <w:t>-</w:t>
      </w:r>
      <w:r w:rsidRPr="00140E21">
        <w:tab/>
        <w:t>Map the geographic zone identifier(s) in Spatial Validity Condition into areas of validity, determined by local configuration.</w:t>
      </w:r>
    </w:p>
    <w:p w14:paraId="40F82C5C" w14:textId="77777777" w:rsidR="002D6C3F" w:rsidRPr="00140E21" w:rsidRDefault="002D6C3F" w:rsidP="002D6C3F">
      <w:pPr>
        <w:pStyle w:val="4"/>
      </w:pPr>
      <w:bookmarkStart w:id="806" w:name="_Toc20203997"/>
      <w:bookmarkStart w:id="807" w:name="_Toc27894683"/>
      <w:bookmarkStart w:id="808" w:name="_Toc36191750"/>
      <w:bookmarkStart w:id="809" w:name="_Toc45192836"/>
      <w:bookmarkStart w:id="810" w:name="_Toc47592468"/>
      <w:bookmarkStart w:id="811" w:name="_Toc51834549"/>
      <w:bookmarkStart w:id="812" w:name="_Toc51835491"/>
      <w:r w:rsidRPr="00140E21">
        <w:t>4.3.6.2</w:t>
      </w:r>
      <w:r w:rsidRPr="00140E21">
        <w:tab/>
        <w:t xml:space="preserve">Processing AF requests to </w:t>
      </w:r>
      <w:r w:rsidRPr="00140E21">
        <w:rPr>
          <w:rFonts w:eastAsia="宋体"/>
        </w:rPr>
        <w:t>influence traffic routing for Sessions not identified by an UE address</w:t>
      </w:r>
      <w:bookmarkEnd w:id="806"/>
      <w:bookmarkEnd w:id="807"/>
      <w:bookmarkEnd w:id="808"/>
      <w:bookmarkEnd w:id="809"/>
      <w:bookmarkEnd w:id="810"/>
      <w:bookmarkEnd w:id="811"/>
      <w:bookmarkEnd w:id="812"/>
    </w:p>
    <w:p w14:paraId="0BCA9347" w14:textId="77777777" w:rsidR="002D6C3F" w:rsidRPr="00140E21" w:rsidRDefault="002D6C3F" w:rsidP="002D6C3F">
      <w:pPr>
        <w:pStyle w:val="TH"/>
      </w:pPr>
      <w:r w:rsidRPr="00140E21">
        <w:rPr>
          <w:b w:val="0"/>
        </w:rPr>
        <w:object w:dxaOrig="7634" w:dyaOrig="5124" w14:anchorId="1E2E1798">
          <v:shape id="_x0000_i1059" type="#_x0000_t75" style="width:382.5pt;height:255pt" o:ole="">
            <v:imagedata r:id="rId85" o:title=""/>
          </v:shape>
          <o:OLEObject Type="Embed" ProgID="Visio.Drawing.11" ShapeID="_x0000_i1059" DrawAspect="Content" ObjectID="_1666450968" r:id="rId86"/>
        </w:object>
      </w:r>
    </w:p>
    <w:p w14:paraId="7580B3B3" w14:textId="77777777" w:rsidR="002D6C3F" w:rsidRPr="00140E21" w:rsidRDefault="002D6C3F" w:rsidP="002D6C3F">
      <w:pPr>
        <w:pStyle w:val="TF"/>
        <w:rPr>
          <w:rFonts w:eastAsia="宋体"/>
        </w:rPr>
      </w:pPr>
      <w:r w:rsidRPr="00140E21">
        <w:t xml:space="preserve">Figure 4.3.6.2-1: Processing AF requests to </w:t>
      </w:r>
      <w:r w:rsidRPr="00140E21">
        <w:rPr>
          <w:rFonts w:eastAsia="宋体"/>
        </w:rPr>
        <w:t>influence traffic routing for Sessions not identified by an an UE address</w:t>
      </w:r>
    </w:p>
    <w:p w14:paraId="657AE0F9" w14:textId="77777777" w:rsidR="002D6C3F" w:rsidRPr="00140E21" w:rsidRDefault="002D6C3F" w:rsidP="002D6C3F">
      <w:pPr>
        <w:pStyle w:val="NO"/>
      </w:pPr>
      <w:r w:rsidRPr="00140E21">
        <w:lastRenderedPageBreak/>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36158F8B" w14:textId="77777777" w:rsidR="002D6C3F" w:rsidRPr="00140E21" w:rsidRDefault="002D6C3F" w:rsidP="002D6C3F">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74308E3A" w14:textId="77777777" w:rsidR="002D6C3F" w:rsidRPr="00140E21" w:rsidRDefault="002D6C3F" w:rsidP="002D6C3F">
      <w:pPr>
        <w:pStyle w:val="B1"/>
      </w:pPr>
      <w:r w:rsidRPr="00140E21">
        <w:t>1.</w:t>
      </w:r>
      <w:r w:rsidRPr="00140E21">
        <w:tab/>
        <w:t>To create a new request, the AF invokes an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5CD32E5" w14:textId="77777777" w:rsidR="002D6C3F" w:rsidRPr="00140E21" w:rsidRDefault="002D6C3F" w:rsidP="002D6C3F">
      <w:pPr>
        <w:pStyle w:val="B1"/>
      </w:pPr>
      <w:r w:rsidRPr="00140E21">
        <w:tab/>
        <w:t>To update or remove an existing request, the AF invokes an Nnef_TrafficInfluence_Update or Nnef_TrafficInfluence_Delete service operation providing the corresponding AF Transaction Id.</w:t>
      </w:r>
    </w:p>
    <w:p w14:paraId="2C263D5B" w14:textId="77777777" w:rsidR="002D6C3F" w:rsidRPr="00140E21" w:rsidRDefault="002D6C3F" w:rsidP="002D6C3F">
      <w:pPr>
        <w:pStyle w:val="B1"/>
      </w:pPr>
      <w:r w:rsidRPr="00140E21">
        <w:t>2.</w:t>
      </w:r>
      <w:r w:rsidRPr="00140E21">
        <w:tab/>
        <w:t>The AF sends its request to the NEF. If the request is sent directly fom the AF to the PCF, the AF reaches the PCF selected for the existing PDU Session by configuration or by invoking Nbsf_management_Discovery service.</w:t>
      </w:r>
    </w:p>
    <w:p w14:paraId="520C8E72" w14:textId="77777777" w:rsidR="002D6C3F" w:rsidRPr="00140E21" w:rsidRDefault="002D6C3F" w:rsidP="002D6C3F">
      <w:pPr>
        <w:pStyle w:val="B1"/>
      </w:pPr>
      <w:r w:rsidRPr="00140E21">
        <w:tab/>
        <w:t>The NEF ensures the necessary authorization control, including throttling of AF requests and, as described in clause 4.3.6.1, mapping from the information provided by the AF into information needed by the 5GC.</w:t>
      </w:r>
    </w:p>
    <w:p w14:paraId="46C182B5" w14:textId="77777777" w:rsidR="002D6C3F" w:rsidRPr="00140E21" w:rsidRDefault="002D6C3F" w:rsidP="002D6C3F">
      <w:pPr>
        <w:pStyle w:val="B1"/>
      </w:pPr>
      <w:r w:rsidRPr="00140E21">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08C024B0" w14:textId="77777777" w:rsidR="002D6C3F" w:rsidRPr="00140E21" w:rsidRDefault="002D6C3F" w:rsidP="002D6C3F">
      <w:pPr>
        <w:pStyle w:val="NO"/>
      </w:pPr>
      <w:r w:rsidRPr="00140E21">
        <w:t>NOTE 3:</w:t>
      </w:r>
      <w:r w:rsidRPr="00140E21">
        <w:tab/>
        <w:t>Both the AF Transaction Internal ID and, S-NSSAI and DNN and/or Internal Group Identifier or SUPI are regarded as Data Key when the AF request information are stored into the UDR, see Table 5.2.12.2.1-1.</w:t>
      </w:r>
    </w:p>
    <w:p w14:paraId="4E4C19A0" w14:textId="77777777" w:rsidR="002D6C3F" w:rsidRPr="00140E21" w:rsidRDefault="002D6C3F" w:rsidP="002D6C3F">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587FF6F9" w14:textId="77777777" w:rsidR="002D6C3F" w:rsidRPr="00140E21" w:rsidRDefault="002D6C3F" w:rsidP="002D6C3F">
      <w:pPr>
        <w:pStyle w:val="B1"/>
      </w:pPr>
      <w:r w:rsidRPr="00140E21">
        <w:tab/>
        <w:t>The NEF responds to the AF.</w:t>
      </w:r>
    </w:p>
    <w:p w14:paraId="4032A538" w14:textId="77777777" w:rsidR="002D6C3F" w:rsidRPr="00140E21" w:rsidRDefault="002D6C3F" w:rsidP="002D6C3F">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71F92B5C" w14:textId="77777777" w:rsidR="002D6C3F" w:rsidRPr="00140E21" w:rsidRDefault="002D6C3F" w:rsidP="002D6C3F">
      <w:pPr>
        <w:pStyle w:val="B1"/>
      </w:pPr>
      <w:r w:rsidRPr="00140E21">
        <w:t>5.</w:t>
      </w:r>
      <w:r w:rsidRPr="00140E21">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 4.16.5.</w:t>
      </w:r>
    </w:p>
    <w:p w14:paraId="7F015657" w14:textId="77777777" w:rsidR="002D6C3F" w:rsidRPr="00140E21" w:rsidRDefault="002D6C3F" w:rsidP="002D6C3F">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715A336D" w14:textId="77777777" w:rsidR="002D6C3F" w:rsidRPr="00140E21" w:rsidRDefault="002D6C3F" w:rsidP="002D6C3F">
      <w:pPr>
        <w:pStyle w:val="B1"/>
      </w:pPr>
      <w:r w:rsidRPr="00140E21">
        <w:t>6.</w:t>
      </w:r>
      <w:r w:rsidRPr="00140E21">
        <w:tab/>
        <w:t>When a PCC rule is received from the PCF, the SMF may take appropriate actions to reconfigure the User plane of the PDU Session such as:</w:t>
      </w:r>
    </w:p>
    <w:p w14:paraId="2C73C520" w14:textId="77777777" w:rsidR="002D6C3F" w:rsidRPr="00140E21" w:rsidRDefault="002D6C3F" w:rsidP="002D6C3F">
      <w:pPr>
        <w:pStyle w:val="B2"/>
      </w:pPr>
      <w:r w:rsidRPr="00140E21">
        <w:t>-</w:t>
      </w:r>
      <w:r w:rsidRPr="00140E21">
        <w:tab/>
        <w:t>Adding, replacing or removing a UPF in the data path to e.g. act as an UL CL or a Branching Point e.g. as described in clause 4.3.5.</w:t>
      </w:r>
    </w:p>
    <w:p w14:paraId="705E1F15" w14:textId="77777777" w:rsidR="002D6C3F" w:rsidRPr="00140E21" w:rsidRDefault="002D6C3F" w:rsidP="002D6C3F">
      <w:pPr>
        <w:pStyle w:val="B2"/>
      </w:pPr>
      <w:r w:rsidRPr="00140E21">
        <w:t>-</w:t>
      </w:r>
      <w:r w:rsidRPr="00140E21">
        <w:tab/>
        <w:t>Allocate a new Prefix to the UE (when IPv6 multi-Homing applies)</w:t>
      </w:r>
    </w:p>
    <w:p w14:paraId="65DB6D40" w14:textId="77777777" w:rsidR="002D6C3F" w:rsidRPr="00140E21" w:rsidRDefault="002D6C3F" w:rsidP="002D6C3F">
      <w:pPr>
        <w:pStyle w:val="B2"/>
      </w:pPr>
      <w:r w:rsidRPr="00140E21">
        <w:t>-</w:t>
      </w:r>
      <w:r w:rsidRPr="00140E21">
        <w:tab/>
        <w:t>Updating the UPF in the target DNAI with new traffic steering rules</w:t>
      </w:r>
    </w:p>
    <w:p w14:paraId="2DFB1D92" w14:textId="77777777" w:rsidR="002D6C3F" w:rsidRPr="00140E21" w:rsidRDefault="002D6C3F" w:rsidP="002D6C3F">
      <w:pPr>
        <w:pStyle w:val="B2"/>
      </w:pPr>
      <w:r w:rsidRPr="00140E21">
        <w:tab/>
        <w:t xml:space="preserve">Subscribe to notifications from the AMF for an Area Of Interest </w:t>
      </w:r>
      <w:r w:rsidRPr="00140E21">
        <w:rPr>
          <w:lang w:eastAsia="zh-CN"/>
        </w:rPr>
        <w:t>via Namf_EventExposure_Subscribe service operation</w:t>
      </w:r>
    </w:p>
    <w:p w14:paraId="15AA4468" w14:textId="77777777" w:rsidR="002D6C3F" w:rsidRPr="00140E21" w:rsidRDefault="002D6C3F" w:rsidP="002D6C3F">
      <w:pPr>
        <w:pStyle w:val="4"/>
      </w:pPr>
      <w:bookmarkStart w:id="813" w:name="_Toc20203998"/>
      <w:bookmarkStart w:id="814" w:name="_Toc27894684"/>
      <w:bookmarkStart w:id="815" w:name="_Toc36191751"/>
      <w:bookmarkStart w:id="816" w:name="_Toc45192837"/>
      <w:bookmarkStart w:id="817" w:name="_Toc47592469"/>
      <w:bookmarkStart w:id="818" w:name="_Toc51834550"/>
      <w:bookmarkStart w:id="819" w:name="_Toc51835492"/>
      <w:r w:rsidRPr="00140E21">
        <w:t>4.3.6.3</w:t>
      </w:r>
      <w:r w:rsidRPr="00140E21">
        <w:tab/>
        <w:t>Notification of User Plane Management Events</w:t>
      </w:r>
      <w:bookmarkEnd w:id="813"/>
      <w:bookmarkEnd w:id="814"/>
      <w:bookmarkEnd w:id="815"/>
      <w:bookmarkEnd w:id="816"/>
      <w:bookmarkEnd w:id="817"/>
      <w:bookmarkEnd w:id="818"/>
      <w:bookmarkEnd w:id="819"/>
    </w:p>
    <w:p w14:paraId="400EFF81" w14:textId="77777777" w:rsidR="002D6C3F" w:rsidRPr="00140E21" w:rsidRDefault="002D6C3F" w:rsidP="002D6C3F">
      <w:r w:rsidRPr="00140E21">
        <w:t>The SMF may send a notification to the AF if the AF had subscribed to user plane management event notifications as described in clause 4.3.6.2 and in TS</w:t>
      </w:r>
      <w:r>
        <w:t> </w:t>
      </w:r>
      <w:r w:rsidRPr="00140E21">
        <w:t>23.501</w:t>
      </w:r>
      <w:r>
        <w:t> </w:t>
      </w:r>
      <w:r w:rsidRPr="00140E21">
        <w:t>[2] clause 5.6.7. The following are the examples of such events:</w:t>
      </w:r>
    </w:p>
    <w:p w14:paraId="1A6CDAC5" w14:textId="77777777" w:rsidR="002D6C3F" w:rsidRPr="00140E21" w:rsidRDefault="002D6C3F" w:rsidP="002D6C3F">
      <w:pPr>
        <w:pStyle w:val="B1"/>
      </w:pPr>
      <w:r w:rsidRPr="00140E21">
        <w:lastRenderedPageBreak/>
        <w:t>-</w:t>
      </w:r>
      <w:r w:rsidRPr="00140E21">
        <w:tab/>
        <w:t>A PDU Session Anchor identified in the AF subscription request has been established or released.</w:t>
      </w:r>
    </w:p>
    <w:p w14:paraId="5D11886A" w14:textId="77777777" w:rsidR="002D6C3F" w:rsidRPr="00140E21" w:rsidRDefault="002D6C3F" w:rsidP="002D6C3F">
      <w:pPr>
        <w:pStyle w:val="B1"/>
      </w:pPr>
      <w:r w:rsidRPr="00140E21">
        <w:t>-</w:t>
      </w:r>
      <w:r w:rsidRPr="00140E21">
        <w:tab/>
        <w:t>A DNAI has changed.</w:t>
      </w:r>
    </w:p>
    <w:p w14:paraId="04AB23FA" w14:textId="77777777" w:rsidR="002D6C3F" w:rsidRPr="00140E21" w:rsidRDefault="002D6C3F" w:rsidP="002D6C3F">
      <w:pPr>
        <w:pStyle w:val="B1"/>
      </w:pPr>
      <w:r w:rsidRPr="00140E21">
        <w:t>-</w:t>
      </w:r>
      <w:r w:rsidRPr="00140E21">
        <w:tab/>
        <w:t>The SMF has received a request for AF notification and the on-going PDU Session meets the conditions to notify the AF.</w:t>
      </w:r>
    </w:p>
    <w:p w14:paraId="348FDCA7" w14:textId="77777777" w:rsidR="002D6C3F" w:rsidRDefault="002D6C3F" w:rsidP="002D6C3F">
      <w:pPr>
        <w:pStyle w:val="B1"/>
      </w:pPr>
      <w:r>
        <w:t>-</w:t>
      </w:r>
      <w:r>
        <w:tab/>
        <w:t>Ethernet PDU Session Anchor Relocation as defined in clause 4.3.5.8.</w:t>
      </w:r>
    </w:p>
    <w:p w14:paraId="0E10BA4E" w14:textId="77777777" w:rsidR="002D6C3F" w:rsidRPr="00140E21" w:rsidRDefault="002D6C3F" w:rsidP="002D6C3F">
      <w:r w:rsidRPr="00140E21">
        <w:t>The SMF uses notification reporting information received from PCF to issue the notification either via an NEF (2a, 2b and 4a, 4b) or directly to the AF (2c and 4c).</w:t>
      </w:r>
    </w:p>
    <w:p w14:paraId="32C7E853" w14:textId="77777777" w:rsidR="002D6C3F" w:rsidRPr="00140E21" w:rsidRDefault="002D6C3F" w:rsidP="002D6C3F">
      <w:r w:rsidRPr="00140E21">
        <w:t>The following flow depicts the sequence of events:</w:t>
      </w:r>
    </w:p>
    <w:p w14:paraId="3A289584" w14:textId="77777777" w:rsidR="002D6C3F" w:rsidRDefault="002D6C3F" w:rsidP="002D6C3F">
      <w:pPr>
        <w:pStyle w:val="TH"/>
      </w:pPr>
      <w:r w:rsidRPr="00F1431E">
        <w:object w:dxaOrig="9730" w:dyaOrig="4634" w14:anchorId="694BD611">
          <v:shape id="_x0000_i1060" type="#_x0000_t75" style="width:481.5pt;height:228.5pt" o:ole="">
            <v:imagedata r:id="rId87" o:title=""/>
          </v:shape>
          <o:OLEObject Type="Embed" ProgID="Visio.Drawing.11" ShapeID="_x0000_i1060" DrawAspect="Content" ObjectID="_1666450969" r:id="rId88"/>
        </w:object>
      </w:r>
    </w:p>
    <w:p w14:paraId="41FCA8DE" w14:textId="77777777" w:rsidR="002D6C3F" w:rsidRPr="00140E21" w:rsidRDefault="002D6C3F" w:rsidP="002D6C3F">
      <w:pPr>
        <w:pStyle w:val="TF"/>
        <w:rPr>
          <w:rFonts w:eastAsia="宋体"/>
        </w:rPr>
      </w:pPr>
      <w:r w:rsidRPr="00140E21">
        <w:t>Figure 4.3.6.3-1: Notification of user plane management event</w:t>
      </w:r>
    </w:p>
    <w:p w14:paraId="14E7242B" w14:textId="77777777" w:rsidR="002D6C3F" w:rsidRPr="00140E21" w:rsidRDefault="002D6C3F" w:rsidP="002D6C3F">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02633F18" w14:textId="77777777" w:rsidR="002D6C3F" w:rsidRPr="00140E21" w:rsidRDefault="002D6C3F" w:rsidP="002D6C3F">
      <w:pPr>
        <w:pStyle w:val="B1"/>
      </w:pPr>
      <w:r w:rsidRPr="00140E21">
        <w:t>2a.</w:t>
      </w:r>
      <w:r w:rsidRPr="00140E21">
        <w:tab/>
        <w:t>If early notification via NEF is requested by the AF, the SMF notifies the NEF of the target DNAI of the PDU Session by invoking Nsmf_EventExposure_Notify service operation.</w:t>
      </w:r>
    </w:p>
    <w:p w14:paraId="34783B69" w14:textId="77777777" w:rsidR="002D6C3F" w:rsidRPr="00140E21" w:rsidRDefault="002D6C3F" w:rsidP="002D6C3F">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TrafficInfluence_Notify message. In this case, step 2c is not applicable.</w:t>
      </w:r>
    </w:p>
    <w:p w14:paraId="038BEDC3" w14:textId="77777777" w:rsidR="002D6C3F" w:rsidRPr="00140E21" w:rsidRDefault="002D6C3F" w:rsidP="002D6C3F">
      <w:pPr>
        <w:pStyle w:val="B1"/>
      </w:pPr>
      <w:r w:rsidRPr="00140E21">
        <w:t>2c.</w:t>
      </w:r>
      <w:r w:rsidRPr="00140E21">
        <w:tab/>
        <w:t>If early direct notification is requested by the AF, the SMF notifies the AF of the target DNAI of the PDU Session by invoking Nsmf_EventExposure_Notify service operation.</w:t>
      </w:r>
    </w:p>
    <w:p w14:paraId="2A2D0850" w14:textId="77777777" w:rsidR="002D6C3F" w:rsidRPr="00140E21" w:rsidRDefault="002D6C3F" w:rsidP="002D6C3F">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and/or on time.</w:t>
      </w:r>
    </w:p>
    <w:p w14:paraId="1CA4C0ED" w14:textId="77777777" w:rsidR="002D6C3F" w:rsidRPr="00140E21" w:rsidRDefault="002D6C3F" w:rsidP="002D6C3F">
      <w:pPr>
        <w:pStyle w:val="B1"/>
      </w:pPr>
      <w:r w:rsidRPr="00140E21">
        <w:t>2e.</w:t>
      </w:r>
      <w:r w:rsidRPr="00140E21">
        <w:tab/>
        <w:t>When the NEF receives Nnef_TrafficInfluence_AppRelocationInfo, the NEF triggers the appropriate Nsmf_EventExposure_AppRelocationInfo message.</w:t>
      </w:r>
    </w:p>
    <w:p w14:paraId="778A1218" w14:textId="77777777" w:rsidR="002D6C3F" w:rsidRPr="00140E21" w:rsidRDefault="002D6C3F" w:rsidP="002D6C3F">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06E5264C" w14:textId="77777777" w:rsidR="002D6C3F" w:rsidRPr="00140E21" w:rsidRDefault="002D6C3F" w:rsidP="002D6C3F">
      <w:pPr>
        <w:pStyle w:val="B1"/>
      </w:pPr>
      <w:r w:rsidRPr="00140E21">
        <w:lastRenderedPageBreak/>
        <w:t>3.</w:t>
      </w:r>
      <w:r w:rsidRPr="00140E21">
        <w:tab/>
        <w:t>The SMF enforces the change of DNAI or addition, change, or removal of a UPF.</w:t>
      </w:r>
    </w:p>
    <w:p w14:paraId="1FFAE397"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 TS</w:t>
      </w:r>
      <w:r>
        <w:t> </w:t>
      </w:r>
      <w:r w:rsidRPr="00140E21">
        <w:t>23.501</w:t>
      </w:r>
      <w:r>
        <w:t> </w:t>
      </w:r>
      <w:r w:rsidRPr="00140E21">
        <w:t>[2] clause 5.6.7.</w:t>
      </w:r>
    </w:p>
    <w:p w14:paraId="76F9D13F" w14:textId="77777777" w:rsidR="002D6C3F" w:rsidRPr="00140E21" w:rsidRDefault="002D6C3F" w:rsidP="002D6C3F">
      <w:pPr>
        <w:pStyle w:val="B1"/>
      </w:pPr>
      <w:r w:rsidRPr="00140E21">
        <w:t>4a.</w:t>
      </w:r>
      <w:r w:rsidRPr="00140E21">
        <w:tab/>
        <w:t>If late notification via NEF is requested by the AF, the SMF notifies the NEF of the target DNAI of the PDU Session by invoking Nsmf_EventExposure_Notify service operation.</w:t>
      </w:r>
    </w:p>
    <w:p w14:paraId="68DD6355"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 TS</w:t>
      </w:r>
      <w:r>
        <w:t> </w:t>
      </w:r>
      <w:r w:rsidRPr="00140E21">
        <w:t>23.501</w:t>
      </w:r>
      <w:r>
        <w:t> </w:t>
      </w:r>
      <w:r w:rsidRPr="00140E21">
        <w:t>[2] clause 5.6.7.</w:t>
      </w:r>
    </w:p>
    <w:p w14:paraId="1038A10D" w14:textId="77777777" w:rsidR="002D6C3F" w:rsidRPr="00140E21" w:rsidRDefault="002D6C3F" w:rsidP="002D6C3F">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EventExposure_Notify message. In this case, step 4c is not applicable.</w:t>
      </w:r>
    </w:p>
    <w:p w14:paraId="67873C26" w14:textId="77777777" w:rsidR="002D6C3F" w:rsidRPr="00140E21" w:rsidRDefault="002D6C3F" w:rsidP="002D6C3F">
      <w:pPr>
        <w:pStyle w:val="B1"/>
      </w:pPr>
      <w:r w:rsidRPr="00140E21">
        <w:t>4c.</w:t>
      </w:r>
      <w:r w:rsidRPr="00140E21">
        <w:tab/>
        <w:t>If late direct notification is requested by the AF, the SMF notifies the AF of the target DNAI of the PDU Session by invoking Nsmf_EventExposure_Notify service operation.</w:t>
      </w:r>
    </w:p>
    <w:p w14:paraId="4A1B6222" w14:textId="77777777" w:rsidR="002D6C3F" w:rsidRDefault="002D6C3F" w:rsidP="002D6C3F">
      <w:pPr>
        <w:pStyle w:val="B1"/>
      </w:pPr>
      <w:r>
        <w:t>4d.</w:t>
      </w:r>
      <w:r>
        <w:tab/>
        <w:t>When the AF receives either the Nnef_EventExposure_Notify message or the Nsmf_EventExposure_Notify message, the AF checks whether it can serve the target DNAI. If the AF instance change is needed, the AF determines the proper target AF for the target DNAI and performs the AF migration.</w:t>
      </w:r>
    </w:p>
    <w:p w14:paraId="17909483" w14:textId="77777777" w:rsidR="002D6C3F" w:rsidRDefault="002D6C3F" w:rsidP="002D6C3F">
      <w:pPr>
        <w:pStyle w:val="NO"/>
      </w:pPr>
      <w:r>
        <w:t>NOTE 1:</w:t>
      </w:r>
      <w:r>
        <w:tab/>
        <w:t>The determination of the target AF for the target DNAI and the AF migration to the target AF are out of the scope of this release.</w:t>
      </w:r>
    </w:p>
    <w:p w14:paraId="209E171F" w14:textId="77777777" w:rsidR="002D6C3F" w:rsidRPr="00140E21" w:rsidRDefault="002D6C3F" w:rsidP="002D6C3F">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nef_TrafficInfluence_AppRelocationInfo message.</w:t>
      </w:r>
    </w:p>
    <w:p w14:paraId="6BE9B635" w14:textId="77777777" w:rsidR="002D6C3F" w:rsidRPr="00140E21" w:rsidRDefault="002D6C3F" w:rsidP="002D6C3F">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00000712" w14:textId="77777777" w:rsidR="002D6C3F" w:rsidRPr="00140E21" w:rsidRDefault="002D6C3F" w:rsidP="002D6C3F">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smf_TrafficInfluence_AppRelocationInfo message.</w:t>
      </w:r>
    </w:p>
    <w:p w14:paraId="1C1BDBBD" w14:textId="77777777" w:rsidR="002D6C3F" w:rsidRPr="00140E21" w:rsidRDefault="002D6C3F" w:rsidP="002D6C3F">
      <w:pPr>
        <w:pStyle w:val="4"/>
        <w:rPr>
          <w:lang w:eastAsia="zh-CN"/>
        </w:rPr>
      </w:pPr>
      <w:bookmarkStart w:id="820" w:name="_Toc20203999"/>
      <w:bookmarkStart w:id="821" w:name="_Toc27894685"/>
      <w:bookmarkStart w:id="822" w:name="_Toc36191752"/>
      <w:bookmarkStart w:id="823" w:name="_Toc45192838"/>
      <w:bookmarkStart w:id="824" w:name="_Toc47592470"/>
      <w:bookmarkStart w:id="825" w:name="_Toc51834551"/>
      <w:bookmarkStart w:id="826" w:name="_Toc51835493"/>
      <w:r w:rsidRPr="00140E21">
        <w:lastRenderedPageBreak/>
        <w:t>4.3.6.</w:t>
      </w:r>
      <w:r w:rsidRPr="00140E21">
        <w:rPr>
          <w:lang w:eastAsia="zh-CN"/>
        </w:rPr>
        <w:t>4</w:t>
      </w:r>
      <w:r w:rsidRPr="00140E21">
        <w:tab/>
      </w:r>
      <w:r w:rsidRPr="00140E21">
        <w:rPr>
          <w:lang w:eastAsia="zh-CN"/>
        </w:rPr>
        <w:t>Transferring an AF request targeting an individual UE address to the relevant PCF</w:t>
      </w:r>
      <w:bookmarkEnd w:id="820"/>
      <w:bookmarkEnd w:id="821"/>
      <w:bookmarkEnd w:id="822"/>
      <w:bookmarkEnd w:id="823"/>
      <w:bookmarkEnd w:id="824"/>
      <w:bookmarkEnd w:id="825"/>
      <w:bookmarkEnd w:id="826"/>
    </w:p>
    <w:p w14:paraId="73C99CDA" w14:textId="77777777" w:rsidR="002D6C3F" w:rsidRPr="00140E21" w:rsidRDefault="002D6C3F" w:rsidP="002D6C3F">
      <w:pPr>
        <w:pStyle w:val="TH"/>
      </w:pPr>
      <w:r w:rsidRPr="00140E21">
        <w:object w:dxaOrig="7140" w:dyaOrig="5400" w14:anchorId="1D603EB1">
          <v:shape id="_x0000_i1061" type="#_x0000_t75" style="width:357pt;height:268pt" o:ole="">
            <v:imagedata r:id="rId89" o:title=""/>
          </v:shape>
          <o:OLEObject Type="Embed" ProgID="Visio.Drawing.11" ShapeID="_x0000_i1061" DrawAspect="Content" ObjectID="_1666450970" r:id="rId90"/>
        </w:object>
      </w:r>
    </w:p>
    <w:p w14:paraId="189351DB" w14:textId="77777777" w:rsidR="002D6C3F" w:rsidRPr="00140E21" w:rsidRDefault="002D6C3F" w:rsidP="002D6C3F">
      <w:pPr>
        <w:pStyle w:val="TF"/>
      </w:pPr>
      <w:r w:rsidRPr="00140E21">
        <w:t xml:space="preserve">Figure 4.3.6.4-1: </w:t>
      </w:r>
      <w:r w:rsidRPr="00140E21">
        <w:rPr>
          <w:lang w:eastAsia="zh-CN"/>
        </w:rPr>
        <w:t>Handling an AF request targeting an individual UE address to the relevant PCF</w:t>
      </w:r>
    </w:p>
    <w:p w14:paraId="66B7FF5F" w14:textId="77777777" w:rsidR="002D6C3F" w:rsidRPr="00140E21" w:rsidRDefault="002D6C3F" w:rsidP="002D6C3F">
      <w:r w:rsidRPr="00140E21">
        <w:t>Depending on the AF deployment (see TS</w:t>
      </w:r>
      <w:r>
        <w:t> </w:t>
      </w:r>
      <w:r w:rsidRPr="00140E21">
        <w:t>23.501</w:t>
      </w:r>
      <w:r>
        <w:t> </w:t>
      </w:r>
      <w:r w:rsidRPr="00140E21">
        <w:t>[2], clause 6.2.10), the AF may send the AF request to PCF directly, in which case step 1 is skipped, or via the NEF.</w:t>
      </w:r>
    </w:p>
    <w:p w14:paraId="3BCCBDEC" w14:textId="77777777" w:rsidR="002D6C3F" w:rsidRPr="00140E21" w:rsidRDefault="002D6C3F" w:rsidP="002D6C3F">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389EDB7B" w14:textId="77777777" w:rsidR="002D6C3F" w:rsidRPr="00140E21" w:rsidRDefault="002D6C3F" w:rsidP="002D6C3F">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4156C1DE" w14:textId="77777777" w:rsidR="002D6C3F" w:rsidRPr="00140E21" w:rsidRDefault="002D6C3F" w:rsidP="002D6C3F">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385846BA" w14:textId="77777777" w:rsidR="002D6C3F" w:rsidRPr="00140E21" w:rsidRDefault="002D6C3F" w:rsidP="002D6C3F">
      <w:pPr>
        <w:pStyle w:val="NO"/>
        <w:rPr>
          <w:lang w:eastAsia="zh-CN"/>
        </w:rPr>
      </w:pPr>
      <w:r w:rsidRPr="00140E21">
        <w:t>NOTE:</w:t>
      </w:r>
      <w:r w:rsidRPr="00140E21">
        <w:tab/>
      </w:r>
      <w:r w:rsidRPr="00140E21">
        <w:rPr>
          <w:lang w:eastAsia="zh-CN"/>
        </w:rPr>
        <w:t>The AF/NEF finds the BSF based on local configuration or using the NRF.</w:t>
      </w:r>
    </w:p>
    <w:p w14:paraId="2D9E28AF"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278B969F" w14:textId="77777777" w:rsidR="002D6C3F" w:rsidRPr="00140E21" w:rsidRDefault="002D6C3F" w:rsidP="002D6C3F">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p>
    <w:p w14:paraId="311E0B75" w14:textId="77777777" w:rsidR="002D6C3F" w:rsidRPr="00140E21" w:rsidRDefault="002D6C3F" w:rsidP="002D6C3F">
      <w:pPr>
        <w:pStyle w:val="B1"/>
        <w:rPr>
          <w:lang w:eastAsia="zh-CN"/>
        </w:rPr>
      </w:pPr>
      <w:r w:rsidRPr="00140E21">
        <w:rPr>
          <w:lang w:eastAsia="zh-CN"/>
        </w:rPr>
        <w:t>5.</w:t>
      </w:r>
      <w:r w:rsidRPr="00140E21">
        <w:rPr>
          <w:lang w:eastAsia="zh-CN"/>
        </w:rPr>
        <w:tab/>
        <w:t>The PCF updates the SMF with corresponding new PCC rule(s) with PCF initiated SM Policy Association Modification procedure as described in clause 4.16.5.2. When a PCC rule is received from the PCF, the SMF may take appropriate actions, when applicable, to reconfigure the User plane of the PDU Session, such as:</w:t>
      </w:r>
    </w:p>
    <w:p w14:paraId="68AA5C19" w14:textId="77777777" w:rsidR="002D6C3F" w:rsidRPr="00140E21" w:rsidRDefault="002D6C3F" w:rsidP="002D6C3F">
      <w:pPr>
        <w:pStyle w:val="B2"/>
        <w:rPr>
          <w:lang w:eastAsia="zh-CN"/>
        </w:rPr>
      </w:pPr>
      <w:r w:rsidRPr="00140E21">
        <w:rPr>
          <w:lang w:eastAsia="zh-CN"/>
        </w:rPr>
        <w:t>-</w:t>
      </w:r>
      <w:r w:rsidRPr="00140E21">
        <w:rPr>
          <w:lang w:eastAsia="zh-CN"/>
        </w:rPr>
        <w:tab/>
        <w:t>Adding, replacing or removing UPF(s) in the data path, e.g. to act as UL CL, Branching Point, and/or PDU Session Anchor e.g. as described in clause 4.3.5.</w:t>
      </w:r>
    </w:p>
    <w:p w14:paraId="6A9C07B1" w14:textId="77777777" w:rsidR="002D6C3F" w:rsidRPr="00140E21" w:rsidRDefault="002D6C3F" w:rsidP="002D6C3F">
      <w:pPr>
        <w:pStyle w:val="B2"/>
        <w:rPr>
          <w:lang w:eastAsia="zh-CN"/>
        </w:rPr>
      </w:pPr>
      <w:r w:rsidRPr="00140E21">
        <w:rPr>
          <w:lang w:eastAsia="zh-CN"/>
        </w:rPr>
        <w:t>-</w:t>
      </w:r>
      <w:r w:rsidRPr="00140E21">
        <w:rPr>
          <w:lang w:eastAsia="zh-CN"/>
        </w:rPr>
        <w:tab/>
        <w:t>Allocate a new Prefix to the UE (when IPv6 multi-Homing applies).</w:t>
      </w:r>
    </w:p>
    <w:p w14:paraId="7EDFFE9E" w14:textId="77777777" w:rsidR="002D6C3F" w:rsidRPr="00140E21" w:rsidRDefault="002D6C3F" w:rsidP="002D6C3F">
      <w:pPr>
        <w:pStyle w:val="B2"/>
        <w:rPr>
          <w:lang w:eastAsia="zh-CN"/>
        </w:rPr>
      </w:pPr>
      <w:r w:rsidRPr="00140E21">
        <w:rPr>
          <w:lang w:eastAsia="zh-CN"/>
        </w:rPr>
        <w:t>-</w:t>
      </w:r>
      <w:r w:rsidRPr="00140E21">
        <w:rPr>
          <w:lang w:eastAsia="zh-CN"/>
        </w:rPr>
        <w:tab/>
        <w:t>Updating the UPF regarding the target DNAI with new traffic steering rules.</w:t>
      </w:r>
    </w:p>
    <w:p w14:paraId="7237F4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Subscribe to notifications from the AMF for an Area Of Interest via Namf_EventExposure_Subscribe service operation.</w:t>
      </w:r>
    </w:p>
    <w:p w14:paraId="679D4BDC" w14:textId="77777777" w:rsidR="002D6C3F" w:rsidRPr="00140E21" w:rsidRDefault="002D6C3F" w:rsidP="002D6C3F">
      <w:pPr>
        <w:pStyle w:val="3"/>
        <w:rPr>
          <w:lang w:eastAsia="ko-KR"/>
        </w:rPr>
      </w:pPr>
      <w:bookmarkStart w:id="827" w:name="_Toc20204000"/>
      <w:bookmarkStart w:id="828" w:name="_Toc27894686"/>
      <w:bookmarkStart w:id="829" w:name="_Toc36191753"/>
      <w:bookmarkStart w:id="830" w:name="_Toc45192839"/>
      <w:bookmarkStart w:id="831" w:name="_Toc47592471"/>
      <w:bookmarkStart w:id="832" w:name="_Toc51834552"/>
      <w:bookmarkStart w:id="833" w:name="_Toc51835494"/>
      <w:r w:rsidRPr="00140E21">
        <w:rPr>
          <w:lang w:eastAsia="ko-KR"/>
        </w:rPr>
        <w:t>4.3.7</w:t>
      </w:r>
      <w:r w:rsidRPr="00140E21">
        <w:rPr>
          <w:lang w:eastAsia="ko-KR"/>
        </w:rPr>
        <w:tab/>
        <w:t>CN-initiated selective deactivation of UP connection of an existing PDU Session</w:t>
      </w:r>
      <w:bookmarkEnd w:id="827"/>
      <w:bookmarkEnd w:id="828"/>
      <w:bookmarkEnd w:id="829"/>
      <w:bookmarkEnd w:id="830"/>
      <w:bookmarkEnd w:id="831"/>
      <w:bookmarkEnd w:id="832"/>
      <w:bookmarkEnd w:id="833"/>
    </w:p>
    <w:p w14:paraId="187427D7" w14:textId="77777777" w:rsidR="002D6C3F" w:rsidRPr="00140E21" w:rsidRDefault="002D6C3F" w:rsidP="002D6C3F">
      <w:pPr>
        <w:rPr>
          <w:lang w:eastAsia="ko-KR"/>
        </w:rPr>
      </w:pPr>
      <w:r w:rsidRPr="00140E21">
        <w:rPr>
          <w:lang w:eastAsia="ko-KR"/>
        </w:rPr>
        <w:t>The following procedure is used to deactivate UP connection (i.e. data radio bearer and N3 tunnel) for an established PDU Session of a UE in CM-CONNECTED state.</w:t>
      </w:r>
    </w:p>
    <w:p w14:paraId="3B2932AE" w14:textId="77777777" w:rsidR="002D6C3F" w:rsidRPr="00140E21" w:rsidRDefault="002D6C3F" w:rsidP="002D6C3F">
      <w:pPr>
        <w:rPr>
          <w:lang w:eastAsia="ko-KR"/>
        </w:rPr>
      </w:pPr>
      <w:r w:rsidRPr="00140E21">
        <w:rPr>
          <w:lang w:eastAsia="zh-CN"/>
        </w:rPr>
        <w:t>For an always-on PDU Session, the SMF should not configure the UPF to report inactivity.</w:t>
      </w:r>
    </w:p>
    <w:p w14:paraId="368A134E" w14:textId="77777777" w:rsidR="002D6C3F" w:rsidRPr="00140E21" w:rsidRDefault="002D6C3F" w:rsidP="002D6C3F">
      <w:pPr>
        <w:pStyle w:val="TH"/>
      </w:pPr>
      <w:r w:rsidRPr="00140E21">
        <w:object w:dxaOrig="8446" w:dyaOrig="7993" w14:anchorId="1051D117">
          <v:shape id="_x0000_i1062" type="#_x0000_t75" style="width:422.5pt;height:399pt" o:ole="">
            <v:imagedata r:id="rId91" o:title=""/>
          </v:shape>
          <o:OLEObject Type="Embed" ProgID="Visio.Drawing.11" ShapeID="_x0000_i1062" DrawAspect="Content" ObjectID="_1666450971" r:id="rId92"/>
        </w:object>
      </w:r>
    </w:p>
    <w:p w14:paraId="6A1365DC" w14:textId="77777777" w:rsidR="002D6C3F" w:rsidRPr="00140E21" w:rsidRDefault="002D6C3F" w:rsidP="002D6C3F">
      <w:pPr>
        <w:pStyle w:val="TF"/>
      </w:pPr>
      <w:r w:rsidRPr="00140E21">
        <w:t>Figure 4.3.7-1: CN-initiated deactivation of UP connection for an established PDU Session</w:t>
      </w:r>
    </w:p>
    <w:p w14:paraId="0537908D"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3FB12CB7" w14:textId="77777777" w:rsidR="002D6C3F" w:rsidRPr="00140E21" w:rsidRDefault="002D6C3F" w:rsidP="002D6C3F">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0B0D4ADD" w14:textId="77777777" w:rsidR="002D6C3F" w:rsidRPr="00140E21" w:rsidRDefault="002D6C3F" w:rsidP="002D6C3F">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17FDC6B8" w14:textId="77777777" w:rsidR="002D6C3F" w:rsidRPr="00140E21" w:rsidRDefault="002D6C3F" w:rsidP="002D6C3F">
      <w:pPr>
        <w:pStyle w:val="B2"/>
      </w:pPr>
      <w:r w:rsidRPr="00140E21">
        <w:t>-</w:t>
      </w:r>
      <w:r w:rsidRPr="00140E21">
        <w:tab/>
        <w:t>For a LADN PDU Session, the AMF notifies to the SMF that the UE moved out of the LADN service area; or</w:t>
      </w:r>
    </w:p>
    <w:p w14:paraId="7DBD50CA" w14:textId="77777777" w:rsidR="002D6C3F" w:rsidRPr="00140E21" w:rsidRDefault="002D6C3F" w:rsidP="002D6C3F">
      <w:pPr>
        <w:pStyle w:val="B2"/>
      </w:pPr>
      <w:r w:rsidRPr="00140E21">
        <w:t>-</w:t>
      </w:r>
      <w:r w:rsidRPr="00140E21">
        <w:tab/>
        <w:t>The AMF notifies to the SMF that the UE moved out of the Allowed Area.</w:t>
      </w:r>
    </w:p>
    <w:p w14:paraId="62D14E51" w14:textId="77777777" w:rsidR="002D6C3F" w:rsidRPr="00140E21" w:rsidRDefault="002D6C3F" w:rsidP="002D6C3F">
      <w:pPr>
        <w:pStyle w:val="B1"/>
      </w:pPr>
      <w:r w:rsidRPr="00140E21">
        <w:lastRenderedPageBreak/>
        <w:tab/>
        <w:t>The SMF may decide to release the UPF of N3 terminating point. In that case the SMF proceeds with step 2 and step 3. Otherwise, if the SMF decides to keep the UPF of N3 terminating points, the SMF proceeds with step 4.</w:t>
      </w:r>
    </w:p>
    <w:p w14:paraId="12B659DD" w14:textId="77777777" w:rsidR="002D6C3F" w:rsidRPr="00140E21" w:rsidRDefault="002D6C3F" w:rsidP="002D6C3F">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78A21DFE" w14:textId="77777777" w:rsidR="002D6C3F" w:rsidRPr="00140E21" w:rsidRDefault="002D6C3F" w:rsidP="002D6C3F">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7E6587A4" w14:textId="77777777" w:rsidR="002D6C3F" w:rsidRPr="00140E21" w:rsidRDefault="002D6C3F" w:rsidP="002D6C3F">
      <w:pPr>
        <w:pStyle w:val="B1"/>
        <w:rPr>
          <w:lang w:eastAsia="ko-KR"/>
        </w:rPr>
      </w:pPr>
      <w:r w:rsidRPr="00140E21">
        <w:tab/>
        <w:t>Otherwise, N4 Session Modification procedure occurs toward N3 terminating point.</w:t>
      </w:r>
    </w:p>
    <w:p w14:paraId="18118DD9" w14:textId="77777777" w:rsidR="002D6C3F" w:rsidRPr="00140E21" w:rsidRDefault="002D6C3F" w:rsidP="002D6C3F">
      <w:pPr>
        <w:pStyle w:val="B1"/>
        <w:rPr>
          <w:lang w:eastAsia="ko-KR"/>
        </w:rPr>
      </w:pPr>
      <w:r w:rsidRPr="00140E21">
        <w:rPr>
          <w:lang w:eastAsia="ko-KR"/>
        </w:rPr>
        <w:t>4.</w:t>
      </w:r>
      <w:r w:rsidRPr="00140E21">
        <w:rPr>
          <w:lang w:eastAsia="ko-KR"/>
        </w:rPr>
        <w:tab/>
      </w:r>
      <w:r w:rsidRPr="00140E21">
        <w:t>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747B8DA1" w14:textId="77777777" w:rsidR="002D6C3F" w:rsidRPr="00140E21" w:rsidRDefault="002D6C3F" w:rsidP="002D6C3F">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42F5447C" w14:textId="77777777" w:rsidR="002D6C3F" w:rsidRPr="00140E21" w:rsidRDefault="002D6C3F" w:rsidP="002D6C3F">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56513192" w14:textId="77777777" w:rsidR="002D6C3F" w:rsidRPr="00140E21" w:rsidRDefault="002D6C3F" w:rsidP="002D6C3F">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03E796CB" w14:textId="77777777" w:rsidR="002D6C3F" w:rsidRPr="00140E21" w:rsidRDefault="002D6C3F" w:rsidP="002D6C3F">
      <w:pPr>
        <w:pStyle w:val="B1"/>
        <w:rPr>
          <w:lang w:eastAsia="ko-KR"/>
        </w:rPr>
      </w:pPr>
      <w:r w:rsidRPr="00140E21">
        <w:rPr>
          <w:lang w:eastAsia="ko-KR"/>
        </w:rPr>
        <w:tab/>
        <w:t>If the UE is in RRC Inactive state, this step is skipped. When the UE becomes RRC Connected state from RRC Inactive state, the NG-RAN and UE synchronize the released radio resources for the deactivated PDU Session as described in TS</w:t>
      </w:r>
      <w:r>
        <w:rPr>
          <w:lang w:eastAsia="ko-KR"/>
        </w:rPr>
        <w:t> </w:t>
      </w:r>
      <w:r w:rsidRPr="00140E21">
        <w:rPr>
          <w:lang w:eastAsia="ko-KR"/>
        </w:rPr>
        <w:t>36.331</w:t>
      </w:r>
      <w:r>
        <w:rPr>
          <w:lang w:eastAsia="ko-KR"/>
        </w:rPr>
        <w:t> </w:t>
      </w:r>
      <w:r w:rsidRPr="00140E21">
        <w:rPr>
          <w:lang w:eastAsia="ko-KR"/>
        </w:rPr>
        <w:t>[16] and TS</w:t>
      </w:r>
      <w:r>
        <w:rPr>
          <w:lang w:eastAsia="ko-KR"/>
        </w:rPr>
        <w:t> </w:t>
      </w:r>
      <w:r w:rsidRPr="00140E21">
        <w:rPr>
          <w:lang w:eastAsia="ko-KR"/>
        </w:rPr>
        <w:t>38.331</w:t>
      </w:r>
      <w:r>
        <w:rPr>
          <w:lang w:eastAsia="ko-KR"/>
        </w:rPr>
        <w:t> </w:t>
      </w:r>
      <w:r w:rsidRPr="00140E21">
        <w:rPr>
          <w:lang w:eastAsia="ko-KR"/>
        </w:rPr>
        <w:t>[12].</w:t>
      </w:r>
    </w:p>
    <w:p w14:paraId="66909AAC" w14:textId="77777777" w:rsidR="002D6C3F" w:rsidRPr="00140E21" w:rsidRDefault="002D6C3F" w:rsidP="002D6C3F">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548AA9C6" w14:textId="77777777" w:rsidR="002D6C3F" w:rsidRPr="00140E21" w:rsidRDefault="002D6C3F" w:rsidP="002D6C3F">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66A00358" w14:textId="77777777" w:rsidR="002D6C3F" w:rsidRPr="00140E21" w:rsidRDefault="002D6C3F" w:rsidP="002D6C3F">
      <w:pPr>
        <w:pStyle w:val="2"/>
      </w:pPr>
      <w:bookmarkStart w:id="834" w:name="_Toc20204001"/>
      <w:bookmarkStart w:id="835" w:name="_Toc27894687"/>
      <w:bookmarkStart w:id="836" w:name="_Toc36191754"/>
      <w:bookmarkStart w:id="837" w:name="_Toc45192840"/>
      <w:bookmarkStart w:id="838" w:name="_Toc47592472"/>
      <w:bookmarkStart w:id="839" w:name="_Toc51834553"/>
      <w:bookmarkStart w:id="840" w:name="_Toc51835495"/>
      <w:r w:rsidRPr="00140E21">
        <w:t>4.4</w:t>
      </w:r>
      <w:r w:rsidRPr="00140E21">
        <w:tab/>
        <w:t>SMF and UPF interactions</w:t>
      </w:r>
      <w:bookmarkEnd w:id="834"/>
      <w:bookmarkEnd w:id="835"/>
      <w:bookmarkEnd w:id="836"/>
      <w:bookmarkEnd w:id="837"/>
      <w:bookmarkEnd w:id="838"/>
      <w:bookmarkEnd w:id="839"/>
      <w:bookmarkEnd w:id="840"/>
    </w:p>
    <w:p w14:paraId="23AD2ED2" w14:textId="77777777" w:rsidR="002D6C3F" w:rsidRPr="00140E21" w:rsidRDefault="002D6C3F" w:rsidP="002D6C3F">
      <w:pPr>
        <w:pStyle w:val="3"/>
        <w:rPr>
          <w:lang w:eastAsia="ko-KR"/>
        </w:rPr>
      </w:pPr>
      <w:bookmarkStart w:id="841" w:name="_Toc20204002"/>
      <w:bookmarkStart w:id="842" w:name="_Toc27894688"/>
      <w:bookmarkStart w:id="843" w:name="_Toc36191755"/>
      <w:bookmarkStart w:id="844" w:name="_Toc45192841"/>
      <w:bookmarkStart w:id="845" w:name="_Toc47592473"/>
      <w:bookmarkStart w:id="846" w:name="_Toc51834554"/>
      <w:bookmarkStart w:id="847" w:name="_Toc51835496"/>
      <w:r w:rsidRPr="00140E21">
        <w:rPr>
          <w:lang w:eastAsia="ko-KR"/>
        </w:rPr>
        <w:t>4.4.1</w:t>
      </w:r>
      <w:r w:rsidRPr="00140E21">
        <w:rPr>
          <w:lang w:eastAsia="ko-KR"/>
        </w:rPr>
        <w:tab/>
        <w:t>N4 session management procedures</w:t>
      </w:r>
      <w:bookmarkEnd w:id="841"/>
      <w:bookmarkEnd w:id="842"/>
      <w:bookmarkEnd w:id="843"/>
      <w:bookmarkEnd w:id="844"/>
      <w:bookmarkEnd w:id="845"/>
      <w:bookmarkEnd w:id="846"/>
      <w:bookmarkEnd w:id="847"/>
    </w:p>
    <w:p w14:paraId="45E9FEB0" w14:textId="77777777" w:rsidR="002D6C3F" w:rsidRPr="00140E21" w:rsidRDefault="002D6C3F" w:rsidP="002D6C3F">
      <w:pPr>
        <w:pStyle w:val="4"/>
        <w:rPr>
          <w:lang w:eastAsia="ko-KR"/>
        </w:rPr>
      </w:pPr>
      <w:bookmarkStart w:id="848" w:name="_Toc20204003"/>
      <w:bookmarkStart w:id="849" w:name="_Toc27894689"/>
      <w:bookmarkStart w:id="850" w:name="_Toc36191756"/>
      <w:bookmarkStart w:id="851" w:name="_Toc45192842"/>
      <w:bookmarkStart w:id="852" w:name="_Toc47592474"/>
      <w:bookmarkStart w:id="853" w:name="_Toc51834555"/>
      <w:bookmarkStart w:id="854" w:name="_Toc51835497"/>
      <w:r w:rsidRPr="00140E21">
        <w:rPr>
          <w:lang w:eastAsia="ko-KR"/>
        </w:rPr>
        <w:t>4.4.1.1</w:t>
      </w:r>
      <w:r w:rsidRPr="00140E21">
        <w:rPr>
          <w:lang w:eastAsia="ko-KR"/>
        </w:rPr>
        <w:tab/>
        <w:t>General</w:t>
      </w:r>
      <w:bookmarkEnd w:id="848"/>
      <w:bookmarkEnd w:id="849"/>
      <w:bookmarkEnd w:id="850"/>
      <w:bookmarkEnd w:id="851"/>
      <w:bookmarkEnd w:id="852"/>
      <w:bookmarkEnd w:id="853"/>
      <w:bookmarkEnd w:id="854"/>
    </w:p>
    <w:p w14:paraId="3CDC7BF5" w14:textId="77777777" w:rsidR="002D6C3F" w:rsidRPr="00140E21" w:rsidRDefault="002D6C3F" w:rsidP="002D6C3F">
      <w:pPr>
        <w:rPr>
          <w:lang w:eastAsia="ko-KR"/>
        </w:rPr>
      </w:pPr>
      <w:r w:rsidRPr="00140E21">
        <w:rPr>
          <w:lang w:eastAsia="ko-KR"/>
        </w:rPr>
        <w:t>N4 session management procedures are used to control the functionality of the UPF. The SMF can create, update and remove the N4 session context in the UPF, which is described in clause 5.8.2 of TS</w:t>
      </w:r>
      <w:r>
        <w:rPr>
          <w:lang w:eastAsia="ko-KR"/>
        </w:rPr>
        <w:t> </w:t>
      </w:r>
      <w:r w:rsidRPr="00140E21">
        <w:rPr>
          <w:lang w:eastAsia="ko-KR"/>
        </w:rPr>
        <w:t>23.501</w:t>
      </w:r>
      <w:r>
        <w:rPr>
          <w:lang w:eastAsia="ko-KR"/>
        </w:rPr>
        <w:t> </w:t>
      </w:r>
      <w:r w:rsidRPr="00140E21">
        <w:rPr>
          <w:lang w:eastAsia="ko-KR"/>
        </w:rPr>
        <w:t>[2].</w:t>
      </w:r>
    </w:p>
    <w:p w14:paraId="718C2D8F" w14:textId="77777777" w:rsidR="002D6C3F" w:rsidRPr="00140E21" w:rsidRDefault="002D6C3F" w:rsidP="002D6C3F">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29BCB2B3" w14:textId="77777777" w:rsidR="002D6C3F" w:rsidRPr="00140E21" w:rsidRDefault="002D6C3F" w:rsidP="002D6C3F">
      <w:pPr>
        <w:pStyle w:val="4"/>
        <w:rPr>
          <w:lang w:eastAsia="ko-KR"/>
        </w:rPr>
      </w:pPr>
      <w:bookmarkStart w:id="855" w:name="_Toc20204004"/>
      <w:bookmarkStart w:id="856" w:name="_Toc27894690"/>
      <w:bookmarkStart w:id="857" w:name="_Toc36191757"/>
      <w:bookmarkStart w:id="858" w:name="_Toc45192843"/>
      <w:bookmarkStart w:id="859" w:name="_Toc47592475"/>
      <w:bookmarkStart w:id="860" w:name="_Toc51834556"/>
      <w:bookmarkStart w:id="861" w:name="_Toc51835498"/>
      <w:r w:rsidRPr="00140E21">
        <w:rPr>
          <w:lang w:eastAsia="ko-KR"/>
        </w:rPr>
        <w:lastRenderedPageBreak/>
        <w:t>4.4.1.2</w:t>
      </w:r>
      <w:r w:rsidRPr="00140E21">
        <w:rPr>
          <w:lang w:eastAsia="ko-KR"/>
        </w:rPr>
        <w:tab/>
        <w:t>N4 Session Establishment procedure</w:t>
      </w:r>
      <w:bookmarkEnd w:id="855"/>
      <w:bookmarkEnd w:id="856"/>
      <w:bookmarkEnd w:id="857"/>
      <w:bookmarkEnd w:id="858"/>
      <w:bookmarkEnd w:id="859"/>
      <w:bookmarkEnd w:id="860"/>
      <w:bookmarkEnd w:id="861"/>
    </w:p>
    <w:p w14:paraId="4720384C" w14:textId="77777777" w:rsidR="002D6C3F" w:rsidRPr="00140E21" w:rsidRDefault="002D6C3F" w:rsidP="002D6C3F">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3A1C8916" w14:textId="77777777" w:rsidR="002D6C3F" w:rsidRPr="00140E21" w:rsidRDefault="002D6C3F" w:rsidP="002D6C3F">
      <w:pPr>
        <w:pStyle w:val="TH"/>
      </w:pPr>
      <w:r w:rsidRPr="00140E21">
        <w:object w:dxaOrig="7569" w:dyaOrig="3204" w14:anchorId="2DCF0918">
          <v:shape id="_x0000_i1063" type="#_x0000_t75" style="width:358.5pt;height:155pt" o:ole="">
            <v:imagedata r:id="rId93" o:title=""/>
          </v:shape>
          <o:OLEObject Type="Embed" ProgID="Word.Picture.8" ShapeID="_x0000_i1063" DrawAspect="Content" ObjectID="_1666450972" r:id="rId94"/>
        </w:object>
      </w:r>
    </w:p>
    <w:p w14:paraId="73C3E3C9" w14:textId="77777777" w:rsidR="002D6C3F" w:rsidRPr="00140E21" w:rsidRDefault="002D6C3F" w:rsidP="002D6C3F">
      <w:pPr>
        <w:pStyle w:val="TF"/>
        <w:rPr>
          <w:lang w:eastAsia="zh-CN"/>
        </w:rPr>
      </w:pPr>
      <w:r w:rsidRPr="00140E21">
        <w:rPr>
          <w:lang w:eastAsia="zh-CN"/>
        </w:rPr>
        <w:t>Figure 4.4.1.2-1 N4 Session Establishment procedure</w:t>
      </w:r>
    </w:p>
    <w:p w14:paraId="3D068B35"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3F174D6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C00C6B2" w14:textId="77777777" w:rsidR="002D6C3F" w:rsidRPr="00140E21" w:rsidRDefault="002D6C3F" w:rsidP="002D6C3F">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44D3A4E8"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066A3712" w14:textId="77777777" w:rsidR="002D6C3F" w:rsidRPr="00140E21" w:rsidRDefault="002D6C3F" w:rsidP="002D6C3F">
      <w:pPr>
        <w:pStyle w:val="4"/>
        <w:rPr>
          <w:lang w:eastAsia="ko-KR"/>
        </w:rPr>
      </w:pPr>
      <w:bookmarkStart w:id="862" w:name="_Toc20204005"/>
      <w:bookmarkStart w:id="863" w:name="_Toc27894691"/>
      <w:bookmarkStart w:id="864" w:name="_Toc36191758"/>
      <w:bookmarkStart w:id="865" w:name="_Toc45192844"/>
      <w:bookmarkStart w:id="866" w:name="_Toc47592476"/>
      <w:bookmarkStart w:id="867" w:name="_Toc51834557"/>
      <w:bookmarkStart w:id="868" w:name="_Toc51835499"/>
      <w:r w:rsidRPr="00140E21">
        <w:rPr>
          <w:lang w:eastAsia="ko-KR"/>
        </w:rPr>
        <w:t>4.4.1.3</w:t>
      </w:r>
      <w:r w:rsidRPr="00140E21">
        <w:rPr>
          <w:lang w:eastAsia="ko-KR"/>
        </w:rPr>
        <w:tab/>
        <w:t>N4 Session Modification procedure</w:t>
      </w:r>
      <w:bookmarkEnd w:id="862"/>
      <w:bookmarkEnd w:id="863"/>
      <w:bookmarkEnd w:id="864"/>
      <w:bookmarkEnd w:id="865"/>
      <w:bookmarkEnd w:id="866"/>
      <w:bookmarkEnd w:id="867"/>
      <w:bookmarkEnd w:id="868"/>
    </w:p>
    <w:p w14:paraId="33CF5866" w14:textId="77777777" w:rsidR="002D6C3F" w:rsidRPr="00140E21" w:rsidRDefault="002D6C3F" w:rsidP="002D6C3F">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47F1700" w14:textId="77777777" w:rsidR="002D6C3F" w:rsidRPr="00140E21" w:rsidRDefault="002D6C3F" w:rsidP="002D6C3F">
      <w:pPr>
        <w:pStyle w:val="TH"/>
      </w:pPr>
      <w:r w:rsidRPr="00140E21">
        <w:object w:dxaOrig="7479" w:dyaOrig="3204" w14:anchorId="7A9C97DC">
          <v:shape id="_x0000_i1064" type="#_x0000_t75" style="width:353.5pt;height:155pt" o:ole="">
            <v:imagedata r:id="rId95" o:title=""/>
          </v:shape>
          <o:OLEObject Type="Embed" ProgID="Word.Picture.8" ShapeID="_x0000_i1064" DrawAspect="Content" ObjectID="_1666450973" r:id="rId96"/>
        </w:object>
      </w:r>
    </w:p>
    <w:p w14:paraId="0AA21B97" w14:textId="77777777" w:rsidR="002D6C3F" w:rsidRPr="00140E21" w:rsidRDefault="002D6C3F" w:rsidP="002D6C3F">
      <w:pPr>
        <w:pStyle w:val="TF"/>
        <w:rPr>
          <w:lang w:eastAsia="zh-CN"/>
        </w:rPr>
      </w:pPr>
      <w:r w:rsidRPr="00140E21">
        <w:rPr>
          <w:lang w:eastAsia="zh-CN"/>
        </w:rPr>
        <w:t>Figure 4.4.1.3-1 N4 Session Modification procedure</w:t>
      </w:r>
    </w:p>
    <w:p w14:paraId="0809395D"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64EA5F87"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0E5FA778"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6A86FE1" w14:textId="77777777" w:rsidR="002D6C3F" w:rsidRPr="00140E21" w:rsidRDefault="002D6C3F" w:rsidP="002D6C3F">
      <w:pPr>
        <w:pStyle w:val="B1"/>
        <w:rPr>
          <w:lang w:eastAsia="zh-CN"/>
        </w:rPr>
      </w:pPr>
      <w:r w:rsidRPr="00140E21">
        <w:rPr>
          <w:lang w:eastAsia="zh-CN"/>
        </w:rPr>
        <w:lastRenderedPageBreak/>
        <w:t>4.</w:t>
      </w:r>
      <w:r w:rsidRPr="00140E21">
        <w:rPr>
          <w:lang w:eastAsia="zh-CN"/>
        </w:rPr>
        <w:tab/>
        <w:t>The SMF interacts with the network entity which triggered this procedure (e.g. AMF or PCF).</w:t>
      </w:r>
    </w:p>
    <w:p w14:paraId="06D8B095" w14:textId="77777777" w:rsidR="002D6C3F" w:rsidRPr="00140E21" w:rsidRDefault="002D6C3F" w:rsidP="002D6C3F">
      <w:pPr>
        <w:pStyle w:val="4"/>
        <w:rPr>
          <w:lang w:eastAsia="ko-KR"/>
        </w:rPr>
      </w:pPr>
      <w:bookmarkStart w:id="869" w:name="_Toc20204006"/>
      <w:bookmarkStart w:id="870" w:name="_Toc27894692"/>
      <w:bookmarkStart w:id="871" w:name="_Toc36191759"/>
      <w:bookmarkStart w:id="872" w:name="_Toc45192845"/>
      <w:bookmarkStart w:id="873" w:name="_Toc47592477"/>
      <w:bookmarkStart w:id="874" w:name="_Toc51834558"/>
      <w:bookmarkStart w:id="875" w:name="_Toc51835500"/>
      <w:r w:rsidRPr="00140E21">
        <w:rPr>
          <w:lang w:eastAsia="ko-KR"/>
        </w:rPr>
        <w:t>4.4.1.4</w:t>
      </w:r>
      <w:r w:rsidRPr="00140E21">
        <w:rPr>
          <w:lang w:eastAsia="ko-KR"/>
        </w:rPr>
        <w:tab/>
        <w:t>N4 Session Release procedure</w:t>
      </w:r>
      <w:bookmarkEnd w:id="869"/>
      <w:bookmarkEnd w:id="870"/>
      <w:bookmarkEnd w:id="871"/>
      <w:bookmarkEnd w:id="872"/>
      <w:bookmarkEnd w:id="873"/>
      <w:bookmarkEnd w:id="874"/>
      <w:bookmarkEnd w:id="875"/>
    </w:p>
    <w:p w14:paraId="41FAED31" w14:textId="77777777" w:rsidR="002D6C3F" w:rsidRPr="00140E21" w:rsidRDefault="002D6C3F" w:rsidP="002D6C3F">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526A38F5" w14:textId="77777777" w:rsidR="002D6C3F" w:rsidRPr="00140E21" w:rsidRDefault="002D6C3F" w:rsidP="002D6C3F">
      <w:pPr>
        <w:pStyle w:val="TH"/>
        <w:rPr>
          <w:rFonts w:cs="Arial"/>
          <w:lang w:eastAsia="zh-CN"/>
        </w:rPr>
      </w:pPr>
      <w:r w:rsidRPr="00140E21">
        <w:object w:dxaOrig="7479" w:dyaOrig="3204" w14:anchorId="647AD153">
          <v:shape id="_x0000_i1065" type="#_x0000_t75" style="width:353.5pt;height:155pt" o:ole="">
            <v:imagedata r:id="rId97" o:title=""/>
          </v:shape>
          <o:OLEObject Type="Embed" ProgID="Word.Picture.8" ShapeID="_x0000_i1065" DrawAspect="Content" ObjectID="_1666450974" r:id="rId98"/>
        </w:object>
      </w:r>
    </w:p>
    <w:p w14:paraId="5017E5C5" w14:textId="77777777" w:rsidR="002D6C3F" w:rsidRPr="00140E21" w:rsidRDefault="002D6C3F" w:rsidP="002D6C3F">
      <w:pPr>
        <w:pStyle w:val="TF"/>
        <w:rPr>
          <w:lang w:eastAsia="zh-CN"/>
        </w:rPr>
      </w:pPr>
      <w:r w:rsidRPr="00140E21">
        <w:rPr>
          <w:lang w:eastAsia="zh-CN"/>
        </w:rPr>
        <w:t>Figure 4.4.1.4-1 N4 Session Release procedure</w:t>
      </w:r>
    </w:p>
    <w:p w14:paraId="3FD69D71"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762E0F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release request message to the UPF.</w:t>
      </w:r>
    </w:p>
    <w:p w14:paraId="175CAF82"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59C5D0E9"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entity which triggered this procedure (e.g. AMF or PCF).</w:t>
      </w:r>
    </w:p>
    <w:p w14:paraId="14EC6DD0" w14:textId="77777777" w:rsidR="002D6C3F" w:rsidRPr="00140E21" w:rsidRDefault="002D6C3F" w:rsidP="002D6C3F">
      <w:pPr>
        <w:pStyle w:val="3"/>
      </w:pPr>
      <w:bookmarkStart w:id="876" w:name="_Toc20204007"/>
      <w:bookmarkStart w:id="877" w:name="_Toc27894693"/>
      <w:bookmarkStart w:id="878" w:name="_Toc36191760"/>
      <w:bookmarkStart w:id="879" w:name="_Toc45192846"/>
      <w:bookmarkStart w:id="880" w:name="_Toc47592478"/>
      <w:bookmarkStart w:id="881" w:name="_Toc51834559"/>
      <w:bookmarkStart w:id="882" w:name="_Toc51835501"/>
      <w:r w:rsidRPr="00140E21">
        <w:t>4.4.2</w:t>
      </w:r>
      <w:r w:rsidRPr="00140E21">
        <w:tab/>
        <w:t>N4 Reporting Procedures</w:t>
      </w:r>
      <w:bookmarkEnd w:id="876"/>
      <w:bookmarkEnd w:id="877"/>
      <w:bookmarkEnd w:id="878"/>
      <w:bookmarkEnd w:id="879"/>
      <w:bookmarkEnd w:id="880"/>
      <w:bookmarkEnd w:id="881"/>
      <w:bookmarkEnd w:id="882"/>
    </w:p>
    <w:p w14:paraId="4D3D7F02" w14:textId="77777777" w:rsidR="002D6C3F" w:rsidRPr="00140E21" w:rsidRDefault="002D6C3F" w:rsidP="002D6C3F">
      <w:pPr>
        <w:pStyle w:val="4"/>
      </w:pPr>
      <w:bookmarkStart w:id="883" w:name="_Toc20204008"/>
      <w:bookmarkStart w:id="884" w:name="_Toc27894694"/>
      <w:bookmarkStart w:id="885" w:name="_Toc36191761"/>
      <w:bookmarkStart w:id="886" w:name="_Toc45192847"/>
      <w:bookmarkStart w:id="887" w:name="_Toc47592479"/>
      <w:bookmarkStart w:id="888" w:name="_Toc51834560"/>
      <w:bookmarkStart w:id="889" w:name="_Toc51835502"/>
      <w:r w:rsidRPr="00140E21">
        <w:t>4.4.2.</w:t>
      </w:r>
      <w:r w:rsidRPr="00140E21">
        <w:rPr>
          <w:lang w:eastAsia="zh-CN"/>
        </w:rPr>
        <w:t>1</w:t>
      </w:r>
      <w:r w:rsidRPr="00140E21">
        <w:tab/>
        <w:t>General</w:t>
      </w:r>
      <w:bookmarkEnd w:id="883"/>
      <w:bookmarkEnd w:id="884"/>
      <w:bookmarkEnd w:id="885"/>
      <w:bookmarkEnd w:id="886"/>
      <w:bookmarkEnd w:id="887"/>
      <w:bookmarkEnd w:id="888"/>
      <w:bookmarkEnd w:id="889"/>
    </w:p>
    <w:p w14:paraId="4B3E3D47" w14:textId="77777777" w:rsidR="002D6C3F" w:rsidRPr="00140E21" w:rsidRDefault="002D6C3F" w:rsidP="002D6C3F">
      <w:pPr>
        <w:rPr>
          <w:rFonts w:eastAsia="等线"/>
          <w:lang w:eastAsia="zh-CN"/>
        </w:rPr>
      </w:pPr>
      <w:r w:rsidRPr="00140E21">
        <w:rPr>
          <w:lang w:eastAsia="zh-CN"/>
        </w:rPr>
        <w:t>The N4 reporting procedure is used by the UPF to report events to the SMF.</w:t>
      </w:r>
    </w:p>
    <w:p w14:paraId="2DC1A68F" w14:textId="77777777" w:rsidR="002D6C3F" w:rsidRPr="00140E21" w:rsidRDefault="002D6C3F" w:rsidP="002D6C3F">
      <w:pPr>
        <w:pStyle w:val="4"/>
      </w:pPr>
      <w:bookmarkStart w:id="890" w:name="_Toc20204009"/>
      <w:bookmarkStart w:id="891" w:name="_Toc27894695"/>
      <w:bookmarkStart w:id="892" w:name="_Toc36191762"/>
      <w:bookmarkStart w:id="893" w:name="_Toc45192848"/>
      <w:bookmarkStart w:id="894" w:name="_Toc47592480"/>
      <w:bookmarkStart w:id="895" w:name="_Toc51834561"/>
      <w:bookmarkStart w:id="896" w:name="_Toc51835503"/>
      <w:r w:rsidRPr="00140E21">
        <w:t>4.4.2.2</w:t>
      </w:r>
      <w:r w:rsidRPr="00140E21">
        <w:tab/>
        <w:t>N4 Session Level Reporting Procedure</w:t>
      </w:r>
      <w:bookmarkEnd w:id="890"/>
      <w:bookmarkEnd w:id="891"/>
      <w:bookmarkEnd w:id="892"/>
      <w:bookmarkEnd w:id="893"/>
      <w:bookmarkEnd w:id="894"/>
      <w:bookmarkEnd w:id="895"/>
      <w:bookmarkEnd w:id="896"/>
    </w:p>
    <w:p w14:paraId="791F86A6" w14:textId="77777777" w:rsidR="002D6C3F" w:rsidRPr="00140E21" w:rsidRDefault="002D6C3F" w:rsidP="002D6C3F">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897" w:name="_MON_1593607791"/>
    <w:bookmarkEnd w:id="897"/>
    <w:p w14:paraId="497D922E" w14:textId="77777777" w:rsidR="002D6C3F" w:rsidRPr="00140E21" w:rsidRDefault="002D6C3F" w:rsidP="002D6C3F">
      <w:pPr>
        <w:pStyle w:val="TH"/>
        <w:rPr>
          <w:lang w:eastAsia="zh-CN"/>
        </w:rPr>
      </w:pPr>
      <w:r w:rsidRPr="00140E21">
        <w:object w:dxaOrig="6130" w:dyaOrig="2762" w14:anchorId="56BD4779">
          <v:shape id="_x0000_i1066" type="#_x0000_t75" style="width:288.5pt;height:133.5pt" o:ole="">
            <v:imagedata r:id="rId99" o:title=""/>
          </v:shape>
          <o:OLEObject Type="Embed" ProgID="Word.Picture.8" ShapeID="_x0000_i1066" DrawAspect="Content" ObjectID="_1666450975" r:id="rId100"/>
        </w:object>
      </w:r>
    </w:p>
    <w:p w14:paraId="715DBC8F" w14:textId="77777777" w:rsidR="002D6C3F" w:rsidRPr="00140E21" w:rsidRDefault="002D6C3F" w:rsidP="002D6C3F">
      <w:pPr>
        <w:pStyle w:val="TF"/>
        <w:rPr>
          <w:lang w:eastAsia="zh-CN"/>
        </w:rPr>
      </w:pPr>
      <w:r w:rsidRPr="00140E21">
        <w:rPr>
          <w:lang w:eastAsia="zh-CN"/>
        </w:rPr>
        <w:t>Figure 4.4.2.2-1: N4 Session Level Reporting procedure</w:t>
      </w:r>
    </w:p>
    <w:p w14:paraId="3417AF96" w14:textId="77777777" w:rsidR="002D6C3F" w:rsidRPr="00140E21" w:rsidRDefault="002D6C3F" w:rsidP="002D6C3F">
      <w:pPr>
        <w:pStyle w:val="B1"/>
      </w:pPr>
      <w:r w:rsidRPr="00140E21">
        <w:rPr>
          <w:lang w:eastAsia="zh-CN"/>
        </w:rPr>
        <w:t>1</w:t>
      </w:r>
      <w:r w:rsidRPr="00140E21">
        <w:t>.</w:t>
      </w:r>
      <w:r w:rsidRPr="00140E21">
        <w:tab/>
        <w:t>The UPF detects that an event has to be reported. The reporting triggers include the following cases:</w:t>
      </w:r>
    </w:p>
    <w:p w14:paraId="0BB7EE3A" w14:textId="77777777" w:rsidR="002D6C3F" w:rsidRPr="00140E21" w:rsidRDefault="002D6C3F" w:rsidP="002D6C3F">
      <w:pPr>
        <w:pStyle w:val="B2"/>
      </w:pPr>
      <w:r w:rsidRPr="00140E21">
        <w:t>(1)</w:t>
      </w:r>
      <w:r w:rsidRPr="00140E21">
        <w:tab/>
        <w:t>Usage report.</w:t>
      </w:r>
    </w:p>
    <w:p w14:paraId="2A3AEDA8" w14:textId="77777777" w:rsidR="002D6C3F" w:rsidRPr="00140E21" w:rsidRDefault="002D6C3F" w:rsidP="002D6C3F">
      <w:pPr>
        <w:pStyle w:val="B2"/>
      </w:pPr>
      <w:r w:rsidRPr="00140E21">
        <w:tab/>
        <w:t>Usage information shall be collected in the UPF and reported to the SMF as defined in clause 5.8 and clause 5.12 of TS</w:t>
      </w:r>
      <w:r>
        <w:t> </w:t>
      </w:r>
      <w:r w:rsidRPr="00140E21">
        <w:t>23.501</w:t>
      </w:r>
      <w:r>
        <w:t> </w:t>
      </w:r>
      <w:r w:rsidRPr="00140E21">
        <w:t>[2].</w:t>
      </w:r>
    </w:p>
    <w:p w14:paraId="31BBFD8E" w14:textId="77777777" w:rsidR="002D6C3F" w:rsidRPr="00140E21" w:rsidRDefault="002D6C3F" w:rsidP="002D6C3F">
      <w:pPr>
        <w:pStyle w:val="B2"/>
      </w:pPr>
      <w:r w:rsidRPr="00140E21">
        <w:lastRenderedPageBreak/>
        <w:t>(2)</w:t>
      </w:r>
      <w:r w:rsidRPr="00140E21">
        <w:tab/>
        <w:t>Start of traffic detection.</w:t>
      </w:r>
    </w:p>
    <w:p w14:paraId="13FAFAEB" w14:textId="77777777" w:rsidR="002D6C3F" w:rsidRPr="00140E21" w:rsidRDefault="002D6C3F" w:rsidP="002D6C3F">
      <w:pPr>
        <w:pStyle w:val="B2"/>
      </w:pPr>
      <w:r w:rsidRPr="00140E21">
        <w:tab/>
        <w:t>When traffic detection is requested by SMF and the start of traffic is detected for a Packet Detection Rule (PDR) as described in clause 5.8 of TS</w:t>
      </w:r>
      <w:r>
        <w:t> </w:t>
      </w:r>
      <w:r w:rsidRPr="00140E21">
        <w:t>23.501</w:t>
      </w:r>
      <w:r>
        <w:t> </w:t>
      </w:r>
      <w:r w:rsidRPr="00140E21">
        <w:t>[2], the UPF shall report the start of traffic detection to the SMF and indicate the corresponding PDR rule ID.</w:t>
      </w:r>
    </w:p>
    <w:p w14:paraId="1E78C40B" w14:textId="77777777" w:rsidR="002D6C3F" w:rsidRPr="00140E21" w:rsidRDefault="002D6C3F" w:rsidP="002D6C3F">
      <w:pPr>
        <w:pStyle w:val="B2"/>
      </w:pPr>
      <w:r w:rsidRPr="00140E21">
        <w:t>(3)</w:t>
      </w:r>
      <w:r w:rsidRPr="00140E21">
        <w:tab/>
        <w:t>Stop of traffic detection.</w:t>
      </w:r>
    </w:p>
    <w:p w14:paraId="1A059617" w14:textId="77777777" w:rsidR="002D6C3F" w:rsidRPr="00140E21" w:rsidRDefault="002D6C3F" w:rsidP="002D6C3F">
      <w:pPr>
        <w:pStyle w:val="B2"/>
      </w:pPr>
      <w:r w:rsidRPr="00140E21">
        <w:tab/>
        <w:t>When traffic detection is requested by SMF and the end of traffic is detected for a PDR as described in clause 5.8 of TS</w:t>
      </w:r>
      <w:r>
        <w:t> </w:t>
      </w:r>
      <w:r w:rsidRPr="00140E21">
        <w:t>23.501</w:t>
      </w:r>
      <w:r>
        <w:t> </w:t>
      </w:r>
      <w:r w:rsidRPr="00140E21">
        <w:t>[2], the UPF shall report the stop of traffic detection to the SMF and indicate the corresponding PDR rule ID.</w:t>
      </w:r>
    </w:p>
    <w:p w14:paraId="635BBDC1" w14:textId="77777777" w:rsidR="002D6C3F" w:rsidRPr="00140E21" w:rsidRDefault="002D6C3F" w:rsidP="002D6C3F">
      <w:pPr>
        <w:pStyle w:val="B2"/>
      </w:pPr>
      <w:r w:rsidRPr="00140E21">
        <w:t>(4) Detection of 1st downlink data for PDU Session with UP Connection deactivated.</w:t>
      </w:r>
    </w:p>
    <w:p w14:paraId="518B874E" w14:textId="77777777" w:rsidR="002D6C3F" w:rsidRPr="00140E21" w:rsidRDefault="002D6C3F" w:rsidP="002D6C3F">
      <w:pPr>
        <w:pStyle w:val="B2"/>
      </w:pPr>
      <w:r w:rsidRPr="00140E21">
        <w:tab/>
        <w:t>When UPF receives the downlink packet but no N3/N9 tunnel for downlink data transmission exists and the buffering is performed by the UPF, it shall report the detection of 1st downlink data to SMF for the purpose of downlink data notification. The UPF shall also report the DSCP of the packet if the PDU Session type is IP (to support the Paging Policy Differentiation feature described in clause 5.4.3 of TS</w:t>
      </w:r>
      <w:r>
        <w:t> </w:t>
      </w:r>
      <w:r w:rsidRPr="00140E21">
        <w:t>23.501</w:t>
      </w:r>
      <w:r>
        <w:t> </w:t>
      </w:r>
      <w:r w:rsidRPr="00140E21">
        <w:t>[2]).</w:t>
      </w:r>
    </w:p>
    <w:p w14:paraId="70D28E47" w14:textId="77777777" w:rsidR="002D6C3F" w:rsidRPr="00140E21" w:rsidRDefault="002D6C3F" w:rsidP="002D6C3F">
      <w:pPr>
        <w:pStyle w:val="B2"/>
      </w:pPr>
      <w:r w:rsidRPr="00140E21">
        <w:t>(5) Detection of PDU Session Inactivity for a specified period.</w:t>
      </w:r>
    </w:p>
    <w:p w14:paraId="58A93CEB" w14:textId="77777777" w:rsidR="002D6C3F" w:rsidRPr="00140E21" w:rsidRDefault="002D6C3F" w:rsidP="002D6C3F">
      <w:pPr>
        <w:pStyle w:val="B2"/>
      </w:pPr>
      <w:r w:rsidRPr="00140E21">
        <w:tab/>
        <w:t>When an Inactivity Timer for a PDU Session is provided by SMF during N4 Session Establishment/Modification procedure, and the UPF detects the PDU Session has no data transfer for a period specified by the Inactivity Timer, it shall report PDU Session Inactivity to the SMF.</w:t>
      </w:r>
    </w:p>
    <w:p w14:paraId="6F92D86A" w14:textId="77777777" w:rsidR="002D6C3F" w:rsidRPr="00140E21" w:rsidRDefault="002D6C3F" w:rsidP="002D6C3F">
      <w:pPr>
        <w:pStyle w:val="NO"/>
      </w:pPr>
      <w:r w:rsidRPr="00140E21">
        <w:t>NOTE 1:</w:t>
      </w:r>
      <w:r w:rsidRPr="00140E21">
        <w:tab/>
        <w:t>As described in clause 4.3.7, an Inactivity Timer to the UPF is not provided by the SMF for always-on PDU Sessions.</w:t>
      </w:r>
    </w:p>
    <w:p w14:paraId="6F853A90" w14:textId="77777777" w:rsidR="002D6C3F" w:rsidRPr="00140E21" w:rsidRDefault="002D6C3F" w:rsidP="002D6C3F">
      <w:pPr>
        <w:pStyle w:val="B2"/>
      </w:pPr>
      <w:r w:rsidRPr="00140E21">
        <w:t>(6)</w:t>
      </w:r>
      <w:r w:rsidRPr="00140E21">
        <w:tab/>
        <w:t>The UL, DL or round trip packet delay measurement report.</w:t>
      </w:r>
    </w:p>
    <w:p w14:paraId="6524A16B" w14:textId="77777777" w:rsidR="002D6C3F" w:rsidRPr="00140E21" w:rsidRDefault="002D6C3F" w:rsidP="002D6C3F">
      <w:pPr>
        <w:pStyle w:val="B2"/>
      </w:pPr>
      <w:r w:rsidRPr="00140E21">
        <w:tab/>
        <w:t>When the QoS Monitoring for URLLC is enabled for the QoS Flow, the UPF calculates the UL, DL or round trip packet delay of the QoS Flow.</w:t>
      </w:r>
      <w:r>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the clause 4.16.5.1.</w:t>
      </w:r>
    </w:p>
    <w:p w14:paraId="4951707E" w14:textId="77777777" w:rsidR="002D6C3F" w:rsidRPr="00650D30" w:rsidRDefault="002D6C3F" w:rsidP="002D6C3F">
      <w:pPr>
        <w:pStyle w:val="B2"/>
      </w:pPr>
      <w:r w:rsidRPr="00650D30">
        <w:t>(7)</w:t>
      </w:r>
      <w:r w:rsidRPr="00650D30">
        <w:tab/>
        <w:t>Port Management Information Container available.</w:t>
      </w:r>
    </w:p>
    <w:p w14:paraId="54557DD2" w14:textId="77777777" w:rsidR="002D6C3F" w:rsidRDefault="002D6C3F" w:rsidP="002D6C3F">
      <w:pPr>
        <w:pStyle w:val="B2"/>
      </w:pPr>
      <w:r w:rsidRPr="00650D30">
        <w:tab/>
      </w:r>
      <w:r>
        <w:t>When a Port management information is available, the UPF shall provide the Port management information in a Port Management Information Container to the SMF.</w:t>
      </w:r>
    </w:p>
    <w:p w14:paraId="6EC8B847" w14:textId="77777777" w:rsidR="002D6C3F" w:rsidRDefault="002D6C3F" w:rsidP="002D6C3F">
      <w:pPr>
        <w:pStyle w:val="B2"/>
      </w:pPr>
      <w:r>
        <w:t>(8)</w:t>
      </w:r>
      <w:r>
        <w:tab/>
        <w:t>Discard Downlink Traffic detection.</w:t>
      </w:r>
    </w:p>
    <w:p w14:paraId="25527794" w14:textId="77777777" w:rsidR="002D6C3F" w:rsidRDefault="002D6C3F" w:rsidP="002D6C3F">
      <w:pPr>
        <w:pStyle w:val="B2"/>
      </w:pPr>
      <w:r>
        <w:tab/>
        <w:t>When discarded downlink traffic detection is requested by SMF and discarded downlink traffic is detected for a PDR as described in clause 5.8.3.2 of TS 23.501 [2], the UPF shall report the discarded downlink traffic detection to the SMF and indicate the corresponding PDR rule ID.</w:t>
      </w:r>
    </w:p>
    <w:p w14:paraId="67C21EF0" w14:textId="77777777" w:rsidR="002D6C3F" w:rsidRDefault="002D6C3F" w:rsidP="002D6C3F">
      <w:pPr>
        <w:pStyle w:val="B2"/>
      </w:pPr>
      <w:r>
        <w:t>(9)</w:t>
      </w:r>
      <w:r>
        <w:tab/>
        <w:t>Buffered Downlink Traffic detection.</w:t>
      </w:r>
    </w:p>
    <w:p w14:paraId="1D29C38B" w14:textId="77777777" w:rsidR="002D6C3F" w:rsidRDefault="002D6C3F" w:rsidP="002D6C3F">
      <w:pPr>
        <w:pStyle w:val="B2"/>
      </w:pPr>
      <w:r>
        <w:tab/>
        <w:t>When buffered downlink traffic detection is requested by SMF and buffered downlink traffic is detected for a PDR as described in clause 5.8.3.2 of TS 23.501 [2], the UPF shall report the buffered downlink traffic detection to the SMF and indicate the corresponding PDR rule ID.</w:t>
      </w:r>
    </w:p>
    <w:p w14:paraId="663F639E" w14:textId="77777777" w:rsidR="002D6C3F" w:rsidRPr="00140E21" w:rsidRDefault="002D6C3F" w:rsidP="002D6C3F">
      <w:pPr>
        <w:pStyle w:val="B1"/>
      </w:pPr>
      <w:r w:rsidRPr="00140E21">
        <w:t>2.</w:t>
      </w:r>
      <w:r w:rsidRPr="00140E21">
        <w:tab/>
        <w:t>The UPF sends an N4 session report message (N4 Session ID, list of [Reporting trigger, Measurement information</w:t>
      </w:r>
      <w:r>
        <w:t>, Port Management Information Container</w:t>
      </w:r>
      <w:r w:rsidRPr="00140E21">
        <w:t>]) to the SMF.</w:t>
      </w:r>
    </w:p>
    <w:p w14:paraId="28DD801D" w14:textId="77777777" w:rsidR="002D6C3F" w:rsidRPr="00140E21" w:rsidRDefault="002D6C3F" w:rsidP="002D6C3F">
      <w:pPr>
        <w:pStyle w:val="B1"/>
      </w:pPr>
      <w:r w:rsidRPr="00140E21">
        <w:tab/>
        <w:t>The Reporting trigger parameter contains the name of the event which triggered the report and the Measurement information parameter contains the actual information that the SMF requested to be informed about.</w:t>
      </w:r>
    </w:p>
    <w:p w14:paraId="54889899" w14:textId="77777777" w:rsidR="002D6C3F" w:rsidRPr="00140E21" w:rsidRDefault="002D6C3F" w:rsidP="002D6C3F">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17530B0A" w14:textId="77777777" w:rsidR="002D6C3F" w:rsidRPr="00140E21" w:rsidRDefault="002D6C3F" w:rsidP="002D6C3F">
      <w:pPr>
        <w:pStyle w:val="3"/>
        <w:rPr>
          <w:rFonts w:eastAsia="宋体"/>
        </w:rPr>
      </w:pPr>
      <w:bookmarkStart w:id="898" w:name="_Toc20204010"/>
      <w:bookmarkStart w:id="899" w:name="_Toc27894696"/>
      <w:bookmarkStart w:id="900" w:name="_Toc36191763"/>
      <w:bookmarkStart w:id="901" w:name="_Toc45192849"/>
      <w:bookmarkStart w:id="902" w:name="_Toc47592481"/>
      <w:bookmarkStart w:id="903" w:name="_Toc51834562"/>
      <w:bookmarkStart w:id="904" w:name="_Toc51835504"/>
      <w:r w:rsidRPr="00140E21">
        <w:rPr>
          <w:rFonts w:eastAsia="宋体"/>
        </w:rPr>
        <w:lastRenderedPageBreak/>
        <w:t>4.4.3</w:t>
      </w:r>
      <w:r w:rsidRPr="00140E21">
        <w:rPr>
          <w:rFonts w:eastAsia="宋体"/>
        </w:rPr>
        <w:tab/>
        <w:t>N4 Node Level Procedures</w:t>
      </w:r>
      <w:bookmarkEnd w:id="898"/>
      <w:bookmarkEnd w:id="899"/>
      <w:bookmarkEnd w:id="900"/>
      <w:bookmarkEnd w:id="901"/>
      <w:bookmarkEnd w:id="902"/>
      <w:bookmarkEnd w:id="903"/>
      <w:bookmarkEnd w:id="904"/>
    </w:p>
    <w:p w14:paraId="67DB2FDC" w14:textId="77777777" w:rsidR="002D6C3F" w:rsidRPr="00140E21" w:rsidRDefault="002D6C3F" w:rsidP="002D6C3F">
      <w:pPr>
        <w:pStyle w:val="4"/>
        <w:rPr>
          <w:rFonts w:eastAsia="宋体"/>
        </w:rPr>
      </w:pPr>
      <w:bookmarkStart w:id="905" w:name="_Toc20204011"/>
      <w:bookmarkStart w:id="906" w:name="_Toc27894697"/>
      <w:bookmarkStart w:id="907" w:name="_Toc36191764"/>
      <w:bookmarkStart w:id="908" w:name="_Toc45192850"/>
      <w:bookmarkStart w:id="909" w:name="_Toc47592482"/>
      <w:bookmarkStart w:id="910" w:name="_Toc51834563"/>
      <w:bookmarkStart w:id="911" w:name="_Toc51835505"/>
      <w:r w:rsidRPr="00140E21">
        <w:rPr>
          <w:rFonts w:eastAsia="宋体"/>
        </w:rPr>
        <w:t>4.4.3.1</w:t>
      </w:r>
      <w:r w:rsidRPr="00140E21">
        <w:rPr>
          <w:rFonts w:eastAsia="宋体"/>
        </w:rPr>
        <w:tab/>
        <w:t>N4 Association Setup Procedure</w:t>
      </w:r>
      <w:bookmarkEnd w:id="905"/>
      <w:bookmarkEnd w:id="906"/>
      <w:bookmarkEnd w:id="907"/>
      <w:bookmarkEnd w:id="908"/>
      <w:bookmarkEnd w:id="909"/>
      <w:bookmarkEnd w:id="910"/>
      <w:bookmarkEnd w:id="911"/>
    </w:p>
    <w:p w14:paraId="5EC7F1B9"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宋体"/>
        </w:rPr>
        <w:t xml:space="preserve">these </w:t>
      </w:r>
      <w:r w:rsidRPr="00140E21">
        <w:rPr>
          <w:rFonts w:eastAsia="宋体"/>
        </w:rPr>
        <w:t>procedures.</w:t>
      </w:r>
    </w:p>
    <w:p w14:paraId="37912824"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setup of an N4 association is initiated by the SMF.</w:t>
      </w:r>
      <w:r>
        <w:rPr>
          <w:rFonts w:eastAsia="宋体"/>
        </w:rPr>
        <w:t xml:space="preserve"> SMF and UPF may additionally support an N4 association initiated by UPF.</w:t>
      </w:r>
    </w:p>
    <w:p w14:paraId="56BDB010" w14:textId="77777777" w:rsidR="002D6C3F" w:rsidRDefault="002D6C3F" w:rsidP="002D6C3F">
      <w:pPr>
        <w:overflowPunct w:val="0"/>
        <w:autoSpaceDE w:val="0"/>
        <w:autoSpaceDN w:val="0"/>
        <w:adjustRightInd w:val="0"/>
        <w:textAlignment w:val="baseline"/>
        <w:rPr>
          <w:rFonts w:eastAsia="宋体"/>
        </w:rPr>
      </w:pPr>
      <w:r>
        <w:rPr>
          <w:rFonts w:eastAsia="宋体"/>
        </w:rPr>
        <w:t>The SMF should only establish an N4 association with a UPF that supports F-TEID allocation at the UPF.</w:t>
      </w:r>
    </w:p>
    <w:p w14:paraId="46183E7D"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SMF initiates the N4 Association Setup procedure to request to setup an N4 association towards a UPF prior to establishing a first N4 session on this UPF.</w:t>
      </w:r>
    </w:p>
    <w:p w14:paraId="2B2211BC"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When receiving an N4 Association Setup Request, the UPF shall send an N4 Association Setup Response.</w:t>
      </w:r>
    </w:p>
    <w:p w14:paraId="550F2858" w14:textId="77777777" w:rsidR="002D6C3F" w:rsidRPr="00140E21" w:rsidRDefault="002D6C3F" w:rsidP="002D6C3F">
      <w:pPr>
        <w:overflowPunct w:val="0"/>
        <w:autoSpaceDE w:val="0"/>
        <w:autoSpaceDN w:val="0"/>
        <w:adjustRightInd w:val="0"/>
        <w:textAlignment w:val="baseline"/>
        <w:rPr>
          <w:rFonts w:eastAsia="宋体"/>
        </w:rPr>
      </w:pPr>
      <w:r>
        <w:rPr>
          <w:rFonts w:eastAsia="宋体"/>
        </w:rPr>
        <w:t>N4 Association Setup procedure can be used to request the UPF to measure and report the clock drift between the TSN time and 5GS time for one or more TSN working domains by provisioning TSN Clock Drift Report as specified in TS 29.244 [69].</w:t>
      </w:r>
    </w:p>
    <w:p w14:paraId="418BAA03" w14:textId="77777777" w:rsidR="002D6C3F" w:rsidRDefault="002D6C3F" w:rsidP="002D6C3F">
      <w:pPr>
        <w:pStyle w:val="TH"/>
      </w:pPr>
      <w:r>
        <w:object w:dxaOrig="5611" w:dyaOrig="2280" w14:anchorId="366BE37F">
          <v:shape id="_x0000_i1067" type="#_x0000_t75" style="width:280.5pt;height:113pt" o:ole="">
            <v:imagedata r:id="rId101" o:title=""/>
          </v:shape>
          <o:OLEObject Type="Embed" ProgID="Word.Picture.8" ShapeID="_x0000_i1067" DrawAspect="Content" ObjectID="_1666450976" r:id="rId102"/>
        </w:object>
      </w:r>
    </w:p>
    <w:p w14:paraId="2605FA1A" w14:textId="77777777" w:rsidR="002D6C3F" w:rsidRPr="00140E21" w:rsidRDefault="002D6C3F" w:rsidP="002D6C3F">
      <w:pPr>
        <w:pStyle w:val="TF"/>
        <w:rPr>
          <w:rFonts w:eastAsia="宋体"/>
          <w:lang w:eastAsia="zh-CN"/>
        </w:rPr>
      </w:pPr>
      <w:r w:rsidRPr="00140E21">
        <w:rPr>
          <w:rFonts w:eastAsia="宋体"/>
          <w:lang w:eastAsia="zh-CN"/>
        </w:rPr>
        <w:t>Figure 4.4.3.1-1: N4 association setup procedure</w:t>
      </w:r>
      <w:r>
        <w:rPr>
          <w:rFonts w:eastAsia="宋体"/>
          <w:lang w:eastAsia="zh-CN"/>
        </w:rPr>
        <w:t xml:space="preserve"> initiated by SMF</w:t>
      </w:r>
    </w:p>
    <w:p w14:paraId="4E587616" w14:textId="77777777" w:rsidR="002D6C3F" w:rsidRDefault="002D6C3F" w:rsidP="002D6C3F">
      <w:pPr>
        <w:overflowPunct w:val="0"/>
        <w:autoSpaceDE w:val="0"/>
        <w:autoSpaceDN w:val="0"/>
        <w:adjustRightInd w:val="0"/>
        <w:textAlignment w:val="baseline"/>
        <w:rPr>
          <w:rFonts w:eastAsia="宋体"/>
        </w:rPr>
      </w:pPr>
      <w:bookmarkStart w:id="912" w:name="_Toc20204012"/>
      <w:bookmarkStart w:id="913" w:name="_Toc27894698"/>
      <w:r>
        <w:rPr>
          <w:rFonts w:eastAsia="宋体"/>
        </w:rPr>
        <w:t>The UPF may initiate the N4 Association Setup procedure to request to setup an N4 association towards a SMF prior to establishing a first N4 session on this UPF.</w:t>
      </w:r>
    </w:p>
    <w:p w14:paraId="32B6FE23" w14:textId="77777777" w:rsidR="002D6C3F" w:rsidRDefault="002D6C3F" w:rsidP="002D6C3F">
      <w:pPr>
        <w:overflowPunct w:val="0"/>
        <w:autoSpaceDE w:val="0"/>
        <w:autoSpaceDN w:val="0"/>
        <w:adjustRightInd w:val="0"/>
        <w:textAlignment w:val="baseline"/>
        <w:rPr>
          <w:rFonts w:eastAsia="宋体"/>
        </w:rPr>
      </w:pPr>
      <w:r>
        <w:rPr>
          <w:rFonts w:eastAsia="宋体"/>
        </w:rPr>
        <w:t>When receiving an N4 Association Setup Request, the SMF shall send an N4 Association Setup Response.</w:t>
      </w:r>
    </w:p>
    <w:bookmarkStart w:id="914" w:name="_MON_1646564138"/>
    <w:bookmarkEnd w:id="914"/>
    <w:p w14:paraId="31405DE1" w14:textId="77777777" w:rsidR="002D6C3F" w:rsidRDefault="002D6C3F" w:rsidP="002D6C3F">
      <w:pPr>
        <w:pStyle w:val="TH"/>
      </w:pPr>
      <w:r>
        <w:object w:dxaOrig="5954" w:dyaOrig="2407" w14:anchorId="6403403F">
          <v:shape id="_x0000_i1068" type="#_x0000_t75" style="width:296pt;height:119.5pt" o:ole="">
            <v:imagedata r:id="rId103" o:title=""/>
          </v:shape>
          <o:OLEObject Type="Embed" ProgID="Word.Picture.8" ShapeID="_x0000_i1068" DrawAspect="Content" ObjectID="_1666450977" r:id="rId104"/>
        </w:object>
      </w:r>
    </w:p>
    <w:p w14:paraId="0D5E606D" w14:textId="77777777" w:rsidR="002D6C3F" w:rsidRPr="00140E21" w:rsidRDefault="002D6C3F" w:rsidP="002D6C3F">
      <w:pPr>
        <w:pStyle w:val="TF"/>
        <w:rPr>
          <w:rFonts w:eastAsia="宋体"/>
        </w:rPr>
      </w:pPr>
      <w:r>
        <w:rPr>
          <w:rFonts w:eastAsia="宋体"/>
        </w:rPr>
        <w:t>Figure 4.4.3.1-2: N4 association setup procedure initiated by UPF</w:t>
      </w:r>
    </w:p>
    <w:p w14:paraId="78A5E759" w14:textId="77777777" w:rsidR="002D6C3F" w:rsidRPr="00140E21" w:rsidRDefault="002D6C3F" w:rsidP="002D6C3F">
      <w:pPr>
        <w:pStyle w:val="4"/>
        <w:rPr>
          <w:rFonts w:eastAsia="宋体"/>
          <w:lang w:eastAsia="ja-JP"/>
        </w:rPr>
      </w:pPr>
      <w:bookmarkStart w:id="915" w:name="_Toc36191765"/>
      <w:bookmarkStart w:id="916" w:name="_Toc45192851"/>
      <w:bookmarkStart w:id="917" w:name="_Toc47592483"/>
      <w:bookmarkStart w:id="918" w:name="_Toc51834564"/>
      <w:bookmarkStart w:id="919" w:name="_Toc51835506"/>
      <w:r w:rsidRPr="00140E21">
        <w:rPr>
          <w:rFonts w:eastAsia="宋体"/>
          <w:lang w:eastAsia="zh-CN"/>
        </w:rPr>
        <w:t>4.4.3.2</w:t>
      </w:r>
      <w:r w:rsidRPr="00140E21">
        <w:rPr>
          <w:rFonts w:eastAsia="宋体"/>
          <w:lang w:eastAsia="ja-JP"/>
        </w:rPr>
        <w:tab/>
        <w:t>N4 Association Update Procedure</w:t>
      </w:r>
      <w:bookmarkEnd w:id="912"/>
      <w:bookmarkEnd w:id="913"/>
      <w:bookmarkEnd w:id="915"/>
      <w:bookmarkEnd w:id="916"/>
      <w:bookmarkEnd w:id="917"/>
      <w:bookmarkEnd w:id="918"/>
      <w:bookmarkEnd w:id="919"/>
    </w:p>
    <w:p w14:paraId="0FA9328D"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N4 Association Update procedure shall be used to modify an existing N4 association between the SMF and the UPF. It may be initiated by the UPF or by the SMF to update the supported features or available resources of the UP function.</w:t>
      </w:r>
    </w:p>
    <w:p w14:paraId="69051061" w14:textId="77777777" w:rsidR="002D6C3F" w:rsidRPr="00140E21" w:rsidRDefault="002D6C3F" w:rsidP="002D6C3F">
      <w:pPr>
        <w:overflowPunct w:val="0"/>
        <w:autoSpaceDE w:val="0"/>
        <w:autoSpaceDN w:val="0"/>
        <w:adjustRightInd w:val="0"/>
        <w:textAlignment w:val="baseline"/>
        <w:rPr>
          <w:rFonts w:eastAsia="宋体"/>
        </w:rPr>
      </w:pPr>
      <w:r>
        <w:rPr>
          <w:rFonts w:eastAsia="宋体"/>
        </w:rPr>
        <w:t>N4 Association Update procedure can be used by the SMF to update the provisioning of TSN Clock Drift Report as specified in TS 29.244 [69].</w:t>
      </w:r>
    </w:p>
    <w:p w14:paraId="02524C2F" w14:textId="77777777" w:rsidR="002D6C3F" w:rsidRDefault="002D6C3F" w:rsidP="002D6C3F">
      <w:pPr>
        <w:pStyle w:val="TH"/>
      </w:pPr>
      <w:r>
        <w:object w:dxaOrig="5611" w:dyaOrig="2280" w14:anchorId="6BC4AB2B">
          <v:shape id="_x0000_i1069" type="#_x0000_t75" style="width:280.5pt;height:113pt" o:ole="">
            <v:imagedata r:id="rId105" o:title=""/>
          </v:shape>
          <o:OLEObject Type="Embed" ProgID="Word.Picture.8" ShapeID="_x0000_i1069" DrawAspect="Content" ObjectID="_1666450978" r:id="rId106"/>
        </w:object>
      </w:r>
    </w:p>
    <w:p w14:paraId="2A414C9D" w14:textId="77777777" w:rsidR="002D6C3F" w:rsidRPr="00140E21" w:rsidRDefault="002D6C3F" w:rsidP="002D6C3F">
      <w:pPr>
        <w:pStyle w:val="TF"/>
        <w:rPr>
          <w:rFonts w:eastAsia="宋体"/>
          <w:lang w:eastAsia="zh-CN"/>
        </w:rPr>
      </w:pPr>
      <w:r w:rsidRPr="00140E21">
        <w:rPr>
          <w:rFonts w:eastAsia="宋体"/>
          <w:lang w:eastAsia="zh-CN"/>
        </w:rPr>
        <w:t>Figure 4.4.3.2-1: SMF initiated N4 association update procedure</w:t>
      </w:r>
    </w:p>
    <w:p w14:paraId="2624FCF4" w14:textId="77777777" w:rsidR="002D6C3F" w:rsidRDefault="002D6C3F" w:rsidP="002D6C3F">
      <w:pPr>
        <w:pStyle w:val="TH"/>
      </w:pPr>
      <w:r>
        <w:object w:dxaOrig="5611" w:dyaOrig="2280" w14:anchorId="72E77B3E">
          <v:shape id="_x0000_i1070" type="#_x0000_t75" style="width:280.5pt;height:113pt" o:ole="">
            <v:imagedata r:id="rId107" o:title=""/>
          </v:shape>
          <o:OLEObject Type="Embed" ProgID="Word.Picture.8" ShapeID="_x0000_i1070" DrawAspect="Content" ObjectID="_1666450979" r:id="rId108"/>
        </w:object>
      </w:r>
    </w:p>
    <w:p w14:paraId="7408E5EB" w14:textId="77777777" w:rsidR="002D6C3F" w:rsidRPr="00140E21" w:rsidRDefault="002D6C3F" w:rsidP="002D6C3F">
      <w:pPr>
        <w:pStyle w:val="TF"/>
        <w:rPr>
          <w:rFonts w:eastAsia="宋体"/>
        </w:rPr>
      </w:pPr>
      <w:r w:rsidRPr="00140E21">
        <w:rPr>
          <w:rFonts w:eastAsia="宋体"/>
          <w:lang w:eastAsia="zh-CN"/>
        </w:rPr>
        <w:t>Figure 4.4.3.2-2: UPF initiated N4 association update procedure</w:t>
      </w:r>
    </w:p>
    <w:p w14:paraId="14695AF0" w14:textId="77777777" w:rsidR="002D6C3F" w:rsidRPr="00140E21" w:rsidRDefault="002D6C3F" w:rsidP="002D6C3F">
      <w:pPr>
        <w:pStyle w:val="4"/>
        <w:rPr>
          <w:rFonts w:eastAsia="宋体"/>
          <w:lang w:eastAsia="ja-JP"/>
        </w:rPr>
      </w:pPr>
      <w:bookmarkStart w:id="920" w:name="_Toc20204013"/>
      <w:bookmarkStart w:id="921" w:name="_Toc27894699"/>
      <w:bookmarkStart w:id="922" w:name="_Toc36191766"/>
      <w:bookmarkStart w:id="923" w:name="_Toc45192852"/>
      <w:bookmarkStart w:id="924" w:name="_Toc47592484"/>
      <w:bookmarkStart w:id="925" w:name="_Toc51834565"/>
      <w:bookmarkStart w:id="926" w:name="_Toc51835507"/>
      <w:r w:rsidRPr="00140E21">
        <w:rPr>
          <w:rFonts w:eastAsia="宋体"/>
          <w:lang w:eastAsia="zh-CN"/>
        </w:rPr>
        <w:t>4.4.3.3</w:t>
      </w:r>
      <w:r w:rsidRPr="00140E21">
        <w:rPr>
          <w:rFonts w:eastAsia="宋体"/>
          <w:lang w:eastAsia="zh-CN"/>
        </w:rPr>
        <w:tab/>
      </w:r>
      <w:r w:rsidRPr="00140E21">
        <w:rPr>
          <w:rFonts w:eastAsia="宋体"/>
          <w:lang w:eastAsia="ja-JP"/>
        </w:rPr>
        <w:t>N4 Association Release Procedure</w:t>
      </w:r>
      <w:bookmarkEnd w:id="920"/>
      <w:bookmarkEnd w:id="921"/>
      <w:bookmarkEnd w:id="922"/>
      <w:bookmarkEnd w:id="923"/>
      <w:bookmarkEnd w:id="924"/>
      <w:bookmarkEnd w:id="925"/>
      <w:bookmarkEnd w:id="926"/>
    </w:p>
    <w:p w14:paraId="28D278B0"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N4 Association Release procedure shall be used to terminate the N4 association between the SMF and the UPF due to e.g. OAM reasons. The N4 Association Release Request may be initiated by the SMF or UPF.</w:t>
      </w:r>
    </w:p>
    <w:p w14:paraId="2D6CC710" w14:textId="77777777" w:rsidR="002D6C3F" w:rsidRDefault="002D6C3F" w:rsidP="002D6C3F">
      <w:pPr>
        <w:pStyle w:val="TH"/>
      </w:pPr>
      <w:r>
        <w:object w:dxaOrig="5611" w:dyaOrig="2280" w14:anchorId="356FE5A5">
          <v:shape id="_x0000_i1071" type="#_x0000_t75" style="width:280.5pt;height:113pt" o:ole="">
            <v:imagedata r:id="rId109" o:title=""/>
          </v:shape>
          <o:OLEObject Type="Embed" ProgID="Word.Picture.8" ShapeID="_x0000_i1071" DrawAspect="Content" ObjectID="_1666450980" r:id="rId110"/>
        </w:object>
      </w:r>
    </w:p>
    <w:p w14:paraId="411D8375" w14:textId="77777777" w:rsidR="002D6C3F" w:rsidRPr="00140E21" w:rsidRDefault="002D6C3F" w:rsidP="002D6C3F">
      <w:pPr>
        <w:pStyle w:val="TF"/>
        <w:rPr>
          <w:rFonts w:eastAsia="宋体"/>
          <w:lang w:eastAsia="zh-CN"/>
        </w:rPr>
      </w:pPr>
      <w:r w:rsidRPr="00140E21">
        <w:rPr>
          <w:rFonts w:eastAsia="宋体"/>
          <w:lang w:eastAsia="zh-CN"/>
        </w:rPr>
        <w:t>Figure 4.4.3.3-1: SMF initiated N4 association release procedure</w:t>
      </w:r>
    </w:p>
    <w:p w14:paraId="244906C2" w14:textId="77777777" w:rsidR="002D6C3F" w:rsidRDefault="002D6C3F" w:rsidP="002D6C3F">
      <w:pPr>
        <w:pStyle w:val="TH"/>
      </w:pPr>
      <w:r>
        <w:object w:dxaOrig="5611" w:dyaOrig="2280" w14:anchorId="20C9C8FB">
          <v:shape id="_x0000_i1072" type="#_x0000_t75" style="width:280.5pt;height:113pt" o:ole="">
            <v:imagedata r:id="rId111" o:title=""/>
          </v:shape>
          <o:OLEObject Type="Embed" ProgID="Word.Picture.8" ShapeID="_x0000_i1072" DrawAspect="Content" ObjectID="_1666450981" r:id="rId112"/>
        </w:object>
      </w:r>
    </w:p>
    <w:p w14:paraId="2094FF7E" w14:textId="77777777" w:rsidR="002D6C3F" w:rsidRPr="00140E21" w:rsidRDefault="002D6C3F" w:rsidP="002D6C3F">
      <w:pPr>
        <w:pStyle w:val="TF"/>
        <w:rPr>
          <w:rFonts w:eastAsia="宋体"/>
          <w:lang w:eastAsia="zh-CN"/>
        </w:rPr>
      </w:pPr>
      <w:r w:rsidRPr="00140E21">
        <w:rPr>
          <w:rFonts w:eastAsia="宋体"/>
          <w:lang w:eastAsia="zh-CN"/>
        </w:rPr>
        <w:t>Figure 4.4.3.3-2: UPF initiated N4 association release procedure</w:t>
      </w:r>
    </w:p>
    <w:p w14:paraId="0F1A5566" w14:textId="77777777" w:rsidR="002D6C3F" w:rsidRPr="00140E21" w:rsidRDefault="002D6C3F" w:rsidP="002D6C3F">
      <w:pPr>
        <w:pStyle w:val="4"/>
        <w:rPr>
          <w:rFonts w:eastAsia="宋体"/>
        </w:rPr>
      </w:pPr>
      <w:bookmarkStart w:id="927" w:name="_Toc20204014"/>
      <w:bookmarkStart w:id="928" w:name="_Toc27894700"/>
      <w:bookmarkStart w:id="929" w:name="_Toc36191767"/>
      <w:bookmarkStart w:id="930" w:name="_Toc45192853"/>
      <w:bookmarkStart w:id="931" w:name="_Toc47592485"/>
      <w:bookmarkStart w:id="932" w:name="_Toc51834566"/>
      <w:bookmarkStart w:id="933" w:name="_Toc51835508"/>
      <w:r w:rsidRPr="00140E21">
        <w:rPr>
          <w:rFonts w:eastAsia="宋体"/>
        </w:rPr>
        <w:t>4.4.3.4</w:t>
      </w:r>
      <w:r w:rsidRPr="00140E21">
        <w:rPr>
          <w:rFonts w:eastAsia="宋体"/>
        </w:rPr>
        <w:tab/>
        <w:t>N4 Report Procedure</w:t>
      </w:r>
      <w:bookmarkEnd w:id="927"/>
      <w:bookmarkEnd w:id="928"/>
      <w:bookmarkEnd w:id="929"/>
      <w:bookmarkEnd w:id="930"/>
      <w:bookmarkEnd w:id="931"/>
      <w:bookmarkEnd w:id="932"/>
      <w:bookmarkEnd w:id="933"/>
    </w:p>
    <w:p w14:paraId="004AEE9E"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N4 Report procedure shall be used by the UPF to report information to the SMF which is not related to a specific N4 session, e.g. to report a user plane path failure affecting all the N4 sessions towards a remote GTP-U peer.</w:t>
      </w:r>
    </w:p>
    <w:p w14:paraId="55B0DE97" w14:textId="77777777" w:rsidR="002D6C3F" w:rsidRPr="00140E21" w:rsidRDefault="002D6C3F" w:rsidP="002D6C3F">
      <w:pPr>
        <w:overflowPunct w:val="0"/>
        <w:autoSpaceDE w:val="0"/>
        <w:autoSpaceDN w:val="0"/>
        <w:adjustRightInd w:val="0"/>
        <w:textAlignment w:val="baseline"/>
        <w:rPr>
          <w:rFonts w:eastAsia="宋体"/>
        </w:rPr>
      </w:pPr>
      <w:r>
        <w:rPr>
          <w:rFonts w:eastAsia="宋体"/>
        </w:rPr>
        <w:lastRenderedPageBreak/>
        <w:t>N4 Report procedure can be used by the UPF to report the clock drift between the TSN time and 5GS time for one or more TSN working domains as specified in TS 29.244 [69].</w:t>
      </w:r>
    </w:p>
    <w:p w14:paraId="7D5833B9" w14:textId="77777777" w:rsidR="002D6C3F" w:rsidRDefault="002D6C3F" w:rsidP="002D6C3F">
      <w:pPr>
        <w:pStyle w:val="TH"/>
      </w:pPr>
      <w:r>
        <w:object w:dxaOrig="5611" w:dyaOrig="2280" w14:anchorId="782FF715">
          <v:shape id="_x0000_i1073" type="#_x0000_t75" style="width:280.5pt;height:113pt" o:ole="">
            <v:imagedata r:id="rId113" o:title=""/>
          </v:shape>
          <o:OLEObject Type="Embed" ProgID="Word.Picture.8" ShapeID="_x0000_i1073" DrawAspect="Content" ObjectID="_1666450982" r:id="rId114"/>
        </w:object>
      </w:r>
    </w:p>
    <w:p w14:paraId="3BC54BE0" w14:textId="77777777" w:rsidR="002D6C3F" w:rsidRPr="00140E21" w:rsidRDefault="002D6C3F" w:rsidP="002D6C3F">
      <w:pPr>
        <w:pStyle w:val="TF"/>
        <w:rPr>
          <w:rFonts w:eastAsia="宋体"/>
        </w:rPr>
      </w:pPr>
      <w:r w:rsidRPr="00140E21">
        <w:rPr>
          <w:rFonts w:eastAsia="宋体"/>
        </w:rPr>
        <w:t>Figure 4.4.3.4-1: N4 report procedure</w:t>
      </w:r>
    </w:p>
    <w:p w14:paraId="1AFC9A08"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宋体"/>
        </w:rPr>
        <w:t xml:space="preserve"> If the UPF detects clock drifting between 5G time and one or more TSN working domains, the UPF reports the corresponding TSN domain number and the time offset and cumulative rateRatio according to the provisioning from the SMF as defined in clause 5.27.2 of TS 23.501 [2].</w:t>
      </w:r>
    </w:p>
    <w:p w14:paraId="67ADED96" w14:textId="77777777" w:rsidR="002D6C3F" w:rsidRPr="00140E21" w:rsidRDefault="002D6C3F" w:rsidP="002D6C3F">
      <w:pPr>
        <w:pStyle w:val="4"/>
        <w:rPr>
          <w:rFonts w:eastAsia="宋体"/>
        </w:rPr>
      </w:pPr>
      <w:bookmarkStart w:id="934" w:name="_Toc20204015"/>
      <w:bookmarkStart w:id="935" w:name="_Toc27894701"/>
      <w:bookmarkStart w:id="936" w:name="_Toc36191768"/>
      <w:bookmarkStart w:id="937" w:name="_Toc45192854"/>
      <w:bookmarkStart w:id="938" w:name="_Toc47592486"/>
      <w:bookmarkStart w:id="939" w:name="_Toc51834567"/>
      <w:bookmarkStart w:id="940" w:name="_Toc51835509"/>
      <w:r w:rsidRPr="00140E21">
        <w:rPr>
          <w:rFonts w:eastAsia="宋体"/>
        </w:rPr>
        <w:t>4.4.3.5</w:t>
      </w:r>
      <w:r w:rsidRPr="00140E21">
        <w:rPr>
          <w:rFonts w:eastAsia="宋体"/>
        </w:rPr>
        <w:tab/>
        <w:t>N4 PFD management Procedure</w:t>
      </w:r>
      <w:bookmarkEnd w:id="934"/>
      <w:bookmarkEnd w:id="935"/>
      <w:bookmarkEnd w:id="936"/>
      <w:bookmarkEnd w:id="937"/>
      <w:bookmarkEnd w:id="938"/>
      <w:bookmarkEnd w:id="939"/>
      <w:bookmarkEnd w:id="940"/>
    </w:p>
    <w:p w14:paraId="168074AD" w14:textId="77777777" w:rsidR="002D6C3F" w:rsidRPr="00140E21" w:rsidRDefault="002D6C3F" w:rsidP="002D6C3F">
      <w:r w:rsidRPr="00140E21">
        <w:rPr>
          <w:rFonts w:eastAsia="宋体"/>
          <w:lang w:eastAsia="zh-CN"/>
        </w:rPr>
        <w:t xml:space="preserve">This N4 procedure is used by the SMF to provision or remove all PFD(s) belonging to an Application ID in the UPF. </w:t>
      </w:r>
      <w:r w:rsidRPr="00140E21">
        <w:t>PFD sets belonging to different Application IDs can be managed with the same PFD management request message.</w:t>
      </w:r>
    </w:p>
    <w:p w14:paraId="5908DAE0" w14:textId="77777777" w:rsidR="002D6C3F" w:rsidRPr="00140E21" w:rsidRDefault="002D6C3F" w:rsidP="002D6C3F">
      <w:pPr>
        <w:rPr>
          <w:rFonts w:eastAsia="MS Mincho"/>
        </w:rPr>
      </w:pPr>
      <w:r w:rsidRPr="00140E21">
        <w:t>The N4 PFD management procedure is a node level procedure, i.e. independent of any PDU Session.</w:t>
      </w:r>
    </w:p>
    <w:bookmarkStart w:id="941" w:name="_MON_1593863882"/>
    <w:bookmarkEnd w:id="941"/>
    <w:p w14:paraId="43C1AEE6" w14:textId="77777777" w:rsidR="002D6C3F" w:rsidRPr="00140E21" w:rsidRDefault="002D6C3F" w:rsidP="002D6C3F">
      <w:pPr>
        <w:pStyle w:val="TH"/>
      </w:pPr>
      <w:r w:rsidRPr="00140E21">
        <w:object w:dxaOrig="6347" w:dyaOrig="3021" w14:anchorId="6326DFC8">
          <v:shape id="_x0000_i1074" type="#_x0000_t75" style="width:309pt;height:147pt" o:ole="">
            <v:imagedata r:id="rId115" o:title=""/>
          </v:shape>
          <o:OLEObject Type="Embed" ProgID="Word.Picture.8" ShapeID="_x0000_i1074" DrawAspect="Content" ObjectID="_1666450983" r:id="rId116"/>
        </w:object>
      </w:r>
    </w:p>
    <w:p w14:paraId="785F7A21" w14:textId="77777777" w:rsidR="002D6C3F" w:rsidRPr="00140E21" w:rsidRDefault="002D6C3F" w:rsidP="002D6C3F">
      <w:pPr>
        <w:pStyle w:val="TF"/>
        <w:rPr>
          <w:rFonts w:eastAsia="MS Mincho"/>
        </w:rPr>
      </w:pPr>
      <w:r w:rsidRPr="00140E21">
        <w:t>Figure 4.4.3.5-1: PFD management in the UPF</w:t>
      </w:r>
    </w:p>
    <w:p w14:paraId="01DD3642" w14:textId="77777777" w:rsidR="002D6C3F" w:rsidRPr="00140E21" w:rsidRDefault="002D6C3F" w:rsidP="002D6C3F">
      <w:pPr>
        <w:pStyle w:val="B1"/>
      </w:pPr>
      <w:r w:rsidRPr="00140E21">
        <w:t>1.</w:t>
      </w:r>
      <w:r w:rsidRPr="00140E21">
        <w:tab/>
        <w:t>The SMF is triggered to provision or remove the PFD set belonging to an Application ID in the following cases:</w:t>
      </w:r>
    </w:p>
    <w:p w14:paraId="1E77359B" w14:textId="77777777" w:rsidR="002D6C3F" w:rsidRPr="00140E21" w:rsidRDefault="002D6C3F" w:rsidP="002D6C3F">
      <w:pPr>
        <w:pStyle w:val="B1"/>
      </w:pPr>
      <w:r w:rsidRPr="00140E21">
        <w:tab/>
        <w:t>When the caching timer expires and there's no active PCC rule that refers to the corresponding application identifier, the SMF informs the UPF to remove the PFD(s) identified by the Application ID.</w:t>
      </w:r>
    </w:p>
    <w:p w14:paraId="5E50348E" w14:textId="77777777" w:rsidR="002D6C3F" w:rsidRPr="00140E21" w:rsidRDefault="002D6C3F" w:rsidP="002D6C3F">
      <w:pPr>
        <w:pStyle w:val="B1"/>
      </w:pPr>
      <w:r w:rsidRPr="00140E21">
        <w:tab/>
        <w:t>When a PCC rule is provided for an Application ID corresponding to the PFD(s) that are not already provided to the UPF, the SMF shall provide the PFD(s) to the UPF (if there are no PFD(s) cached, the SMF retrieves them from the NEF (PFDF), as described in TS</w:t>
      </w:r>
      <w:r>
        <w:t> </w:t>
      </w:r>
      <w:r w:rsidRPr="00140E21">
        <w:t>23.503</w:t>
      </w:r>
      <w:r>
        <w:t> </w:t>
      </w:r>
      <w:r w:rsidRPr="00140E21">
        <w:t>[20]).</w:t>
      </w:r>
    </w:p>
    <w:p w14:paraId="45FD13BC" w14:textId="77777777" w:rsidR="002D6C3F" w:rsidRPr="00140E21" w:rsidRDefault="002D6C3F" w:rsidP="002D6C3F">
      <w:pPr>
        <w:pStyle w:val="B1"/>
      </w:pPr>
      <w:r w:rsidRPr="00140E21">
        <w:tab/>
        <w:t>When any update of the PFD(s) is received from NEF (PFDF), and there are still active PCC rules in UPF for the Application ID.</w:t>
      </w:r>
    </w:p>
    <w:p w14:paraId="18EAFF92" w14:textId="77777777" w:rsidR="002D6C3F" w:rsidRPr="00140E21" w:rsidRDefault="002D6C3F" w:rsidP="002D6C3F">
      <w:pPr>
        <w:pStyle w:val="B1"/>
      </w:pPr>
      <w:r w:rsidRPr="00140E21">
        <w:t>2.</w:t>
      </w:r>
      <w:r w:rsidRPr="00140E21">
        <w:tab/>
        <w:t>The SMF sends a PFD management request to the UPF to provision/remove the PFD(s) corresponding to the Application ID(s).</w:t>
      </w:r>
    </w:p>
    <w:p w14:paraId="0A5B4993" w14:textId="77777777" w:rsidR="002D6C3F" w:rsidRPr="00140E21" w:rsidRDefault="002D6C3F" w:rsidP="002D6C3F">
      <w:pPr>
        <w:pStyle w:val="B1"/>
      </w:pPr>
      <w:r w:rsidRPr="00140E21">
        <w:t>3.</w:t>
      </w:r>
      <w:r w:rsidRPr="00140E21">
        <w:tab/>
        <w:t>The UPF updates the PFD(s) according to the request and acknowledges by responding with a PFD management response message.</w:t>
      </w:r>
    </w:p>
    <w:p w14:paraId="6B225575" w14:textId="77777777" w:rsidR="002D6C3F" w:rsidRPr="00140E21" w:rsidRDefault="002D6C3F" w:rsidP="002D6C3F">
      <w:pPr>
        <w:pStyle w:val="3"/>
      </w:pPr>
      <w:bookmarkStart w:id="942" w:name="_Toc20204016"/>
      <w:bookmarkStart w:id="943" w:name="_Toc27894702"/>
      <w:bookmarkStart w:id="944" w:name="_Toc36191769"/>
      <w:bookmarkStart w:id="945" w:name="_Toc45192855"/>
      <w:bookmarkStart w:id="946" w:name="_Toc47592487"/>
      <w:bookmarkStart w:id="947" w:name="_Toc51834568"/>
      <w:bookmarkStart w:id="948" w:name="_Toc51835510"/>
      <w:bookmarkStart w:id="949" w:name="_Hlk500791524"/>
      <w:r w:rsidRPr="00140E21">
        <w:lastRenderedPageBreak/>
        <w:t>4.4.4</w:t>
      </w:r>
      <w:r w:rsidRPr="00140E21">
        <w:tab/>
        <w:t>SMF Pause of Charging procedure</w:t>
      </w:r>
      <w:bookmarkEnd w:id="942"/>
      <w:bookmarkEnd w:id="943"/>
      <w:bookmarkEnd w:id="944"/>
      <w:bookmarkEnd w:id="945"/>
      <w:bookmarkEnd w:id="946"/>
      <w:bookmarkEnd w:id="947"/>
      <w:bookmarkEnd w:id="948"/>
    </w:p>
    <w:p w14:paraId="1F35472B" w14:textId="77777777" w:rsidR="002D6C3F" w:rsidRPr="00140E21" w:rsidRDefault="002D6C3F" w:rsidP="002D6C3F">
      <w:r w:rsidRPr="00140E21">
        <w:t>The SMF Pause of Charging procedure aims for the SMF charging and usage monitoring data to more accurately reflect the downlink traffic actually sent to the AN.</w:t>
      </w:r>
    </w:p>
    <w:p w14:paraId="59F7F232" w14:textId="77777777" w:rsidR="002D6C3F" w:rsidRPr="00140E21" w:rsidRDefault="002D6C3F" w:rsidP="002D6C3F">
      <w:r w:rsidRPr="00140E21">
        <w:t>The following are example triggers for the SMF to enable the pause of charging</w:t>
      </w:r>
    </w:p>
    <w:p w14:paraId="18133D23" w14:textId="77777777" w:rsidR="002D6C3F" w:rsidRPr="00140E21" w:rsidRDefault="002D6C3F" w:rsidP="002D6C3F">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351D1A71" w14:textId="77777777" w:rsidR="002D6C3F" w:rsidRPr="00140E21" w:rsidRDefault="002D6C3F" w:rsidP="002D6C3F">
      <w:pPr>
        <w:pStyle w:val="B1"/>
      </w:pPr>
      <w:r w:rsidRPr="00140E21">
        <w:t>-</w:t>
      </w:r>
      <w:r w:rsidRPr="00140E21">
        <w:tab/>
        <w:t>Indication of "Radio Link Failure" (see clause 4.2.6).</w:t>
      </w:r>
    </w:p>
    <w:p w14:paraId="388C39C4" w14:textId="77777777" w:rsidR="002D6C3F" w:rsidRPr="00140E21" w:rsidRDefault="002D6C3F" w:rsidP="002D6C3F">
      <w:r w:rsidRPr="00140E21">
        <w:t>Based on operator policies, if the trigger for the SMF to enable the pause of charging is met, the SMF shall pause the charging. When the SMF pauses charging the following applies:</w:t>
      </w:r>
    </w:p>
    <w:p w14:paraId="7690F070" w14:textId="77777777" w:rsidR="002D6C3F" w:rsidRPr="00140E21" w:rsidRDefault="002D6C3F" w:rsidP="002D6C3F">
      <w:pPr>
        <w:pStyle w:val="B1"/>
      </w:pPr>
      <w:r w:rsidRPr="00140E21">
        <w:t>-</w:t>
      </w:r>
      <w:r w:rsidRPr="00140E21">
        <w:tab/>
        <w:t>Towards the UPF(s) where the Usage Reporting is configured, the SMF shall modify the Usage Reporting Rules for the PDU Session so that the usage collection for charging is stopped.</w:t>
      </w:r>
    </w:p>
    <w:p w14:paraId="3164E988" w14:textId="77777777" w:rsidR="002D6C3F" w:rsidRPr="00140E21" w:rsidRDefault="002D6C3F" w:rsidP="002D6C3F">
      <w:pPr>
        <w:pStyle w:val="B1"/>
      </w:pPr>
      <w:r w:rsidRPr="00140E21">
        <w:t>-</w:t>
      </w:r>
      <w:r w:rsidRPr="00140E21">
        <w:tab/>
        <w:t>The SMF may request the UPF to limit the rate of downlink traffic sent to the downstream UPF or the AN.</w:t>
      </w:r>
    </w:p>
    <w:p w14:paraId="075FCF2A" w14:textId="77777777" w:rsidR="002D6C3F" w:rsidRPr="00140E21" w:rsidRDefault="002D6C3F" w:rsidP="002D6C3F">
      <w:pPr>
        <w:pStyle w:val="NO"/>
      </w:pPr>
      <w:r w:rsidRPr="00140E21">
        <w:t>NOTE 1:</w:t>
      </w:r>
      <w:r w:rsidRPr="00140E21">
        <w:tab/>
        <w:t>A consequence of using this procedure is that SMF charging data does not correspond to the volume that traversed the UPF, and it is therefore not possible to count the downlink packets dropped between the PDU Session Anchor (PSA) UPF and the downstream UPF.</w:t>
      </w:r>
    </w:p>
    <w:p w14:paraId="019B400D" w14:textId="77777777" w:rsidR="002D6C3F" w:rsidRPr="00140E21" w:rsidRDefault="002D6C3F" w:rsidP="002D6C3F">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3BF4D245" w14:textId="77777777" w:rsidR="002D6C3F" w:rsidRPr="00140E21" w:rsidRDefault="002D6C3F" w:rsidP="002D6C3F">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3A33669A" w14:textId="77777777" w:rsidR="002D6C3F" w:rsidRPr="00140E21" w:rsidRDefault="002D6C3F" w:rsidP="002D6C3F">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60F3F676" w14:textId="77777777" w:rsidR="002D6C3F" w:rsidRPr="00140E21" w:rsidRDefault="002D6C3F" w:rsidP="002D6C3F">
      <w:r w:rsidRPr="00140E21">
        <w:t>Regardless of operator policy/configuration, the downlink user plane packets received at the (V-)UPF shall trigger Data Notifications as described in clause 4.2.3.3.</w:t>
      </w:r>
    </w:p>
    <w:p w14:paraId="0A4308E1" w14:textId="77777777" w:rsidR="002D6C3F" w:rsidRPr="00140E21" w:rsidRDefault="002D6C3F" w:rsidP="002D6C3F">
      <w:r w:rsidRPr="00140E21">
        <w:t>When the (V-)SMF receives a Nsmf_PDUSession_UpdateSMContext request or a Namf_EventExposure_Notify about UE reachability, the (V-)SMF shall consider the PDU Session charging as being unpaused if it had been paused previously.</w:t>
      </w:r>
    </w:p>
    <w:bookmarkStart w:id="950" w:name="_MON_1593608400"/>
    <w:bookmarkEnd w:id="950"/>
    <w:p w14:paraId="48B84474" w14:textId="77777777" w:rsidR="002D6C3F" w:rsidRPr="00140E21" w:rsidRDefault="002D6C3F" w:rsidP="002D6C3F">
      <w:pPr>
        <w:pStyle w:val="TH"/>
      </w:pPr>
      <w:r w:rsidRPr="00140E21">
        <w:object w:dxaOrig="3948" w:dyaOrig="4321" w14:anchorId="6563DEEF">
          <v:shape id="_x0000_i1075" type="#_x0000_t75" style="width:214pt;height:220.5pt" o:ole="">
            <v:imagedata r:id="rId117" o:title="" croptop="134f" cropright="-3822f"/>
          </v:shape>
          <o:OLEObject Type="Embed" ProgID="Word.Picture.8" ShapeID="_x0000_i1075" DrawAspect="Content" ObjectID="_1666450984" r:id="rId118"/>
        </w:object>
      </w:r>
    </w:p>
    <w:p w14:paraId="6026F021" w14:textId="77777777" w:rsidR="002D6C3F" w:rsidRPr="00140E21" w:rsidRDefault="002D6C3F" w:rsidP="002D6C3F">
      <w:pPr>
        <w:pStyle w:val="TF"/>
      </w:pPr>
      <w:r w:rsidRPr="00140E21">
        <w:t>Figure 4.4.4-1: SMF Pause of charging procedure</w:t>
      </w:r>
    </w:p>
    <w:p w14:paraId="50D70199" w14:textId="77777777" w:rsidR="002D6C3F" w:rsidRPr="00140E21" w:rsidRDefault="002D6C3F" w:rsidP="002D6C3F">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63651BBA" w14:textId="77777777" w:rsidR="002D6C3F" w:rsidRPr="00140E21" w:rsidRDefault="002D6C3F" w:rsidP="002D6C3F">
      <w:pPr>
        <w:pStyle w:val="B1"/>
      </w:pPr>
      <w:r w:rsidRPr="00140E21">
        <w:t>2.</w:t>
      </w:r>
      <w:r w:rsidRPr="00140E21">
        <w:tab/>
        <w:t>Based on operator policy/configuration the SMF triggers the procedure to pause PDU Session charging. Triggering criteria are based on SMF operator policy/configuration.</w:t>
      </w:r>
    </w:p>
    <w:p w14:paraId="38E5A3E9" w14:textId="77777777" w:rsidR="002D6C3F" w:rsidRPr="00140E21" w:rsidRDefault="002D6C3F" w:rsidP="002D6C3F">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5CCDE65A" w14:textId="77777777" w:rsidR="002D6C3F" w:rsidRPr="00140E21" w:rsidRDefault="002D6C3F" w:rsidP="002D6C3F">
      <w:pPr>
        <w:pStyle w:val="B1"/>
      </w:pPr>
      <w:r w:rsidRPr="00140E21">
        <w:t>4.</w:t>
      </w:r>
      <w:r w:rsidRPr="00140E21">
        <w:tab/>
        <w:t>UPF confirms with a N4 Session Modification Response message.</w:t>
      </w:r>
      <w:bookmarkEnd w:id="949"/>
    </w:p>
    <w:p w14:paraId="620AFA30" w14:textId="77777777" w:rsidR="002D6C3F" w:rsidRPr="00140E21" w:rsidRDefault="002D6C3F" w:rsidP="002D6C3F">
      <w:pPr>
        <w:pStyle w:val="2"/>
      </w:pPr>
      <w:bookmarkStart w:id="951" w:name="_Toc20204017"/>
      <w:bookmarkStart w:id="952" w:name="_Toc27894703"/>
      <w:bookmarkStart w:id="953" w:name="_Toc36191770"/>
      <w:bookmarkStart w:id="954" w:name="_Toc45192856"/>
      <w:bookmarkStart w:id="955" w:name="_Toc47592488"/>
      <w:bookmarkStart w:id="956" w:name="_Toc51834569"/>
      <w:bookmarkStart w:id="957" w:name="_Toc51835511"/>
      <w:r w:rsidRPr="00140E21">
        <w:t>4.5</w:t>
      </w:r>
      <w:r w:rsidRPr="00140E21">
        <w:tab/>
        <w:t>User Profile management procedures</w:t>
      </w:r>
      <w:bookmarkEnd w:id="951"/>
      <w:bookmarkEnd w:id="952"/>
      <w:bookmarkEnd w:id="953"/>
      <w:bookmarkEnd w:id="954"/>
      <w:bookmarkEnd w:id="955"/>
      <w:bookmarkEnd w:id="956"/>
      <w:bookmarkEnd w:id="957"/>
    </w:p>
    <w:p w14:paraId="5A2CE811" w14:textId="77777777" w:rsidR="002D6C3F" w:rsidRPr="00140E21" w:rsidRDefault="002D6C3F" w:rsidP="002D6C3F">
      <w:pPr>
        <w:pStyle w:val="3"/>
      </w:pPr>
      <w:bookmarkStart w:id="958" w:name="_Toc20204018"/>
      <w:bookmarkStart w:id="959" w:name="_Toc27894704"/>
      <w:bookmarkStart w:id="960" w:name="_Toc36191771"/>
      <w:bookmarkStart w:id="961" w:name="_Toc45192857"/>
      <w:bookmarkStart w:id="962" w:name="_Toc47592489"/>
      <w:bookmarkStart w:id="963" w:name="_Toc51834570"/>
      <w:bookmarkStart w:id="964" w:name="_Toc51835512"/>
      <w:r w:rsidRPr="00140E21">
        <w:t>4.5.1</w:t>
      </w:r>
      <w:r w:rsidRPr="00140E21">
        <w:tab/>
        <w:t>Subscriber Data Update Notification to AMF</w:t>
      </w:r>
      <w:bookmarkEnd w:id="958"/>
      <w:bookmarkEnd w:id="959"/>
      <w:bookmarkEnd w:id="960"/>
      <w:bookmarkEnd w:id="961"/>
      <w:bookmarkEnd w:id="962"/>
      <w:bookmarkEnd w:id="963"/>
      <w:bookmarkEnd w:id="964"/>
    </w:p>
    <w:p w14:paraId="07CFABD8" w14:textId="77777777" w:rsidR="002D6C3F" w:rsidRPr="00140E21" w:rsidRDefault="002D6C3F" w:rsidP="002D6C3F">
      <w:pPr>
        <w:rPr>
          <w:lang w:eastAsia="zh-CN"/>
        </w:rPr>
      </w:pPr>
      <w:r w:rsidRPr="00140E21">
        <w:rPr>
          <w:lang w:eastAsia="zh-CN"/>
        </w:rPr>
        <w:t>Whenever the user profile is changed for a user in the UDM/UDR, and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450044E0" w14:textId="77777777" w:rsidR="002D6C3F" w:rsidRPr="00140E21" w:rsidRDefault="002D6C3F" w:rsidP="002D6C3F">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65F2330" w14:textId="77777777" w:rsidR="002D6C3F" w:rsidRPr="00140E21" w:rsidRDefault="002D6C3F" w:rsidP="002D6C3F">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7AD5ABCB"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22C9643" w14:textId="77777777" w:rsidR="002D6C3F" w:rsidRPr="00140E21" w:rsidRDefault="002D6C3F" w:rsidP="002D6C3F">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subscribed UE-AMBR</w:t>
      </w:r>
      <w:r w:rsidRPr="00140E21">
        <w:rPr>
          <w:lang w:eastAsia="zh-CN"/>
        </w:rPr>
        <w:t>.</w:t>
      </w:r>
    </w:p>
    <w:p w14:paraId="338D6A92" w14:textId="77777777" w:rsidR="002D6C3F" w:rsidRPr="00140E21" w:rsidRDefault="002D6C3F" w:rsidP="002D6C3F">
      <w:pPr>
        <w:pStyle w:val="B1"/>
      </w:pPr>
      <w:r w:rsidRPr="00140E21">
        <w:t>-</w:t>
      </w:r>
      <w:r w:rsidRPr="00140E21">
        <w:tab/>
        <w:t>initiating UE Configuration Update procedure as defined in clause 4.2.4.2.</w:t>
      </w:r>
    </w:p>
    <w:p w14:paraId="533E41F9" w14:textId="77777777" w:rsidR="002D6C3F" w:rsidRDefault="002D6C3F" w:rsidP="002D6C3F">
      <w:pPr>
        <w:pStyle w:val="B1"/>
      </w:pPr>
      <w:r>
        <w:t>-</w:t>
      </w:r>
      <w:r>
        <w:tab/>
        <w:t>initiating UE Parameters Update via UDM Control Plane Procedure as defined in clause 4.20.</w:t>
      </w:r>
    </w:p>
    <w:p w14:paraId="1675CC9E" w14:textId="77777777" w:rsidR="002D6C3F" w:rsidRPr="00140E21" w:rsidRDefault="002D6C3F" w:rsidP="002D6C3F">
      <w:r w:rsidRPr="00140E21">
        <w:t xml:space="preserve">UDM can also use the Nudm_SDM_Notification service operation to update the Steering of Roaming information stored in the UE via the AMF (i.e. a list of preferred PLMN/access technology combinations or HPLMN indication that 'no change of the "Operator Controlled PLMN Selector with Access Technology" list stored in the UE is needed). UDM can include an indication for the UE to send an acknowledgement of the reception of this information. The AMF </w:t>
      </w:r>
      <w:r w:rsidRPr="00140E21">
        <w:lastRenderedPageBreak/>
        <w:t>provides the acknowledgement sent from the UE to UDM using the Nudm_SDM_Info service operation. For more details regarding the handling of Steering of Roaming information refer to TS</w:t>
      </w:r>
      <w:r>
        <w:t> </w:t>
      </w:r>
      <w:r w:rsidRPr="00140E21">
        <w:t>23.122</w:t>
      </w:r>
      <w:r>
        <w:t> </w:t>
      </w:r>
      <w:r w:rsidRPr="00140E21">
        <w:t>[22].</w:t>
      </w:r>
    </w:p>
    <w:p w14:paraId="40379719" w14:textId="77777777" w:rsidR="002D6C3F" w:rsidRPr="00140E21" w:rsidRDefault="002D6C3F" w:rsidP="002D6C3F">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2FAC81C9" w14:textId="77777777" w:rsidR="002D6C3F" w:rsidRDefault="002D6C3F" w:rsidP="002D6C3F">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07FBBE7C" w14:textId="77777777" w:rsidR="002D6C3F" w:rsidRPr="00140E21" w:rsidRDefault="002D6C3F" w:rsidP="002D6C3F">
      <w:r w:rsidRPr="00140E21">
        <w:t>If the AMF received a changed Service Gap Time parameter in the updated subscription data, and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FC752F1" w14:textId="77777777" w:rsidR="002D6C3F" w:rsidRPr="00140E21" w:rsidRDefault="002D6C3F" w:rsidP="002D6C3F">
      <w:pPr>
        <w:pStyle w:val="3"/>
      </w:pPr>
      <w:bookmarkStart w:id="965" w:name="_Toc20204019"/>
      <w:bookmarkStart w:id="966" w:name="_Toc27894705"/>
      <w:bookmarkStart w:id="967" w:name="_Toc36191772"/>
      <w:bookmarkStart w:id="968" w:name="_Toc45192858"/>
      <w:bookmarkStart w:id="969" w:name="_Toc47592490"/>
      <w:bookmarkStart w:id="970" w:name="_Toc51834571"/>
      <w:bookmarkStart w:id="971" w:name="_Toc51835513"/>
      <w:r w:rsidRPr="00140E21">
        <w:t>4.5.2</w:t>
      </w:r>
      <w:r w:rsidRPr="00140E21">
        <w:tab/>
        <w:t>Session Management Subscriber Data Update Notification to SMF</w:t>
      </w:r>
      <w:bookmarkEnd w:id="965"/>
      <w:bookmarkEnd w:id="966"/>
      <w:bookmarkEnd w:id="967"/>
      <w:bookmarkEnd w:id="968"/>
      <w:bookmarkEnd w:id="969"/>
      <w:bookmarkEnd w:id="970"/>
      <w:bookmarkEnd w:id="971"/>
    </w:p>
    <w:p w14:paraId="7CC5D4B8" w14:textId="77777777" w:rsidR="002D6C3F" w:rsidRPr="00140E21" w:rsidRDefault="002D6C3F" w:rsidP="002D6C3F">
      <w:pPr>
        <w:rPr>
          <w:lang w:eastAsia="zh-CN"/>
        </w:rPr>
      </w:pPr>
      <w:r w:rsidRPr="00140E21">
        <w:rPr>
          <w:lang w:eastAsia="zh-CN"/>
        </w:rPr>
        <w:t xml:space="preserve">Whenever the session management subscriber data is changed for a user in the UDM/UDR, and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4C7E89A2" w14:textId="77777777" w:rsidR="002D6C3F" w:rsidRPr="00140E21" w:rsidRDefault="002D6C3F" w:rsidP="002D6C3F">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2D72F02F" w14:textId="77777777" w:rsidR="002D6C3F" w:rsidRPr="00140E21" w:rsidRDefault="002D6C3F" w:rsidP="002D6C3F">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D74F6DE"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7B2F7A89"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677CDC71" w14:textId="77777777" w:rsidR="002D6C3F" w:rsidRPr="00140E21" w:rsidRDefault="002D6C3F" w:rsidP="002D6C3F">
      <w:pPr>
        <w:pStyle w:val="3"/>
      </w:pPr>
      <w:bookmarkStart w:id="972" w:name="_Toc20204020"/>
      <w:bookmarkStart w:id="973" w:name="_Toc27894706"/>
      <w:bookmarkStart w:id="974" w:name="_Toc36191773"/>
      <w:bookmarkStart w:id="975" w:name="_Toc45192859"/>
      <w:bookmarkStart w:id="976" w:name="_Toc47592491"/>
      <w:bookmarkStart w:id="977" w:name="_Toc51834572"/>
      <w:bookmarkStart w:id="978" w:name="_Toc51835514"/>
      <w:r w:rsidRPr="00140E21">
        <w:t>4.5.3</w:t>
      </w:r>
      <w:r w:rsidRPr="00140E21">
        <w:tab/>
        <w:t>Purge of subscriber data in AMF</w:t>
      </w:r>
      <w:bookmarkEnd w:id="972"/>
      <w:bookmarkEnd w:id="973"/>
      <w:bookmarkEnd w:id="974"/>
      <w:bookmarkEnd w:id="975"/>
      <w:bookmarkEnd w:id="976"/>
      <w:bookmarkEnd w:id="977"/>
      <w:bookmarkEnd w:id="978"/>
    </w:p>
    <w:p w14:paraId="3C21D2DD" w14:textId="77777777" w:rsidR="002D6C3F" w:rsidRPr="00140E21" w:rsidRDefault="002D6C3F" w:rsidP="002D6C3F">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78A32CC4" w14:textId="77777777" w:rsidR="002D6C3F" w:rsidRPr="00140E21" w:rsidRDefault="002D6C3F" w:rsidP="002D6C3F">
      <w:pPr>
        <w:pStyle w:val="TH"/>
      </w:pPr>
      <w:r w:rsidRPr="00140E21">
        <w:object w:dxaOrig="4752" w:dyaOrig="2988" w14:anchorId="436C6A83">
          <v:shape id="_x0000_i1076" type="#_x0000_t75" style="width:238pt;height:149.5pt" o:ole="">
            <v:imagedata r:id="rId119" o:title=""/>
          </v:shape>
          <o:OLEObject Type="Embed" ProgID="Visio.Drawing.11" ShapeID="_x0000_i1076" DrawAspect="Content" ObjectID="_1666450985" r:id="rId120"/>
        </w:object>
      </w:r>
    </w:p>
    <w:p w14:paraId="26F95C28" w14:textId="77777777" w:rsidR="002D6C3F" w:rsidRPr="00140E21" w:rsidRDefault="002D6C3F" w:rsidP="002D6C3F">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4751353C" w14:textId="77777777" w:rsidR="002D6C3F" w:rsidRPr="00140E21" w:rsidRDefault="002D6C3F" w:rsidP="002D6C3F">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11741C50" w14:textId="77777777" w:rsidR="002D6C3F" w:rsidRPr="00140E21" w:rsidRDefault="002D6C3F" w:rsidP="002D6C3F">
      <w:pPr>
        <w:pStyle w:val="B1"/>
        <w:rPr>
          <w:rFonts w:eastAsia="Malgun Gothic"/>
        </w:rPr>
      </w:pPr>
      <w:r w:rsidRPr="00140E21">
        <w:rPr>
          <w:rFonts w:eastAsia="Malgun Gothic"/>
        </w:rPr>
        <w:lastRenderedPageBreak/>
        <w:tab/>
        <w:t>The UDM may unsubscribe to changes to subscription data from UDR by using Nudr_DM_Unsubscribe for the data the UDM has previously subscribed (see clause 4.2.2.2.2, step 14b).</w:t>
      </w:r>
    </w:p>
    <w:p w14:paraId="2E6ED08D" w14:textId="77777777" w:rsidR="002D6C3F" w:rsidRPr="00140E21" w:rsidRDefault="002D6C3F" w:rsidP="002D6C3F">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6C43807F" w14:textId="77777777" w:rsidR="002D6C3F" w:rsidRPr="00140E21" w:rsidRDefault="002D6C3F" w:rsidP="002D6C3F">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 UE context in AMF data).</w:t>
      </w:r>
    </w:p>
    <w:p w14:paraId="74A568B7" w14:textId="77777777" w:rsidR="002D6C3F" w:rsidRPr="00140E21" w:rsidRDefault="002D6C3F" w:rsidP="002D6C3F">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08AF39EE" w14:textId="77777777" w:rsidR="002D6C3F" w:rsidRPr="00140E21" w:rsidRDefault="002D6C3F" w:rsidP="002D6C3F">
      <w:pPr>
        <w:pStyle w:val="2"/>
      </w:pPr>
      <w:bookmarkStart w:id="979" w:name="_Toc20204021"/>
      <w:bookmarkStart w:id="980" w:name="_Toc27894707"/>
      <w:bookmarkStart w:id="981" w:name="_Toc36191774"/>
      <w:bookmarkStart w:id="982" w:name="_Toc45192860"/>
      <w:bookmarkStart w:id="983" w:name="_Toc47592492"/>
      <w:bookmarkStart w:id="984" w:name="_Toc51834573"/>
      <w:bookmarkStart w:id="985" w:name="_Toc51835515"/>
      <w:r w:rsidRPr="00140E21">
        <w:t>4.6</w:t>
      </w:r>
      <w:r w:rsidRPr="00140E21">
        <w:tab/>
        <w:t>Security procedures</w:t>
      </w:r>
      <w:bookmarkEnd w:id="979"/>
      <w:bookmarkEnd w:id="980"/>
      <w:bookmarkEnd w:id="981"/>
      <w:bookmarkEnd w:id="982"/>
      <w:bookmarkEnd w:id="983"/>
      <w:bookmarkEnd w:id="984"/>
      <w:bookmarkEnd w:id="985"/>
    </w:p>
    <w:p w14:paraId="454E2645" w14:textId="77777777" w:rsidR="002D6C3F" w:rsidRPr="00140E21" w:rsidRDefault="002D6C3F" w:rsidP="002D6C3F">
      <w:r w:rsidRPr="00140E21">
        <w:t>Security procedures for the 5GS are specified in 33.501</w:t>
      </w:r>
      <w:r w:rsidRPr="00140E21">
        <w:rPr>
          <w:lang w:eastAsia="zh-CN"/>
        </w:rPr>
        <w:t> </w:t>
      </w:r>
      <w:r w:rsidRPr="00140E21">
        <w:t>[15].</w:t>
      </w:r>
    </w:p>
    <w:p w14:paraId="621EF17E" w14:textId="77777777" w:rsidR="002D6C3F" w:rsidRPr="00140E21" w:rsidRDefault="002D6C3F" w:rsidP="002D6C3F">
      <w:pPr>
        <w:pStyle w:val="2"/>
      </w:pPr>
      <w:bookmarkStart w:id="986" w:name="_Toc20204022"/>
      <w:bookmarkStart w:id="987" w:name="_Toc27894708"/>
      <w:bookmarkStart w:id="988" w:name="_Toc36191775"/>
      <w:bookmarkStart w:id="989" w:name="_Toc45192861"/>
      <w:bookmarkStart w:id="990" w:name="_Toc47592493"/>
      <w:bookmarkStart w:id="991" w:name="_Toc51834574"/>
      <w:bookmarkStart w:id="992" w:name="_Toc51835516"/>
      <w:r w:rsidRPr="00140E21">
        <w:t>4.7</w:t>
      </w:r>
      <w:r w:rsidRPr="00140E21">
        <w:tab/>
        <w:t>ME Identity check procedure</w:t>
      </w:r>
      <w:bookmarkEnd w:id="986"/>
      <w:bookmarkEnd w:id="987"/>
      <w:bookmarkEnd w:id="988"/>
      <w:bookmarkEnd w:id="989"/>
      <w:bookmarkEnd w:id="990"/>
      <w:bookmarkEnd w:id="991"/>
      <w:bookmarkEnd w:id="992"/>
    </w:p>
    <w:p w14:paraId="5823531A" w14:textId="77777777" w:rsidR="002D6C3F" w:rsidRPr="00140E21" w:rsidRDefault="002D6C3F" w:rsidP="002D6C3F">
      <w:r w:rsidRPr="00140E21">
        <w:rPr>
          <w:rFonts w:eastAsia="宋体"/>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宋体"/>
          <w:lang w:eastAsia="zh-CN"/>
        </w:rPr>
        <w:t>as defined in</w:t>
      </w:r>
      <w:r w:rsidRPr="00140E21">
        <w:rPr>
          <w:lang w:eastAsia="zh-CN"/>
        </w:rPr>
        <w:t xml:space="preserve"> clause 5.2.4.2.2</w:t>
      </w:r>
      <w:r w:rsidRPr="00140E21">
        <w:rPr>
          <w:rFonts w:eastAsia="宋体"/>
          <w:lang w:eastAsia="zh-CN"/>
        </w:rPr>
        <w:t>.</w:t>
      </w:r>
    </w:p>
    <w:p w14:paraId="5E37EE9A" w14:textId="77777777" w:rsidR="002D6C3F" w:rsidRPr="00140E21" w:rsidRDefault="002D6C3F" w:rsidP="002D6C3F">
      <w:pPr>
        <w:pStyle w:val="2"/>
      </w:pPr>
      <w:bookmarkStart w:id="993" w:name="_Toc20204023"/>
      <w:bookmarkStart w:id="994" w:name="_Toc27894709"/>
      <w:bookmarkStart w:id="995" w:name="_Toc36191776"/>
      <w:bookmarkStart w:id="996" w:name="_Toc45192862"/>
      <w:bookmarkStart w:id="997" w:name="_Toc47592494"/>
      <w:bookmarkStart w:id="998" w:name="_Toc51834575"/>
      <w:bookmarkStart w:id="999" w:name="_Toc51835517"/>
      <w:r w:rsidRPr="00140E21">
        <w:t>4.8</w:t>
      </w:r>
      <w:r w:rsidRPr="00140E21">
        <w:tab/>
        <w:t>RAN-CN interactions</w:t>
      </w:r>
      <w:bookmarkEnd w:id="993"/>
      <w:bookmarkEnd w:id="994"/>
      <w:bookmarkEnd w:id="995"/>
      <w:bookmarkEnd w:id="996"/>
      <w:bookmarkEnd w:id="997"/>
      <w:bookmarkEnd w:id="998"/>
      <w:bookmarkEnd w:id="999"/>
    </w:p>
    <w:p w14:paraId="22C961D7" w14:textId="77777777" w:rsidR="002D6C3F" w:rsidRPr="00140E21" w:rsidRDefault="002D6C3F" w:rsidP="002D6C3F">
      <w:pPr>
        <w:pStyle w:val="3"/>
      </w:pPr>
      <w:bookmarkStart w:id="1000" w:name="_Toc20204024"/>
      <w:bookmarkStart w:id="1001" w:name="_Toc27894710"/>
      <w:bookmarkStart w:id="1002" w:name="_Toc36191777"/>
      <w:bookmarkStart w:id="1003" w:name="_Toc45192863"/>
      <w:bookmarkStart w:id="1004" w:name="_Toc47592495"/>
      <w:bookmarkStart w:id="1005" w:name="_Toc51834576"/>
      <w:bookmarkStart w:id="1006" w:name="_Toc51835518"/>
      <w:r w:rsidRPr="00140E21">
        <w:t>4.8.1</w:t>
      </w:r>
      <w:r w:rsidRPr="00140E21">
        <w:tab/>
        <w:t>Connection Inactive and Suspend procedure</w:t>
      </w:r>
      <w:bookmarkEnd w:id="1000"/>
      <w:bookmarkEnd w:id="1001"/>
      <w:bookmarkEnd w:id="1002"/>
      <w:bookmarkEnd w:id="1003"/>
      <w:bookmarkEnd w:id="1004"/>
      <w:bookmarkEnd w:id="1005"/>
      <w:bookmarkEnd w:id="1006"/>
    </w:p>
    <w:p w14:paraId="22BB2B0E" w14:textId="77777777" w:rsidR="002D6C3F" w:rsidRPr="00140E21" w:rsidRDefault="002D6C3F" w:rsidP="002D6C3F">
      <w:pPr>
        <w:pStyle w:val="4"/>
      </w:pPr>
      <w:bookmarkStart w:id="1007" w:name="_Toc20204025"/>
      <w:bookmarkStart w:id="1008" w:name="_Toc27894711"/>
      <w:bookmarkStart w:id="1009" w:name="_Toc36191778"/>
      <w:bookmarkStart w:id="1010" w:name="_Toc45192864"/>
      <w:bookmarkStart w:id="1011" w:name="_Toc47592496"/>
      <w:bookmarkStart w:id="1012" w:name="_Toc51834577"/>
      <w:bookmarkStart w:id="1013" w:name="_Toc51835519"/>
      <w:r w:rsidRPr="00140E21">
        <w:t>4.8.1.1</w:t>
      </w:r>
      <w:r w:rsidRPr="00140E21">
        <w:tab/>
        <w:t>Connection Inactive procedure</w:t>
      </w:r>
      <w:bookmarkEnd w:id="1007"/>
      <w:bookmarkEnd w:id="1008"/>
      <w:bookmarkEnd w:id="1009"/>
      <w:bookmarkEnd w:id="1010"/>
      <w:bookmarkEnd w:id="1011"/>
      <w:bookmarkEnd w:id="1012"/>
      <w:bookmarkEnd w:id="1013"/>
    </w:p>
    <w:p w14:paraId="016F898A" w14:textId="77777777" w:rsidR="002D6C3F" w:rsidRPr="00140E21" w:rsidRDefault="002D6C3F" w:rsidP="002D6C3F">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 as defined in TS</w:t>
      </w:r>
      <w:r>
        <w:t> </w:t>
      </w:r>
      <w:r w:rsidRPr="00140E21">
        <w:t>23.501</w:t>
      </w:r>
      <w:r>
        <w:t> </w:t>
      </w:r>
      <w:r w:rsidRPr="00140E21">
        <w:t xml:space="preserve">[2] </w:t>
      </w:r>
      <w:r w:rsidRPr="00140E21">
        <w:rPr>
          <w:lang w:eastAsia="zh-CN"/>
        </w:rPr>
        <w:t>clause 5.3.3.2.5</w:t>
      </w:r>
      <w:r w:rsidRPr="00140E21">
        <w:t>. NG-RAN</w:t>
      </w:r>
      <w:r w:rsidRPr="00140E21" w:rsidDel="00FB2BF7">
        <w:t xml:space="preserve"> </w:t>
      </w:r>
      <w:r w:rsidRPr="00140E21">
        <w:t>initiates the transition to RRC Inactive state as defined in TS</w:t>
      </w:r>
      <w:r>
        <w:t> </w:t>
      </w:r>
      <w:r w:rsidRPr="00140E21">
        <w:t>38.300</w:t>
      </w:r>
      <w:r>
        <w:t> </w:t>
      </w:r>
      <w:r w:rsidRPr="00140E21">
        <w:t>[9].</w:t>
      </w:r>
    </w:p>
    <w:p w14:paraId="2EFC1141" w14:textId="77777777" w:rsidR="002D6C3F" w:rsidRPr="00140E21" w:rsidRDefault="002D6C3F" w:rsidP="002D6C3F">
      <w:pPr>
        <w:pStyle w:val="4"/>
      </w:pPr>
      <w:bookmarkStart w:id="1014" w:name="_Toc20204026"/>
      <w:bookmarkStart w:id="1015" w:name="_Toc27894712"/>
      <w:bookmarkStart w:id="1016" w:name="_Toc36191779"/>
      <w:bookmarkStart w:id="1017" w:name="_Toc45192865"/>
      <w:bookmarkStart w:id="1018" w:name="_Toc47592497"/>
      <w:bookmarkStart w:id="1019" w:name="_Toc51834578"/>
      <w:bookmarkStart w:id="1020" w:name="_Toc51835520"/>
      <w:r w:rsidRPr="00140E21">
        <w:t>4.8.1.2</w:t>
      </w:r>
      <w:r w:rsidRPr="00140E21">
        <w:tab/>
        <w:t>Connection Suspend procedure</w:t>
      </w:r>
      <w:bookmarkEnd w:id="1014"/>
      <w:bookmarkEnd w:id="1015"/>
      <w:bookmarkEnd w:id="1016"/>
      <w:bookmarkEnd w:id="1017"/>
      <w:bookmarkEnd w:id="1018"/>
      <w:bookmarkEnd w:id="1019"/>
      <w:bookmarkEnd w:id="1020"/>
    </w:p>
    <w:p w14:paraId="172EC535" w14:textId="77777777" w:rsidR="002D6C3F" w:rsidRPr="00140E21" w:rsidRDefault="002D6C3F" w:rsidP="002D6C3F">
      <w:r w:rsidRPr="00140E21">
        <w:t>This procedure may be initiated by the serving NG-RAN node when the UE is in CM-CONNECTED and has at least one PDU session with active user plane connection, and NG-eNB has received indication from the AMF that User Plane CIoT 5GS Optimisation, as defined in TS</w:t>
      </w:r>
      <w:r>
        <w:t> </w:t>
      </w:r>
      <w:r w:rsidRPr="00140E21">
        <w:t>23.501</w:t>
      </w:r>
      <w:r>
        <w:t> </w:t>
      </w:r>
      <w:r w:rsidRPr="00140E21">
        <w:t>[2] clause 5.31.18, is supported for the UE.</w:t>
      </w:r>
    </w:p>
    <w:bookmarkStart w:id="1021" w:name="_MON_1565161274"/>
    <w:bookmarkEnd w:id="1021"/>
    <w:bookmarkStart w:id="1022" w:name="_MON_1565160915"/>
    <w:bookmarkEnd w:id="1022"/>
    <w:p w14:paraId="78503205" w14:textId="77777777" w:rsidR="002D6C3F" w:rsidRPr="00140E21" w:rsidRDefault="002D6C3F" w:rsidP="002D6C3F">
      <w:pPr>
        <w:pStyle w:val="TH"/>
      </w:pPr>
      <w:r w:rsidRPr="00140E21">
        <w:rPr>
          <w:noProof/>
        </w:rPr>
        <w:object w:dxaOrig="8618" w:dyaOrig="5101" w14:anchorId="313F0ED0">
          <v:shape id="_x0000_i1077" type="#_x0000_t75" style="width:414pt;height:205.5pt" o:ole="">
            <v:imagedata r:id="rId121" o:title="" cropbottom="11773f" cropright="1544f"/>
          </v:shape>
          <o:OLEObject Type="Embed" ProgID="Word.Picture.8" ShapeID="_x0000_i1077" DrawAspect="Content" ObjectID="_1666450986" r:id="rId122"/>
        </w:object>
      </w:r>
    </w:p>
    <w:p w14:paraId="379BCF02" w14:textId="77777777" w:rsidR="002D6C3F" w:rsidRPr="00140E21" w:rsidRDefault="002D6C3F" w:rsidP="002D6C3F">
      <w:pPr>
        <w:pStyle w:val="TF"/>
      </w:pPr>
      <w:r w:rsidRPr="00140E21">
        <w:t>Figure 4.8.1.2-1: NG-RAN initiated Connection Suspend procedure</w:t>
      </w:r>
    </w:p>
    <w:p w14:paraId="6F615238" w14:textId="77777777" w:rsidR="002D6C3F" w:rsidRPr="00140E21" w:rsidRDefault="002D6C3F" w:rsidP="002D6C3F">
      <w:pPr>
        <w:pStyle w:val="B1"/>
      </w:pPr>
      <w:r w:rsidRPr="00140E21">
        <w:t>1.</w:t>
      </w:r>
      <w:r w:rsidRPr="00140E21">
        <w:tab/>
        <w:t>NG-RAN to AMF: The NG-RAN sends the N2 Suspend Request message to the AMF, see TS</w:t>
      </w:r>
      <w:r>
        <w:t> </w:t>
      </w:r>
      <w:r w:rsidRPr="00140E21">
        <w:t>38.413</w:t>
      </w:r>
      <w:r>
        <w:t> </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 and the N2 SM information.</w:t>
      </w:r>
    </w:p>
    <w:p w14:paraId="039C2E07" w14:textId="77777777" w:rsidR="002D6C3F" w:rsidRPr="00140E21" w:rsidRDefault="002D6C3F" w:rsidP="002D6C3F">
      <w:pPr>
        <w:pStyle w:val="B1"/>
      </w:pPr>
      <w:r w:rsidRPr="00140E21">
        <w:lastRenderedPageBreak/>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199E6370" w14:textId="77777777" w:rsidR="002D6C3F" w:rsidRPr="00140E21" w:rsidRDefault="002D6C3F" w:rsidP="002D6C3F">
      <w:pPr>
        <w:pStyle w:val="B1"/>
      </w:pPr>
      <w:r w:rsidRPr="00140E21">
        <w:tab/>
        <w:t>The NG-RAN includes Information for Enhanced Coverage, if available, in the N2 Suspend Request message.</w:t>
      </w:r>
    </w:p>
    <w:p w14:paraId="6C598F8F" w14:textId="77777777" w:rsidR="002D6C3F" w:rsidRPr="00140E21" w:rsidRDefault="002D6C3F" w:rsidP="002D6C3F">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42E552EA" w14:textId="77777777" w:rsidR="002D6C3F" w:rsidRPr="00140E21" w:rsidRDefault="002D6C3F" w:rsidP="002D6C3F">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72AABF7C" w14:textId="77777777" w:rsidR="002D6C3F" w:rsidRPr="00140E21" w:rsidRDefault="002D6C3F" w:rsidP="002D6C3F">
      <w:pPr>
        <w:pStyle w:val="B1"/>
      </w:pPr>
      <w:r w:rsidRPr="00140E21">
        <w:t>3.</w:t>
      </w:r>
      <w:r w:rsidRPr="00140E21">
        <w:tab/>
        <w:t>SMF to UPF: N4 Session Modification Request (AN Tunnel Info to be suspended, Buffering on/off).</w:t>
      </w:r>
    </w:p>
    <w:p w14:paraId="1B80E824" w14:textId="77777777" w:rsidR="002D6C3F" w:rsidRPr="00140E21" w:rsidRDefault="002D6C3F" w:rsidP="002D6C3F">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3B567CBA" w14:textId="77777777" w:rsidR="002D6C3F" w:rsidRPr="00140E21" w:rsidRDefault="002D6C3F" w:rsidP="002D6C3F">
      <w:pPr>
        <w:pStyle w:val="B1"/>
      </w:pPr>
      <w:r w:rsidRPr="00140E21">
        <w:tab/>
        <w:t>The UPF sends N4 Session Modification Response to acknowledge the SMF request.</w:t>
      </w:r>
    </w:p>
    <w:p w14:paraId="7FFBC8A1" w14:textId="77777777" w:rsidR="002D6C3F" w:rsidRDefault="002D6C3F" w:rsidP="002D6C3F">
      <w:pPr>
        <w:pStyle w:val="B1"/>
      </w:pPr>
      <w:r>
        <w:tab/>
        <w:t>The SMF shall maintain the N3 tunnel info (including both AN Tunnel Info and the CN Tunnel Info).</w:t>
      </w:r>
    </w:p>
    <w:p w14:paraId="794CB941" w14:textId="77777777" w:rsidR="002D6C3F" w:rsidRDefault="002D6C3F" w:rsidP="002D6C3F">
      <w:pPr>
        <w:pStyle w:val="NO"/>
      </w:pPr>
      <w:r>
        <w:t>NOTE:</w:t>
      </w:r>
      <w:r>
        <w:tab/>
        <w:t>The UPF maintains the CN tunnel info as it may receive uplink packets from the AN.</w:t>
      </w:r>
    </w:p>
    <w:p w14:paraId="0F6BDAB1" w14:textId="77777777" w:rsidR="002D6C3F" w:rsidRPr="00140E21" w:rsidRDefault="002D6C3F" w:rsidP="002D6C3F">
      <w:pPr>
        <w:pStyle w:val="B1"/>
      </w:pPr>
      <w:r w:rsidRPr="00140E21">
        <w:t>4.</w:t>
      </w:r>
      <w:r w:rsidRPr="00140E21">
        <w:tab/>
        <w:t>SMF to AMF: The SMF sends Nsmf_PDUSession_UpdateSMContext response to the AMF.</w:t>
      </w:r>
    </w:p>
    <w:p w14:paraId="37B17751" w14:textId="77777777" w:rsidR="002D6C3F" w:rsidRPr="00140E21" w:rsidRDefault="002D6C3F" w:rsidP="002D6C3F">
      <w:pPr>
        <w:pStyle w:val="B1"/>
      </w:pPr>
      <w:r w:rsidRPr="00140E21">
        <w:t>5.</w:t>
      </w:r>
      <w:r w:rsidRPr="00140E21">
        <w:tab/>
        <w:t>AMF to NG-RAN: After response for each PDU session in step 4, the AMF sends N2 Suspend Response to NG-RAN to successfully terminate the Connection Suspend procedure initiated by the NG-RAN, see TS</w:t>
      </w:r>
      <w:r>
        <w:t> </w:t>
      </w:r>
      <w:r w:rsidRPr="00140E21">
        <w:t>38.413</w:t>
      </w:r>
      <w:r>
        <w:t> </w:t>
      </w:r>
      <w:r w:rsidRPr="00140E21">
        <w:t>[10].</w:t>
      </w:r>
    </w:p>
    <w:p w14:paraId="2E3B2F0D" w14:textId="77777777" w:rsidR="002D6C3F" w:rsidRPr="00140E21" w:rsidRDefault="002D6C3F" w:rsidP="002D6C3F">
      <w:pPr>
        <w:pStyle w:val="B1"/>
      </w:pPr>
      <w:r w:rsidRPr="00140E21">
        <w:t>6.</w:t>
      </w:r>
      <w:r w:rsidRPr="00140E21">
        <w:tab/>
        <w:t>The NG-RAN sends RRC message to suspend the RRC Connection towards the UE including UE Resume ID, see TS</w:t>
      </w:r>
      <w:r>
        <w:t> </w:t>
      </w:r>
      <w:r w:rsidRPr="00140E21">
        <w:t>36.300</w:t>
      </w:r>
      <w:r>
        <w:t> </w:t>
      </w:r>
      <w:r w:rsidRPr="00140E21">
        <w:t>[46]).</w:t>
      </w:r>
    </w:p>
    <w:p w14:paraId="2F88CA49" w14:textId="77777777" w:rsidR="002D6C3F" w:rsidRPr="00140E21" w:rsidRDefault="002D6C3F" w:rsidP="002D6C3F">
      <w:pPr>
        <w:pStyle w:val="B1"/>
      </w:pPr>
      <w:r w:rsidRPr="00140E21">
        <w:tab/>
        <w:t>If Service Gap Control is applied for the UE (see TS</w:t>
      </w:r>
      <w:r>
        <w:t> </w:t>
      </w:r>
      <w:r w:rsidRPr="00140E21">
        <w:t>23.501</w:t>
      </w:r>
      <w:r>
        <w:t> </w:t>
      </w:r>
      <w:r w:rsidRPr="00140E21">
        <w:t>[2] clause 5.31.16)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2DC50DB7" w14:textId="77777777" w:rsidR="002D6C3F" w:rsidRPr="00140E21" w:rsidRDefault="002D6C3F" w:rsidP="002D6C3F">
      <w:pPr>
        <w:pStyle w:val="3"/>
      </w:pPr>
      <w:bookmarkStart w:id="1023" w:name="_Toc20204027"/>
      <w:bookmarkStart w:id="1024" w:name="_Toc27894713"/>
      <w:bookmarkStart w:id="1025" w:name="_Toc36191780"/>
      <w:bookmarkStart w:id="1026" w:name="_Toc45192866"/>
      <w:bookmarkStart w:id="1027" w:name="_Toc47592498"/>
      <w:bookmarkStart w:id="1028" w:name="_Toc51834579"/>
      <w:bookmarkStart w:id="1029" w:name="_Toc51835521"/>
      <w:r w:rsidRPr="00140E21">
        <w:t>4.8.2</w:t>
      </w:r>
      <w:r w:rsidRPr="00140E21">
        <w:tab/>
        <w:t>Connection Resume procedure</w:t>
      </w:r>
      <w:bookmarkEnd w:id="1023"/>
      <w:bookmarkEnd w:id="1024"/>
      <w:bookmarkEnd w:id="1025"/>
      <w:bookmarkEnd w:id="1026"/>
      <w:bookmarkEnd w:id="1027"/>
      <w:bookmarkEnd w:id="1028"/>
      <w:bookmarkEnd w:id="1029"/>
    </w:p>
    <w:p w14:paraId="7BABEBFC" w14:textId="77777777" w:rsidR="002D6C3F" w:rsidRPr="00140E21" w:rsidRDefault="002D6C3F" w:rsidP="002D6C3F">
      <w:pPr>
        <w:pStyle w:val="4"/>
      </w:pPr>
      <w:bookmarkStart w:id="1030" w:name="_Toc20204028"/>
      <w:bookmarkStart w:id="1031" w:name="_Toc27894714"/>
      <w:bookmarkStart w:id="1032" w:name="_Toc36191781"/>
      <w:bookmarkStart w:id="1033" w:name="_Toc45192867"/>
      <w:bookmarkStart w:id="1034" w:name="_Toc47592499"/>
      <w:bookmarkStart w:id="1035" w:name="_Toc51834580"/>
      <w:bookmarkStart w:id="1036" w:name="_Toc51835522"/>
      <w:r w:rsidRPr="00140E21">
        <w:t>4.8.2.1</w:t>
      </w:r>
      <w:r w:rsidRPr="00140E21">
        <w:tab/>
        <w:t>General</w:t>
      </w:r>
      <w:bookmarkEnd w:id="1030"/>
      <w:bookmarkEnd w:id="1031"/>
      <w:bookmarkEnd w:id="1032"/>
      <w:bookmarkEnd w:id="1033"/>
      <w:bookmarkEnd w:id="1034"/>
      <w:bookmarkEnd w:id="1035"/>
      <w:bookmarkEnd w:id="1036"/>
    </w:p>
    <w:p w14:paraId="0D891FD5" w14:textId="77777777" w:rsidR="002D6C3F" w:rsidRPr="00140E21" w:rsidRDefault="002D6C3F" w:rsidP="002D6C3F">
      <w:r w:rsidRPr="00140E21">
        <w:t>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TS</w:t>
      </w:r>
      <w:r>
        <w:t> </w:t>
      </w:r>
      <w:r w:rsidRPr="00140E21">
        <w:t>38.300</w:t>
      </w:r>
      <w:r>
        <w:t> </w:t>
      </w:r>
      <w:r w:rsidRPr="00140E21">
        <w:t>[9] and TS</w:t>
      </w:r>
      <w:r>
        <w:t> </w:t>
      </w:r>
      <w:r w:rsidRPr="00140E21">
        <w:t>38.331</w:t>
      </w:r>
      <w:r>
        <w:t> </w:t>
      </w:r>
      <w:r w:rsidRPr="00140E21">
        <w:t>[12] for NR, and in TS</w:t>
      </w:r>
      <w:r>
        <w:t> </w:t>
      </w:r>
      <w:r w:rsidRPr="00140E21">
        <w:t>36.300</w:t>
      </w:r>
      <w:r>
        <w:t> </w:t>
      </w:r>
      <w:r w:rsidRPr="00140E21">
        <w:t>[46] and TS</w:t>
      </w:r>
      <w:r>
        <w:t> </w:t>
      </w:r>
      <w:r w:rsidRPr="00140E21">
        <w:t>36.331</w:t>
      </w:r>
      <w:r>
        <w:t> </w:t>
      </w:r>
      <w:r w:rsidRPr="00140E21">
        <w:t>[16] for E-UTRA.</w:t>
      </w:r>
    </w:p>
    <w:p w14:paraId="6096D677" w14:textId="77777777" w:rsidR="002D6C3F" w:rsidRPr="00140E21" w:rsidRDefault="002D6C3F" w:rsidP="002D6C3F">
      <w:pPr>
        <w:pStyle w:val="4"/>
      </w:pPr>
      <w:bookmarkStart w:id="1037" w:name="_Toc20204029"/>
      <w:bookmarkStart w:id="1038" w:name="_Toc27894715"/>
      <w:bookmarkStart w:id="1039" w:name="_Toc36191782"/>
      <w:bookmarkStart w:id="1040" w:name="_Toc45192868"/>
      <w:bookmarkStart w:id="1041" w:name="_Toc47592500"/>
      <w:bookmarkStart w:id="1042" w:name="_Toc51834581"/>
      <w:bookmarkStart w:id="1043" w:name="_Toc51835523"/>
      <w:r w:rsidRPr="00140E21">
        <w:t>4.8.2.2</w:t>
      </w:r>
      <w:r w:rsidRPr="00140E21">
        <w:tab/>
        <w:t>Connection Resume in RRC Inactive procedure</w:t>
      </w:r>
      <w:bookmarkEnd w:id="1037"/>
      <w:bookmarkEnd w:id="1038"/>
      <w:bookmarkEnd w:id="1039"/>
      <w:bookmarkEnd w:id="1040"/>
      <w:bookmarkEnd w:id="1041"/>
      <w:bookmarkEnd w:id="1042"/>
      <w:bookmarkEnd w:id="1043"/>
    </w:p>
    <w:p w14:paraId="15AE73E4" w14:textId="77777777" w:rsidR="002D6C3F" w:rsidRPr="00140E21" w:rsidRDefault="002D6C3F" w:rsidP="002D6C3F">
      <w:r w:rsidRPr="00140E21">
        <w:t>The Connection Resume procedure is used by the UE to perform RRC Inactive to RRC Connected state transition. Triggers for the UE to initiate this procedure are defined in TS</w:t>
      </w:r>
      <w:r>
        <w:t> </w:t>
      </w:r>
      <w:r w:rsidRPr="00140E21">
        <w:t>23.501</w:t>
      </w:r>
      <w:r>
        <w:t> </w:t>
      </w:r>
      <w:r w:rsidRPr="00140E21">
        <w:t>[2], clause 5.3.3.2.5.</w:t>
      </w:r>
    </w:p>
    <w:p w14:paraId="60A0B171" w14:textId="77777777" w:rsidR="002D6C3F" w:rsidRPr="00140E21" w:rsidRDefault="002D6C3F" w:rsidP="002D6C3F">
      <w:pPr>
        <w:pStyle w:val="TH"/>
      </w:pPr>
      <w:r w:rsidRPr="00140E21">
        <w:object w:dxaOrig="10620" w:dyaOrig="5596" w14:anchorId="5B2818A1">
          <v:shape id="_x0000_i1078" type="#_x0000_t75" style="width:373.5pt;height:197.5pt" o:ole="">
            <v:imagedata r:id="rId123" o:title=""/>
          </v:shape>
          <o:OLEObject Type="Embed" ProgID="Visio.Drawing.11" ShapeID="_x0000_i1078" DrawAspect="Content" ObjectID="_1666450987" r:id="rId124"/>
        </w:object>
      </w:r>
    </w:p>
    <w:p w14:paraId="0FC41E0F" w14:textId="77777777" w:rsidR="002D6C3F" w:rsidRPr="00140E21" w:rsidRDefault="002D6C3F" w:rsidP="002D6C3F">
      <w:pPr>
        <w:pStyle w:val="TF"/>
      </w:pPr>
      <w:r w:rsidRPr="00140E21">
        <w:t>Figure 4.8.2.2-1: Connection Resume in RRC Inactive</w:t>
      </w:r>
    </w:p>
    <w:p w14:paraId="71C1EF67" w14:textId="77777777" w:rsidR="002D6C3F" w:rsidRPr="00140E21" w:rsidRDefault="002D6C3F" w:rsidP="002D6C3F">
      <w:pPr>
        <w:pStyle w:val="B1"/>
      </w:pPr>
      <w:r w:rsidRPr="00140E21">
        <w:t>1.</w:t>
      </w:r>
      <w:r w:rsidRPr="00140E21">
        <w:tab/>
        <w:t>UE to NG-RAN: RRC message (Resume ID).</w:t>
      </w:r>
    </w:p>
    <w:p w14:paraId="380A26F9" w14:textId="77777777" w:rsidR="002D6C3F" w:rsidRPr="00140E21" w:rsidRDefault="002D6C3F" w:rsidP="002D6C3F">
      <w:pPr>
        <w:pStyle w:val="B1"/>
      </w:pPr>
      <w:r w:rsidRPr="00140E21">
        <w:tab/>
        <w:t>The UE initiates the transition from RRC Inactive state to RRC Connected state, see TS</w:t>
      </w:r>
      <w:r>
        <w:t> </w:t>
      </w:r>
      <w:r w:rsidRPr="00140E21">
        <w:t>38.300</w:t>
      </w:r>
      <w:r>
        <w:t> </w:t>
      </w:r>
      <w:r w:rsidRPr="00140E21">
        <w:t>[9]. The UE provides its Resume ID needed by the NG-RAN to access the UE's stored Context.</w:t>
      </w:r>
    </w:p>
    <w:p w14:paraId="7885EF4D" w14:textId="77777777" w:rsidR="002D6C3F" w:rsidRPr="00140E21" w:rsidRDefault="002D6C3F" w:rsidP="002D6C3F">
      <w:pPr>
        <w:pStyle w:val="B1"/>
      </w:pPr>
      <w:r w:rsidRPr="00140E21">
        <w:t>2.</w:t>
      </w:r>
      <w:r w:rsidRPr="00140E21">
        <w:tab/>
        <w:t>[Conditional] NG-RAN performs UE Context Retrieval.</w:t>
      </w:r>
    </w:p>
    <w:p w14:paraId="453A5CCD" w14:textId="77777777" w:rsidR="002D6C3F" w:rsidRPr="00140E21" w:rsidRDefault="002D6C3F" w:rsidP="002D6C3F">
      <w:pPr>
        <w:pStyle w:val="B1"/>
      </w:pPr>
      <w:r w:rsidRPr="00140E21">
        <w:tab/>
        <w:t>UE Context Retrieval is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6B06F9D0" w14:textId="77777777" w:rsidR="002D6C3F" w:rsidRPr="00140E21" w:rsidRDefault="002D6C3F" w:rsidP="002D6C3F">
      <w:pPr>
        <w:pStyle w:val="B1"/>
      </w:pPr>
      <w:r w:rsidRPr="00140E21">
        <w:t>3.</w:t>
      </w:r>
      <w:r w:rsidRPr="00140E21">
        <w:tab/>
        <w:t>[Conditional] N2 Path switch procedure.</w:t>
      </w:r>
    </w:p>
    <w:p w14:paraId="05AA9C7F" w14:textId="77777777" w:rsidR="002D6C3F" w:rsidRPr="00140E21" w:rsidRDefault="002D6C3F" w:rsidP="002D6C3F">
      <w:pPr>
        <w:pStyle w:val="B1"/>
      </w:pPr>
      <w:r w:rsidRPr="00140E21">
        <w:tab/>
        <w:t>If the accessed NG-RAN is able to retrieve the UE Context, the accessed NG-RAN node initiates N2 Path Switch procedure, i.e. steps 1 to 8 of clause 4.9.1.2.2 and including Xn data forwarding.</w:t>
      </w:r>
    </w:p>
    <w:p w14:paraId="7D427865" w14:textId="77777777" w:rsidR="002D6C3F" w:rsidRPr="00140E21" w:rsidRDefault="002D6C3F" w:rsidP="002D6C3F">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A11A6BC" w14:textId="77777777" w:rsidR="002D6C3F" w:rsidRPr="00140E21" w:rsidRDefault="002D6C3F" w:rsidP="002D6C3F">
      <w:pPr>
        <w:pStyle w:val="B1"/>
      </w:pPr>
      <w:r w:rsidRPr="00140E21">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宋体"/>
          <w:lang w:eastAsia="zh-CN"/>
        </w:rPr>
        <w:t>.</w:t>
      </w:r>
    </w:p>
    <w:p w14:paraId="123677CE" w14:textId="77777777" w:rsidR="002D6C3F" w:rsidRPr="00140E21" w:rsidRDefault="002D6C3F" w:rsidP="002D6C3F">
      <w:pPr>
        <w:pStyle w:val="B1"/>
      </w:pPr>
      <w:r w:rsidRPr="00140E21">
        <w:t>4.</w:t>
      </w:r>
      <w:r w:rsidRPr="00140E21">
        <w:tab/>
        <w:t>NG-RAN to UE: RRC message.</w:t>
      </w:r>
    </w:p>
    <w:p w14:paraId="4E9ED6E7" w14:textId="77777777" w:rsidR="002D6C3F" w:rsidRPr="00140E21" w:rsidRDefault="002D6C3F" w:rsidP="002D6C3F">
      <w:pPr>
        <w:pStyle w:val="B1"/>
      </w:pPr>
      <w:r w:rsidRPr="00140E21">
        <w:tab/>
        <w:t>The NG-RAN confirms to the UE that the UE has entered RRC Connected state.</w:t>
      </w:r>
    </w:p>
    <w:p w14:paraId="3EA7372E" w14:textId="77777777" w:rsidR="002D6C3F" w:rsidRPr="00140E21" w:rsidRDefault="002D6C3F" w:rsidP="002D6C3F">
      <w:pPr>
        <w:pStyle w:val="NO"/>
      </w:pPr>
      <w:r w:rsidRPr="00140E21">
        <w:t>NOTE:</w:t>
      </w:r>
      <w:r w:rsidRPr="00140E21">
        <w:tab/>
        <w:t>Steps 3 and 4 can be executed in parallel.</w:t>
      </w:r>
    </w:p>
    <w:p w14:paraId="2FFCC2B1" w14:textId="77777777" w:rsidR="002D6C3F" w:rsidRPr="00140E21" w:rsidRDefault="002D6C3F" w:rsidP="002D6C3F">
      <w:pPr>
        <w:pStyle w:val="4"/>
      </w:pPr>
      <w:bookmarkStart w:id="1044" w:name="_Toc20204030"/>
      <w:bookmarkStart w:id="1045" w:name="_Toc27894716"/>
      <w:bookmarkStart w:id="1046" w:name="_Toc36191783"/>
      <w:bookmarkStart w:id="1047" w:name="_Toc45192869"/>
      <w:bookmarkStart w:id="1048" w:name="_Toc47592501"/>
      <w:bookmarkStart w:id="1049" w:name="_Toc51834582"/>
      <w:bookmarkStart w:id="1050" w:name="_Toc51835524"/>
      <w:r w:rsidRPr="00140E21">
        <w:t>4.8.2.3</w:t>
      </w:r>
      <w:r w:rsidRPr="00140E21">
        <w:tab/>
        <w:t>Connection Resume in CM-IDLE with Suspend procedure</w:t>
      </w:r>
      <w:bookmarkEnd w:id="1044"/>
      <w:bookmarkEnd w:id="1045"/>
      <w:bookmarkEnd w:id="1046"/>
      <w:bookmarkEnd w:id="1047"/>
      <w:bookmarkEnd w:id="1048"/>
      <w:bookmarkEnd w:id="1049"/>
      <w:bookmarkEnd w:id="1050"/>
    </w:p>
    <w:p w14:paraId="0EC5D81F" w14:textId="77777777" w:rsidR="002D6C3F" w:rsidRPr="00140E21" w:rsidRDefault="002D6C3F" w:rsidP="002D6C3F">
      <w:r w:rsidRPr="00140E21">
        <w:t>For the UE supporting User Plane CIoT 5GS Optimisation, the Connection Resume procedure is used by the UE to perform RRC_IDLE with Suspend to RRC_CONNECTED state transition. Triggers for the UE to initiate this procedure are defined in TS</w:t>
      </w:r>
      <w:r>
        <w:t> </w:t>
      </w:r>
      <w:r w:rsidRPr="00140E21">
        <w:t>23.501</w:t>
      </w:r>
      <w:r>
        <w:t> </w:t>
      </w:r>
      <w:r w:rsidRPr="00140E21">
        <w:t>[2], clause 5.31.18.</w:t>
      </w:r>
    </w:p>
    <w:p w14:paraId="5700CC3E" w14:textId="77777777" w:rsidR="002D6C3F" w:rsidRPr="00140E21" w:rsidRDefault="002D6C3F" w:rsidP="002D6C3F">
      <w:pPr>
        <w:pStyle w:val="TH"/>
      </w:pPr>
      <w:r w:rsidRPr="00140E21">
        <w:rPr>
          <w:noProof/>
        </w:rPr>
        <w:object w:dxaOrig="12700" w:dyaOrig="6361" w14:anchorId="2C45B4E0">
          <v:shape id="_x0000_i1079" type="#_x0000_t75" style="width:481.5pt;height:232.5pt" o:ole="">
            <v:imagedata r:id="rId125" o:title="" cropbottom="1071f" cropright="-480f"/>
          </v:shape>
          <o:OLEObject Type="Embed" ProgID="Visio.Drawing.11" ShapeID="_x0000_i1079" DrawAspect="Content" ObjectID="_1666450988" r:id="rId126"/>
        </w:object>
      </w:r>
    </w:p>
    <w:p w14:paraId="54A83C17" w14:textId="77777777" w:rsidR="002D6C3F" w:rsidRPr="00140E21" w:rsidRDefault="002D6C3F" w:rsidP="002D6C3F">
      <w:pPr>
        <w:pStyle w:val="TF"/>
      </w:pPr>
      <w:r w:rsidRPr="00140E21">
        <w:t>Figure 4.8.2.3-1: Connection Resume in CM-IDLE with Suspend</w:t>
      </w:r>
    </w:p>
    <w:p w14:paraId="551628D4" w14:textId="77777777" w:rsidR="002D6C3F" w:rsidRPr="00140E21" w:rsidRDefault="002D6C3F" w:rsidP="002D6C3F">
      <w:pPr>
        <w:pStyle w:val="B1"/>
      </w:pPr>
      <w:r w:rsidRPr="00140E21">
        <w:t>1.</w:t>
      </w:r>
      <w:r w:rsidRPr="00140E21">
        <w:tab/>
        <w:t>UE to NG-RAN: RRC message (Resume ID).</w:t>
      </w:r>
    </w:p>
    <w:p w14:paraId="4E292B20" w14:textId="77777777" w:rsidR="002D6C3F" w:rsidRPr="00140E21" w:rsidRDefault="002D6C3F" w:rsidP="002D6C3F">
      <w:pPr>
        <w:pStyle w:val="B1"/>
      </w:pPr>
      <w:r w:rsidRPr="00140E21">
        <w:tab/>
        <w:t>The UE initiates the transition from CM-IDLE and RRC IDLE state with Suspend to CM-CONNECTED and RRC Connected state, see TS</w:t>
      </w:r>
      <w:r>
        <w:t> </w:t>
      </w:r>
      <w:r w:rsidRPr="00140E21">
        <w:t>36.300</w:t>
      </w:r>
      <w:r>
        <w:t> </w:t>
      </w:r>
      <w:r w:rsidRPr="00140E21">
        <w:t>[46]. The UE provides its Resume ID needed by the NG-RAN to access the UE's stored Context.</w:t>
      </w:r>
    </w:p>
    <w:p w14:paraId="1C6849DD" w14:textId="77777777" w:rsidR="002D6C3F" w:rsidRPr="00140E21" w:rsidRDefault="002D6C3F" w:rsidP="002D6C3F">
      <w:pPr>
        <w:pStyle w:val="B1"/>
      </w:pPr>
      <w:r w:rsidRPr="00140E21">
        <w:t>2.</w:t>
      </w:r>
      <w:r w:rsidRPr="00140E21">
        <w:tab/>
        <w:t>[Conditional] NG-RAN performs UE Context Retrieval.</w:t>
      </w:r>
    </w:p>
    <w:p w14:paraId="67E65197" w14:textId="77777777" w:rsidR="002D6C3F" w:rsidRPr="00140E21" w:rsidRDefault="002D6C3F" w:rsidP="002D6C3F">
      <w:pPr>
        <w:pStyle w:val="B1"/>
      </w:pPr>
      <w:r w:rsidRPr="00140E21">
        <w:tab/>
        <w:t>UE Context Retrieval may be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09D4F170" w14:textId="77777777" w:rsidR="002D6C3F" w:rsidRPr="00140E21" w:rsidRDefault="002D6C3F" w:rsidP="002D6C3F">
      <w:pPr>
        <w:pStyle w:val="B1"/>
      </w:pPr>
      <w:r w:rsidRPr="00140E21">
        <w:t>3.</w:t>
      </w:r>
      <w:r w:rsidRPr="00140E21">
        <w:tab/>
        <w:t>NG-RAN and UE continues the resume procedure and access stratum configuration synchronization is performed between the UE and the network. UE enters CM-CONNECTED and RRC_CONNECTED.</w:t>
      </w:r>
    </w:p>
    <w:p w14:paraId="493F1886" w14:textId="77777777" w:rsidR="002D6C3F" w:rsidRPr="00140E21" w:rsidRDefault="002D6C3F" w:rsidP="002D6C3F">
      <w:pPr>
        <w:pStyle w:val="B1"/>
      </w:pPr>
      <w:r w:rsidRPr="00140E21">
        <w:t>4.</w:t>
      </w:r>
      <w:r w:rsidRPr="00140E21">
        <w:tab/>
        <w:t>NG-RAN to AMF:</w:t>
      </w:r>
    </w:p>
    <w:p w14:paraId="149CA76C" w14:textId="77777777" w:rsidR="002D6C3F" w:rsidRPr="00140E21" w:rsidRDefault="002D6C3F" w:rsidP="002D6C3F">
      <w:pPr>
        <w:pStyle w:val="B2"/>
      </w:pPr>
      <w:r w:rsidRPr="00140E21">
        <w:t>a)</w:t>
      </w:r>
      <w:r w:rsidRPr="00140E21">
        <w:tab/>
        <w:t>If the NG-RAN is the same as the NG-RAN when UE is suspended, the NG-RAN sends N2 Resume Request to AMF including Resume cause, and N2 SM information which indicates the PDU sessions successfully resumed, and PDU sessions failed or partially failed to resume the user plane resource.</w:t>
      </w:r>
    </w:p>
    <w:p w14:paraId="58CF8C6F" w14:textId="77777777" w:rsidR="002D6C3F" w:rsidRPr="00140E21" w:rsidRDefault="002D6C3F" w:rsidP="002D6C3F">
      <w:pPr>
        <w:pStyle w:val="B2"/>
      </w:pPr>
      <w:r w:rsidRPr="00140E21">
        <w:t>b)</w:t>
      </w:r>
      <w:r w:rsidRPr="00140E21">
        <w:tab/>
        <w:t>If the NG-RAN is different from the NG-RAN when UE is suspended, and the new NG-RAN is able to retrieve the UE Context from the old NG-RAN, the new NG-RAN node initiates N2 Path Switch Request towards AMF, i.e. Steps 1b of clause 4.9.1.2.2.</w:t>
      </w:r>
    </w:p>
    <w:p w14:paraId="2D4B72FD" w14:textId="77777777" w:rsidR="002D6C3F" w:rsidRPr="00140E21" w:rsidRDefault="002D6C3F" w:rsidP="002D6C3F">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428726A2" w14:textId="77777777" w:rsidR="002D6C3F" w:rsidRPr="00140E21" w:rsidRDefault="002D6C3F" w:rsidP="002D6C3F">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55E1DCB5" w14:textId="77777777" w:rsidR="002D6C3F" w:rsidRDefault="002D6C3F" w:rsidP="002D6C3F">
      <w:pPr>
        <w:pStyle w:val="B1"/>
      </w:pPr>
      <w:r>
        <w:tab/>
        <w:t>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TS 23.501 [2]. Each (H-)SMF should be updated for every RRC Connection which is triggered for "MO exception data".</w:t>
      </w:r>
    </w:p>
    <w:p w14:paraId="54DCED03" w14:textId="77777777" w:rsidR="002D6C3F" w:rsidRDefault="002D6C3F" w:rsidP="002D6C3F">
      <w:pPr>
        <w:pStyle w:val="B1"/>
      </w:pPr>
      <w:r>
        <w:lastRenderedPageBreak/>
        <w:tab/>
        <w:t>In the home-routed roaming case, if Small Data Rate Control applies, the V-SMF waits for H-SMF response before proceeding with the N3 establishment.</w:t>
      </w:r>
    </w:p>
    <w:p w14:paraId="3A7D5D17" w14:textId="77777777" w:rsidR="002D6C3F" w:rsidRPr="00140E21" w:rsidRDefault="002D6C3F" w:rsidP="002D6C3F">
      <w:pPr>
        <w:pStyle w:val="B1"/>
      </w:pPr>
      <w:r w:rsidRPr="00140E21">
        <w:t>6.</w:t>
      </w:r>
      <w:r w:rsidRPr="00140E21">
        <w:tab/>
        <w:t>SMF to UPF: N4 Session Modification Request (AN Tunnel Info to be resumed, Buffering on/off).</w:t>
      </w:r>
    </w:p>
    <w:p w14:paraId="7668FC64" w14:textId="77777777" w:rsidR="002D6C3F" w:rsidRPr="00140E21" w:rsidRDefault="002D6C3F" w:rsidP="002D6C3F">
      <w:pPr>
        <w:pStyle w:val="B1"/>
      </w:pPr>
      <w:r w:rsidRPr="00140E21">
        <w:tab/>
        <w:t>The SMF initiates an N4 Session Modification procedure indicating the resume of AN tunnel. Buffering on/off indicates whether the UPF shall buffer incoming DL PDU or not.</w:t>
      </w:r>
    </w:p>
    <w:p w14:paraId="34A77BA5" w14:textId="77777777" w:rsidR="002D6C3F" w:rsidRDefault="002D6C3F" w:rsidP="002D6C3F">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183F3166" w14:textId="77777777" w:rsidR="002D6C3F" w:rsidRPr="00140E21" w:rsidRDefault="002D6C3F" w:rsidP="002D6C3F">
      <w:pPr>
        <w:pStyle w:val="B1"/>
      </w:pPr>
      <w:r w:rsidRPr="00140E21">
        <w:tab/>
        <w:t>The UPF sends N4 Session Modification Response to acknowledge the SMF request.</w:t>
      </w:r>
    </w:p>
    <w:p w14:paraId="4B56E255" w14:textId="77777777" w:rsidR="002D6C3F" w:rsidRPr="00140E21" w:rsidRDefault="002D6C3F" w:rsidP="002D6C3F">
      <w:pPr>
        <w:pStyle w:val="B1"/>
      </w:pPr>
      <w:r w:rsidRPr="00140E21">
        <w:t>7.</w:t>
      </w:r>
      <w:r w:rsidRPr="00140E21">
        <w:tab/>
        <w:t>SMF to AMF: The SMF sends Nsmf_PDUSession_UpdateSMContext response to the AMF.</w:t>
      </w:r>
    </w:p>
    <w:p w14:paraId="5F35AD45" w14:textId="77777777" w:rsidR="002D6C3F" w:rsidRPr="00140E21" w:rsidRDefault="002D6C3F" w:rsidP="002D6C3F">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29451A77" w14:textId="77777777" w:rsidR="002D6C3F" w:rsidRPr="00140E21" w:rsidRDefault="002D6C3F" w:rsidP="002D6C3F">
      <w:pPr>
        <w:pStyle w:val="B1"/>
      </w:pPr>
      <w:r w:rsidRPr="00140E21">
        <w:tab/>
        <w:t>If the resume for PDU session is unsuccessful, the SMF shall include the resume failure as part of the N2 SM information.</w:t>
      </w:r>
    </w:p>
    <w:p w14:paraId="5B151E5F" w14:textId="77777777" w:rsidR="002D6C3F" w:rsidRPr="00140E21" w:rsidRDefault="002D6C3F" w:rsidP="002D6C3F">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43B05DE" w14:textId="77777777" w:rsidR="002D6C3F" w:rsidRPr="00140E21" w:rsidRDefault="002D6C3F" w:rsidP="002D6C3F">
      <w:pPr>
        <w:pStyle w:val="B1"/>
      </w:pPr>
      <w:r w:rsidRPr="00140E21">
        <w:tab/>
        <w:t>The AMF sends N2 Path Switch Acknowledge with PDU session resume information, if Path Switch Request is received in step 4.</w:t>
      </w:r>
    </w:p>
    <w:p w14:paraId="775CE9F1" w14:textId="77777777" w:rsidR="002D6C3F" w:rsidRPr="00140E21" w:rsidRDefault="002D6C3F" w:rsidP="002D6C3F">
      <w:pPr>
        <w:pStyle w:val="B1"/>
      </w:pPr>
      <w:r w:rsidRPr="00140E21">
        <w:tab/>
        <w:t>The AMF may provide Extended Connected Time value to the NG-RAN. If the NG-RAN receives the Extended Connected Time value, the NG-RAN may take this information into account when determining user inactivity.</w:t>
      </w:r>
    </w:p>
    <w:p w14:paraId="4287A9A7" w14:textId="77777777" w:rsidR="002D6C3F" w:rsidRPr="00140E21" w:rsidRDefault="002D6C3F" w:rsidP="002D6C3F">
      <w:pPr>
        <w:pStyle w:val="B1"/>
      </w:pPr>
      <w:r w:rsidRPr="00140E21">
        <w:t>9.</w:t>
      </w:r>
      <w:r w:rsidRPr="00140E21">
        <w:tab/>
        <w:t>[Conditional] NG-RAN to UE: RRC message.</w:t>
      </w:r>
    </w:p>
    <w:p w14:paraId="6984431B" w14:textId="77777777" w:rsidR="002D6C3F" w:rsidRPr="00140E21" w:rsidRDefault="002D6C3F" w:rsidP="002D6C3F">
      <w:pPr>
        <w:pStyle w:val="B1"/>
      </w:pPr>
      <w:r w:rsidRPr="00140E21">
        <w:tab/>
        <w:t>The NG-RAN may reconfigure the RRC connection based on resume result received from AMF.</w:t>
      </w:r>
    </w:p>
    <w:p w14:paraId="120F620A" w14:textId="77777777" w:rsidR="002D6C3F" w:rsidRDefault="002D6C3F" w:rsidP="002D6C3F">
      <w:pPr>
        <w:pStyle w:val="4"/>
      </w:pPr>
      <w:bookmarkStart w:id="1051" w:name="_Toc27894717"/>
      <w:bookmarkStart w:id="1052" w:name="_Toc36191784"/>
      <w:bookmarkStart w:id="1053" w:name="_Toc45192870"/>
      <w:bookmarkStart w:id="1054" w:name="_Toc47592502"/>
      <w:bookmarkStart w:id="1055" w:name="_Toc51834583"/>
      <w:bookmarkStart w:id="1056" w:name="_Toc51835525"/>
      <w:bookmarkStart w:id="1057" w:name="_Toc20204031"/>
      <w:r>
        <w:t>4.8.2.4</w:t>
      </w:r>
      <w:r>
        <w:tab/>
        <w:t>Connection Resume in CM-IDLE with Suspend and MO EDT procedure</w:t>
      </w:r>
      <w:bookmarkEnd w:id="1051"/>
      <w:bookmarkEnd w:id="1052"/>
      <w:bookmarkEnd w:id="1053"/>
      <w:bookmarkEnd w:id="1054"/>
      <w:bookmarkEnd w:id="1055"/>
      <w:bookmarkEnd w:id="1056"/>
    </w:p>
    <w:p w14:paraId="7330DD71" w14:textId="77777777" w:rsidR="002D6C3F" w:rsidRDefault="002D6C3F" w:rsidP="002D6C3F">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34AC20A7" w14:textId="77777777" w:rsidR="002D6C3F" w:rsidRDefault="002D6C3F" w:rsidP="002D6C3F">
      <w:pPr>
        <w:pStyle w:val="TH"/>
      </w:pPr>
      <w:r w:rsidRPr="00050CA8">
        <w:rPr>
          <w:noProof/>
        </w:rPr>
        <w:object w:dxaOrig="12690" w:dyaOrig="6345" w14:anchorId="0938CDCB">
          <v:shape id="_x0000_i1080" type="#_x0000_t75" style="width:481pt;height:231pt" o:ole="">
            <v:imagedata r:id="rId127" o:title="" cropbottom="1071f" cropright="-480f"/>
          </v:shape>
          <o:OLEObject Type="Embed" ProgID="Visio.Drawing.11" ShapeID="_x0000_i1080" DrawAspect="Content" ObjectID="_1666450989" r:id="rId128"/>
        </w:object>
      </w:r>
    </w:p>
    <w:p w14:paraId="4A6D7006" w14:textId="77777777" w:rsidR="002D6C3F" w:rsidRDefault="002D6C3F" w:rsidP="002D6C3F">
      <w:pPr>
        <w:pStyle w:val="TF"/>
      </w:pPr>
      <w:r>
        <w:t>Figure 4.8.2.4-1: Connection Resume in RRC Idle with Suspend with EDT</w:t>
      </w:r>
    </w:p>
    <w:p w14:paraId="636F6959" w14:textId="77777777" w:rsidR="002D6C3F" w:rsidRDefault="002D6C3F" w:rsidP="002D6C3F">
      <w:pPr>
        <w:pStyle w:val="B1"/>
      </w:pPr>
      <w:r>
        <w:lastRenderedPageBreak/>
        <w:t>1.</w:t>
      </w:r>
      <w:r>
        <w:tab/>
        <w:t>UE to NG-eNB: RRC message (Resume ID, AS RAI) with UL EDT.</w:t>
      </w:r>
    </w:p>
    <w:p w14:paraId="44296D00" w14:textId="77777777" w:rsidR="002D6C3F" w:rsidRDefault="002D6C3F" w:rsidP="002D6C3F">
      <w:pPr>
        <w:pStyle w:val="B1"/>
      </w:pPr>
      <w:r>
        <w:tab/>
        <w:t>The UE initiates the transition from RRC IDLE with Suspend state to RRC Connected state, see TS 36.300 [46].</w:t>
      </w:r>
    </w:p>
    <w:p w14:paraId="04476189" w14:textId="77777777" w:rsidR="002D6C3F" w:rsidRDefault="002D6C3F" w:rsidP="002D6C3F">
      <w:pPr>
        <w:pStyle w:val="B1"/>
      </w:pPr>
      <w:r>
        <w:tab/>
        <w:t>The UE may include AS Release Assistance information indicating:</w:t>
      </w:r>
    </w:p>
    <w:p w14:paraId="417571A7" w14:textId="77777777" w:rsidR="002D6C3F" w:rsidRDefault="002D6C3F" w:rsidP="002D6C3F">
      <w:pPr>
        <w:pStyle w:val="B2"/>
      </w:pPr>
      <w:r>
        <w:t>-</w:t>
      </w:r>
      <w:r>
        <w:tab/>
        <w:t>No further Uplink and Downlink Data transmission, or</w:t>
      </w:r>
    </w:p>
    <w:p w14:paraId="5195E5F0" w14:textId="77777777" w:rsidR="002D6C3F" w:rsidRDefault="002D6C3F" w:rsidP="002D6C3F">
      <w:pPr>
        <w:pStyle w:val="B2"/>
      </w:pPr>
      <w:r>
        <w:t>-</w:t>
      </w:r>
      <w:r>
        <w:tab/>
        <w:t>Only a single Downlink Data transmission subsequent to the Uplink transmission.</w:t>
      </w:r>
    </w:p>
    <w:p w14:paraId="7EA312F5" w14:textId="77777777" w:rsidR="002D6C3F" w:rsidRDefault="002D6C3F" w:rsidP="002D6C3F">
      <w:pPr>
        <w:pStyle w:val="B1"/>
      </w:pPr>
      <w:r>
        <w:t>2.</w:t>
      </w:r>
      <w:r>
        <w:tab/>
        <w:t>The NG-eNB deciphers the EDT UL data received from the UE and forwards it to the UPF using the N3 UL TEID in the AS context.</w:t>
      </w:r>
    </w:p>
    <w:p w14:paraId="511B3AFD" w14:textId="77777777" w:rsidR="002D6C3F" w:rsidRDefault="002D6C3F" w:rsidP="002D6C3F">
      <w:pPr>
        <w:pStyle w:val="B1"/>
      </w:pPr>
      <w:r>
        <w:t>3.</w:t>
      </w:r>
      <w:r>
        <w:tab/>
        <w:t>The NG-eNB sends N2 Resume Request to AMF including Resume cause and N2 SM.</w:t>
      </w:r>
    </w:p>
    <w:p w14:paraId="1CB2CAAA" w14:textId="77777777" w:rsidR="002D6C3F" w:rsidRDefault="002D6C3F" w:rsidP="002D6C3F">
      <w:pPr>
        <w:pStyle w:val="B1"/>
      </w:pPr>
      <w:r>
        <w:tab/>
        <w:t>If the UE included AS Release Assistance information indicating No further Uplink and Downlink Data transmission in step 1, NG-eNB may request for immediate transition to RRC IDLE with Suspend.</w:t>
      </w:r>
    </w:p>
    <w:p w14:paraId="12158B91" w14:textId="77777777" w:rsidR="002D6C3F" w:rsidRDefault="002D6C3F" w:rsidP="002D6C3F">
      <w:pPr>
        <w:pStyle w:val="B1"/>
      </w:pPr>
      <w:r>
        <w:t>4.</w:t>
      </w:r>
      <w:r>
        <w:tab/>
        <w:t>[Conditional] The AMF interacts with SMF to establish the N3 tunnel, except for the case:</w:t>
      </w:r>
    </w:p>
    <w:p w14:paraId="5F97E8CE" w14:textId="77777777" w:rsidR="002D6C3F" w:rsidRDefault="002D6C3F" w:rsidP="002D6C3F">
      <w:pPr>
        <w:pStyle w:val="B2"/>
      </w:pPr>
      <w:r>
        <w:t>-</w:t>
      </w:r>
      <w:r>
        <w:tab/>
        <w:t>The AMF receives a request for immediate transition to RRC IDLE with Suspend in step 3; and</w:t>
      </w:r>
    </w:p>
    <w:p w14:paraId="61CB0A57" w14:textId="77777777" w:rsidR="002D6C3F" w:rsidRDefault="002D6C3F" w:rsidP="002D6C3F">
      <w:pPr>
        <w:pStyle w:val="B2"/>
      </w:pPr>
      <w:r>
        <w:t>-</w:t>
      </w:r>
      <w:r>
        <w:tab/>
        <w:t>the AMF is not aware of any downlink data or signalling pending.</w:t>
      </w:r>
    </w:p>
    <w:p w14:paraId="45588DD6" w14:textId="77777777" w:rsidR="002D6C3F" w:rsidRDefault="002D6C3F" w:rsidP="002D6C3F">
      <w:pPr>
        <w:pStyle w:val="B1"/>
      </w:pPr>
      <w:r>
        <w:t>5.</w:t>
      </w:r>
      <w:r>
        <w:tab/>
        <w:t>The AMF sends an N2 Resume Response to NG-eNB.</w:t>
      </w:r>
    </w:p>
    <w:p w14:paraId="71462999" w14:textId="77777777" w:rsidR="002D6C3F" w:rsidRDefault="002D6C3F" w:rsidP="002D6C3F">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BB6D123" w14:textId="77777777" w:rsidR="002D6C3F" w:rsidRDefault="002D6C3F" w:rsidP="002D6C3F">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14:paraId="1F81FD9D" w14:textId="77777777" w:rsidR="002D6C3F" w:rsidRDefault="002D6C3F" w:rsidP="002D6C3F">
      <w:pPr>
        <w:pStyle w:val="B1"/>
      </w:pPr>
      <w:r>
        <w:t>6.</w:t>
      </w:r>
      <w:r>
        <w:tab/>
        <w:t>[Conditional] RRC procedure:</w:t>
      </w:r>
    </w:p>
    <w:p w14:paraId="58EB37F7" w14:textId="77777777" w:rsidR="002D6C3F" w:rsidRDefault="002D6C3F" w:rsidP="002D6C3F">
      <w:pPr>
        <w:pStyle w:val="B2"/>
      </w:pPr>
      <w:r>
        <w:t>6a.</w:t>
      </w:r>
      <w:r>
        <w:tab/>
        <w:t>If the AMF included the Suspend indication, the NG-eNB releases the RRC Connection with Suspend. The procedure is complete and following steps are skipped.</w:t>
      </w:r>
    </w:p>
    <w:p w14:paraId="52CEE6F4" w14:textId="77777777" w:rsidR="002D6C3F" w:rsidRDefault="002D6C3F" w:rsidP="002D6C3F">
      <w:pPr>
        <w:pStyle w:val="B2"/>
      </w:pPr>
      <w:r>
        <w:t>6b.</w:t>
      </w:r>
      <w:r>
        <w:tab/>
        <w:t>If the AMF did not include the Suspend indication, and:</w:t>
      </w:r>
    </w:p>
    <w:p w14:paraId="667F11E1" w14:textId="77777777" w:rsidR="002D6C3F" w:rsidRDefault="002D6C3F" w:rsidP="002D6C3F">
      <w:pPr>
        <w:pStyle w:val="B3"/>
      </w:pPr>
      <w:r>
        <w:t>-</w:t>
      </w:r>
      <w:r>
        <w:tab/>
        <w:t>The UE did not include AS Release Assistance Indication; or</w:t>
      </w:r>
    </w:p>
    <w:p w14:paraId="33DDCC84" w14:textId="77777777" w:rsidR="002D6C3F" w:rsidRDefault="002D6C3F" w:rsidP="002D6C3F">
      <w:pPr>
        <w:pStyle w:val="B3"/>
      </w:pPr>
      <w:r>
        <w:t>-</w:t>
      </w:r>
      <w:r>
        <w:tab/>
        <w:t>The AMF included the Extended Connected Time value.</w:t>
      </w:r>
    </w:p>
    <w:p w14:paraId="5EFBAD62" w14:textId="77777777" w:rsidR="002D6C3F" w:rsidRDefault="002D6C3F" w:rsidP="002D6C3F">
      <w:pPr>
        <w:pStyle w:val="B2"/>
      </w:pPr>
      <w:r>
        <w:tab/>
        <w:t>the NG-eNB sends an RRC Resume message to the UE and the UE moves to CM-CONNECTED and RRC Connected. The procedure is complete, and the following steps are skipped.</w:t>
      </w:r>
    </w:p>
    <w:p w14:paraId="783762BD" w14:textId="77777777" w:rsidR="002D6C3F" w:rsidRDefault="002D6C3F" w:rsidP="002D6C3F">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14:paraId="7FD3DA34" w14:textId="77777777" w:rsidR="002D6C3F" w:rsidRDefault="002D6C3F" w:rsidP="002D6C3F">
      <w:pPr>
        <w:pStyle w:val="B1"/>
      </w:pPr>
      <w:r>
        <w:t>7-9.</w:t>
      </w:r>
      <w:r>
        <w:tab/>
        <w:t>The NG-eNB releases the N3 connectivity by sending an N2 Suspend Request to AMF including Suspend cause and N2 SM. Steps 2-4 of Connection Suspend procedure in clause 4.8.1.2 is executed.</w:t>
      </w:r>
    </w:p>
    <w:p w14:paraId="7D66EC4E" w14:textId="77777777" w:rsidR="002D6C3F" w:rsidRDefault="002D6C3F" w:rsidP="002D6C3F">
      <w:pPr>
        <w:pStyle w:val="B1"/>
      </w:pPr>
      <w:r>
        <w:t>10.</w:t>
      </w:r>
      <w:r>
        <w:tab/>
        <w:t>[Conditional] NG-eNB to UE: RRC message (with DL data).</w:t>
      </w:r>
    </w:p>
    <w:p w14:paraId="7084706F" w14:textId="77777777" w:rsidR="002D6C3F" w:rsidRDefault="002D6C3F" w:rsidP="002D6C3F">
      <w:pPr>
        <w:pStyle w:val="B1"/>
      </w:pPr>
      <w:r>
        <w:tab/>
        <w:t>The NG-eNB ciphers received DL data.</w:t>
      </w:r>
    </w:p>
    <w:p w14:paraId="23DA3528" w14:textId="77777777" w:rsidR="002D6C3F" w:rsidRDefault="002D6C3F" w:rsidP="002D6C3F">
      <w:pPr>
        <w:pStyle w:val="B1"/>
      </w:pPr>
      <w:r>
        <w:tab/>
        <w:t>The NG-eNB releases the RRC Connection with Suspend including the DL EDT data.</w:t>
      </w:r>
    </w:p>
    <w:p w14:paraId="0536097D" w14:textId="77777777" w:rsidR="002D6C3F" w:rsidRPr="00140E21" w:rsidRDefault="002D6C3F" w:rsidP="002D6C3F">
      <w:pPr>
        <w:pStyle w:val="3"/>
      </w:pPr>
      <w:bookmarkStart w:id="1058" w:name="_Toc27894718"/>
      <w:bookmarkStart w:id="1059" w:name="_Toc36191785"/>
      <w:bookmarkStart w:id="1060" w:name="_Toc45192871"/>
      <w:bookmarkStart w:id="1061" w:name="_Toc47592503"/>
      <w:bookmarkStart w:id="1062" w:name="_Toc51834584"/>
      <w:bookmarkStart w:id="1063" w:name="_Toc51835526"/>
      <w:r w:rsidRPr="00140E21">
        <w:t>4.8.3</w:t>
      </w:r>
      <w:r w:rsidRPr="00140E21">
        <w:tab/>
        <w:t>N2 Notification procedure</w:t>
      </w:r>
      <w:bookmarkEnd w:id="1057"/>
      <w:bookmarkEnd w:id="1058"/>
      <w:bookmarkEnd w:id="1059"/>
      <w:bookmarkEnd w:id="1060"/>
      <w:bookmarkEnd w:id="1061"/>
      <w:bookmarkEnd w:id="1062"/>
      <w:bookmarkEnd w:id="1063"/>
    </w:p>
    <w:p w14:paraId="0516BE9B" w14:textId="77777777" w:rsidR="002D6C3F" w:rsidRPr="00140E21" w:rsidRDefault="002D6C3F" w:rsidP="002D6C3F">
      <w:pPr>
        <w:rPr>
          <w:rFonts w:eastAsia="宋体"/>
        </w:rPr>
      </w:pPr>
      <w:r w:rsidRPr="00140E21">
        <w:rPr>
          <w:rFonts w:eastAsia="宋体"/>
        </w:rPr>
        <w:t xml:space="preserve">This procedure is used by an AMF to request the </w:t>
      </w:r>
      <w:r w:rsidRPr="00140E21">
        <w:t xml:space="preserve">NG-RAN </w:t>
      </w:r>
      <w:r w:rsidRPr="00140E21">
        <w:rPr>
          <w:rFonts w:eastAsia="宋体"/>
        </w:rPr>
        <w:t xml:space="preserve">to report RRC state information, when the target UE is in CM-CONNECTED state. When AMF has requested reporting of subsequent state changes, the need for the </w:t>
      </w:r>
      <w:r w:rsidRPr="00140E21">
        <w:t xml:space="preserve">NG-RAN </w:t>
      </w:r>
      <w:r w:rsidRPr="00140E21">
        <w:rPr>
          <w:rFonts w:eastAsia="宋体"/>
        </w:rPr>
        <w:t xml:space="preserve">to continue reporting ceases when the UE transitions to CM-IDLE or the AMF sends a cancel indication. This procedure </w:t>
      </w:r>
      <w:r w:rsidRPr="00140E21">
        <w:rPr>
          <w:rFonts w:eastAsia="宋体"/>
        </w:rPr>
        <w:lastRenderedPageBreak/>
        <w:t>may be used for services that require RRC state information (e.g. 5GC MT control and paging assistance, O&amp;M and collection of statistics), or for subscription to the service by other NFs. See TS</w:t>
      </w:r>
      <w:r>
        <w:rPr>
          <w:rFonts w:eastAsia="宋体"/>
        </w:rPr>
        <w:t> </w:t>
      </w:r>
      <w:r w:rsidRPr="00140E21">
        <w:rPr>
          <w:rFonts w:eastAsia="宋体"/>
        </w:rPr>
        <w:t>38.413</w:t>
      </w:r>
      <w:r>
        <w:rPr>
          <w:rFonts w:eastAsia="宋体"/>
        </w:rPr>
        <w:t> </w:t>
      </w:r>
      <w:r w:rsidRPr="00140E21">
        <w:rPr>
          <w:rFonts w:eastAsia="宋体"/>
        </w:rPr>
        <w:t>[10] for details of the procedure.</w:t>
      </w:r>
    </w:p>
    <w:p w14:paraId="549AEAA4" w14:textId="77777777" w:rsidR="002D6C3F" w:rsidRPr="00140E21" w:rsidRDefault="002D6C3F" w:rsidP="002D6C3F">
      <w:pPr>
        <w:rPr>
          <w:rFonts w:eastAsia="宋体"/>
        </w:rPr>
      </w:pPr>
      <w:r w:rsidRPr="00140E21">
        <w:rPr>
          <w:rFonts w:eastAsia="宋体"/>
        </w:rPr>
        <w:t>Reporting of RRC state transitions can be requested per UE by AMF. Continuous reporting of all RRC state transitions can be enabled by operator local configuration.</w:t>
      </w:r>
    </w:p>
    <w:p w14:paraId="56288778" w14:textId="77777777" w:rsidR="002D6C3F" w:rsidRPr="00140E21" w:rsidRDefault="002D6C3F" w:rsidP="002D6C3F">
      <w:pPr>
        <w:pStyle w:val="TH"/>
      </w:pPr>
      <w:r w:rsidRPr="00140E21">
        <w:object w:dxaOrig="3963" w:dyaOrig="3356" w14:anchorId="633BA51C">
          <v:shape id="_x0000_i1081" type="#_x0000_t75" style="width:197pt;height:169pt" o:ole="">
            <v:imagedata r:id="rId129" o:title=""/>
          </v:shape>
          <o:OLEObject Type="Embed" ProgID="Word.Picture.8" ShapeID="_x0000_i1081" DrawAspect="Content" ObjectID="_1666450990" r:id="rId130"/>
        </w:object>
      </w:r>
    </w:p>
    <w:p w14:paraId="6BE1E407" w14:textId="77777777" w:rsidR="002D6C3F" w:rsidRPr="00140E21" w:rsidRDefault="002D6C3F" w:rsidP="002D6C3F">
      <w:pPr>
        <w:pStyle w:val="TF"/>
      </w:pPr>
      <w:r w:rsidRPr="00140E21">
        <w:t>Figure 4.8.3-1: RRC state transition notification</w:t>
      </w:r>
    </w:p>
    <w:p w14:paraId="53F5CDCA"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NG-RAN as described in TS</w:t>
      </w:r>
      <w:r>
        <w:t> </w:t>
      </w:r>
      <w:r w:rsidRPr="00140E21">
        <w:t>38.413</w:t>
      </w:r>
      <w:r>
        <w:t> </w:t>
      </w:r>
      <w:r w:rsidRPr="00140E21">
        <w:t>[10]</w:t>
      </w:r>
      <w:r w:rsidRPr="00140E21">
        <w:rPr>
          <w:lang w:eastAsia="zh-CN"/>
        </w:rPr>
        <w:t xml:space="preserve">. The UE State Transition Notification Request message shall identify the UE for which notification(s) are requested, and may contain a reporting type. The reporting type either indicates subsequent state transitions shall be notified at every RRC state transition (i.e. from RRC Connected state to RRC Inactive state, or from RRC Inactive to RRC Connected state), or it indicates Single </w:t>
      </w:r>
      <w:r w:rsidRPr="00140E21">
        <w:t xml:space="preserve">RRC-Connected state </w:t>
      </w:r>
      <w:r w:rsidRPr="00140E21">
        <w:rPr>
          <w:lang w:eastAsia="zh-CN"/>
        </w:rPr>
        <w:t>notification.</w:t>
      </w:r>
    </w:p>
    <w:p w14:paraId="17E491EE" w14:textId="77777777" w:rsidR="002D6C3F" w:rsidRPr="00140E21" w:rsidRDefault="002D6C3F" w:rsidP="002D6C3F">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14:paraId="36BF1F3E" w14:textId="77777777" w:rsidR="002D6C3F" w:rsidRPr="00140E21" w:rsidRDefault="002D6C3F" w:rsidP="002D6C3F">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5D1E67D0" w14:textId="77777777" w:rsidR="002D6C3F" w:rsidRPr="00140E21" w:rsidRDefault="002D6C3F" w:rsidP="002D6C3F">
      <w:pPr>
        <w:pStyle w:val="B1"/>
      </w:pPr>
      <w:r w:rsidRPr="00140E21">
        <w:tab/>
        <w:t>When the AMF has requested reporting for Single RRC-Connected state notification and UE is in RRC-Connected state, the NG-RAN sends one UE Notification message but no subsequent messages. If UE is in RRC-Inactive state, the NG-RAN sends one UE Notification message plus one subsequent UE Notification message when RRC state transits to RRC-Connected.</w:t>
      </w:r>
    </w:p>
    <w:p w14:paraId="72816BAE" w14:textId="77777777" w:rsidR="002D6C3F" w:rsidRPr="00140E21" w:rsidRDefault="002D6C3F" w:rsidP="002D6C3F">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6A0CD93C" w14:textId="77777777" w:rsidR="002D6C3F" w:rsidRPr="00140E21" w:rsidRDefault="002D6C3F" w:rsidP="002D6C3F">
      <w:pPr>
        <w:pStyle w:val="2"/>
      </w:pPr>
      <w:bookmarkStart w:id="1064" w:name="_Toc20204032"/>
      <w:bookmarkStart w:id="1065" w:name="_Toc27894719"/>
      <w:bookmarkStart w:id="1066" w:name="_Toc36191786"/>
      <w:bookmarkStart w:id="1067" w:name="_Toc45192872"/>
      <w:bookmarkStart w:id="1068" w:name="_Toc47592504"/>
      <w:bookmarkStart w:id="1069" w:name="_Toc51834585"/>
      <w:bookmarkStart w:id="1070" w:name="_Toc51835527"/>
      <w:r w:rsidRPr="00140E21">
        <w:t>4.9</w:t>
      </w:r>
      <w:r w:rsidRPr="00140E21">
        <w:tab/>
        <w:t>Handover procedures</w:t>
      </w:r>
      <w:bookmarkEnd w:id="1064"/>
      <w:bookmarkEnd w:id="1065"/>
      <w:bookmarkEnd w:id="1066"/>
      <w:bookmarkEnd w:id="1067"/>
      <w:bookmarkEnd w:id="1068"/>
      <w:bookmarkEnd w:id="1069"/>
      <w:bookmarkEnd w:id="1070"/>
    </w:p>
    <w:p w14:paraId="09F6C9B6" w14:textId="77777777" w:rsidR="002D6C3F" w:rsidRPr="00140E21" w:rsidRDefault="002D6C3F" w:rsidP="002D6C3F">
      <w:pPr>
        <w:pStyle w:val="3"/>
      </w:pPr>
      <w:bookmarkStart w:id="1071" w:name="_Toc20204033"/>
      <w:bookmarkStart w:id="1072" w:name="_Toc27894720"/>
      <w:bookmarkStart w:id="1073" w:name="_Toc36191787"/>
      <w:bookmarkStart w:id="1074" w:name="_Toc45192873"/>
      <w:bookmarkStart w:id="1075" w:name="_Toc47592505"/>
      <w:bookmarkStart w:id="1076" w:name="_Toc51834586"/>
      <w:bookmarkStart w:id="1077" w:name="_Toc51835528"/>
      <w:r w:rsidRPr="00140E21">
        <w:rPr>
          <w:lang w:eastAsia="ko-KR"/>
        </w:rPr>
        <w:t>4.9.1</w:t>
      </w:r>
      <w:r w:rsidRPr="00140E21">
        <w:rPr>
          <w:lang w:eastAsia="ko-KR"/>
        </w:rPr>
        <w:tab/>
        <w:t>Handover procedures in 3GPP access</w:t>
      </w:r>
      <w:bookmarkEnd w:id="1071"/>
      <w:bookmarkEnd w:id="1072"/>
      <w:bookmarkEnd w:id="1073"/>
      <w:bookmarkEnd w:id="1074"/>
      <w:bookmarkEnd w:id="1075"/>
      <w:bookmarkEnd w:id="1076"/>
      <w:bookmarkEnd w:id="1077"/>
    </w:p>
    <w:p w14:paraId="5BA508B5" w14:textId="77777777" w:rsidR="002D6C3F" w:rsidRPr="00140E21" w:rsidRDefault="002D6C3F" w:rsidP="002D6C3F">
      <w:pPr>
        <w:pStyle w:val="4"/>
      </w:pPr>
      <w:bookmarkStart w:id="1078" w:name="_Toc20204034"/>
      <w:bookmarkStart w:id="1079" w:name="_Toc27894721"/>
      <w:bookmarkStart w:id="1080" w:name="_Toc36191788"/>
      <w:bookmarkStart w:id="1081" w:name="_Toc45192874"/>
      <w:bookmarkStart w:id="1082" w:name="_Toc47592506"/>
      <w:bookmarkStart w:id="1083" w:name="_Toc51834587"/>
      <w:bookmarkStart w:id="1084" w:name="_Toc51835529"/>
      <w:r w:rsidRPr="00140E21">
        <w:t>4.9.1.1</w:t>
      </w:r>
      <w:r w:rsidRPr="00140E21">
        <w:tab/>
        <w:t>General</w:t>
      </w:r>
      <w:bookmarkEnd w:id="1078"/>
      <w:bookmarkEnd w:id="1079"/>
      <w:bookmarkEnd w:id="1080"/>
      <w:bookmarkEnd w:id="1081"/>
      <w:bookmarkEnd w:id="1082"/>
      <w:bookmarkEnd w:id="1083"/>
      <w:bookmarkEnd w:id="1084"/>
    </w:p>
    <w:p w14:paraId="654BED6E" w14:textId="77777777" w:rsidR="002D6C3F" w:rsidRPr="00140E21" w:rsidRDefault="002D6C3F" w:rsidP="002D6C3F">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2CE08175" w14:textId="77777777" w:rsidR="002D6C3F" w:rsidRPr="00140E21" w:rsidRDefault="002D6C3F" w:rsidP="002D6C3F">
      <w:r w:rsidRPr="00140E21">
        <w:t>The RRC Inactive Assistance Information is included in N2 Path Switch Request Ack message for Xn based handover or Handover Request message for N2 based handover (see TS</w:t>
      </w:r>
      <w:r>
        <w:t> </w:t>
      </w:r>
      <w:r w:rsidRPr="00140E21">
        <w:t>23.501</w:t>
      </w:r>
      <w:r>
        <w:t> </w:t>
      </w:r>
      <w:r w:rsidRPr="00140E21">
        <w:t>[2] clause 5.3.3.2.5).</w:t>
      </w:r>
    </w:p>
    <w:p w14:paraId="3BD33FF1" w14:textId="77777777" w:rsidR="002D6C3F" w:rsidRPr="00140E21" w:rsidRDefault="002D6C3F" w:rsidP="002D6C3F">
      <w:pPr>
        <w:pStyle w:val="4"/>
      </w:pPr>
      <w:bookmarkStart w:id="1085" w:name="_Toc20204035"/>
      <w:bookmarkStart w:id="1086" w:name="_Toc27894722"/>
      <w:bookmarkStart w:id="1087" w:name="_Toc36191789"/>
      <w:bookmarkStart w:id="1088" w:name="_Toc45192875"/>
      <w:bookmarkStart w:id="1089" w:name="_Toc47592507"/>
      <w:bookmarkStart w:id="1090" w:name="_Toc51834588"/>
      <w:bookmarkStart w:id="1091" w:name="_Toc51835530"/>
      <w:r w:rsidRPr="00140E21">
        <w:lastRenderedPageBreak/>
        <w:t>4.9.1.2</w:t>
      </w:r>
      <w:r w:rsidRPr="00140E21">
        <w:tab/>
        <w:t>Xn based inter NG-RAN handover</w:t>
      </w:r>
      <w:bookmarkEnd w:id="1085"/>
      <w:bookmarkEnd w:id="1086"/>
      <w:bookmarkEnd w:id="1087"/>
      <w:bookmarkEnd w:id="1088"/>
      <w:bookmarkEnd w:id="1089"/>
      <w:bookmarkEnd w:id="1090"/>
      <w:bookmarkEnd w:id="1091"/>
    </w:p>
    <w:p w14:paraId="3248E39B" w14:textId="77777777" w:rsidR="002D6C3F" w:rsidRPr="00140E21" w:rsidRDefault="002D6C3F" w:rsidP="002D6C3F">
      <w:pPr>
        <w:pStyle w:val="5"/>
      </w:pPr>
      <w:bookmarkStart w:id="1092" w:name="_Toc20204036"/>
      <w:bookmarkStart w:id="1093" w:name="_Toc27894723"/>
      <w:bookmarkStart w:id="1094" w:name="_Toc36191790"/>
      <w:bookmarkStart w:id="1095" w:name="_Toc45192876"/>
      <w:bookmarkStart w:id="1096" w:name="_Toc47592508"/>
      <w:bookmarkStart w:id="1097" w:name="_Toc51834589"/>
      <w:bookmarkStart w:id="1098" w:name="_Toc51835531"/>
      <w:r w:rsidRPr="00140E21">
        <w:t>4.9.1.2.1</w:t>
      </w:r>
      <w:r w:rsidRPr="00140E21">
        <w:tab/>
        <w:t>General</w:t>
      </w:r>
      <w:bookmarkEnd w:id="1092"/>
      <w:bookmarkEnd w:id="1093"/>
      <w:bookmarkEnd w:id="1094"/>
      <w:bookmarkEnd w:id="1095"/>
      <w:bookmarkEnd w:id="1096"/>
      <w:bookmarkEnd w:id="1097"/>
      <w:bookmarkEnd w:id="1098"/>
    </w:p>
    <w:p w14:paraId="31509018" w14:textId="77777777" w:rsidR="002D6C3F" w:rsidRPr="00140E21" w:rsidRDefault="002D6C3F" w:rsidP="002D6C3F">
      <w:r w:rsidRPr="00140E21">
        <w:t>Clause 4.9.1.2 includes details regarding the Xn based inter NG-RAN handover with and without UPF re-allocation.</w:t>
      </w:r>
    </w:p>
    <w:p w14:paraId="7AB4B9F0" w14:textId="77777777" w:rsidR="002D6C3F" w:rsidRPr="00140E21" w:rsidRDefault="002D6C3F" w:rsidP="002D6C3F">
      <w:r w:rsidRPr="00140E21">
        <w:t>Xn handovers are only supported for intra-AMF mobility.</w:t>
      </w:r>
    </w:p>
    <w:p w14:paraId="024E287F" w14:textId="77777777" w:rsidR="002D6C3F" w:rsidRPr="00140E21" w:rsidRDefault="002D6C3F" w:rsidP="002D6C3F">
      <w:r w:rsidRPr="00140E21">
        <w:t>The handover preparation and execution phases are performed as specified in TS</w:t>
      </w:r>
      <w:r>
        <w:t> </w:t>
      </w:r>
      <w:r w:rsidRPr="00140E21">
        <w:t>38.300</w:t>
      </w:r>
      <w:r>
        <w:t> </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TS</w:t>
      </w:r>
      <w:r>
        <w:t> </w:t>
      </w:r>
      <w:r w:rsidRPr="00140E21">
        <w:t>23.501</w:t>
      </w:r>
      <w:r>
        <w:t> </w:t>
      </w:r>
      <w:r w:rsidRPr="00140E21">
        <w:t>[2]. If the serving PLMN changes during Xn-based handover, the source NG-RAN node shall indicate to the target NG-RAN node (in the Mobility Restriction List) the selected PLM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0B7450CE" w14:textId="77777777" w:rsidR="002D6C3F" w:rsidRPr="00140E21" w:rsidRDefault="002D6C3F" w:rsidP="002D6C3F">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084C98F4" w14:textId="77777777" w:rsidR="002D6C3F" w:rsidRPr="00140E21" w:rsidRDefault="002D6C3F" w:rsidP="002D6C3F">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7D946FE4" w14:textId="77777777" w:rsidR="002D6C3F" w:rsidRPr="00140E21" w:rsidRDefault="002D6C3F" w:rsidP="002D6C3F">
      <w:pPr>
        <w:pStyle w:val="5"/>
      </w:pPr>
      <w:bookmarkStart w:id="1099" w:name="_Toc20204037"/>
      <w:bookmarkStart w:id="1100" w:name="_Toc27894724"/>
      <w:bookmarkStart w:id="1101" w:name="_Toc36191791"/>
      <w:bookmarkStart w:id="1102" w:name="_Toc45192877"/>
      <w:bookmarkStart w:id="1103" w:name="_Toc47592509"/>
      <w:bookmarkStart w:id="1104" w:name="_Toc51834590"/>
      <w:bookmarkStart w:id="1105" w:name="_Toc51835532"/>
      <w:r w:rsidRPr="00140E21">
        <w:t>4.9.1.2.2</w:t>
      </w:r>
      <w:r w:rsidRPr="00140E21">
        <w:tab/>
        <w:t>Xn based inter NG-RAN handover without User Plane function re-allocation</w:t>
      </w:r>
      <w:bookmarkEnd w:id="1099"/>
      <w:bookmarkEnd w:id="1100"/>
      <w:bookmarkEnd w:id="1101"/>
      <w:bookmarkEnd w:id="1102"/>
      <w:bookmarkEnd w:id="1103"/>
      <w:bookmarkEnd w:id="1104"/>
      <w:bookmarkEnd w:id="1105"/>
    </w:p>
    <w:p w14:paraId="429575AB" w14:textId="77777777" w:rsidR="002D6C3F" w:rsidRPr="00140E21" w:rsidRDefault="002D6C3F" w:rsidP="002D6C3F">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7ACFED05" w14:textId="77777777" w:rsidR="002D6C3F" w:rsidRPr="00140E21" w:rsidRDefault="002D6C3F" w:rsidP="002D6C3F">
      <w:r w:rsidRPr="00140E21">
        <w:t>The call flow is shown in figure 4.9.1.2.2-1.</w:t>
      </w:r>
    </w:p>
    <w:p w14:paraId="15C4D919" w14:textId="77777777" w:rsidR="002D6C3F" w:rsidRPr="00140E21" w:rsidRDefault="002D6C3F" w:rsidP="002D6C3F">
      <w:pPr>
        <w:pStyle w:val="TH"/>
      </w:pPr>
      <w:r w:rsidRPr="00140E21">
        <w:object w:dxaOrig="8745" w:dyaOrig="6660" w14:anchorId="0239FE24">
          <v:shape id="_x0000_i1082" type="#_x0000_t75" style="width:438.5pt;height:333pt" o:ole="">
            <v:imagedata r:id="rId131" o:title=""/>
          </v:shape>
          <o:OLEObject Type="Embed" ProgID="Visio.Drawing.11" ShapeID="_x0000_i1082" DrawAspect="Content" ObjectID="_1666450991" r:id="rId132"/>
        </w:object>
      </w:r>
    </w:p>
    <w:p w14:paraId="3BC9465C" w14:textId="77777777" w:rsidR="002D6C3F" w:rsidRPr="00140E21" w:rsidRDefault="002D6C3F" w:rsidP="002D6C3F">
      <w:pPr>
        <w:pStyle w:val="TF"/>
      </w:pPr>
      <w:r w:rsidRPr="00140E21">
        <w:t>Figure 4.9.1.2.2-</w:t>
      </w:r>
      <w:r w:rsidRPr="00140E21">
        <w:rPr>
          <w:noProof/>
        </w:rPr>
        <w:t>1:</w:t>
      </w:r>
      <w:r w:rsidRPr="00140E21">
        <w:t xml:space="preserve"> Xn based inter NG-RAN handover without UPF re-allocation</w:t>
      </w:r>
    </w:p>
    <w:p w14:paraId="339D0CB1" w14:textId="77777777" w:rsidR="002D6C3F" w:rsidRPr="00140E21" w:rsidRDefault="002D6C3F" w:rsidP="002D6C3F">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2AFCB0E7" w14:textId="77777777" w:rsidR="002D6C3F" w:rsidRDefault="002D6C3F" w:rsidP="002D6C3F">
      <w:pPr>
        <w:pStyle w:val="B1"/>
      </w:pPr>
      <w:r>
        <w:tab/>
        <w:t>If the source NG RAN and target NG RAN support RACS as defined in TS 23.501 [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TS 38.423 [72] .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TS 38.423 [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The target NG-RAN shall not use the UE radio access capability information received from the source NG-RAN for any other UE with the same the UE Radio Capability ID.</w:t>
      </w:r>
    </w:p>
    <w:p w14:paraId="3B1B5626" w14:textId="77777777" w:rsidR="002D6C3F" w:rsidRPr="00140E21" w:rsidRDefault="002D6C3F" w:rsidP="002D6C3F">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22C4CD8B" w14:textId="77777777" w:rsidR="002D6C3F" w:rsidRPr="00140E21" w:rsidRDefault="002D6C3F" w:rsidP="002D6C3F">
      <w:pPr>
        <w:pStyle w:val="B1"/>
      </w:pPr>
      <w:r w:rsidRPr="00140E21">
        <w:lastRenderedPageBreak/>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730E09E3" w14:textId="77777777" w:rsidR="002D6C3F" w:rsidRPr="00140E21" w:rsidRDefault="002D6C3F" w:rsidP="002D6C3F">
      <w:pPr>
        <w:pStyle w:val="B1"/>
      </w:pPr>
      <w:r w:rsidRPr="00140E21">
        <w:tab/>
        <w:t>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TS</w:t>
      </w:r>
      <w:r>
        <w:t> </w:t>
      </w:r>
      <w:r w:rsidRPr="00140E21">
        <w:t>23.501</w:t>
      </w:r>
      <w:r>
        <w:t> </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7C9E32BC" w14:textId="77777777" w:rsidR="002D6C3F" w:rsidRPr="00140E21" w:rsidRDefault="002D6C3F" w:rsidP="002D6C3F">
      <w:pPr>
        <w:pStyle w:val="B1"/>
      </w:pPr>
      <w:r w:rsidRPr="00140E21">
        <w:tab/>
        <w:t>The</w:t>
      </w:r>
      <w:r>
        <w:t xml:space="preserve"> serving PLMN ID</w:t>
      </w:r>
      <w:r w:rsidRPr="00140E21">
        <w:t xml:space="preserve"> is included in the message. The target NG-RAN shall include the PDU Session in the PDU Sessions Rejected list:</w:t>
      </w:r>
    </w:p>
    <w:p w14:paraId="5C0D5E71" w14:textId="77777777" w:rsidR="002D6C3F" w:rsidRPr="00140E21" w:rsidRDefault="002D6C3F" w:rsidP="002D6C3F">
      <w:pPr>
        <w:pStyle w:val="B2"/>
      </w:pPr>
      <w:r w:rsidRPr="00140E21">
        <w:t>-</w:t>
      </w:r>
      <w:r w:rsidRPr="00140E21">
        <w:tab/>
        <w:t>If none of the QoS Flows of a PDU Session are accepted by the Target NG-RAN; or</w:t>
      </w:r>
    </w:p>
    <w:p w14:paraId="07ECF08B" w14:textId="77777777" w:rsidR="002D6C3F" w:rsidRPr="00140E21" w:rsidRDefault="002D6C3F" w:rsidP="002D6C3F">
      <w:pPr>
        <w:pStyle w:val="B2"/>
      </w:pPr>
      <w:r w:rsidRPr="00140E21">
        <w:t>-</w:t>
      </w:r>
      <w:r w:rsidRPr="00140E21">
        <w:tab/>
        <w:t>If the corresponding network slice is not supported in the Target NG-RAN; or</w:t>
      </w:r>
    </w:p>
    <w:p w14:paraId="27D4AFA8" w14:textId="77777777" w:rsidR="002D6C3F" w:rsidRPr="00140E21" w:rsidRDefault="002D6C3F" w:rsidP="002D6C3F">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25638B7C" w14:textId="77777777" w:rsidR="002D6C3F" w:rsidRPr="00140E21" w:rsidRDefault="002D6C3F" w:rsidP="002D6C3F">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6EAEA83" w14:textId="77777777" w:rsidR="002D6C3F" w:rsidRPr="00140E21" w:rsidRDefault="002D6C3F" w:rsidP="002D6C3F">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2D3394F5" w14:textId="77777777" w:rsidR="002D6C3F" w:rsidRPr="00140E21" w:rsidRDefault="002D6C3F" w:rsidP="002D6C3F">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TS 23.501 [2], the N2 SM Information shall include a reference to the fulfilled Alternative QoS Profile.</w:t>
      </w:r>
    </w:p>
    <w:p w14:paraId="2EE64E1A" w14:textId="77777777" w:rsidR="002D6C3F" w:rsidRPr="00140E21" w:rsidRDefault="002D6C3F" w:rsidP="002D6C3F">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544EFFC7" w14:textId="77777777" w:rsidR="002D6C3F" w:rsidRPr="00140E21" w:rsidRDefault="002D6C3F" w:rsidP="002D6C3F">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75B7684E" w14:textId="77777777" w:rsidR="002D6C3F" w:rsidRPr="00140E21" w:rsidRDefault="002D6C3F" w:rsidP="002D6C3F">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18297193" w14:textId="77777777" w:rsidR="002D6C3F" w:rsidRPr="00140E21" w:rsidRDefault="002D6C3F" w:rsidP="002D6C3F">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08F6C3F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7DC95B22" w14:textId="77777777" w:rsidR="002D6C3F" w:rsidRPr="00140E21" w:rsidRDefault="002D6C3F" w:rsidP="002D6C3F">
      <w:pPr>
        <w:pStyle w:val="B1"/>
        <w:rPr>
          <w:lang w:eastAsia="zh-CN"/>
        </w:rPr>
      </w:pPr>
      <w:r w:rsidRPr="00140E21">
        <w:rPr>
          <w:lang w:eastAsia="zh-CN"/>
        </w:rPr>
        <w:tab/>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30BA173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6E19A086" w14:textId="77777777" w:rsidR="002D6C3F" w:rsidRPr="00140E21" w:rsidRDefault="002D6C3F" w:rsidP="002D6C3F">
      <w:pPr>
        <w:pStyle w:val="B1"/>
      </w:pPr>
      <w:r w:rsidRPr="00140E21">
        <w:rPr>
          <w:lang w:eastAsia="zh-CN"/>
        </w:rPr>
        <w:lastRenderedPageBreak/>
        <w:tab/>
        <w:t>For the PDU Session(s) that do not have active N3 UP connections before handover procedure, the SMF(s) keep the inactive status after handover procedure.</w:t>
      </w:r>
    </w:p>
    <w:p w14:paraId="68302512" w14:textId="77777777" w:rsidR="002D6C3F" w:rsidRPr="00140E21" w:rsidRDefault="002D6C3F" w:rsidP="002D6C3F">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1A0B0F10" w14:textId="77777777" w:rsidR="002D6C3F" w:rsidRPr="00140E21" w:rsidRDefault="002D6C3F" w:rsidP="002D6C3F">
      <w:pPr>
        <w:pStyle w:val="B1"/>
      </w:pPr>
      <w:r w:rsidRPr="00140E21">
        <w:t>3.</w:t>
      </w:r>
      <w:r w:rsidRPr="00140E21">
        <w:tab/>
      </w:r>
      <w:r w:rsidRPr="00140E21">
        <w:rPr>
          <w:lang w:eastAsia="zh-CN"/>
        </w:rPr>
        <w:t xml:space="preserve">SMF to UPF: </w:t>
      </w:r>
      <w:r w:rsidRPr="00140E21">
        <w:t>N4 Session Modification Request (AN Tunnel Info)</w:t>
      </w:r>
    </w:p>
    <w:p w14:paraId="354DA564" w14:textId="77777777" w:rsidR="002D6C3F" w:rsidRPr="00140E21" w:rsidRDefault="002D6C3F" w:rsidP="002D6C3F">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ECEB93A" w14:textId="77777777" w:rsidR="002D6C3F" w:rsidRPr="00140E21" w:rsidRDefault="002D6C3F" w:rsidP="002D6C3F">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5BA4E659" w14:textId="77777777" w:rsidR="002D6C3F" w:rsidRPr="00140E21" w:rsidRDefault="002D6C3F" w:rsidP="002D6C3F">
      <w:pPr>
        <w:pStyle w:val="B1"/>
      </w:pPr>
      <w:r w:rsidRPr="00140E21">
        <w:t>4.</w:t>
      </w:r>
      <w:r w:rsidRPr="00140E21">
        <w:tab/>
        <w:t>UPF to SMF: N4 Session Modification Response (CN Tunnel Info)</w:t>
      </w:r>
    </w:p>
    <w:p w14:paraId="6025BCF8" w14:textId="77777777" w:rsidR="002D6C3F" w:rsidRPr="00140E21" w:rsidRDefault="002D6C3F" w:rsidP="002D6C3F">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 and</w:t>
      </w:r>
      <w:r>
        <w:t xml:space="preserve">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TS</w:t>
      </w:r>
      <w:r>
        <w:t> </w:t>
      </w:r>
      <w:r w:rsidRPr="00140E21">
        <w:t>23.501</w:t>
      </w:r>
      <w:r>
        <w:t> </w:t>
      </w:r>
      <w:r w:rsidRPr="00140E21">
        <w:t>[2]. For the PDU Sessions that are deactivated, the UPF returns an N4 Session Modification Response message to the SMF after the N3 (R)AN tunnel information is released.</w:t>
      </w:r>
    </w:p>
    <w:p w14:paraId="22CF71BA" w14:textId="77777777" w:rsidR="002D6C3F" w:rsidRPr="00140E21" w:rsidRDefault="002D6C3F" w:rsidP="002D6C3F">
      <w:pPr>
        <w:pStyle w:val="B1"/>
      </w:pPr>
      <w:r w:rsidRPr="00140E21">
        <w:t>5.</w:t>
      </w:r>
      <w:r w:rsidRPr="00140E21">
        <w:tab/>
        <w:t>In order to assist the reordering function in the Target NG-RAN, the UPF (as specified in TS</w:t>
      </w:r>
      <w:r>
        <w:t> </w:t>
      </w:r>
      <w:r w:rsidRPr="00140E21">
        <w:t>23.501</w:t>
      </w:r>
      <w:r>
        <w:t> </w:t>
      </w:r>
      <w:r w:rsidRPr="00140E21">
        <w:t>[2], clause 5.8.2.9) sends one or more "end marker" packets for each N3 tunnel on the old path immediately after switching the path. The UPF starts sending downlink packets to the Target NG-RAN.</w:t>
      </w:r>
    </w:p>
    <w:p w14:paraId="0B4ABB2C" w14:textId="77777777" w:rsidR="002D6C3F" w:rsidRPr="00140E21" w:rsidRDefault="002D6C3F" w:rsidP="002D6C3F">
      <w:pPr>
        <w:pStyle w:val="B1"/>
      </w:pPr>
      <w:r w:rsidRPr="00140E21">
        <w:t>6.</w:t>
      </w:r>
      <w:r w:rsidRPr="00140E21">
        <w:tab/>
        <w:t>SMF to AMF: Nsmf_PDUSession_UpdateSMContext Response (</w:t>
      </w:r>
      <w:r>
        <w:t>N2 SM information</w:t>
      </w:r>
      <w:r w:rsidRPr="00140E21">
        <w:t>)</w:t>
      </w:r>
    </w:p>
    <w:p w14:paraId="4CFB4F37" w14:textId="77777777" w:rsidR="002D6C3F" w:rsidRPr="00140E21" w:rsidRDefault="002D6C3F" w:rsidP="002D6C3F">
      <w:pPr>
        <w:pStyle w:val="B1"/>
      </w:pPr>
      <w:r w:rsidRPr="00140E21">
        <w:tab/>
        <w:t>The SMF sends an Nsmf_PDUSession_UpdateSMContext response (</w:t>
      </w:r>
      <w:r>
        <w:t>N2 SM Information (</w:t>
      </w:r>
      <w:r w:rsidRPr="00140E21">
        <w:t>CN Tunnel Info</w:t>
      </w:r>
      <w:r>
        <w:t>, updated QoS parameters for the accepted QoS Flows)</w:t>
      </w:r>
      <w:r w:rsidRPr="00140E21">
        <w:t>)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TS</w:t>
      </w:r>
      <w:r>
        <w:t> </w:t>
      </w:r>
      <w:r w:rsidRPr="00140E21">
        <w:t>23.501</w:t>
      </w:r>
      <w:r>
        <w:t> </w:t>
      </w:r>
      <w:r w:rsidRPr="00140E21">
        <w:t>[2]. The SMF sends an Nsmf_PDUSession_UpdateSMContext response without including the CN Tunnel Info to the AMF for the PDU Sessions for which user plane resources are deactivated or released, and then the SMF releases the PDU Session(s) which is to be released using a separate procedure as defined in clause 4.3.4.</w:t>
      </w:r>
      <w:r>
        <w:t xml:space="preserve"> For each accepted GBR QoS Flow of Delay-critical resource type, the dynamic CN PDB may be updated and sent to the Target NG-RAN by the SMF.</w:t>
      </w:r>
    </w:p>
    <w:p w14:paraId="601ACEB7" w14:textId="77777777" w:rsidR="002D6C3F" w:rsidRPr="00140E21" w:rsidRDefault="002D6C3F" w:rsidP="002D6C3F">
      <w:pPr>
        <w:pStyle w:val="B1"/>
      </w:pPr>
      <w:r>
        <w:tab/>
        <w:t>If the Source NG-RAN does not support Alternative QoS Profiles (see TS 23.501 [2]) and the Target NG-RAN supports them, the SMF sends the Alternative QoS Profiles (see TS 23.501 [2]) to the Target NG-RAN on a per QoS Flow basis, if available.</w:t>
      </w:r>
    </w:p>
    <w:p w14:paraId="7F79253B" w14:textId="77777777" w:rsidR="002D6C3F" w:rsidRPr="00140E21" w:rsidRDefault="002D6C3F" w:rsidP="002D6C3F">
      <w:pPr>
        <w:pStyle w:val="NO"/>
      </w:pPr>
      <w:r w:rsidRPr="00140E21">
        <w:t>NOTE:</w:t>
      </w:r>
      <w:r w:rsidRPr="00140E21">
        <w:tab/>
        <w:t>Step 6 can occur any time after receipt of N4 Session Modification Response at the SMF.</w:t>
      </w:r>
    </w:p>
    <w:p w14:paraId="65965812" w14:textId="77777777" w:rsidR="002D6C3F" w:rsidRPr="00140E21" w:rsidRDefault="002D6C3F" w:rsidP="002D6C3F">
      <w:pPr>
        <w:pStyle w:val="B1"/>
      </w:pPr>
      <w:r w:rsidRPr="00140E21">
        <w:t>7.</w:t>
      </w:r>
      <w:r w:rsidRPr="00140E21">
        <w:tab/>
        <w:t>AMF to NG-RAN: N2 Path Switch Request Ack (N2 SM Information, Failed PDU Sessions, UE Radio Capability ID).</w:t>
      </w:r>
    </w:p>
    <w:p w14:paraId="53BD8C52" w14:textId="77777777" w:rsidR="002D6C3F" w:rsidRPr="00140E21" w:rsidRDefault="002D6C3F" w:rsidP="002D6C3F">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29BD0134" w14:textId="77777777" w:rsidR="002D6C3F" w:rsidRPr="00140E21" w:rsidRDefault="002D6C3F" w:rsidP="002D6C3F">
      <w:pPr>
        <w:pStyle w:val="B1"/>
      </w:pPr>
      <w:r w:rsidRPr="00140E21">
        <w:tab/>
        <w:t xml:space="preserve">If the UE Radio Capability ID is included in the N2 Path Switch Request Ack message, when there is no corresponding UE radio capabilities set for UE Radio Capability ID at the target NR-RAN, the target NG-RAN </w:t>
      </w:r>
      <w:r w:rsidRPr="00140E21">
        <w:lastRenderedPageBreak/>
        <w:t>shall request the AMF to provide the UE radio capabilities set corresponding to UE Radio Capability ID to the target NG-RAN.</w:t>
      </w:r>
    </w:p>
    <w:p w14:paraId="52E3F272" w14:textId="77777777" w:rsidR="002D6C3F" w:rsidRPr="00140E21" w:rsidRDefault="002D6C3F" w:rsidP="002D6C3F">
      <w:pPr>
        <w:pStyle w:val="B1"/>
      </w:pPr>
      <w:r w:rsidRPr="00140E21">
        <w:t>8.</w:t>
      </w:r>
      <w:r w:rsidRPr="00140E21">
        <w:tab/>
        <w:t>By sending a Release Resources message to the Source NG-RAN, the Target NG-RAN confirms success of the handover. It then triggers the release of resources with the Source NG-RAN.</w:t>
      </w:r>
    </w:p>
    <w:p w14:paraId="0DD8CEFE" w14:textId="77777777" w:rsidR="002D6C3F" w:rsidRPr="00140E21" w:rsidRDefault="002D6C3F" w:rsidP="002D6C3F">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51899601" w14:textId="77777777" w:rsidR="002D6C3F" w:rsidRPr="00140E21" w:rsidRDefault="002D6C3F" w:rsidP="002D6C3F">
      <w:r w:rsidRPr="00140E21">
        <w:t>For the mobility related events as described in clause 4.15.4, the AMF invokes the Namf_EventExposure_Notify service operation.</w:t>
      </w:r>
    </w:p>
    <w:p w14:paraId="264C72E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5DE05617" w14:textId="77777777" w:rsidR="002D6C3F" w:rsidRPr="00140E21" w:rsidRDefault="002D6C3F" w:rsidP="002D6C3F">
      <w:pPr>
        <w:pStyle w:val="5"/>
      </w:pPr>
      <w:bookmarkStart w:id="1106" w:name="_Toc20204038"/>
      <w:bookmarkStart w:id="1107" w:name="_Toc27894725"/>
      <w:bookmarkStart w:id="1108" w:name="_Toc36191792"/>
      <w:bookmarkStart w:id="1109" w:name="_Toc45192878"/>
      <w:bookmarkStart w:id="1110" w:name="_Toc47592510"/>
      <w:bookmarkStart w:id="1111" w:name="_Toc51834591"/>
      <w:bookmarkStart w:id="1112" w:name="_Toc51835533"/>
      <w:r w:rsidRPr="00140E21">
        <w:t>4.9.1.2.3</w:t>
      </w:r>
      <w:r w:rsidRPr="00140E21">
        <w:tab/>
        <w:t>Xn based inter NG-RAN handover with insertion of intermediate UPF</w:t>
      </w:r>
      <w:bookmarkEnd w:id="1106"/>
      <w:bookmarkEnd w:id="1107"/>
      <w:bookmarkEnd w:id="1108"/>
      <w:bookmarkEnd w:id="1109"/>
      <w:bookmarkEnd w:id="1110"/>
      <w:bookmarkEnd w:id="1111"/>
      <w:bookmarkEnd w:id="1112"/>
    </w:p>
    <w:p w14:paraId="02539237" w14:textId="77777777" w:rsidR="002D6C3F" w:rsidRPr="00140E21" w:rsidRDefault="002D6C3F" w:rsidP="002D6C3F">
      <w:r w:rsidRPr="00140E21">
        <w:t>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TS</w:t>
      </w:r>
      <w:r>
        <w:t> </w:t>
      </w:r>
      <w:r w:rsidRPr="00140E21">
        <w:t>23.501</w:t>
      </w:r>
      <w:r>
        <w:t> </w:t>
      </w:r>
      <w:r w:rsidRPr="00140E21">
        <w:t>[2].</w:t>
      </w:r>
    </w:p>
    <w:p w14:paraId="5B1D03FF" w14:textId="77777777" w:rsidR="002D6C3F" w:rsidRPr="00140E21" w:rsidRDefault="002D6C3F" w:rsidP="002D6C3F">
      <w:r w:rsidRPr="00140E21">
        <w:rPr>
          <w:lang w:eastAsia="zh-CN"/>
        </w:rPr>
        <w:t>In the case of using UL CL, the I-UPF can be regarded as UL CL and additional PSA providing local access to a DN. In the case of using Branching Point, the I-UPF can be regarded as BP.</w:t>
      </w:r>
    </w:p>
    <w:p w14:paraId="032F3A70" w14:textId="77777777" w:rsidR="002D6C3F" w:rsidRPr="00140E21" w:rsidRDefault="002D6C3F" w:rsidP="002D6C3F">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 and 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45E19B47" w14:textId="77777777" w:rsidR="002D6C3F" w:rsidRPr="00140E21" w:rsidRDefault="002D6C3F" w:rsidP="002D6C3F">
      <w:r w:rsidRPr="00140E21">
        <w:t>The call flow is shown in figure 4.9.1.2.3-1.</w:t>
      </w:r>
    </w:p>
    <w:bookmarkStart w:id="1113" w:name="_MON_1611406479"/>
    <w:bookmarkEnd w:id="1113"/>
    <w:p w14:paraId="7B0EBC4C" w14:textId="77777777" w:rsidR="002D6C3F" w:rsidRPr="00140E21" w:rsidRDefault="002D6C3F" w:rsidP="002D6C3F">
      <w:pPr>
        <w:pStyle w:val="TH"/>
      </w:pPr>
      <w:r w:rsidRPr="00140E21">
        <w:object w:dxaOrig="11385" w:dyaOrig="8955" w14:anchorId="05D74BD3">
          <v:shape id="_x0000_i1083" type="#_x0000_t75" style="width:479.5pt;height:377.5pt" o:ole="">
            <v:imagedata r:id="rId133" o:title=""/>
          </v:shape>
          <o:OLEObject Type="Embed" ProgID="Visio.Drawing.11" ShapeID="_x0000_i1083" DrawAspect="Content" ObjectID="_1666450992" r:id="rId134"/>
        </w:object>
      </w:r>
    </w:p>
    <w:p w14:paraId="7F5AA7B7" w14:textId="77777777" w:rsidR="002D6C3F" w:rsidRPr="00140E21" w:rsidRDefault="002D6C3F" w:rsidP="002D6C3F">
      <w:pPr>
        <w:pStyle w:val="TF"/>
      </w:pPr>
      <w:r w:rsidRPr="00140E21">
        <w:t>Figure 4.9.1.2.3-1: Xn based inter NG-RAN handover with insertion of intermediate UPF</w:t>
      </w:r>
    </w:p>
    <w:p w14:paraId="53E11E47" w14:textId="77777777" w:rsidR="002D6C3F" w:rsidRPr="00140E21" w:rsidRDefault="002D6C3F" w:rsidP="002D6C3F">
      <w:pPr>
        <w:pStyle w:val="B1"/>
      </w:pPr>
      <w:r w:rsidRPr="00140E21">
        <w:tab/>
        <w:t>Steps 1-2 are the same as described in clause 4.9.1.2.2.</w:t>
      </w:r>
    </w:p>
    <w:p w14:paraId="7E535AF0" w14:textId="77777777" w:rsidR="002D6C3F" w:rsidRPr="00140E21" w:rsidRDefault="002D6C3F" w:rsidP="002D6C3F">
      <w:pPr>
        <w:pStyle w:val="B1"/>
      </w:pPr>
      <w:r w:rsidRPr="00140E21">
        <w:t>3a.</w:t>
      </w:r>
      <w:r w:rsidRPr="00140E21">
        <w:tab/>
        <w:t>[Conditional] SMF to UPF (PSA): N4 Session Modification Request.</w:t>
      </w:r>
    </w:p>
    <w:p w14:paraId="5ED49E86"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w:t>
      </w:r>
    </w:p>
    <w:p w14:paraId="1DD265E8" w14:textId="77777777" w:rsidR="002D6C3F" w:rsidRPr="00140E21" w:rsidRDefault="002D6C3F" w:rsidP="002D6C3F">
      <w:pPr>
        <w:pStyle w:val="B1"/>
      </w:pPr>
      <w:r w:rsidRPr="00140E21">
        <w:t>3b.</w:t>
      </w:r>
      <w:r w:rsidRPr="00140E21">
        <w:tab/>
        <w:t>[Conditional] UPF (PSA) to SMF: N4 Session Modification Response.</w:t>
      </w:r>
    </w:p>
    <w:p w14:paraId="2B9C25FC" w14:textId="77777777" w:rsidR="002D6C3F" w:rsidRPr="00140E21" w:rsidRDefault="002D6C3F" w:rsidP="002D6C3F">
      <w:pPr>
        <w:pStyle w:val="B1"/>
      </w:pPr>
      <w:r w:rsidRPr="00140E21">
        <w:tab/>
        <w:t xml:space="preserve">The UPF (PSA) sends an N4 Session Establishment Response message to the SMF. </w:t>
      </w:r>
      <w:r>
        <w:t xml:space="preserve">The </w:t>
      </w:r>
      <w:r w:rsidRPr="00140E21">
        <w:t>UPF</w:t>
      </w:r>
      <w:r>
        <w:t xml:space="preserve"> </w:t>
      </w:r>
      <w:r w:rsidRPr="00140E21">
        <w:t>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206A10F0" w14:textId="77777777" w:rsidR="002D6C3F" w:rsidRPr="00140E21" w:rsidRDefault="002D6C3F" w:rsidP="002D6C3F">
      <w:pPr>
        <w:pStyle w:val="B1"/>
      </w:pPr>
      <w:r w:rsidRPr="00140E21">
        <w:t>4a.</w:t>
      </w:r>
      <w:r w:rsidRPr="00140E21">
        <w:tab/>
        <w:t>SMF to I-UPF: N4 Session Establishment Request (Target NG-RAN Tunnel Info, CN Tunnel Info of the PDU Session Anchor)</w:t>
      </w:r>
    </w:p>
    <w:p w14:paraId="2018793E" w14:textId="77777777" w:rsidR="002D6C3F" w:rsidRPr="00140E21" w:rsidRDefault="002D6C3F" w:rsidP="002D6C3F">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TS</w:t>
      </w:r>
      <w:r>
        <w:t> </w:t>
      </w:r>
      <w:r w:rsidRPr="00140E21">
        <w:t>23.501</w:t>
      </w:r>
      <w:r>
        <w:t> </w:t>
      </w:r>
      <w:r w:rsidRPr="00140E21">
        <w:t>[2]. An N4 Session Establishment Request message is sent to the I-UPF. The CN Tunnel Info of the PDU Session Anchor, which is used to setup N9 tunnel, is included in the N4 Session Establishment Request message.</w:t>
      </w:r>
    </w:p>
    <w:p w14:paraId="65EFFFE3" w14:textId="77777777" w:rsidR="002D6C3F" w:rsidRPr="00140E21" w:rsidRDefault="002D6C3F" w:rsidP="002D6C3F">
      <w:pPr>
        <w:pStyle w:val="B1"/>
      </w:pPr>
      <w:r w:rsidRPr="00140E21">
        <w:t>4b.</w:t>
      </w:r>
      <w:r w:rsidRPr="00140E21">
        <w:tab/>
        <w:t>I-UPF to SMF: N4 Session Establishment Response.</w:t>
      </w:r>
    </w:p>
    <w:p w14:paraId="4338826E" w14:textId="77777777" w:rsidR="002D6C3F" w:rsidRPr="00140E21" w:rsidRDefault="002D6C3F" w:rsidP="002D6C3F">
      <w:pPr>
        <w:pStyle w:val="B1"/>
      </w:pPr>
      <w:r w:rsidRPr="00140E21">
        <w:tab/>
        <w:t>The I-UPF sends an N4 Session Establishment Response message to the SMF.</w:t>
      </w:r>
      <w:r>
        <w:t xml:space="preserve"> The</w:t>
      </w:r>
      <w:r w:rsidRPr="00140E21">
        <w:t xml:space="preserve"> UL and DL CN Tunnel Info of I-UPF is sent to the SMF.</w:t>
      </w:r>
    </w:p>
    <w:p w14:paraId="69F07D11" w14:textId="77777777" w:rsidR="002D6C3F" w:rsidRPr="00140E21" w:rsidRDefault="002D6C3F" w:rsidP="002D6C3F">
      <w:pPr>
        <w:pStyle w:val="B1"/>
      </w:pPr>
      <w:r w:rsidRPr="00140E21">
        <w:lastRenderedPageBreak/>
        <w:tab/>
        <w:t>If SMF select two Intermediate UPFs (I-UPFs) to perform redundant transmission for a PDU session, step 4a and 4b are performed between the SMF and each I-UPF.</w:t>
      </w:r>
    </w:p>
    <w:p w14:paraId="49FADD7A" w14:textId="77777777" w:rsidR="002D6C3F" w:rsidRPr="00140E21" w:rsidRDefault="002D6C3F" w:rsidP="002D6C3F">
      <w:pPr>
        <w:pStyle w:val="B1"/>
      </w:pPr>
      <w:r w:rsidRPr="00140E21">
        <w:t>5.</w:t>
      </w:r>
      <w:r w:rsidRPr="00140E21">
        <w:tab/>
        <w:t>SMF to PDU Session Anchor: N4 Session Modification Request (DL CN Tunnel Info of the I-UPF).</w:t>
      </w:r>
    </w:p>
    <w:p w14:paraId="380F652A" w14:textId="77777777" w:rsidR="002D6C3F" w:rsidRPr="00140E21" w:rsidRDefault="002D6C3F" w:rsidP="002D6C3F">
      <w:pPr>
        <w:pStyle w:val="B1"/>
      </w:pPr>
      <w:r w:rsidRPr="00140E21">
        <w:tab/>
        <w:t>The SMF sends N4 Session Modification Request message to the PDU Session Anchor.</w:t>
      </w:r>
    </w:p>
    <w:p w14:paraId="41A8DFEA" w14:textId="77777777" w:rsidR="002D6C3F" w:rsidRPr="00140E21" w:rsidRDefault="002D6C3F" w:rsidP="002D6C3F">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6A2DDD1" w14:textId="77777777" w:rsidR="002D6C3F" w:rsidRPr="00140E21" w:rsidRDefault="002D6C3F" w:rsidP="002D6C3F">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31244B2E" w14:textId="77777777" w:rsidR="002D6C3F" w:rsidRPr="00140E21" w:rsidRDefault="002D6C3F" w:rsidP="002D6C3F">
      <w:pPr>
        <w:pStyle w:val="B1"/>
      </w:pPr>
      <w:r w:rsidRPr="00140E21">
        <w:t>6.</w:t>
      </w:r>
      <w:r w:rsidRPr="00140E21">
        <w:tab/>
        <w:t>PDU Session Anchor to SMF: N4 Session Modification Response.</w:t>
      </w:r>
    </w:p>
    <w:p w14:paraId="5864FCA6" w14:textId="77777777" w:rsidR="002D6C3F" w:rsidRPr="00140E21" w:rsidRDefault="002D6C3F" w:rsidP="002D6C3F">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353D5D73"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E36C2E5" w14:textId="77777777" w:rsidR="002D6C3F" w:rsidRPr="00140E21" w:rsidRDefault="002D6C3F" w:rsidP="002D6C3F">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65DF94EB" w14:textId="77777777" w:rsidR="002D6C3F" w:rsidRPr="00140E21" w:rsidRDefault="002D6C3F" w:rsidP="002D6C3F">
      <w:pPr>
        <w:pStyle w:val="B1"/>
      </w:pPr>
      <w:r w:rsidRPr="00140E21">
        <w:tab/>
        <w:t>The SMF sends an Nsmf_PDUSession_UpdateSMContext response to the AMF.</w:t>
      </w:r>
    </w:p>
    <w:p w14:paraId="4D60F162" w14:textId="77777777" w:rsidR="002D6C3F" w:rsidRPr="00140E21" w:rsidRDefault="002D6C3F" w:rsidP="002D6C3F">
      <w:pPr>
        <w:pStyle w:val="B1"/>
      </w:pPr>
      <w:r w:rsidRPr="00140E21">
        <w:tab/>
        <w:t>Steps 8-11 are same as steps 6-9 defined in clause 4.9.1.2.2.</w:t>
      </w:r>
    </w:p>
    <w:p w14:paraId="1B1919AA" w14:textId="77777777" w:rsidR="002D6C3F" w:rsidRPr="00140E21" w:rsidRDefault="002D6C3F" w:rsidP="002D6C3F">
      <w:pPr>
        <w:pStyle w:val="B1"/>
      </w:pPr>
      <w:r w:rsidRPr="00140E21">
        <w:t>12.</w:t>
      </w:r>
      <w:r w:rsidRPr="00140E21">
        <w:tab/>
        <w:t>After the timer set in step 5 expires, the SMF informs the PDU Session Anchor to remove the CN Tunnel for N3 via N4 Session Modification procedure.</w:t>
      </w:r>
    </w:p>
    <w:p w14:paraId="2CFA592A" w14:textId="77777777" w:rsidR="002D6C3F" w:rsidRPr="00140E21" w:rsidRDefault="002D6C3F" w:rsidP="002D6C3F">
      <w:pPr>
        <w:pStyle w:val="5"/>
      </w:pPr>
      <w:bookmarkStart w:id="1114" w:name="_Toc20204039"/>
      <w:bookmarkStart w:id="1115" w:name="_Toc27894726"/>
      <w:bookmarkStart w:id="1116" w:name="_Toc36191793"/>
      <w:bookmarkStart w:id="1117" w:name="_Toc45192879"/>
      <w:bookmarkStart w:id="1118" w:name="_Toc47592511"/>
      <w:bookmarkStart w:id="1119" w:name="_Toc51834592"/>
      <w:bookmarkStart w:id="1120" w:name="_Toc51835534"/>
      <w:r w:rsidRPr="00140E21">
        <w:t>4.9.1.2.4</w:t>
      </w:r>
      <w:r w:rsidRPr="00140E21">
        <w:tab/>
        <w:t>Xn based inter NG-RAN handover with re-allocation of intermediate UPF</w:t>
      </w:r>
      <w:bookmarkEnd w:id="1114"/>
      <w:bookmarkEnd w:id="1115"/>
      <w:bookmarkEnd w:id="1116"/>
      <w:bookmarkEnd w:id="1117"/>
      <w:bookmarkEnd w:id="1118"/>
      <w:bookmarkEnd w:id="1119"/>
      <w:bookmarkEnd w:id="1120"/>
    </w:p>
    <w:p w14:paraId="1B3B61E6" w14:textId="77777777" w:rsidR="002D6C3F" w:rsidRPr="00140E21" w:rsidRDefault="002D6C3F" w:rsidP="002D6C3F">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50276C87" w14:textId="77777777" w:rsidR="002D6C3F" w:rsidRPr="00140E21" w:rsidRDefault="002D6C3F" w:rsidP="002D6C3F">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 and between the Target UPF and Target NG-RAN, is assumed. (If there is no IP connectivity between source UPF and Target NG-RAN, it is assumed that the N2-based handover procedure in clause 4.9.1.3 shall be used instead).</w:t>
      </w:r>
    </w:p>
    <w:p w14:paraId="137B44D2" w14:textId="77777777" w:rsidR="002D6C3F" w:rsidRPr="00140E21" w:rsidRDefault="002D6C3F" w:rsidP="002D6C3F">
      <w:r w:rsidRPr="00140E21">
        <w:t>The call flow is shown in figure 4.9.1.2.4-1.</w:t>
      </w:r>
    </w:p>
    <w:p w14:paraId="7B0BF497" w14:textId="77777777" w:rsidR="002D6C3F" w:rsidRPr="00140E21" w:rsidRDefault="002D6C3F" w:rsidP="002D6C3F">
      <w:pPr>
        <w:pStyle w:val="TH"/>
      </w:pPr>
      <w:r w:rsidRPr="00140E21">
        <w:object w:dxaOrig="11442" w:dyaOrig="4614" w14:anchorId="2F849F98">
          <v:shape id="_x0000_i1084" type="#_x0000_t75" style="width:481.5pt;height:194pt" o:ole="">
            <v:imagedata r:id="rId135" o:title=""/>
          </v:shape>
          <o:OLEObject Type="Embed" ProgID="Visio.Drawing.11" ShapeID="_x0000_i1084" DrawAspect="Content" ObjectID="_1666450993" r:id="rId136"/>
        </w:object>
      </w:r>
    </w:p>
    <w:p w14:paraId="14B34FED" w14:textId="77777777" w:rsidR="002D6C3F" w:rsidRPr="00140E21" w:rsidRDefault="002D6C3F" w:rsidP="002D6C3F">
      <w:pPr>
        <w:pStyle w:val="TF"/>
      </w:pPr>
      <w:r w:rsidRPr="00140E21">
        <w:t>Figure 4.9.1.2.</w:t>
      </w:r>
      <w:r w:rsidRPr="00140E21">
        <w:rPr>
          <w:noProof/>
        </w:rPr>
        <w:t>4</w:t>
      </w:r>
      <w:r w:rsidRPr="00140E21">
        <w:t>-1: Xn based inter NG-RAN handover with intermediate UPF re-allocation</w:t>
      </w:r>
    </w:p>
    <w:p w14:paraId="3E0DEF5F" w14:textId="77777777" w:rsidR="002D6C3F" w:rsidRPr="00140E21" w:rsidRDefault="002D6C3F" w:rsidP="002D6C3F">
      <w:pPr>
        <w:pStyle w:val="B1"/>
      </w:pPr>
      <w:r w:rsidRPr="00140E21">
        <w:tab/>
        <w:t>Steps 1-4 are same as steps 1-4 described in clause 4.9.1.2.3 except that the I-UPF in clause 4.9.1.2.3 is replaced by Target UPF.</w:t>
      </w:r>
    </w:p>
    <w:p w14:paraId="37A4D2CC" w14:textId="77777777" w:rsidR="002D6C3F" w:rsidRDefault="002D6C3F" w:rsidP="002D6C3F">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4937BA4B" w14:textId="77777777" w:rsidR="002D6C3F" w:rsidRPr="00140E21" w:rsidRDefault="002D6C3F" w:rsidP="002D6C3F">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79F2B572" w14:textId="77777777" w:rsidR="002D6C3F" w:rsidRPr="00140E21" w:rsidRDefault="002D6C3F" w:rsidP="002D6C3F">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6F27CD53" w14:textId="77777777" w:rsidR="002D6C3F" w:rsidRPr="00140E21" w:rsidRDefault="002D6C3F" w:rsidP="002D6C3F">
      <w:pPr>
        <w:pStyle w:val="B1"/>
      </w:pPr>
      <w:r w:rsidRPr="00140E21">
        <w:tab/>
        <w:t>Steps 7-11 are same as steps 7-11 described in clause 4.9.1.2.3 except that the I-UPF in clause 4.9.1.2.3 is replaced by Target UPF.</w:t>
      </w:r>
    </w:p>
    <w:p w14:paraId="64FCCD2E" w14:textId="77777777" w:rsidR="002D6C3F" w:rsidRPr="00140E21" w:rsidRDefault="002D6C3F" w:rsidP="002D6C3F">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1584A6E" w14:textId="77777777" w:rsidR="002D6C3F" w:rsidRPr="00140E21" w:rsidRDefault="002D6C3F" w:rsidP="002D6C3F">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432C4D4E" w14:textId="77777777" w:rsidR="002D6C3F" w:rsidRPr="00140E21" w:rsidRDefault="002D6C3F" w:rsidP="002D6C3F">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159E8008" w14:textId="77777777" w:rsidR="002D6C3F" w:rsidRPr="00140E21" w:rsidRDefault="002D6C3F" w:rsidP="002D6C3F">
      <w:pPr>
        <w:pStyle w:val="4"/>
      </w:pPr>
      <w:bookmarkStart w:id="1121" w:name="_Toc20204040"/>
      <w:bookmarkStart w:id="1122" w:name="_Toc27894727"/>
      <w:bookmarkStart w:id="1123" w:name="_Toc36191794"/>
      <w:bookmarkStart w:id="1124" w:name="_Toc45192880"/>
      <w:bookmarkStart w:id="1125" w:name="_Toc47592512"/>
      <w:bookmarkStart w:id="1126" w:name="_Toc51834593"/>
      <w:bookmarkStart w:id="1127" w:name="_Toc51835535"/>
      <w:r w:rsidRPr="00140E21">
        <w:t>4.9.1.3</w:t>
      </w:r>
      <w:r w:rsidRPr="00140E21">
        <w:tab/>
        <w:t xml:space="preserve">Inter NG-RAN node </w:t>
      </w:r>
      <w:r w:rsidRPr="00140E21">
        <w:rPr>
          <w:lang w:eastAsia="zh-CN"/>
        </w:rPr>
        <w:t xml:space="preserve">N2 based </w:t>
      </w:r>
      <w:r w:rsidRPr="00140E21">
        <w:t>handover</w:t>
      </w:r>
      <w:bookmarkEnd w:id="1121"/>
      <w:bookmarkEnd w:id="1122"/>
      <w:bookmarkEnd w:id="1123"/>
      <w:bookmarkEnd w:id="1124"/>
      <w:bookmarkEnd w:id="1125"/>
      <w:bookmarkEnd w:id="1126"/>
      <w:bookmarkEnd w:id="1127"/>
    </w:p>
    <w:p w14:paraId="7CA26C73" w14:textId="77777777" w:rsidR="002D6C3F" w:rsidRPr="00140E21" w:rsidRDefault="002D6C3F" w:rsidP="002D6C3F">
      <w:pPr>
        <w:pStyle w:val="5"/>
      </w:pPr>
      <w:bookmarkStart w:id="1128" w:name="_Toc20204041"/>
      <w:bookmarkStart w:id="1129" w:name="_Toc27894728"/>
      <w:bookmarkStart w:id="1130" w:name="_Toc36191795"/>
      <w:bookmarkStart w:id="1131" w:name="_Toc45192881"/>
      <w:bookmarkStart w:id="1132" w:name="_Toc47592513"/>
      <w:bookmarkStart w:id="1133" w:name="_Toc51834594"/>
      <w:bookmarkStart w:id="1134" w:name="_Toc51835536"/>
      <w:r w:rsidRPr="00140E21">
        <w:t>4.9.1.3.1</w:t>
      </w:r>
      <w:r w:rsidRPr="00140E21">
        <w:tab/>
        <w:t>General</w:t>
      </w:r>
      <w:bookmarkEnd w:id="1128"/>
      <w:bookmarkEnd w:id="1129"/>
      <w:bookmarkEnd w:id="1130"/>
      <w:bookmarkEnd w:id="1131"/>
      <w:bookmarkEnd w:id="1132"/>
      <w:bookmarkEnd w:id="1133"/>
      <w:bookmarkEnd w:id="1134"/>
    </w:p>
    <w:p w14:paraId="7E2764CB" w14:textId="77777777" w:rsidR="002D6C3F" w:rsidRPr="00140E21" w:rsidRDefault="002D6C3F" w:rsidP="002D6C3F">
      <w:r w:rsidRPr="00140E21">
        <w:t>Clause 4.9.1.3 includes details regarding the inter NG-RAN node N2 based handover without Xn interface.</w:t>
      </w:r>
    </w:p>
    <w:p w14:paraId="4852CB0A" w14:textId="77777777" w:rsidR="002D6C3F" w:rsidRPr="00140E21" w:rsidRDefault="002D6C3F" w:rsidP="002D6C3F">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2B440BE3" w14:textId="77777777" w:rsidR="002D6C3F" w:rsidRPr="00140E21" w:rsidRDefault="002D6C3F" w:rsidP="002D6C3F">
      <w:r w:rsidRPr="00140E21">
        <w:lastRenderedPageBreak/>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6C88C15A" w14:textId="77777777" w:rsidR="002D6C3F" w:rsidRPr="00140E21" w:rsidRDefault="002D6C3F" w:rsidP="002D6C3F">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556E9B3F" w14:textId="77777777" w:rsidR="002D6C3F" w:rsidRDefault="002D6C3F" w:rsidP="002D6C3F">
      <w:r>
        <w:t>If both source NG-RAN and source AMF support DAPS the source NG-RAN may decide that some of the DRBs are subject for DAPS handover as defined in TS 38.300 [9]; in this case, the source NG-RAN provides the DAPS information indicateing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0F469BFA" w14:textId="77777777" w:rsidR="002D6C3F" w:rsidRPr="00140E21" w:rsidRDefault="002D6C3F" w:rsidP="002D6C3F">
      <w:r w:rsidRPr="00140E21">
        <w:t>In the case of handover to a shared network, the source NG-RAN determines a PLMN to be used in the target network as specified by TS</w:t>
      </w:r>
      <w:r>
        <w:t> </w:t>
      </w:r>
      <w:r w:rsidRPr="00140E21">
        <w:t>23.501</w:t>
      </w:r>
      <w:r>
        <w:t> </w:t>
      </w:r>
      <w:r w:rsidRPr="00140E21">
        <w:t>[2]. The source NG-RAN shall indicate the selected PLMN ID (or PLMN ID and NID, see TS</w:t>
      </w:r>
      <w:r>
        <w:t> </w:t>
      </w:r>
      <w:r w:rsidRPr="00140E21">
        <w:t>23.501</w:t>
      </w:r>
      <w:r>
        <w:t> </w:t>
      </w:r>
      <w:r w:rsidRPr="00140E21">
        <w:t>[2], clause 5.3</w:t>
      </w:r>
      <w:r>
        <w:t>0</w:t>
      </w:r>
      <w:r w:rsidRPr="00140E21">
        <w:t>) to be used in the target network to the AMF as part of the Tracking Area sent in the HO Required message.</w:t>
      </w:r>
    </w:p>
    <w:p w14:paraId="22DA825D" w14:textId="77777777" w:rsidR="002D6C3F" w:rsidRPr="00140E21" w:rsidRDefault="002D6C3F" w:rsidP="002D6C3F">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33C7FAA2" w14:textId="77777777" w:rsidR="002D6C3F" w:rsidRPr="00140E21" w:rsidRDefault="002D6C3F" w:rsidP="002D6C3F">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19E6F252" w14:textId="77777777" w:rsidR="002D6C3F" w:rsidRPr="00140E21" w:rsidRDefault="002D6C3F" w:rsidP="002D6C3F">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EAE29E" w14:textId="77777777" w:rsidR="002D6C3F" w:rsidRPr="00140E21" w:rsidRDefault="002D6C3F" w:rsidP="002D6C3F">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0D04B566" w14:textId="77777777" w:rsidR="002D6C3F" w:rsidRPr="00140E21" w:rsidRDefault="002D6C3F" w:rsidP="002D6C3F">
      <w:r w:rsidRPr="00140E21">
        <w:t>In the case of home routed roaming scenario, the SMF in the Inter NG-RAN node N2 based handover procedure (Figure 4.9.1.3.2-1 and Figure 4.9.1.3.3-1) interacting with the S-UPF, T-UPF, S-AMF and T-AMF is the V-SMF, and the SMF (Figure 4.9.1.3.3-1) interacting with the UPF (PSA) is the H-SMF.</w:t>
      </w:r>
    </w:p>
    <w:p w14:paraId="08AFB00C" w14:textId="77777777" w:rsidR="002D6C3F" w:rsidRPr="00140E21" w:rsidRDefault="002D6C3F" w:rsidP="002D6C3F">
      <w:pPr>
        <w:pStyle w:val="5"/>
      </w:pPr>
      <w:bookmarkStart w:id="1135" w:name="_Toc20204042"/>
      <w:bookmarkStart w:id="1136" w:name="_Toc27894729"/>
      <w:bookmarkStart w:id="1137" w:name="_Toc36191796"/>
      <w:bookmarkStart w:id="1138" w:name="_Toc45192882"/>
      <w:bookmarkStart w:id="1139" w:name="_Toc47592514"/>
      <w:bookmarkStart w:id="1140" w:name="_Toc51834595"/>
      <w:bookmarkStart w:id="1141" w:name="_Toc51835537"/>
      <w:r w:rsidRPr="00140E21">
        <w:lastRenderedPageBreak/>
        <w:t>4.9.1.3.2</w:t>
      </w:r>
      <w:r w:rsidRPr="00140E21">
        <w:tab/>
        <w:t>Preparation phase</w:t>
      </w:r>
      <w:bookmarkEnd w:id="1135"/>
      <w:bookmarkEnd w:id="1136"/>
      <w:bookmarkEnd w:id="1137"/>
      <w:bookmarkEnd w:id="1138"/>
      <w:bookmarkEnd w:id="1139"/>
      <w:bookmarkEnd w:id="1140"/>
      <w:bookmarkEnd w:id="1141"/>
    </w:p>
    <w:bookmarkStart w:id="1142" w:name="_MON_1590393606"/>
    <w:bookmarkEnd w:id="1142"/>
    <w:p w14:paraId="5701735B" w14:textId="77777777" w:rsidR="002D6C3F" w:rsidRPr="00140E21" w:rsidRDefault="002D6C3F" w:rsidP="002D6C3F">
      <w:pPr>
        <w:pStyle w:val="TH"/>
      </w:pPr>
      <w:r w:rsidRPr="00140E21">
        <w:object w:dxaOrig="9980" w:dyaOrig="8852" w14:anchorId="0DEB4EB2">
          <v:shape id="_x0000_i1085" type="#_x0000_t75" style="width:470pt;height:418.5pt" o:ole="">
            <v:imagedata r:id="rId137" o:title=""/>
          </v:shape>
          <o:OLEObject Type="Embed" ProgID="Word.Picture.8" ShapeID="_x0000_i1085" DrawAspect="Content" ObjectID="_1666450994" r:id="rId138"/>
        </w:object>
      </w:r>
    </w:p>
    <w:p w14:paraId="6DB35055" w14:textId="77777777" w:rsidR="002D6C3F" w:rsidRPr="00140E21" w:rsidRDefault="002D6C3F" w:rsidP="002D6C3F">
      <w:pPr>
        <w:pStyle w:val="TF"/>
      </w:pPr>
      <w:r w:rsidRPr="00140E21">
        <w:t>Figure 4.9.1.3.2-1: Inter NG-RAN node N2 based handover, Preparation phase</w:t>
      </w:r>
    </w:p>
    <w:p w14:paraId="131DCAC3" w14:textId="77777777" w:rsidR="002D6C3F" w:rsidRPr="00140E21" w:rsidRDefault="002D6C3F" w:rsidP="002D6C3F">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78F8544F" w14:textId="77777777" w:rsidR="002D6C3F" w:rsidRPr="00140E21" w:rsidRDefault="002D6C3F" w:rsidP="002D6C3F">
      <w:pPr>
        <w:pStyle w:val="B1"/>
      </w:pPr>
      <w:r w:rsidRPr="00140E21">
        <w:rPr>
          <w:iCs/>
        </w:rPr>
        <w:tab/>
        <w:t>Source to Target transparent container</w:t>
      </w:r>
      <w:r w:rsidRPr="00140E21">
        <w:t xml:space="preserve"> includes NG-RAN information created by S-RAN to be used by T-RAN, and is transparent to 5GC. It also contains for each PDU session the corresponding User Plane Security Enforcement information, QoS flows /DRBs information subject to data forwarding.</w:t>
      </w:r>
      <w:r>
        <w:t xml:space="preserve"> It may also contain DAPS Information if DAPS handover is supported by S-RAN and S-AMF and DAPS handover is requested for one or more DRBs as described in TS 38.300 [9].</w:t>
      </w:r>
    </w:p>
    <w:p w14:paraId="69C740C0" w14:textId="77777777" w:rsidR="002D6C3F" w:rsidRPr="00140E21" w:rsidRDefault="002D6C3F" w:rsidP="002D6C3F">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1C0BEEE0" w14:textId="77777777" w:rsidR="002D6C3F" w:rsidRPr="00140E21" w:rsidRDefault="002D6C3F" w:rsidP="002D6C3F">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10D7DB26" w14:textId="77777777" w:rsidR="002D6C3F" w:rsidRPr="00140E21" w:rsidRDefault="002D6C3F" w:rsidP="002D6C3F">
      <w:pPr>
        <w:pStyle w:val="B1"/>
        <w:rPr>
          <w:lang w:eastAsia="zh-CN"/>
        </w:rPr>
      </w:pPr>
      <w:r w:rsidRPr="00140E21">
        <w:rPr>
          <w:lang w:eastAsia="zh-CN"/>
        </w:rPr>
        <w:tab/>
        <w:t>If the source NG RAN and target NG RAN support RACS as defined in TS</w:t>
      </w:r>
      <w:r>
        <w:rPr>
          <w:lang w:eastAsia="zh-CN"/>
        </w:rPr>
        <w:t> </w:t>
      </w:r>
      <w:r w:rsidRPr="00140E21">
        <w:rPr>
          <w:lang w:eastAsia="zh-CN"/>
        </w:rPr>
        <w:t>23.501</w:t>
      </w:r>
      <w:r>
        <w:rPr>
          <w:lang w:eastAsia="zh-CN"/>
        </w:rPr>
        <w:t> </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w:t>
      </w:r>
      <w:r>
        <w:rPr>
          <w:lang w:eastAsia="zh-CN"/>
        </w:rPr>
        <w:lastRenderedPageBreak/>
        <w:t>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3FEF721" w14:textId="77777777" w:rsidR="002D6C3F" w:rsidRPr="00140E21" w:rsidRDefault="002D6C3F" w:rsidP="002D6C3F">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r w:rsidRPr="00140E21">
        <w:rPr>
          <w:lang w:eastAsia="ko-KR"/>
        </w:rPr>
        <w:t>.</w:t>
      </w:r>
    </w:p>
    <w:p w14:paraId="275B7AEA" w14:textId="77777777" w:rsidR="002D6C3F" w:rsidRPr="00140E21" w:rsidRDefault="002D6C3F" w:rsidP="002D6C3F">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宋体"/>
          <w:lang w:eastAsia="zh-CN"/>
        </w:rPr>
        <w:t>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Pr="00140E21">
        <w:rPr>
          <w:iCs/>
          <w:lang w:eastAsia="zh-CN"/>
        </w:rPr>
        <w:t>). If the subscription information includes Tracing Requirements, the old AMF provides the target AMF with Tracing Requirements.</w:t>
      </w:r>
    </w:p>
    <w:p w14:paraId="7B87393F" w14:textId="77777777" w:rsidR="002D6C3F" w:rsidRPr="00140E21" w:rsidRDefault="002D6C3F" w:rsidP="002D6C3F">
      <w:pPr>
        <w:pStyle w:val="B1"/>
        <w:rPr>
          <w:lang w:eastAsia="zh-CN"/>
        </w:rPr>
      </w:pPr>
      <w:r w:rsidRPr="00140E21">
        <w:rPr>
          <w:lang w:eastAsia="zh-CN"/>
        </w:rPr>
        <w:tab/>
        <w:t>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 The target AMF may trigger AMF re-allocation when Mobility Registration Update is performed during the Handover execution phase as described in clause 4.2.2.2.3.</w:t>
      </w:r>
    </w:p>
    <w:p w14:paraId="0DAC28B7" w14:textId="77777777" w:rsidR="002D6C3F" w:rsidRPr="00140E21" w:rsidRDefault="002D6C3F" w:rsidP="002D6C3F">
      <w:pPr>
        <w:pStyle w:val="B1"/>
        <w:rPr>
          <w:lang w:eastAsia="zh-CN"/>
        </w:rPr>
      </w:pPr>
      <w:r w:rsidRPr="00140E21">
        <w:rPr>
          <w:lang w:eastAsia="zh-CN"/>
        </w:rPr>
        <w:tab/>
        <w:t xml:space="preserve">The S-AMF initiates </w:t>
      </w:r>
      <w:r w:rsidRPr="00140E21">
        <w:t xml:space="preserve">Handover resource allocation procedure by invoking the Namf_Communication_CreateUEContext service operation towards the </w:t>
      </w:r>
      <w:r w:rsidRPr="00140E21">
        <w:rPr>
          <w:lang w:eastAsia="zh-CN"/>
        </w:rPr>
        <w:t>T-AMF.</w:t>
      </w:r>
    </w:p>
    <w:p w14:paraId="20A2ADA7" w14:textId="77777777" w:rsidR="002D6C3F" w:rsidRPr="00140E21" w:rsidRDefault="002D6C3F" w:rsidP="002D6C3F">
      <w:pPr>
        <w:pStyle w:val="B1"/>
        <w:rPr>
          <w:lang w:eastAsia="zh-CN"/>
        </w:rPr>
      </w:pPr>
      <w:r w:rsidRPr="00140E21">
        <w:rPr>
          <w:lang w:eastAsia="zh-CN"/>
        </w:rPr>
        <w:tab/>
        <w:t>When the S-AMF can still serve the UE, this step and step 12 are not needed.</w:t>
      </w:r>
    </w:p>
    <w:p w14:paraId="1BECA9D9" w14:textId="77777777" w:rsidR="002D6C3F" w:rsidRPr="00140E21" w:rsidRDefault="002D6C3F" w:rsidP="002D6C3F">
      <w:pPr>
        <w:pStyle w:val="B1"/>
      </w:pPr>
      <w:r w:rsidRPr="00140E21">
        <w:rPr>
          <w:lang w:eastAsia="zh-CN"/>
        </w:rPr>
        <w:tab/>
        <w:t xml:space="preserve">If Service area restrictions are available in the S-AMF, they may be forwarded to the T-AMF as described in </w:t>
      </w:r>
      <w:r w:rsidRPr="00140E21">
        <w:rPr>
          <w:rFonts w:eastAsia="宋体"/>
          <w:lang w:eastAsia="zh-CN"/>
        </w:rPr>
        <w:t>clause </w:t>
      </w:r>
      <w:r w:rsidRPr="00140E21">
        <w:t>5.3.4.1.2</w:t>
      </w:r>
      <w:r w:rsidRPr="00140E21">
        <w:rPr>
          <w:lang w:eastAsia="zh-CN"/>
        </w:rPr>
        <w:t xml:space="preserve"> in </w:t>
      </w:r>
      <w:r w:rsidRPr="00140E21">
        <w:rPr>
          <w:rFonts w:eastAsia="宋体"/>
          <w:lang w:eastAsia="zh-CN"/>
        </w:rPr>
        <w:t>TS</w:t>
      </w:r>
      <w:r>
        <w:rPr>
          <w:rFonts w:eastAsia="宋体"/>
          <w:lang w:eastAsia="zh-CN"/>
        </w:rPr>
        <w:t> </w:t>
      </w:r>
      <w:r w:rsidRPr="00140E21">
        <w:rPr>
          <w:rFonts w:eastAsia="宋体"/>
          <w:lang w:eastAsia="zh-CN"/>
        </w:rPr>
        <w:t>23.501</w:t>
      </w:r>
      <w:r>
        <w:rPr>
          <w:rFonts w:eastAsia="宋体"/>
          <w:lang w:eastAsia="zh-CN"/>
        </w:rPr>
        <w:t> </w:t>
      </w:r>
      <w:r w:rsidRPr="00140E21">
        <w:rPr>
          <w:rFonts w:eastAsia="宋体"/>
          <w:lang w:eastAsia="zh-CN"/>
        </w:rPr>
        <w:t>[2]</w:t>
      </w:r>
      <w:r w:rsidRPr="00140E21">
        <w:rPr>
          <w:lang w:eastAsia="zh-CN"/>
        </w:rPr>
        <w:t>.</w:t>
      </w:r>
    </w:p>
    <w:p w14:paraId="613CBCED" w14:textId="77777777" w:rsidR="002D6C3F" w:rsidRPr="00140E21" w:rsidRDefault="002D6C3F" w:rsidP="002D6C3F">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 TS</w:t>
      </w:r>
      <w:r>
        <w:rPr>
          <w:lang w:eastAsia="zh-CN"/>
        </w:rPr>
        <w:t> </w:t>
      </w:r>
      <w:r w:rsidRPr="00140E21">
        <w:rPr>
          <w:lang w:eastAsia="zh-CN"/>
        </w:rPr>
        <w:t>23.501</w:t>
      </w:r>
      <w:r>
        <w:rPr>
          <w:lang w:eastAsia="zh-CN"/>
        </w:rPr>
        <w:t> </w:t>
      </w:r>
      <w:r w:rsidRPr="00140E21">
        <w:rPr>
          <w:lang w:eastAsia="zh-CN"/>
        </w:rPr>
        <w:t>[2], clause 6.3.7.1 and according to the V-NRF to H-NRF interaction described in clause 4.3.2.2.3.3. The T-AMF informs the S-AMF that the PCF ID is not used, as defined in step 12 and then the S-AMF terminates the AM Policy Association with the PCF identified by the PCF ID.</w:t>
      </w:r>
    </w:p>
    <w:p w14:paraId="7228BACB" w14:textId="77777777" w:rsidR="002D6C3F" w:rsidRPr="00140E21" w:rsidRDefault="002D6C3F" w:rsidP="002D6C3F">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1F92F0C3" w14:textId="77777777" w:rsidR="002D6C3F" w:rsidRPr="00140E21" w:rsidRDefault="002D6C3F" w:rsidP="002D6C3F">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32B3BC9" w14:textId="77777777" w:rsidR="002D6C3F" w:rsidRPr="00140E21" w:rsidRDefault="002D6C3F" w:rsidP="002D6C3F">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0CA16AC9" w14:textId="77777777" w:rsidR="002D6C3F" w:rsidRPr="00140E21" w:rsidRDefault="002D6C3F" w:rsidP="002D6C3F">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278A4F8D" w14:textId="77777777" w:rsidR="002D6C3F" w:rsidRPr="00140E21" w:rsidRDefault="002D6C3F" w:rsidP="002D6C3F">
      <w:pPr>
        <w:pStyle w:val="B1"/>
      </w:pPr>
      <w:r w:rsidRPr="00140E21">
        <w:t>5.</w:t>
      </w:r>
      <w:r w:rsidRPr="00140E21">
        <w:tab/>
        <w:t>[Conditional] Based on the Target ID, SMF checks if N2 Handover for the indicated PDU Session can be accepted. The SMF checks also the UPF Selection Criteria according to clause 6.3.3 of TS</w:t>
      </w:r>
      <w:r>
        <w:t> </w:t>
      </w:r>
      <w:r w:rsidRPr="00140E21">
        <w:t>23.501</w:t>
      </w:r>
      <w:r>
        <w:t> </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TS</w:t>
      </w:r>
      <w:r>
        <w:rPr>
          <w:lang w:eastAsia="zh-CN"/>
        </w:rPr>
        <w:t> </w:t>
      </w:r>
      <w:r w:rsidRPr="00140E21">
        <w:rPr>
          <w:lang w:eastAsia="zh-CN"/>
        </w:rPr>
        <w:t>23.501</w:t>
      </w:r>
      <w:r>
        <w:rPr>
          <w:lang w:eastAsia="zh-CN"/>
        </w:rPr>
        <w:t> </w:t>
      </w:r>
      <w:r w:rsidRPr="00140E21">
        <w:rPr>
          <w:lang w:eastAsia="zh-CN"/>
        </w:rPr>
        <w:t>[2]. In this case, step 6c and 6d are performed between SMF and each T-UPF.</w:t>
      </w:r>
    </w:p>
    <w:p w14:paraId="001AA659" w14:textId="77777777" w:rsidR="002D6C3F" w:rsidRPr="00140E21" w:rsidRDefault="002D6C3F" w:rsidP="002D6C3F">
      <w:pPr>
        <w:pStyle w:val="B1"/>
      </w:pPr>
      <w:r w:rsidRPr="00140E21">
        <w:lastRenderedPageBreak/>
        <w:tab/>
        <w:t>In the case that the SMF fails to find a suitable I-UPF, the SMF decides to (based on local policies) either:</w:t>
      </w:r>
    </w:p>
    <w:p w14:paraId="196C5ACF" w14:textId="77777777" w:rsidR="002D6C3F" w:rsidRPr="00140E21" w:rsidRDefault="002D6C3F" w:rsidP="002D6C3F">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CE46CB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122AEB66" w14:textId="77777777" w:rsidR="002D6C3F" w:rsidRPr="00140E21" w:rsidRDefault="002D6C3F" w:rsidP="002D6C3F">
      <w:pPr>
        <w:pStyle w:val="B2"/>
      </w:pPr>
      <w:r w:rsidRPr="00140E21">
        <w:t>-</w:t>
      </w:r>
      <w:r w:rsidRPr="00140E21">
        <w:tab/>
        <w:t>release the PDU Session after handover procedure.</w:t>
      </w:r>
    </w:p>
    <w:p w14:paraId="139561FA" w14:textId="77777777" w:rsidR="002D6C3F" w:rsidRPr="00140E21" w:rsidRDefault="002D6C3F" w:rsidP="002D6C3F">
      <w:pPr>
        <w:pStyle w:val="B1"/>
      </w:pPr>
      <w:r w:rsidRPr="00140E21">
        <w:t>6a.</w:t>
      </w:r>
      <w:r w:rsidRPr="00140E21">
        <w:tab/>
        <w:t>[Conditional] SMF to UPF (PSA): N4 Session Modification Request.</w:t>
      </w:r>
    </w:p>
    <w:p w14:paraId="64DC76F4"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14:paraId="78CC6540" w14:textId="77777777" w:rsidR="002D6C3F" w:rsidRPr="00140E21" w:rsidRDefault="002D6C3F" w:rsidP="002D6C3F">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45536B2" w14:textId="77777777" w:rsidR="002D6C3F" w:rsidRPr="00140E21" w:rsidRDefault="002D6C3F" w:rsidP="002D6C3F">
      <w:pPr>
        <w:pStyle w:val="B1"/>
      </w:pPr>
      <w:r w:rsidRPr="00140E21">
        <w:t>6b.</w:t>
      </w:r>
      <w:r w:rsidRPr="00140E21">
        <w:tab/>
        <w:t>[Conditional] UPF (PSA) to SMF: N4 Session Modification Response.</w:t>
      </w:r>
    </w:p>
    <w:p w14:paraId="64201A9C" w14:textId="77777777" w:rsidR="002D6C3F" w:rsidRPr="00140E21" w:rsidRDefault="002D6C3F" w:rsidP="002D6C3F">
      <w:pPr>
        <w:pStyle w:val="B1"/>
      </w:pPr>
      <w:r w:rsidRPr="00140E21">
        <w:tab/>
        <w:t>The UPF (PSA) sends an N4 Session Establishment 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3EA9CB9B" w14:textId="77777777" w:rsidR="002D6C3F" w:rsidRPr="00140E21" w:rsidRDefault="002D6C3F" w:rsidP="002D6C3F">
      <w:pPr>
        <w:pStyle w:val="B1"/>
      </w:pPr>
      <w:r w:rsidRPr="00140E21">
        <w:t>6c.</w:t>
      </w:r>
      <w:r w:rsidRPr="00140E21">
        <w:tab/>
        <w:t>[Conditional] SMF to T-UPF (intermediate): N4 Session Establishment Request.</w:t>
      </w:r>
    </w:p>
    <w:p w14:paraId="12F4D998" w14:textId="77777777" w:rsidR="002D6C3F" w:rsidRPr="00140E21" w:rsidRDefault="002D6C3F" w:rsidP="002D6C3F">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564C5F5A" w14:textId="77777777" w:rsidR="002D6C3F" w:rsidRPr="00140E21" w:rsidRDefault="002D6C3F" w:rsidP="002D6C3F">
      <w:pPr>
        <w:pStyle w:val="B1"/>
      </w:pPr>
      <w:r w:rsidRPr="00140E21">
        <w:t>6d.</w:t>
      </w:r>
      <w:r w:rsidRPr="00140E21">
        <w:tab/>
        <w:t>T-UPF (intermediate) to SMF: N4 Session Establishment Response.</w:t>
      </w:r>
    </w:p>
    <w:p w14:paraId="4AF2F64E" w14:textId="77777777" w:rsidR="002D6C3F" w:rsidRPr="00140E21" w:rsidRDefault="002D6C3F" w:rsidP="002D6C3F">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65DFFCC7" w14:textId="77777777" w:rsidR="002D6C3F" w:rsidRPr="00140E21" w:rsidRDefault="002D6C3F" w:rsidP="002D6C3F">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5CF15474" w14:textId="77777777" w:rsidR="002D6C3F" w:rsidRPr="00140E21" w:rsidRDefault="002D6C3F" w:rsidP="002D6C3F">
      <w:pPr>
        <w:pStyle w:val="B1"/>
      </w:pPr>
      <w:r w:rsidRPr="00140E21">
        <w:tab/>
        <w:t>If N2 handover for the PDU Session is accepted, the SMF includes in the Nsmf_PDUSession_UpdateSMContext response the N2 SM Information containing the N3 UP address and the UL CN Tunnel ID of the UPF and the QoS parameters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t xml:space="preserve"> The SMF sends the Alternative QoS Profiles (see TS 23.501 [2]) to the Target NG-RAN on a per QoS Flow basis, if available.</w:t>
      </w:r>
    </w:p>
    <w:p w14:paraId="3141D124" w14:textId="77777777" w:rsidR="002D6C3F" w:rsidRPr="00140E21" w:rsidRDefault="002D6C3F" w:rsidP="002D6C3F">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4501143D" w14:textId="77777777" w:rsidR="002D6C3F" w:rsidRPr="00140E21" w:rsidRDefault="002D6C3F" w:rsidP="002D6C3F">
      <w:pPr>
        <w:pStyle w:val="B1"/>
      </w:pPr>
      <w:r w:rsidRPr="00140E21">
        <w:lastRenderedPageBreak/>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57250E9" w14:textId="77777777" w:rsidR="002D6C3F" w:rsidRPr="00140E21" w:rsidRDefault="002D6C3F" w:rsidP="002D6C3F">
      <w:pPr>
        <w:pStyle w:val="NO"/>
        <w:rPr>
          <w:rFonts w:eastAsia="宋体"/>
          <w:lang w:eastAsia="zh-CN"/>
        </w:rPr>
      </w:pPr>
      <w:r w:rsidRPr="00140E21">
        <w:t>NOTE:</w:t>
      </w:r>
      <w:r w:rsidRPr="00140E21">
        <w:tab/>
      </w:r>
      <w:r w:rsidRPr="00140E21">
        <w:rPr>
          <w:lang w:eastAsia="zh-CN"/>
        </w:rPr>
        <w:t xml:space="preserve">The </w:t>
      </w:r>
      <w:r w:rsidRPr="00140E21">
        <w:rPr>
          <w:rFonts w:eastAsia="宋体"/>
          <w:lang w:eastAsia="zh-CN"/>
        </w:rPr>
        <w:t>delay value for each PDU Session is locally configured in the AMF and implementation specific</w:t>
      </w:r>
      <w:r w:rsidRPr="00140E21">
        <w:t>.</w:t>
      </w:r>
    </w:p>
    <w:p w14:paraId="1D96D1F0" w14:textId="77777777" w:rsidR="002D6C3F" w:rsidRPr="00140E21" w:rsidRDefault="002D6C3F" w:rsidP="002D6C3F">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3E00AF1E" w14:textId="77777777" w:rsidR="002D6C3F" w:rsidRPr="00140E21" w:rsidRDefault="002D6C3F" w:rsidP="002D6C3F">
      <w:pPr>
        <w:pStyle w:val="B1"/>
      </w:pPr>
      <w:r w:rsidRPr="00140E21">
        <w:tab/>
        <w:t>T-AMF determines T-RAN based on Target ID. T-AMF may allocate a 5G-GUTI valid for the UE in the AMF and target TAI.</w:t>
      </w:r>
    </w:p>
    <w:p w14:paraId="3B4ADDF4" w14:textId="77777777" w:rsidR="002D6C3F" w:rsidRPr="00140E21" w:rsidRDefault="002D6C3F" w:rsidP="002D6C3F">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42319B21" w14:textId="77777777" w:rsidR="002D6C3F" w:rsidRPr="00140E21" w:rsidRDefault="002D6C3F" w:rsidP="002D6C3F">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4191164" w14:textId="77777777" w:rsidR="002D6C3F" w:rsidRPr="00140E21" w:rsidRDefault="002D6C3F" w:rsidP="002D6C3F">
      <w:pPr>
        <w:pStyle w:val="B1"/>
      </w:pPr>
      <w:r w:rsidRPr="00140E21">
        <w:tab/>
        <w:t>Mobility Restriction List is sent in N2 MM Information if available in the Target AMF.</w:t>
      </w:r>
    </w:p>
    <w:p w14:paraId="50BCD8FB" w14:textId="77777777" w:rsidR="002D6C3F" w:rsidRDefault="002D6C3F" w:rsidP="002D6C3F">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The T-RAN shall not use the UE radio access capability information received from the source RAN node for any other UE with the same the UE Radio Capability ID.</w:t>
      </w:r>
    </w:p>
    <w:p w14:paraId="77DD031A" w14:textId="77777777" w:rsidR="002D6C3F" w:rsidRPr="00140E21" w:rsidRDefault="002D6C3F" w:rsidP="002D6C3F">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74CCE830" w14:textId="77777777" w:rsidR="002D6C3F" w:rsidRPr="00140E21" w:rsidRDefault="002D6C3F" w:rsidP="002D6C3F">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TS 38.300 [9].</w:t>
      </w:r>
    </w:p>
    <w:p w14:paraId="73F4816E" w14:textId="77777777" w:rsidR="002D6C3F" w:rsidRPr="00140E21" w:rsidRDefault="002D6C3F" w:rsidP="002D6C3F">
      <w:pPr>
        <w:pStyle w:val="B1"/>
      </w:pPr>
      <w:r w:rsidRPr="00140E21">
        <w:tab/>
        <w:t>T-RAN creates List Of PDU Sessions failed to be setup and reason for failure (e.g. T-RAN decision, S-NSSAI is not available, unable to fulfill User Plane Security Enforcement) based on T-RAN determination. The information is provided to the S-RAN.</w:t>
      </w:r>
    </w:p>
    <w:p w14:paraId="06164CE1" w14:textId="77777777" w:rsidR="002D6C3F" w:rsidRPr="00140E21" w:rsidRDefault="002D6C3F" w:rsidP="002D6C3F">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20900737" w14:textId="77777777" w:rsidR="002D6C3F" w:rsidRPr="00140E21" w:rsidRDefault="002D6C3F" w:rsidP="002D6C3F">
      <w:pPr>
        <w:pStyle w:val="B1"/>
        <w:rPr>
          <w:lang w:eastAsia="zh-CN"/>
        </w:rPr>
      </w:pPr>
      <w:r w:rsidRPr="00140E21">
        <w:rPr>
          <w:lang w:eastAsia="zh-CN"/>
        </w:rPr>
        <w:tab/>
        <w:t>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50719AA7" w14:textId="77777777" w:rsidR="002D6C3F" w:rsidRPr="00140E21" w:rsidRDefault="002D6C3F" w:rsidP="002D6C3F">
      <w:pPr>
        <w:pStyle w:val="B1"/>
        <w:rPr>
          <w:lang w:eastAsia="zh-CN"/>
        </w:rPr>
      </w:pPr>
      <w:r w:rsidRPr="00140E21">
        <w:rPr>
          <w:lang w:eastAsia="zh-CN"/>
        </w:rPr>
        <w:lastRenderedPageBreak/>
        <w:tab/>
        <w:t>The N2 SM information may also include:</w:t>
      </w:r>
    </w:p>
    <w:p w14:paraId="3146D20F" w14:textId="77777777" w:rsidR="002D6C3F" w:rsidRPr="00140E21" w:rsidRDefault="002D6C3F" w:rsidP="002D6C3F">
      <w:pPr>
        <w:pStyle w:val="B2"/>
        <w:rPr>
          <w:lang w:eastAsia="zh-CN"/>
        </w:rPr>
      </w:pPr>
      <w:r w:rsidRPr="00140E21">
        <w:rPr>
          <w:lang w:eastAsia="zh-CN"/>
        </w:rPr>
        <w:t>-</w:t>
      </w:r>
      <w:r w:rsidRPr="00140E21">
        <w:rPr>
          <w:lang w:eastAsia="zh-CN"/>
        </w:rPr>
        <w:tab/>
        <w:t>an Indication whether UP integrity protection is performed or not on the PDU Session.</w:t>
      </w:r>
    </w:p>
    <w:p w14:paraId="04F557AE" w14:textId="77777777" w:rsidR="002D6C3F" w:rsidRPr="00140E21" w:rsidRDefault="002D6C3F" w:rsidP="002D6C3F">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53315399" w14:textId="77777777" w:rsidR="002D6C3F" w:rsidRPr="00140E21" w:rsidRDefault="002D6C3F" w:rsidP="002D6C3F">
      <w:pPr>
        <w:pStyle w:val="B2"/>
      </w:pPr>
      <w:r>
        <w:t>-</w:t>
      </w:r>
      <w:r>
        <w:tab/>
        <w:t>For each QoS Flow accepted with an Alternative QoS Profile (see TS 23.501 [2]), the Target NG-RAN shall include a reference to the fulfilled Alternative QoS Profile.</w:t>
      </w:r>
    </w:p>
    <w:p w14:paraId="266106ED" w14:textId="77777777" w:rsidR="002D6C3F" w:rsidRPr="00140E21" w:rsidRDefault="002D6C3F" w:rsidP="002D6C3F">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73536C9D" w14:textId="77777777" w:rsidR="002D6C3F" w:rsidRPr="00140E21" w:rsidRDefault="002D6C3F" w:rsidP="002D6C3F">
      <w:pPr>
        <w:pStyle w:val="B1"/>
      </w:pPr>
      <w:r w:rsidRPr="00140E21">
        <w:tab/>
        <w:t>For each N2 SM response received from the T-RAN (N2 SM information included in Handover Request Acknowledge), AMF sends the received N2 SM response to the SMF indicated by the respective PDU Session ID.</w:t>
      </w:r>
    </w:p>
    <w:p w14:paraId="627ABDEA" w14:textId="77777777" w:rsidR="002D6C3F" w:rsidRPr="00140E21" w:rsidRDefault="002D6C3F" w:rsidP="002D6C3F">
      <w:pPr>
        <w:pStyle w:val="B1"/>
      </w:pPr>
      <w:r w:rsidRPr="00140E21">
        <w:tab/>
        <w:t>If no new T-UPF is selected, SMF stores the N3 tunnel info of T-RAN from the N2 SM response if N2 handover is accepted by T-RAN.</w:t>
      </w:r>
    </w:p>
    <w:p w14:paraId="19D4B604" w14:textId="77777777" w:rsidR="002D6C3F" w:rsidRPr="00140E21" w:rsidRDefault="002D6C3F" w:rsidP="002D6C3F">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10578289" w14:textId="77777777" w:rsidR="002D6C3F" w:rsidRPr="00140E21" w:rsidRDefault="002D6C3F" w:rsidP="002D6C3F">
      <w:pPr>
        <w:pStyle w:val="B1"/>
        <w:rPr>
          <w:lang w:eastAsia="zh-CN"/>
        </w:rPr>
      </w:pPr>
      <w:r>
        <w:rPr>
          <w:lang w:eastAsia="zh-CN"/>
        </w:rPr>
        <w:tab/>
      </w:r>
      <w:r w:rsidRPr="00140E21">
        <w:rPr>
          <w:lang w:eastAsia="zh-CN"/>
        </w:rPr>
        <w:t>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8377566"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29F834D" w14:textId="77777777" w:rsidR="002D6C3F" w:rsidRPr="00140E21" w:rsidRDefault="002D6C3F" w:rsidP="002D6C3F">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4C7CF21F" w14:textId="77777777" w:rsidR="002D6C3F" w:rsidRPr="00140E21" w:rsidRDefault="002D6C3F" w:rsidP="002D6C3F">
      <w:pPr>
        <w:pStyle w:val="B1"/>
      </w:pPr>
      <w:r w:rsidRPr="00140E21">
        <w:tab/>
        <w:t>If the SMF selected a T-UPF in step 6a, the SMF updates the T-UPF by providing the T-RAN SM N3 forwarding information list by sending a N4 Session Modification Request to the T-UPF.</w:t>
      </w:r>
    </w:p>
    <w:p w14:paraId="70615E3C" w14:textId="77777777" w:rsidR="002D6C3F" w:rsidRPr="00140E21" w:rsidRDefault="002D6C3F" w:rsidP="002D6C3F">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62690EDE" w14:textId="77777777" w:rsidR="002D6C3F" w:rsidRPr="00140E21" w:rsidRDefault="002D6C3F" w:rsidP="002D6C3F">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736C4A37" w14:textId="77777777" w:rsidR="002D6C3F" w:rsidRPr="00140E21" w:rsidRDefault="002D6C3F" w:rsidP="002D6C3F">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C680B94" w14:textId="77777777" w:rsidR="002D6C3F" w:rsidRPr="00140E21" w:rsidRDefault="002D6C3F" w:rsidP="002D6C3F">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5E91004F" w14:textId="77777777" w:rsidR="002D6C3F" w:rsidRPr="00140E21" w:rsidRDefault="002D6C3F" w:rsidP="002D6C3F">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7BC5C4D7" w14:textId="77777777" w:rsidR="002D6C3F" w:rsidRPr="00140E21" w:rsidRDefault="002D6C3F" w:rsidP="002D6C3F">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D1D6CC1" w14:textId="77777777" w:rsidR="002D6C3F" w:rsidRPr="00140E21" w:rsidRDefault="002D6C3F" w:rsidP="002D6C3F">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1CE223AC" w14:textId="77777777" w:rsidR="002D6C3F" w:rsidRPr="00140E21" w:rsidRDefault="002D6C3F" w:rsidP="002D6C3F">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2A7F4531" w14:textId="77777777" w:rsidR="002D6C3F" w:rsidRPr="00140E21" w:rsidRDefault="002D6C3F" w:rsidP="002D6C3F">
      <w:pPr>
        <w:pStyle w:val="B1"/>
        <w:rPr>
          <w:lang w:eastAsia="zh-CN"/>
        </w:rPr>
      </w:pPr>
      <w:r w:rsidRPr="00140E21">
        <w:lastRenderedPageBreak/>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6F8E3C1E" w14:textId="77777777" w:rsidR="002D6C3F" w:rsidRPr="00140E21" w:rsidRDefault="002D6C3F" w:rsidP="002D6C3F">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3EA54A80" w14:textId="77777777" w:rsidR="002D6C3F" w:rsidRPr="00140E21" w:rsidRDefault="002D6C3F" w:rsidP="002D6C3F">
      <w:pPr>
        <w:pStyle w:val="B1"/>
        <w:rPr>
          <w:lang w:eastAsia="zh-CN"/>
        </w:rPr>
      </w:pPr>
      <w:r w:rsidRPr="00140E21">
        <w:rPr>
          <w:lang w:eastAsia="zh-CN"/>
        </w:rPr>
        <w:tab/>
        <w:t>The S-UPF allocates Tunnel Info and returns an N4 Session establishment Response message to the SMF.</w:t>
      </w:r>
    </w:p>
    <w:p w14:paraId="6627F73A" w14:textId="77777777" w:rsidR="002D6C3F" w:rsidRPr="00140E21" w:rsidRDefault="002D6C3F" w:rsidP="002D6C3F">
      <w:pPr>
        <w:pStyle w:val="B1"/>
        <w:rPr>
          <w:lang w:eastAsia="zh-CN"/>
        </w:rPr>
      </w:pPr>
      <w:r w:rsidRPr="00140E21">
        <w:rPr>
          <w:lang w:eastAsia="zh-CN"/>
        </w:rPr>
        <w:tab/>
        <w:t>The S-UPF SM N3 forwarding Information list includes S-UPF N3 address, S-UPF N3 Tunnel identifiers for DL data forwarding.</w:t>
      </w:r>
    </w:p>
    <w:p w14:paraId="26444709" w14:textId="77777777" w:rsidR="002D6C3F" w:rsidRPr="00140E21" w:rsidRDefault="002D6C3F" w:rsidP="002D6C3F">
      <w:pPr>
        <w:pStyle w:val="B1"/>
        <w:rPr>
          <w:lang w:eastAsia="zh-CN"/>
        </w:rPr>
      </w:pPr>
      <w:r w:rsidRPr="00140E21">
        <w:rPr>
          <w:lang w:eastAsia="zh-CN"/>
        </w:rPr>
        <w:t>11f.</w:t>
      </w:r>
      <w:r w:rsidRPr="00140E21">
        <w:rPr>
          <w:lang w:eastAsia="zh-CN"/>
        </w:rPr>
        <w:tab/>
        <w:t>SMF to T-AMF: Nsmf_PDUSession_UpdateSMContext Response (N2 SM Information).</w:t>
      </w:r>
    </w:p>
    <w:p w14:paraId="2465EB61" w14:textId="77777777" w:rsidR="002D6C3F" w:rsidRPr="00140E21" w:rsidRDefault="002D6C3F" w:rsidP="002D6C3F">
      <w:pPr>
        <w:pStyle w:val="B1"/>
        <w:rPr>
          <w:lang w:eastAsia="zh-CN"/>
        </w:rPr>
      </w:pPr>
      <w:r w:rsidRPr="00140E21">
        <w:rPr>
          <w:lang w:eastAsia="zh-CN"/>
        </w:rPr>
        <w:tab/>
        <w:t>The SMF sends an Nsmf_PDUSession_UpdateSMContext Response message per PDU Session to T-AMF.</w:t>
      </w:r>
    </w:p>
    <w:p w14:paraId="7503AA2C" w14:textId="77777777" w:rsidR="002D6C3F" w:rsidRPr="00140E21" w:rsidRDefault="002D6C3F" w:rsidP="002D6C3F">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28A45432" w14:textId="77777777" w:rsidR="002D6C3F" w:rsidRPr="00140E21" w:rsidRDefault="002D6C3F" w:rsidP="002D6C3F">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433EBF88" w14:textId="77777777" w:rsidR="002D6C3F" w:rsidRPr="00140E21" w:rsidRDefault="002D6C3F" w:rsidP="002D6C3F">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5946952D" w14:textId="77777777" w:rsidR="002D6C3F" w:rsidRPr="00140E21" w:rsidRDefault="002D6C3F" w:rsidP="002D6C3F">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p>
    <w:p w14:paraId="03D5D836" w14:textId="77777777" w:rsidR="002D6C3F" w:rsidRPr="00140E21" w:rsidRDefault="002D6C3F" w:rsidP="002D6C3F">
      <w:pPr>
        <w:pStyle w:val="B1"/>
        <w:rPr>
          <w:lang w:eastAsia="zh-CN"/>
        </w:rPr>
      </w:pPr>
      <w:r w:rsidRPr="00140E21">
        <w:tab/>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3DD44292" w14:textId="77777777" w:rsidR="002D6C3F" w:rsidRPr="00140E21" w:rsidRDefault="002D6C3F" w:rsidP="002D6C3F">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130AA24D" w14:textId="77777777" w:rsidR="002D6C3F" w:rsidRPr="00140E21" w:rsidRDefault="002D6C3F" w:rsidP="002D6C3F">
      <w:pPr>
        <w:pStyle w:val="B1"/>
      </w:pPr>
      <w:r w:rsidRPr="00140E21">
        <w:tab/>
        <w:t>Non-accepted PDU Session List includes following PDU Session(s) with proper cause value:</w:t>
      </w:r>
    </w:p>
    <w:p w14:paraId="1A010D7C"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SMF(s);</w:t>
      </w:r>
    </w:p>
    <w:p w14:paraId="356F19A7"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0237D9B6" w14:textId="77777777" w:rsidR="002D6C3F" w:rsidRPr="00140E21" w:rsidRDefault="002D6C3F" w:rsidP="002D6C3F">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33A7DDE1" w14:textId="77777777" w:rsidR="002D6C3F" w:rsidRPr="00140E21" w:rsidRDefault="002D6C3F" w:rsidP="002D6C3F">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49F7D483" w14:textId="77777777" w:rsidR="002D6C3F" w:rsidRPr="00140E21" w:rsidRDefault="002D6C3F" w:rsidP="002D6C3F">
      <w:pPr>
        <w:pStyle w:val="5"/>
        <w:rPr>
          <w:lang w:eastAsia="zh-CN"/>
        </w:rPr>
      </w:pPr>
      <w:bookmarkStart w:id="1143" w:name="_Toc20204043"/>
      <w:bookmarkStart w:id="1144" w:name="_Toc27894730"/>
      <w:bookmarkStart w:id="1145" w:name="_Toc36191797"/>
      <w:bookmarkStart w:id="1146" w:name="_Toc45192883"/>
      <w:bookmarkStart w:id="1147" w:name="_Toc47592515"/>
      <w:bookmarkStart w:id="1148" w:name="_Toc51834596"/>
      <w:bookmarkStart w:id="1149" w:name="_Toc51835538"/>
      <w:r w:rsidRPr="00140E21">
        <w:lastRenderedPageBreak/>
        <w:t>4.9.1.3.</w:t>
      </w:r>
      <w:r w:rsidRPr="00140E21">
        <w:rPr>
          <w:lang w:eastAsia="zh-CN"/>
        </w:rPr>
        <w:t>3</w:t>
      </w:r>
      <w:r w:rsidRPr="00140E21">
        <w:tab/>
        <w:t>Execution phase</w:t>
      </w:r>
      <w:bookmarkEnd w:id="1143"/>
      <w:bookmarkEnd w:id="1144"/>
      <w:bookmarkEnd w:id="1145"/>
      <w:bookmarkEnd w:id="1146"/>
      <w:bookmarkEnd w:id="1147"/>
      <w:bookmarkEnd w:id="1148"/>
      <w:bookmarkEnd w:id="1149"/>
    </w:p>
    <w:p w14:paraId="43A072EA" w14:textId="77777777" w:rsidR="002D6C3F" w:rsidRPr="00140E21" w:rsidRDefault="002D6C3F" w:rsidP="002D6C3F">
      <w:pPr>
        <w:pStyle w:val="TH"/>
      </w:pPr>
      <w:r w:rsidRPr="00140E21">
        <w:object w:dxaOrig="9624" w:dyaOrig="10042" w14:anchorId="1736CE02">
          <v:shape id="_x0000_i1086" type="#_x0000_t75" style="width:480.5pt;height:501.5pt" o:ole="">
            <v:imagedata r:id="rId139" o:title=""/>
          </v:shape>
          <o:OLEObject Type="Embed" ProgID="Word.Picture.8" ShapeID="_x0000_i1086" DrawAspect="Content" ObjectID="_1666450995" r:id="rId140"/>
        </w:object>
      </w:r>
    </w:p>
    <w:p w14:paraId="7D65663A" w14:textId="77777777" w:rsidR="002D6C3F" w:rsidRPr="00140E21" w:rsidRDefault="002D6C3F" w:rsidP="002D6C3F">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60FBC80" w14:textId="77777777" w:rsidR="002D6C3F" w:rsidRPr="00140E21" w:rsidRDefault="002D6C3F" w:rsidP="002D6C3F">
      <w:pPr>
        <w:pStyle w:val="NO"/>
        <w:rPr>
          <w:lang w:eastAsia="zh-CN"/>
        </w:rPr>
      </w:pPr>
      <w:r w:rsidRPr="00140E21">
        <w:rPr>
          <w:lang w:eastAsia="zh-CN"/>
        </w:rPr>
        <w:t>NOTE 1:</w:t>
      </w:r>
      <w:r w:rsidRPr="00140E21">
        <w:rPr>
          <w:lang w:eastAsia="zh-CN"/>
        </w:rPr>
        <w:tab/>
        <w:t>Registration of serving AMF with the UDM is not shown in the figure for brevity.</w:t>
      </w:r>
    </w:p>
    <w:p w14:paraId="14BF570A" w14:textId="77777777" w:rsidR="002D6C3F" w:rsidRPr="00140E21" w:rsidRDefault="002D6C3F" w:rsidP="002D6C3F">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0B7ADAA0" w14:textId="77777777" w:rsidR="002D6C3F" w:rsidRPr="00140E21" w:rsidRDefault="002D6C3F" w:rsidP="002D6C3F">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321E440" w14:textId="77777777" w:rsidR="002D6C3F" w:rsidRPr="00140E21" w:rsidRDefault="002D6C3F" w:rsidP="002D6C3F">
      <w:pPr>
        <w:pStyle w:val="B1"/>
      </w:pPr>
      <w:r w:rsidRPr="00140E21">
        <w:rPr>
          <w:lang w:eastAsia="zh-CN"/>
        </w:rPr>
        <w:tab/>
        <w:t>The SM forwarding info list includes T-RAN SM N3 forwarding info list for direct forwarding or S-UPF SM N3 forwarding info list for indirect data forwarding</w:t>
      </w:r>
    </w:p>
    <w:p w14:paraId="463E2099" w14:textId="77777777" w:rsidR="002D6C3F" w:rsidRPr="00140E21" w:rsidRDefault="002D6C3F" w:rsidP="002D6C3F">
      <w:pPr>
        <w:pStyle w:val="B1"/>
      </w:pPr>
      <w:r w:rsidRPr="00140E21">
        <w:lastRenderedPageBreak/>
        <w:tab/>
        <w:t>S-RAN uses the PDU Sessions failed to be setup list and the indicated reason for failure to decide whether to proceed with the N2 Handover procedure.</w:t>
      </w:r>
    </w:p>
    <w:p w14:paraId="58757403" w14:textId="77777777" w:rsidR="002D6C3F" w:rsidRDefault="002D6C3F" w:rsidP="002D6C3F">
      <w:pPr>
        <w:pStyle w:val="B1"/>
        <w:rPr>
          <w:lang w:eastAsia="zh-CN"/>
        </w:rPr>
      </w:pPr>
      <w:r>
        <w:rPr>
          <w:lang w:eastAsia="zh-CN"/>
        </w:rPr>
        <w:tab/>
        <w:t>If the S-RAN supports and receives a reference to an Alternative QoS Profile for an accepted QoS Flow, it shall take it into account for deciding whether or not to proceed with the N2 Handover procedure (see TS 23.501 [2]).</w:t>
      </w:r>
    </w:p>
    <w:p w14:paraId="2CF06D2F" w14:textId="77777777" w:rsidR="002D6C3F" w:rsidRPr="00140E21" w:rsidRDefault="002D6C3F" w:rsidP="002D6C3F">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1E99729A" w14:textId="77777777" w:rsidR="002D6C3F" w:rsidRPr="00140E21" w:rsidRDefault="002D6C3F" w:rsidP="002D6C3F">
      <w:pPr>
        <w:pStyle w:val="B1"/>
      </w:pPr>
      <w:r w:rsidRPr="00140E21">
        <w:tab/>
        <w:t>UE container is a UE part of the Target to Source transparent container which is sent transparently from T-RAN via AMF to S-RAN and is provided to the UE by the S-RAN.</w:t>
      </w:r>
    </w:p>
    <w:p w14:paraId="7FCE3F34" w14:textId="77777777" w:rsidR="002D6C3F" w:rsidRPr="00140E21" w:rsidRDefault="002D6C3F" w:rsidP="002D6C3F">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265BB61D" w14:textId="77777777" w:rsidR="002D6C3F" w:rsidRPr="00140E21" w:rsidRDefault="002D6C3F" w:rsidP="002D6C3F">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276632B4" w14:textId="77777777" w:rsidR="002D6C3F" w:rsidRPr="00140E21" w:rsidRDefault="002D6C3F" w:rsidP="002D6C3F">
      <w:pPr>
        <w:pStyle w:val="B1"/>
      </w:pPr>
      <w:r w:rsidRPr="00140E21">
        <w:rPr>
          <w:lang w:eastAsia="zh-CN"/>
        </w:rPr>
        <w:t xml:space="preserve">2a. </w:t>
      </w:r>
      <w:r w:rsidRPr="00140E21">
        <w:t>- 2c.</w:t>
      </w:r>
      <w:r w:rsidRPr="00140E21">
        <w:tab/>
        <w:t>The S-RAN sends the Uplink RAN Status Transfer message to the S-AMF, as specified in TS</w:t>
      </w:r>
      <w:r>
        <w:t> </w:t>
      </w:r>
      <w:r w:rsidRPr="00140E21">
        <w:t>36.300</w:t>
      </w:r>
      <w:r>
        <w:t> </w:t>
      </w:r>
      <w:r w:rsidRPr="00140E21">
        <w:t>[46] and TS</w:t>
      </w:r>
      <w:r>
        <w:t> </w:t>
      </w:r>
      <w:r w:rsidRPr="00140E21">
        <w:t>38.300</w:t>
      </w:r>
      <w:r>
        <w:t> </w:t>
      </w:r>
      <w:r w:rsidRPr="00140E21">
        <w:t>[9]. The S-RAN may omit sending this message if none of the radio bearers of the UE shall be treated with PDCP status preservation.</w:t>
      </w:r>
    </w:p>
    <w:p w14:paraId="16B3F7C3" w14:textId="77777777" w:rsidR="002D6C3F" w:rsidRPr="00140E21" w:rsidRDefault="002D6C3F" w:rsidP="002D6C3F">
      <w:pPr>
        <w:pStyle w:val="B1"/>
      </w:pPr>
      <w:r w:rsidRPr="00140E21">
        <w:tab/>
        <w:t>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TS</w:t>
      </w:r>
      <w:r>
        <w:t> </w:t>
      </w:r>
      <w:r w:rsidRPr="00140E21">
        <w:t>36.300</w:t>
      </w:r>
      <w:r>
        <w:t> </w:t>
      </w:r>
      <w:r w:rsidRPr="00140E21">
        <w:t>[46] and TS</w:t>
      </w:r>
      <w:r>
        <w:t> </w:t>
      </w:r>
      <w:r w:rsidRPr="00140E21">
        <w:t>38.300</w:t>
      </w:r>
      <w:r>
        <w:t> </w:t>
      </w:r>
      <w:r w:rsidRPr="00140E21">
        <w:t>[9].</w:t>
      </w:r>
    </w:p>
    <w:p w14:paraId="1134BB8D" w14:textId="77777777" w:rsidR="002D6C3F" w:rsidRPr="00140E21" w:rsidRDefault="002D6C3F" w:rsidP="002D6C3F">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2F0BBD2E" w14:textId="77777777" w:rsidR="002D6C3F" w:rsidRPr="00140E21" w:rsidRDefault="002D6C3F" w:rsidP="002D6C3F">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706566F3" w14:textId="77777777" w:rsidR="002D6C3F" w:rsidRPr="00140E21" w:rsidRDefault="002D6C3F" w:rsidP="002D6C3F">
      <w:pPr>
        <w:pStyle w:val="B1"/>
      </w:pPr>
      <w:r w:rsidRPr="00140E21">
        <w:tab/>
        <w:t>After the UE has successfully synchronized to the target cell, it sends a Handover Confirm message to the T-RAN. Handover is by this message considered as successful by the UE.</w:t>
      </w:r>
    </w:p>
    <w:p w14:paraId="7D2B5EED" w14:textId="77777777" w:rsidR="002D6C3F" w:rsidRPr="00140E21" w:rsidRDefault="002D6C3F" w:rsidP="002D6C3F">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03E5A49C" w14:textId="77777777" w:rsidR="002D6C3F" w:rsidRPr="00140E21" w:rsidRDefault="002D6C3F" w:rsidP="002D6C3F">
      <w:pPr>
        <w:pStyle w:val="B1"/>
      </w:pPr>
      <w:r w:rsidRPr="00140E21">
        <w:tab/>
        <w:t>Handover is by this message considered as successful in T-RAN.</w:t>
      </w:r>
    </w:p>
    <w:p w14:paraId="1BE8A78D" w14:textId="77777777" w:rsidR="002D6C3F" w:rsidRPr="00140E21" w:rsidRDefault="002D6C3F" w:rsidP="002D6C3F">
      <w:pPr>
        <w:pStyle w:val="B1"/>
        <w:rPr>
          <w:lang w:eastAsia="zh-CN"/>
        </w:rPr>
      </w:pPr>
      <w:r w:rsidRPr="00140E21">
        <w:rPr>
          <w:lang w:eastAsia="zh-CN"/>
        </w:rPr>
        <w:t>6a.</w:t>
      </w:r>
      <w:r w:rsidRPr="00140E21">
        <w:rPr>
          <w:lang w:eastAsia="zh-CN"/>
        </w:rPr>
        <w:tab/>
        <w:t>[Conditional] T-AMF to S-AMF: Namf_Communication_N2InfoNotify.</w:t>
      </w:r>
    </w:p>
    <w:p w14:paraId="47708C83" w14:textId="77777777" w:rsidR="002D6C3F" w:rsidRPr="00140E21" w:rsidRDefault="002D6C3F" w:rsidP="002D6C3F">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43CB5196" w14:textId="77777777" w:rsidR="002D6C3F" w:rsidRPr="00140E21" w:rsidRDefault="002D6C3F" w:rsidP="002D6C3F">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6A05B2B8" w14:textId="77777777" w:rsidR="002D6C3F" w:rsidRPr="00140E21" w:rsidRDefault="002D6C3F" w:rsidP="002D6C3F">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77A624C4" w14:textId="77777777" w:rsidR="002D6C3F" w:rsidRPr="00140E21" w:rsidRDefault="002D6C3F" w:rsidP="002D6C3F">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3BDD70EF" w14:textId="77777777" w:rsidR="002D6C3F" w:rsidRPr="00140E21" w:rsidRDefault="002D6C3F" w:rsidP="002D6C3F">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394252DF" w14:textId="77777777" w:rsidR="002D6C3F" w:rsidRPr="00140E21" w:rsidRDefault="002D6C3F" w:rsidP="002D6C3F">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40720AE1" w14:textId="77777777" w:rsidR="002D6C3F" w:rsidRPr="00140E21" w:rsidRDefault="002D6C3F" w:rsidP="002D6C3F">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721839B8" w14:textId="77777777" w:rsidR="002D6C3F" w:rsidRPr="00140E21" w:rsidRDefault="002D6C3F" w:rsidP="002D6C3F">
      <w:pPr>
        <w:pStyle w:val="B1"/>
      </w:pPr>
      <w:r w:rsidRPr="00140E21">
        <w:lastRenderedPageBreak/>
        <w:tab/>
        <w:t>Handover Complete indication is sent per each PDU Session to the corresponding SMF to indicate the success of the N2 Handover.</w:t>
      </w:r>
    </w:p>
    <w:p w14:paraId="266B3BD6" w14:textId="77777777" w:rsidR="002D6C3F" w:rsidRPr="00140E21" w:rsidRDefault="002D6C3F" w:rsidP="002D6C3F">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7AE33B1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7A5F8E1D" w14:textId="77777777" w:rsidR="002D6C3F" w:rsidRPr="00140E21" w:rsidRDefault="002D6C3F" w:rsidP="002D6C3F">
      <w:pPr>
        <w:pStyle w:val="B1"/>
        <w:rPr>
          <w:lang w:eastAsia="zh-CN"/>
        </w:rPr>
      </w:pPr>
      <w:r w:rsidRPr="00140E21">
        <w:rPr>
          <w:lang w:eastAsia="zh-CN"/>
        </w:rPr>
        <w:tab/>
        <w:t>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3EDBF2EF" w14:textId="77777777" w:rsidR="002D6C3F" w:rsidRDefault="002D6C3F" w:rsidP="002D6C3F">
      <w:pPr>
        <w:pStyle w:val="B1"/>
        <w:rPr>
          <w:lang w:eastAsia="zh-CN"/>
        </w:rPr>
      </w:pPr>
      <w:r>
        <w:rPr>
          <w:lang w:eastAsia="zh-CN"/>
        </w:rPr>
        <w:tab/>
        <w:t>For each QoS Flow for which the SMF has received a reference to the fulfilled Alternative QoS Profile in step 10 of clause 4.9.1.3.2, the SMF notifies the PCF and the UE as described in TS 23.501 [2].</w:t>
      </w:r>
    </w:p>
    <w:p w14:paraId="1703932B" w14:textId="77777777" w:rsidR="002D6C3F" w:rsidRPr="00140E21" w:rsidRDefault="002D6C3F" w:rsidP="002D6C3F">
      <w:pPr>
        <w:pStyle w:val="B1"/>
      </w:pPr>
      <w:r w:rsidRPr="00140E21">
        <w:rPr>
          <w:lang w:eastAsia="zh-CN"/>
        </w:rPr>
        <w:t>8</w:t>
      </w:r>
      <w:r w:rsidRPr="00140E21">
        <w:t>a.</w:t>
      </w:r>
      <w:r w:rsidRPr="00140E21">
        <w:tab/>
        <w:t>[Conditional] SMF to T-UPF (intermediate): N4 Session Modification Request.</w:t>
      </w:r>
    </w:p>
    <w:p w14:paraId="7F319203" w14:textId="77777777" w:rsidR="002D6C3F" w:rsidRPr="00140E21" w:rsidRDefault="002D6C3F" w:rsidP="002D6C3F">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2BBB828A" w14:textId="77777777" w:rsidR="002D6C3F" w:rsidRPr="00140E21" w:rsidRDefault="002D6C3F" w:rsidP="002D6C3F">
      <w:pPr>
        <w:pStyle w:val="B1"/>
      </w:pPr>
      <w:r w:rsidRPr="00140E21">
        <w:rPr>
          <w:lang w:eastAsia="zh-CN"/>
        </w:rPr>
        <w:t>8</w:t>
      </w:r>
      <w:r w:rsidRPr="00140E21">
        <w:t>b.</w:t>
      </w:r>
      <w:r w:rsidRPr="00140E21">
        <w:tab/>
        <w:t>[Conditional] T-UPF to SMF: N4 Session Modification Response.</w:t>
      </w:r>
    </w:p>
    <w:p w14:paraId="538BAEF0" w14:textId="77777777" w:rsidR="002D6C3F" w:rsidRPr="00140E21" w:rsidRDefault="002D6C3F" w:rsidP="002D6C3F">
      <w:pPr>
        <w:pStyle w:val="B1"/>
        <w:rPr>
          <w:lang w:eastAsia="zh-CN"/>
        </w:rPr>
      </w:pPr>
      <w:r w:rsidRPr="00140E21">
        <w:tab/>
        <w:t>The T-UPF acknowledges by sending N4 Session Modification Response message to SMF.</w:t>
      </w:r>
    </w:p>
    <w:p w14:paraId="30C31FFB" w14:textId="77777777" w:rsidR="002D6C3F" w:rsidRPr="00140E21" w:rsidRDefault="002D6C3F" w:rsidP="002D6C3F">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48AE9E26" w14:textId="77777777" w:rsidR="002D6C3F" w:rsidRPr="00140E21" w:rsidRDefault="002D6C3F" w:rsidP="002D6C3F">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6DF5F9F5" w14:textId="77777777" w:rsidR="002D6C3F" w:rsidRPr="00140E21" w:rsidRDefault="002D6C3F" w:rsidP="002D6C3F">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10832A43" w14:textId="77777777" w:rsidR="002D6C3F" w:rsidRPr="00140E21" w:rsidRDefault="002D6C3F" w:rsidP="002D6C3F">
      <w:pPr>
        <w:pStyle w:val="B1"/>
      </w:pPr>
      <w:r w:rsidRPr="00140E21">
        <w:tab/>
        <w:t xml:space="preserve">The </w:t>
      </w:r>
      <w:r w:rsidRPr="00140E21">
        <w:rPr>
          <w:lang w:eastAsia="zh-CN"/>
        </w:rPr>
        <w:t>S</w:t>
      </w:r>
      <w:r w:rsidRPr="00140E21">
        <w:t>-UPF acknowledges by sending N4 Session Modification Response message to SMF.</w:t>
      </w:r>
    </w:p>
    <w:p w14:paraId="12F9025E" w14:textId="77777777" w:rsidR="002D6C3F" w:rsidRPr="00140E21" w:rsidRDefault="002D6C3F" w:rsidP="002D6C3F">
      <w:pPr>
        <w:pStyle w:val="B1"/>
      </w:pPr>
      <w:r w:rsidRPr="00140E21">
        <w:t>10a.</w:t>
      </w:r>
      <w:r w:rsidRPr="00140E21">
        <w:tab/>
        <w:t>[Conditional] SMF to UPF (PSA): N4 Session Modification Request.</w:t>
      </w:r>
    </w:p>
    <w:p w14:paraId="75DC8233" w14:textId="77777777" w:rsidR="002D6C3F" w:rsidRPr="00140E21" w:rsidRDefault="002D6C3F" w:rsidP="002D6C3F">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277BC54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24B29A6" w14:textId="77777777" w:rsidR="002D6C3F" w:rsidRPr="00140E21" w:rsidRDefault="002D6C3F" w:rsidP="002D6C3F">
      <w:pPr>
        <w:pStyle w:val="B1"/>
      </w:pPr>
      <w:r w:rsidRPr="00140E21">
        <w:rPr>
          <w:lang w:eastAsia="zh-CN"/>
        </w:rPr>
        <w:tab/>
        <w:t>If T-UPF is not inserted or an existing intermediate S-UPF is not re-allocated, step 10a and step 10b are skipped.</w:t>
      </w:r>
    </w:p>
    <w:p w14:paraId="2889B9BF" w14:textId="77777777" w:rsidR="002D6C3F" w:rsidRPr="00140E21" w:rsidRDefault="002D6C3F" w:rsidP="002D6C3F">
      <w:pPr>
        <w:pStyle w:val="B1"/>
      </w:pPr>
      <w:r w:rsidRPr="00140E21">
        <w:t>10b.</w:t>
      </w:r>
      <w:r w:rsidRPr="00140E21">
        <w:tab/>
        <w:t>[Conditional] UPF (PSA) to SMF: N4 Session Modification Response.</w:t>
      </w:r>
    </w:p>
    <w:p w14:paraId="46A79234" w14:textId="77777777" w:rsidR="002D6C3F" w:rsidRPr="00140E21" w:rsidRDefault="002D6C3F" w:rsidP="002D6C3F">
      <w:pPr>
        <w:pStyle w:val="B1"/>
      </w:pPr>
      <w:r w:rsidRPr="00140E21">
        <w:tab/>
        <w:t>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25A0A91D" w14:textId="77777777" w:rsidR="002D6C3F" w:rsidRPr="00140E21" w:rsidRDefault="002D6C3F" w:rsidP="002D6C3F">
      <w:pPr>
        <w:pStyle w:val="B1"/>
      </w:pPr>
      <w:r w:rsidRPr="00140E21">
        <w:lastRenderedPageBreak/>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1F84774F" w14:textId="77777777" w:rsidR="002D6C3F" w:rsidRPr="00140E21" w:rsidRDefault="002D6C3F" w:rsidP="002D6C3F">
      <w:pPr>
        <w:pStyle w:val="B1"/>
      </w:pPr>
      <w:r w:rsidRPr="00140E21">
        <w:t>11.</w:t>
      </w:r>
      <w:r w:rsidRPr="00140E21">
        <w:tab/>
        <w:t>SMF to T-AMF: Nsmf_PDUSession_UpdateSMContext Response (PDU Session ID).</w:t>
      </w:r>
    </w:p>
    <w:p w14:paraId="37E1C6E6" w14:textId="77777777" w:rsidR="002D6C3F" w:rsidRPr="00140E21" w:rsidRDefault="002D6C3F" w:rsidP="002D6C3F">
      <w:pPr>
        <w:pStyle w:val="B1"/>
      </w:pPr>
      <w:r w:rsidRPr="00140E21">
        <w:tab/>
        <w:t>SMF confirms reception of Handover Complete.</w:t>
      </w:r>
    </w:p>
    <w:p w14:paraId="6B983E0B" w14:textId="77777777" w:rsidR="002D6C3F" w:rsidRPr="00140E21" w:rsidRDefault="002D6C3F" w:rsidP="002D6C3F">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4A9119B1" w14:textId="77777777" w:rsidR="002D6C3F" w:rsidRPr="00140E21" w:rsidRDefault="002D6C3F" w:rsidP="002D6C3F">
      <w:pPr>
        <w:pStyle w:val="B1"/>
        <w:rPr>
          <w:rFonts w:eastAsia="宋体"/>
          <w:lang w:eastAsia="zh-CN"/>
        </w:rPr>
      </w:pPr>
      <w:r w:rsidRPr="00140E21">
        <w:rPr>
          <w:rFonts w:eastAsia="宋体"/>
          <w:lang w:eastAsia="zh-CN"/>
        </w:rPr>
        <w:t>12.</w:t>
      </w:r>
      <w:r w:rsidRPr="00140E21">
        <w:rPr>
          <w:rFonts w:eastAsia="宋体"/>
          <w:lang w:eastAsia="zh-CN"/>
        </w:rPr>
        <w:tab/>
        <w:t xml:space="preserve">The UE initiates Mobility Registration </w:t>
      </w:r>
      <w:r w:rsidRPr="00140E21">
        <w:rPr>
          <w:lang w:eastAsia="zh-CN"/>
        </w:rPr>
        <w:t xml:space="preserve">Update </w:t>
      </w:r>
      <w:r w:rsidRPr="00140E21">
        <w:rPr>
          <w:rFonts w:eastAsia="宋体"/>
          <w:lang w:eastAsia="zh-CN"/>
        </w:rPr>
        <w:t>procedure as described in clause </w:t>
      </w:r>
      <w:r w:rsidRPr="00140E21">
        <w:t>4.2.2.2</w:t>
      </w:r>
      <w:r w:rsidRPr="00140E21">
        <w:rPr>
          <w:rFonts w:eastAsia="宋体"/>
          <w:lang w:eastAsia="zh-CN"/>
        </w:rPr>
        <w:t>.2.</w:t>
      </w:r>
    </w:p>
    <w:p w14:paraId="3B937225" w14:textId="77777777" w:rsidR="002D6C3F" w:rsidRPr="00140E21" w:rsidRDefault="002D6C3F" w:rsidP="002D6C3F">
      <w:pPr>
        <w:pStyle w:val="B1"/>
      </w:pPr>
      <w:r w:rsidRPr="00140E21">
        <w:tab/>
        <w:t xml:space="preserve">The target </w:t>
      </w:r>
      <w:r w:rsidRPr="00140E21">
        <w:rPr>
          <w:rFonts w:eastAsia="宋体"/>
          <w:lang w:eastAsia="zh-CN"/>
        </w:rPr>
        <w:t>AMF</w:t>
      </w:r>
      <w:r w:rsidRPr="00140E21">
        <w:t xml:space="preserve"> knows that it is a Handover procedure and therefore the target </w:t>
      </w:r>
      <w:r w:rsidRPr="00140E21">
        <w:rPr>
          <w:rFonts w:eastAsia="宋体"/>
          <w:lang w:eastAsia="zh-CN"/>
        </w:rPr>
        <w:t>AMF</w:t>
      </w:r>
      <w:r w:rsidRPr="00140E21">
        <w:t xml:space="preserve"> performs only a subset of the </w:t>
      </w:r>
      <w:r w:rsidRPr="00140E21">
        <w:rPr>
          <w:rFonts w:eastAsia="宋体"/>
          <w:lang w:eastAsia="zh-CN"/>
        </w:rPr>
        <w:t>Registration</w:t>
      </w:r>
      <w:r w:rsidRPr="00140E21">
        <w:t xml:space="preserve"> procedure, specifically </w:t>
      </w:r>
      <w:r w:rsidRPr="00140E21">
        <w:rPr>
          <w:rFonts w:eastAsia="宋体"/>
          <w:lang w:eastAsia="zh-CN"/>
        </w:rPr>
        <w:t xml:space="preserve">the steps 4, 5, and 10 in the Registration procedure for </w:t>
      </w:r>
      <w:r w:rsidRPr="00140E21">
        <w:t xml:space="preserve">the context transfer between source </w:t>
      </w:r>
      <w:r w:rsidRPr="00140E21">
        <w:rPr>
          <w:rFonts w:eastAsia="宋体"/>
          <w:lang w:eastAsia="zh-CN"/>
        </w:rPr>
        <w:t>AMF</w:t>
      </w:r>
      <w:r w:rsidRPr="00140E21">
        <w:t xml:space="preserve"> and target </w:t>
      </w:r>
      <w:r w:rsidRPr="00140E21">
        <w:rPr>
          <w:rFonts w:eastAsia="宋体"/>
          <w:lang w:eastAsia="zh-CN"/>
        </w:rPr>
        <w:t>AMF are skipped</w:t>
      </w:r>
      <w:r w:rsidRPr="00140E21">
        <w:t>.</w:t>
      </w:r>
    </w:p>
    <w:p w14:paraId="228EBCED" w14:textId="77777777" w:rsidR="002D6C3F" w:rsidRDefault="002D6C3F" w:rsidP="002D6C3F">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58F28E83" w14:textId="77777777" w:rsidR="002D6C3F" w:rsidRPr="00140E21" w:rsidRDefault="002D6C3F" w:rsidP="002D6C3F">
      <w:pPr>
        <w:pStyle w:val="B1"/>
      </w:pPr>
      <w:r w:rsidRPr="00140E21">
        <w:rPr>
          <w:lang w:eastAsia="zh-CN"/>
        </w:rPr>
        <w:t>13a.</w:t>
      </w:r>
      <w:r w:rsidRPr="00140E21">
        <w:rPr>
          <w:lang w:eastAsia="zh-CN"/>
        </w:rPr>
        <w:tab/>
      </w:r>
      <w:r w:rsidRPr="00140E21">
        <w:t>[Conditional] SMF to S-UPF (intermediate): N4 Session Release Request.</w:t>
      </w:r>
    </w:p>
    <w:p w14:paraId="6C521D31" w14:textId="77777777" w:rsidR="002D6C3F" w:rsidRPr="00140E21" w:rsidRDefault="002D6C3F" w:rsidP="002D6C3F">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536C655" w14:textId="77777777" w:rsidR="002D6C3F" w:rsidRPr="00140E21" w:rsidRDefault="002D6C3F" w:rsidP="002D6C3F">
      <w:pPr>
        <w:pStyle w:val="B1"/>
      </w:pPr>
      <w:r w:rsidRPr="00140E21">
        <w:t>13b.</w:t>
      </w:r>
      <w:r w:rsidRPr="00140E21">
        <w:tab/>
        <w:t>S-UPF to SMF: N4 Session Release Response.</w:t>
      </w:r>
    </w:p>
    <w:p w14:paraId="41636326" w14:textId="77777777" w:rsidR="002D6C3F" w:rsidRPr="00140E21" w:rsidRDefault="002D6C3F" w:rsidP="002D6C3F">
      <w:pPr>
        <w:pStyle w:val="B1"/>
      </w:pPr>
      <w:r w:rsidRPr="00140E21">
        <w:tab/>
        <w:t>The S-UPF acknowledges with an N4 Session Release Response message to confirm the release of resources.</w:t>
      </w:r>
    </w:p>
    <w:p w14:paraId="1CDF9275" w14:textId="77777777" w:rsidR="002D6C3F" w:rsidRPr="00140E21" w:rsidRDefault="002D6C3F" w:rsidP="002D6C3F">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48024A53" w14:textId="77777777" w:rsidR="002D6C3F" w:rsidRPr="00140E21" w:rsidRDefault="002D6C3F" w:rsidP="002D6C3F">
      <w:pPr>
        <w:pStyle w:val="B1"/>
        <w:rPr>
          <w:lang w:eastAsia="zh-CN"/>
        </w:rPr>
      </w:pPr>
      <w:r w:rsidRPr="00140E21">
        <w:rPr>
          <w:lang w:eastAsia="zh-CN"/>
        </w:rPr>
        <w:t>14a.</w:t>
      </w:r>
      <w:r w:rsidRPr="00140E21">
        <w:rPr>
          <w:lang w:eastAsia="zh-CN"/>
        </w:rPr>
        <w:tab/>
        <w:t>AMF to S-RAN: UE Context Release Command ().</w:t>
      </w:r>
    </w:p>
    <w:p w14:paraId="1AEA385B" w14:textId="77777777" w:rsidR="002D6C3F" w:rsidRPr="00140E21" w:rsidRDefault="002D6C3F" w:rsidP="002D6C3F">
      <w:pPr>
        <w:pStyle w:val="B1"/>
      </w:pPr>
      <w:r w:rsidRPr="00140E21">
        <w:tab/>
      </w:r>
      <w:r w:rsidRPr="00140E21">
        <w:rPr>
          <w:lang w:eastAsia="zh-CN"/>
        </w:rPr>
        <w:t xml:space="preserve">After the timer in step 6a expires, </w:t>
      </w:r>
      <w:r w:rsidRPr="00140E21">
        <w:t>the AMF sends UE Context Release Command.</w:t>
      </w:r>
    </w:p>
    <w:p w14:paraId="2680CB9C" w14:textId="77777777" w:rsidR="002D6C3F" w:rsidRPr="00140E21" w:rsidRDefault="002D6C3F" w:rsidP="002D6C3F">
      <w:pPr>
        <w:pStyle w:val="B1"/>
        <w:rPr>
          <w:lang w:eastAsia="zh-CN"/>
        </w:rPr>
      </w:pPr>
      <w:r w:rsidRPr="00140E21">
        <w:rPr>
          <w:lang w:eastAsia="zh-CN"/>
        </w:rPr>
        <w:t>14b.</w:t>
      </w:r>
      <w:r w:rsidRPr="00140E21">
        <w:rPr>
          <w:lang w:eastAsia="zh-CN"/>
        </w:rPr>
        <w:tab/>
        <w:t>S-RAN to AMF: UE Context Release Complete ().</w:t>
      </w:r>
    </w:p>
    <w:p w14:paraId="360FDD44" w14:textId="77777777" w:rsidR="002D6C3F" w:rsidRPr="00140E21" w:rsidRDefault="002D6C3F" w:rsidP="002D6C3F">
      <w:pPr>
        <w:pStyle w:val="B1"/>
      </w:pPr>
      <w:r w:rsidRPr="00140E21">
        <w:tab/>
        <w:t>The source NG-RAN releases its resources related to the UE and responds with a UE Context Release Complete () message.</w:t>
      </w:r>
    </w:p>
    <w:p w14:paraId="19A83905" w14:textId="77777777" w:rsidR="002D6C3F" w:rsidRPr="00140E21" w:rsidRDefault="002D6C3F" w:rsidP="002D6C3F">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65A03AF3" w14:textId="77777777" w:rsidR="002D6C3F" w:rsidRPr="00140E21" w:rsidRDefault="002D6C3F" w:rsidP="002D6C3F">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4F0256B7" w14:textId="77777777" w:rsidR="002D6C3F" w:rsidRPr="00140E21" w:rsidRDefault="002D6C3F" w:rsidP="002D6C3F">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27C58D8A" w14:textId="77777777" w:rsidR="002D6C3F" w:rsidRPr="00140E21" w:rsidRDefault="002D6C3F" w:rsidP="002D6C3F">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60D39F8D" w14:textId="77777777" w:rsidR="002D6C3F" w:rsidRPr="00140E21" w:rsidRDefault="002D6C3F" w:rsidP="002D6C3F">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19CDBCF"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69A96A24" w14:textId="77777777" w:rsidR="002D6C3F" w:rsidRDefault="002D6C3F" w:rsidP="002D6C3F">
      <w:pPr>
        <w:pStyle w:val="4"/>
      </w:pPr>
      <w:bookmarkStart w:id="1150" w:name="_Toc45192884"/>
      <w:bookmarkStart w:id="1151" w:name="_Toc47592516"/>
      <w:bookmarkStart w:id="1152" w:name="_Toc51834597"/>
      <w:bookmarkStart w:id="1153" w:name="_Toc51835539"/>
      <w:bookmarkStart w:id="1154" w:name="_Toc20204044"/>
      <w:bookmarkStart w:id="1155" w:name="_Toc27894731"/>
      <w:bookmarkStart w:id="1156" w:name="_Toc36191798"/>
      <w:r>
        <w:t>4.9.1.3.3a</w:t>
      </w:r>
      <w:r>
        <w:tab/>
        <w:t>Execution phase for DAPS handover</w:t>
      </w:r>
      <w:bookmarkEnd w:id="1150"/>
      <w:bookmarkEnd w:id="1151"/>
      <w:bookmarkEnd w:id="1152"/>
      <w:bookmarkEnd w:id="1153"/>
    </w:p>
    <w:p w14:paraId="2359CE08" w14:textId="77777777" w:rsidR="002D6C3F" w:rsidRDefault="002D6C3F" w:rsidP="002D6C3F">
      <w:pPr>
        <w:rPr>
          <w:lang w:val="x-none"/>
        </w:rPr>
      </w:pPr>
      <w:r>
        <w:rPr>
          <w:lang w:val="x-none"/>
        </w:rPr>
        <w:t>This procedure applies only if at the end of the Preparation phase it has been determined that at least one DRB of the UE is subject to a DAPS related Handover.</w:t>
      </w:r>
    </w:p>
    <w:p w14:paraId="4741D269" w14:textId="77777777" w:rsidR="002D6C3F" w:rsidRDefault="002D6C3F" w:rsidP="002D6C3F">
      <w:pPr>
        <w:pStyle w:val="TH"/>
      </w:pPr>
      <w:r>
        <w:object w:dxaOrig="10181" w:dyaOrig="9859" w14:anchorId="2C89DB90">
          <v:shape id="_x0000_i1087" type="#_x0000_t75" style="width:481.5pt;height:466.5pt" o:ole="">
            <v:imagedata r:id="rId141" o:title=""/>
          </v:shape>
          <o:OLEObject Type="Embed" ProgID="Visio.Drawing.11" ShapeID="_x0000_i1087" DrawAspect="Content" ObjectID="_1666450996" r:id="rId142"/>
        </w:object>
      </w:r>
    </w:p>
    <w:p w14:paraId="4331E740" w14:textId="77777777" w:rsidR="002D6C3F" w:rsidRDefault="002D6C3F" w:rsidP="002D6C3F">
      <w:pPr>
        <w:pStyle w:val="TF"/>
      </w:pPr>
      <w:r>
        <w:t>Figure 4.9.1.3.3a-1: inter NG-RAN node N2 based DAPS handover, execution phase</w:t>
      </w:r>
    </w:p>
    <w:p w14:paraId="6C816BAC" w14:textId="77777777" w:rsidR="002D6C3F" w:rsidRDefault="002D6C3F" w:rsidP="002D6C3F">
      <w:pPr>
        <w:pStyle w:val="B1"/>
      </w:pPr>
      <w:r>
        <w:t>1 to 2.</w:t>
      </w:r>
      <w:r>
        <w:tab/>
        <w:t>Same as step 1 to step 2 in clause 4.9.1.3.3 with the following difference.</w:t>
      </w:r>
    </w:p>
    <w:p w14:paraId="3C0C9521" w14:textId="77777777" w:rsidR="002D6C3F" w:rsidRDefault="002D6C3F" w:rsidP="002D6C3F">
      <w:pPr>
        <w:pStyle w:val="B1"/>
      </w:pPr>
      <w:r>
        <w:tab/>
        <w:t>DAPS Response information received in the Target to Source Transparent Container indicates the DAPS handover is accepted for one or more DRBs.</w:t>
      </w:r>
    </w:p>
    <w:p w14:paraId="49C1DF57" w14:textId="77777777" w:rsidR="002D6C3F" w:rsidRDefault="002D6C3F" w:rsidP="002D6C3F">
      <w:pPr>
        <w:pStyle w:val="B1"/>
      </w:pPr>
      <w:r>
        <w:t>2a to 2c.</w:t>
      </w:r>
      <w:r>
        <w:tab/>
        <w:t>The S-RAN sends the Uplink RAN Early Status Transfer message to the S-AMF as specified in TS 38.413 [10]. For the DRBs not subjecting to DAPS, steps 2a to 2c in clause 4.9.1.3.3 may be performed.</w:t>
      </w:r>
    </w:p>
    <w:p w14:paraId="2DA1E9F8" w14:textId="77777777" w:rsidR="002D6C3F" w:rsidRDefault="002D6C3F" w:rsidP="002D6C3F">
      <w:pPr>
        <w:pStyle w:val="B1"/>
      </w:pPr>
      <w:r>
        <w:tab/>
        <w:t>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TS 38.413 [10].</w:t>
      </w:r>
    </w:p>
    <w:p w14:paraId="37998F02" w14:textId="77777777" w:rsidR="002D6C3F" w:rsidRDefault="002D6C3F" w:rsidP="002D6C3F">
      <w:pPr>
        <w:pStyle w:val="B1"/>
      </w:pPr>
      <w:r>
        <w:t>3.</w:t>
      </w:r>
      <w:r>
        <w:tab/>
        <w:t>Same as step 3 in clause 4.9.1.3.3.</w:t>
      </w:r>
    </w:p>
    <w:p w14:paraId="1910173F" w14:textId="77777777" w:rsidR="002D6C3F" w:rsidRDefault="002D6C3F" w:rsidP="002D6C3F">
      <w:pPr>
        <w:pStyle w:val="B1"/>
      </w:pPr>
      <w:r>
        <w:t>4.</w:t>
      </w:r>
      <w:r>
        <w:tab/>
        <w:t>Same as step 4 in clause 4.9.1.3.3.</w:t>
      </w:r>
    </w:p>
    <w:p w14:paraId="1958855C" w14:textId="77777777" w:rsidR="002D6C3F" w:rsidRDefault="002D6C3F" w:rsidP="002D6C3F">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400DA1C" w14:textId="77777777" w:rsidR="002D6C3F" w:rsidRDefault="002D6C3F" w:rsidP="002D6C3F">
      <w:pPr>
        <w:pStyle w:val="B1"/>
      </w:pPr>
      <w:r>
        <w:lastRenderedPageBreak/>
        <w:t>6a.</w:t>
      </w:r>
      <w:r>
        <w:tab/>
        <w:t>[Conditional] T-AMF to S-AMF: Namf_Communication_N2InfoNotify.</w:t>
      </w:r>
    </w:p>
    <w:p w14:paraId="5FBC4D25" w14:textId="77777777" w:rsidR="002D6C3F" w:rsidRDefault="002D6C3F" w:rsidP="002D6C3F">
      <w:pPr>
        <w:pStyle w:val="B1"/>
      </w:pPr>
      <w:r>
        <w:tab/>
        <w:t>The T-AMF notifies the S-AMF as in step 6a in clause 4.9.1.3.3 with the difference that Notify Source NG-RAN node information is included.</w:t>
      </w:r>
    </w:p>
    <w:p w14:paraId="55E870B6" w14:textId="77777777" w:rsidR="002D6C3F" w:rsidRDefault="002D6C3F" w:rsidP="002D6C3F">
      <w:pPr>
        <w:pStyle w:val="B1"/>
      </w:pPr>
      <w:r>
        <w:t>6b.</w:t>
      </w:r>
      <w:r>
        <w:tab/>
        <w:t>[Conditional] S-AMF to T-AMF: Namf_Communication_N2InfoNotify ACK.</w:t>
      </w:r>
    </w:p>
    <w:p w14:paraId="5138E203" w14:textId="77777777" w:rsidR="002D6C3F" w:rsidRDefault="002D6C3F" w:rsidP="002D6C3F">
      <w:pPr>
        <w:pStyle w:val="B1"/>
      </w:pPr>
      <w:r>
        <w:tab/>
        <w:t>The S-AMF acknowledges by sending the Namf_Communication_N2InfoNotify ACK to the T-AMF as in step 6b in clause 4.9.1.3.3.</w:t>
      </w:r>
    </w:p>
    <w:p w14:paraId="0E437C83" w14:textId="77777777" w:rsidR="002D6C3F" w:rsidRDefault="002D6C3F" w:rsidP="002D6C3F">
      <w:pPr>
        <w:pStyle w:val="B1"/>
      </w:pPr>
      <w:r>
        <w:t>7.</w:t>
      </w:r>
      <w:r>
        <w:tab/>
        <w:t>S-AMF to S-RAN: Handover Success.</w:t>
      </w:r>
    </w:p>
    <w:p w14:paraId="4E0C64E3" w14:textId="77777777" w:rsidR="002D6C3F" w:rsidRDefault="002D6C3F" w:rsidP="002D6C3F">
      <w:pPr>
        <w:pStyle w:val="B1"/>
      </w:pPr>
      <w:r>
        <w:tab/>
        <w:t>The S-AMF informs the S-RAN node that the UE has successfully accessed the T-RAN as described in TS 38.413 [10], S-RAN stops the UL data transfer for the UE.</w:t>
      </w:r>
    </w:p>
    <w:p w14:paraId="4C873440" w14:textId="77777777" w:rsidR="002D6C3F" w:rsidRDefault="002D6C3F" w:rsidP="002D6C3F">
      <w:pPr>
        <w:pStyle w:val="B1"/>
      </w:pPr>
      <w:r>
        <w:t>8a to 8c.</w:t>
      </w:r>
      <w:r>
        <w:tab/>
        <w:t>The S-RAN initiates step 8a. Step 8a to 8c are the same as step 2a to 2c in clause 4.9.1.3.3 for the DRB(s) subject to DAPS.</w:t>
      </w:r>
    </w:p>
    <w:p w14:paraId="79EC68A4" w14:textId="77777777" w:rsidR="002D6C3F" w:rsidRDefault="002D6C3F" w:rsidP="002D6C3F">
      <w:pPr>
        <w:pStyle w:val="B1"/>
      </w:pPr>
      <w:r>
        <w:t>9.</w:t>
      </w:r>
      <w:r>
        <w:tab/>
        <w:t>Step 6c to step 15 in clause 4.9.1.3.3 are performed.</w:t>
      </w:r>
    </w:p>
    <w:p w14:paraId="7D776345" w14:textId="77777777" w:rsidR="002D6C3F" w:rsidRPr="00140E21" w:rsidRDefault="002D6C3F" w:rsidP="002D6C3F">
      <w:pPr>
        <w:pStyle w:val="4"/>
        <w:rPr>
          <w:rFonts w:eastAsia="宋体"/>
          <w:lang w:eastAsia="zh-CN"/>
        </w:rPr>
      </w:pPr>
      <w:bookmarkStart w:id="1157" w:name="_Toc45192885"/>
      <w:bookmarkStart w:id="1158" w:name="_Toc47592517"/>
      <w:bookmarkStart w:id="1159" w:name="_Toc51834598"/>
      <w:bookmarkStart w:id="1160" w:name="_Toc51835540"/>
      <w:r w:rsidRPr="00140E21">
        <w:t>4.9.1.4</w:t>
      </w:r>
      <w:r w:rsidRPr="00140E21">
        <w:tab/>
        <w:t xml:space="preserve">Inter NG-RAN node </w:t>
      </w:r>
      <w:r w:rsidRPr="00140E21">
        <w:rPr>
          <w:lang w:eastAsia="zh-CN"/>
        </w:rPr>
        <w:t xml:space="preserve">N2 based </w:t>
      </w:r>
      <w:r w:rsidRPr="00140E21">
        <w:t>handover</w:t>
      </w:r>
      <w:r w:rsidRPr="00140E21">
        <w:rPr>
          <w:rFonts w:eastAsia="宋体"/>
          <w:lang w:eastAsia="zh-CN"/>
        </w:rPr>
        <w:t>, Cancel</w:t>
      </w:r>
      <w:bookmarkEnd w:id="1154"/>
      <w:bookmarkEnd w:id="1155"/>
      <w:bookmarkEnd w:id="1156"/>
      <w:bookmarkEnd w:id="1157"/>
      <w:bookmarkEnd w:id="1158"/>
      <w:bookmarkEnd w:id="1159"/>
      <w:bookmarkEnd w:id="1160"/>
    </w:p>
    <w:p w14:paraId="68284C78" w14:textId="77777777" w:rsidR="002D6C3F" w:rsidRPr="00140E21" w:rsidRDefault="002D6C3F" w:rsidP="002D6C3F">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宋体"/>
          <w:lang w:eastAsia="zh-CN"/>
        </w:rPr>
        <w:t>request</w:t>
      </w:r>
      <w:r w:rsidRPr="00140E21">
        <w:t xml:space="preserve"> to the source </w:t>
      </w:r>
      <w:r w:rsidRPr="00140E21">
        <w:rPr>
          <w:rFonts w:eastAsia="宋体"/>
          <w:lang w:eastAsia="zh-CN"/>
        </w:rPr>
        <w:t>AMF</w:t>
      </w:r>
      <w:r w:rsidRPr="00140E21">
        <w:t>.</w:t>
      </w:r>
      <w:r w:rsidRPr="00140E21">
        <w:rPr>
          <w:rFonts w:eastAsia="宋体"/>
          <w:lang w:eastAsia="zh-CN"/>
        </w:rPr>
        <w:t xml:space="preserve"> </w:t>
      </w:r>
      <w:r w:rsidRPr="00140E21">
        <w:t xml:space="preserve">This is done in order to release the resources reserved for the </w:t>
      </w:r>
      <w:r w:rsidRPr="00140E21">
        <w:rPr>
          <w:rFonts w:eastAsia="宋体"/>
          <w:lang w:eastAsia="zh-CN"/>
        </w:rPr>
        <w:t>h</w:t>
      </w:r>
      <w:r w:rsidRPr="00140E21">
        <w:t>andover in the target system.</w:t>
      </w:r>
    </w:p>
    <w:p w14:paraId="6D0A81EA" w14:textId="77777777" w:rsidR="002D6C3F" w:rsidRPr="00140E21" w:rsidRDefault="002D6C3F" w:rsidP="002D6C3F">
      <w:pPr>
        <w:rPr>
          <w:rFonts w:eastAsia="宋体"/>
          <w:lang w:eastAsia="zh-CN"/>
        </w:rPr>
      </w:pPr>
      <w:r w:rsidRPr="00140E21">
        <w:t>The AMF shall cancel the handover resources as defined in clause 4.11.1.2.3 for case the source RAN is NG-RAN.</w:t>
      </w:r>
    </w:p>
    <w:p w14:paraId="4726E48B" w14:textId="77777777" w:rsidR="002D6C3F" w:rsidRPr="00140E21" w:rsidRDefault="002D6C3F" w:rsidP="002D6C3F">
      <w:pPr>
        <w:pStyle w:val="3"/>
        <w:rPr>
          <w:lang w:eastAsia="ko-KR"/>
        </w:rPr>
      </w:pPr>
      <w:bookmarkStart w:id="1161" w:name="_Toc20204045"/>
      <w:bookmarkStart w:id="1162" w:name="_Toc27894732"/>
      <w:bookmarkStart w:id="1163" w:name="_Toc36191799"/>
      <w:bookmarkStart w:id="1164" w:name="_Toc45192886"/>
      <w:bookmarkStart w:id="1165" w:name="_Toc47592518"/>
      <w:bookmarkStart w:id="1166" w:name="_Toc51834599"/>
      <w:bookmarkStart w:id="1167" w:name="_Toc51835541"/>
      <w:r w:rsidRPr="00140E21">
        <w:rPr>
          <w:lang w:eastAsia="ko-KR"/>
        </w:rPr>
        <w:t>4.9.2</w:t>
      </w:r>
      <w:r w:rsidRPr="00140E21">
        <w:rPr>
          <w:lang w:eastAsia="ko-KR"/>
        </w:rPr>
        <w:tab/>
        <w:t>Handover of a PDU Session procedure between 3GPP and untrusted non-3GPP access</w:t>
      </w:r>
      <w:bookmarkEnd w:id="1161"/>
      <w:bookmarkEnd w:id="1162"/>
      <w:bookmarkEnd w:id="1163"/>
      <w:bookmarkEnd w:id="1164"/>
      <w:bookmarkEnd w:id="1165"/>
      <w:bookmarkEnd w:id="1166"/>
      <w:bookmarkEnd w:id="1167"/>
    </w:p>
    <w:p w14:paraId="3A1A901F" w14:textId="77777777" w:rsidR="002D6C3F" w:rsidRDefault="002D6C3F" w:rsidP="002D6C3F">
      <w:pPr>
        <w:pStyle w:val="4"/>
        <w:rPr>
          <w:lang w:eastAsia="ko-KR"/>
        </w:rPr>
      </w:pPr>
      <w:bookmarkStart w:id="1168" w:name="_Toc27894733"/>
      <w:bookmarkStart w:id="1169" w:name="_Toc36191800"/>
      <w:bookmarkStart w:id="1170" w:name="_Toc45192887"/>
      <w:bookmarkStart w:id="1171" w:name="_Toc47592519"/>
      <w:bookmarkStart w:id="1172" w:name="_Toc51834600"/>
      <w:bookmarkStart w:id="1173" w:name="_Toc51835542"/>
      <w:bookmarkStart w:id="1174" w:name="_Toc20204046"/>
      <w:r>
        <w:rPr>
          <w:lang w:eastAsia="ko-KR"/>
        </w:rPr>
        <w:t>4.9.2.0</w:t>
      </w:r>
      <w:r>
        <w:rPr>
          <w:lang w:eastAsia="ko-KR"/>
        </w:rPr>
        <w:tab/>
        <w:t>General</w:t>
      </w:r>
      <w:bookmarkEnd w:id="1168"/>
      <w:bookmarkEnd w:id="1169"/>
      <w:bookmarkEnd w:id="1170"/>
      <w:bookmarkEnd w:id="1171"/>
      <w:bookmarkEnd w:id="1172"/>
      <w:bookmarkEnd w:id="1173"/>
    </w:p>
    <w:p w14:paraId="2817D71F" w14:textId="77777777" w:rsidR="002D6C3F" w:rsidRDefault="002D6C3F" w:rsidP="002D6C3F">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14:paraId="35A47C48" w14:textId="77777777" w:rsidR="002D6C3F" w:rsidRPr="00140E21" w:rsidRDefault="002D6C3F" w:rsidP="002D6C3F">
      <w:pPr>
        <w:pStyle w:val="4"/>
        <w:rPr>
          <w:lang w:eastAsia="ko-KR"/>
        </w:rPr>
      </w:pPr>
      <w:bookmarkStart w:id="1175" w:name="_Toc27894734"/>
      <w:bookmarkStart w:id="1176" w:name="_Toc36191801"/>
      <w:bookmarkStart w:id="1177" w:name="_Toc45192888"/>
      <w:bookmarkStart w:id="1178" w:name="_Toc47592520"/>
      <w:bookmarkStart w:id="1179" w:name="_Toc51834601"/>
      <w:bookmarkStart w:id="1180" w:name="_Toc51835543"/>
      <w:r w:rsidRPr="00140E21">
        <w:rPr>
          <w:lang w:eastAsia="ko-KR"/>
        </w:rPr>
        <w:t>4.9.2.1</w:t>
      </w:r>
      <w:r w:rsidRPr="00140E21">
        <w:rPr>
          <w:lang w:eastAsia="ko-KR"/>
        </w:rPr>
        <w:tab/>
        <w:t>Handover of a PDU Session procedure from untrusted non-3GPP to 3GPP access (non-roaming and roaming with local breakout)</w:t>
      </w:r>
      <w:bookmarkEnd w:id="1174"/>
      <w:bookmarkEnd w:id="1175"/>
      <w:bookmarkEnd w:id="1176"/>
      <w:bookmarkEnd w:id="1177"/>
      <w:bookmarkEnd w:id="1178"/>
      <w:bookmarkEnd w:id="1179"/>
      <w:bookmarkEnd w:id="1180"/>
    </w:p>
    <w:p w14:paraId="02409C98" w14:textId="77777777" w:rsidR="002D6C3F" w:rsidRPr="00140E21" w:rsidRDefault="002D6C3F" w:rsidP="002D6C3F">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03C41CCF" w14:textId="77777777" w:rsidR="002D6C3F" w:rsidRPr="00140E21" w:rsidRDefault="002D6C3F" w:rsidP="002D6C3F">
      <w:pPr>
        <w:pStyle w:val="TH"/>
      </w:pPr>
      <w:r w:rsidRPr="00140E21">
        <w:object w:dxaOrig="9581" w:dyaOrig="2185" w14:anchorId="3FB8E151">
          <v:shape id="_x0000_i1088" type="#_x0000_t75" style="width:439.5pt;height:100.5pt" o:ole="">
            <v:imagedata r:id="rId143" o:title=""/>
          </v:shape>
          <o:OLEObject Type="Embed" ProgID="Visio.Drawing.11" ShapeID="_x0000_i1088" DrawAspect="Content" ObjectID="_1666450997" r:id="rId144"/>
        </w:object>
      </w:r>
    </w:p>
    <w:p w14:paraId="1591DD6A" w14:textId="77777777" w:rsidR="002D6C3F" w:rsidRPr="00140E21" w:rsidRDefault="002D6C3F" w:rsidP="002D6C3F">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17E7D60F"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40BCEA3" w14:textId="77777777" w:rsidR="002D6C3F" w:rsidRPr="00140E21" w:rsidRDefault="002D6C3F" w:rsidP="002D6C3F">
      <w:pPr>
        <w:pStyle w:val="B1"/>
        <w:rPr>
          <w:lang w:eastAsia="ko-KR"/>
        </w:rPr>
      </w:pPr>
      <w:r w:rsidRPr="00140E21">
        <w:rPr>
          <w:lang w:eastAsia="ko-KR"/>
        </w:rPr>
        <w:lastRenderedPageBreak/>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4403027E" w14:textId="77777777" w:rsidR="002D6C3F" w:rsidRPr="00140E21" w:rsidRDefault="002D6C3F" w:rsidP="002D6C3F">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 performing steps 4 to 7 specified in clause 4.12.7, followed by step 7a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83719B"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47AA1097"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624B3D0E" w14:textId="77777777" w:rsidR="002D6C3F" w:rsidRPr="00140E21" w:rsidRDefault="002D6C3F" w:rsidP="002D6C3F">
      <w:pPr>
        <w:rPr>
          <w:lang w:eastAsia="ko-KR"/>
        </w:rPr>
      </w:pPr>
      <w:bookmarkStart w:id="1181" w:name="_Toc20204047"/>
      <w:bookmarkStart w:id="1182" w:name="_Toc27894735"/>
      <w:bookmarkStart w:id="1183" w:name="_Toc36191802"/>
      <w:bookmarkStart w:id="1184" w:name="_Toc45192889"/>
      <w:bookmarkStart w:id="1185" w:name="_Toc47592521"/>
      <w:r>
        <w:rPr>
          <w:lang w:eastAsia="ko-KR"/>
        </w:rPr>
        <w:t>If the UE is moving to the NB-IoT RAT type of 3GPP access, the PDU Session Establishment request would be rejected by AMF when the UP resources exceeds the UE's maximum number of supported UP resources as described in clause 5.4.5.2.4 of TS 24.501 [25].</w:t>
      </w:r>
    </w:p>
    <w:p w14:paraId="7B7237DF" w14:textId="77777777" w:rsidR="002D6C3F" w:rsidRPr="00140E21" w:rsidRDefault="002D6C3F" w:rsidP="002D6C3F">
      <w:pPr>
        <w:pStyle w:val="4"/>
        <w:rPr>
          <w:lang w:eastAsia="ko-KR"/>
        </w:rPr>
      </w:pPr>
      <w:bookmarkStart w:id="1186" w:name="_Toc51834602"/>
      <w:bookmarkStart w:id="1187" w:name="_Toc51835544"/>
      <w:r w:rsidRPr="00140E21">
        <w:rPr>
          <w:lang w:eastAsia="ko-KR"/>
        </w:rPr>
        <w:t>4.9.2.2</w:t>
      </w:r>
      <w:r w:rsidRPr="00140E21">
        <w:rPr>
          <w:lang w:eastAsia="ko-KR"/>
        </w:rPr>
        <w:tab/>
        <w:t>Handover of a PDU Session procedure from 3GPP to untrusted non-3GPP access (non-roaming and roaming with local breakout)</w:t>
      </w:r>
      <w:bookmarkEnd w:id="1181"/>
      <w:bookmarkEnd w:id="1182"/>
      <w:bookmarkEnd w:id="1183"/>
      <w:bookmarkEnd w:id="1184"/>
      <w:bookmarkEnd w:id="1185"/>
      <w:bookmarkEnd w:id="1186"/>
      <w:bookmarkEnd w:id="1187"/>
    </w:p>
    <w:p w14:paraId="67D65487" w14:textId="77777777" w:rsidR="002D6C3F" w:rsidRPr="00140E21" w:rsidRDefault="002D6C3F" w:rsidP="002D6C3F">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2475BC40" w14:textId="29634518" w:rsidR="002D6C3F" w:rsidRDefault="002D6C3F" w:rsidP="002D6C3F">
      <w:pPr>
        <w:pStyle w:val="TH"/>
        <w:rPr>
          <w:ins w:id="1188" w:author="Change-9" w:date="2020-11-02T11:27:00Z"/>
        </w:rPr>
      </w:pPr>
      <w:del w:id="1189" w:author="Change-9" w:date="2020-11-02T11:27:00Z">
        <w:r w:rsidRPr="00140E21" w:rsidDel="00665178">
          <w:object w:dxaOrig="10280" w:dyaOrig="2379" w14:anchorId="32A8B2E3">
            <v:shape id="_x0000_i1089" type="#_x0000_t75" style="width:471pt;height:108.5pt" o:ole="">
              <v:imagedata r:id="rId145" o:title=""/>
            </v:shape>
            <o:OLEObject Type="Embed" ProgID="Visio.Drawing.11" ShapeID="_x0000_i1089" DrawAspect="Content" ObjectID="_1666450998" r:id="rId146"/>
          </w:object>
        </w:r>
      </w:del>
    </w:p>
    <w:p w14:paraId="48D55B9F" w14:textId="526A1970" w:rsidR="00665178" w:rsidRPr="00140E21" w:rsidRDefault="003510D2" w:rsidP="002D6C3F">
      <w:pPr>
        <w:pStyle w:val="TH"/>
      </w:pPr>
      <w:ins w:id="1190" w:author="Change-9" w:date="2020-11-02T11:27:00Z">
        <w:r w:rsidRPr="00140E21">
          <w:object w:dxaOrig="10261" w:dyaOrig="2356" w14:anchorId="3C28BE2D">
            <v:shape id="_x0000_i1090" type="#_x0000_t75" style="width:470.5pt;height:108pt" o:ole="">
              <v:imagedata r:id="rId147" o:title=""/>
            </v:shape>
            <o:OLEObject Type="Embed" ProgID="Visio.Drawing.11" ShapeID="_x0000_i1090" DrawAspect="Content" ObjectID="_1666450999" r:id="rId148"/>
          </w:object>
        </w:r>
      </w:ins>
    </w:p>
    <w:p w14:paraId="53C3AABB" w14:textId="77777777" w:rsidR="002D6C3F" w:rsidRPr="00140E21" w:rsidRDefault="002D6C3F" w:rsidP="002D6C3F">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479ACB7"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1AE3A7B9"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A62360" w14:textId="1762F5F8"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 xml:space="preserve">he release of resource in 3GPP </w:t>
      </w:r>
      <w:ins w:id="1191" w:author="Change-9" w:date="2020-11-02T11:28:00Z">
        <w:r w:rsidR="003510D2">
          <w:rPr>
            <w:lang w:eastAsia="ko-KR"/>
          </w:rPr>
          <w:t xml:space="preserve">access </w:t>
        </w:r>
      </w:ins>
      <w:r w:rsidRPr="00140E21">
        <w:rPr>
          <w:lang w:eastAsia="ko-KR"/>
        </w:rPr>
        <w:t>by performing step 3b, then steps 4 to 7a specified in clause 4.3.4.2 (UE or network requested PDU Session Release for Non-Roaming and Roaming with Local Breakout) in order to release the resources over the source 3GPP access</w:t>
      </w:r>
      <w:r w:rsidRPr="00140E21">
        <w:t xml:space="preserve">. Because the PDU Session shall not be released, the SMF shall not send the PDU Session Release Command to the UE. Hence, in steps 3b, 4, 6 and 7a of clause 4.3.4.2, messages do not include the N1 </w:t>
      </w:r>
      <w:r w:rsidRPr="00140E21">
        <w:lastRenderedPageBreak/>
        <w:t xml:space="preserve">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A7D212"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3B32DF38" w14:textId="77777777" w:rsidR="002D6C3F" w:rsidRPr="00140E21" w:rsidRDefault="002D6C3F" w:rsidP="002D6C3F">
      <w:pPr>
        <w:rPr>
          <w:lang w:eastAsia="zh-CN"/>
        </w:rPr>
      </w:pPr>
      <w:r w:rsidRPr="00140E21">
        <w:rPr>
          <w:lang w:eastAsia="zh-CN"/>
        </w:rPr>
        <w:t>The steps 2 and 3 shall be repeated for all PDU Sessions to be moved from 3GPP access to untrusted non-3GPP access</w:t>
      </w:r>
      <w:r>
        <w:rPr>
          <w:lang w:eastAsia="zh-CN"/>
        </w:rPr>
        <w:t>.</w:t>
      </w:r>
    </w:p>
    <w:p w14:paraId="29AA49A7" w14:textId="77777777" w:rsidR="002D6C3F" w:rsidRPr="00140E21" w:rsidRDefault="002D6C3F" w:rsidP="002D6C3F">
      <w:pPr>
        <w:rPr>
          <w:lang w:eastAsia="zh-CN"/>
        </w:rPr>
      </w:pPr>
      <w:bookmarkStart w:id="1192" w:name="_Toc20204048"/>
      <w:bookmarkStart w:id="1193" w:name="_Toc27894736"/>
      <w:bookmarkStart w:id="1194" w:name="_Toc36191803"/>
      <w:bookmarkStart w:id="1195" w:name="_Toc45192890"/>
      <w:bookmarkStart w:id="1196" w:name="_Toc47592522"/>
      <w:r>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04D84B23" w14:textId="77777777" w:rsidR="002D6C3F" w:rsidRPr="00140E21" w:rsidRDefault="002D6C3F" w:rsidP="002D6C3F">
      <w:pPr>
        <w:pStyle w:val="4"/>
        <w:rPr>
          <w:lang w:eastAsia="ko-KR"/>
        </w:rPr>
      </w:pPr>
      <w:bookmarkStart w:id="1197" w:name="_Toc51834603"/>
      <w:bookmarkStart w:id="1198" w:name="_Toc51835545"/>
      <w:r w:rsidRPr="00140E21">
        <w:rPr>
          <w:lang w:eastAsia="ko-KR"/>
        </w:rPr>
        <w:t>4.9.2.3</w:t>
      </w:r>
      <w:r w:rsidRPr="00140E21">
        <w:rPr>
          <w:lang w:eastAsia="ko-KR"/>
        </w:rPr>
        <w:tab/>
        <w:t>Handover of a PDU Session procedure from untrusted non-3GPP to 3GPP access (home routed roaming)</w:t>
      </w:r>
      <w:bookmarkEnd w:id="1192"/>
      <w:bookmarkEnd w:id="1193"/>
      <w:bookmarkEnd w:id="1194"/>
      <w:bookmarkEnd w:id="1195"/>
      <w:bookmarkEnd w:id="1196"/>
      <w:bookmarkEnd w:id="1197"/>
      <w:bookmarkEnd w:id="1198"/>
    </w:p>
    <w:p w14:paraId="78C72B6B" w14:textId="77777777" w:rsidR="002D6C3F" w:rsidRPr="00140E21" w:rsidRDefault="002D6C3F" w:rsidP="002D6C3F">
      <w:pPr>
        <w:pStyle w:val="5"/>
        <w:rPr>
          <w:noProof/>
        </w:rPr>
      </w:pPr>
      <w:bookmarkStart w:id="1199" w:name="_Toc20204049"/>
      <w:bookmarkStart w:id="1200" w:name="_Toc27894737"/>
      <w:bookmarkStart w:id="1201" w:name="_Toc36191804"/>
      <w:bookmarkStart w:id="1202" w:name="_Toc45192891"/>
      <w:bookmarkStart w:id="1203" w:name="_Toc47592523"/>
      <w:bookmarkStart w:id="1204" w:name="_Toc51834604"/>
      <w:bookmarkStart w:id="1205" w:name="_Toc51835546"/>
      <w:r w:rsidRPr="00140E21">
        <w:rPr>
          <w:noProof/>
        </w:rPr>
        <w:t>4.9.2.3.1</w:t>
      </w:r>
      <w:r w:rsidRPr="00140E21">
        <w:rPr>
          <w:noProof/>
        </w:rPr>
        <w:tab/>
        <w:t>The target AMF is in the PLMN of the N3IWF</w:t>
      </w:r>
      <w:bookmarkEnd w:id="1199"/>
      <w:bookmarkEnd w:id="1200"/>
      <w:bookmarkEnd w:id="1201"/>
      <w:bookmarkEnd w:id="1202"/>
      <w:bookmarkEnd w:id="1203"/>
      <w:bookmarkEnd w:id="1204"/>
      <w:bookmarkEnd w:id="1205"/>
    </w:p>
    <w:p w14:paraId="0BD9A06F" w14:textId="77777777" w:rsidR="002D6C3F" w:rsidRPr="00140E21" w:rsidRDefault="002D6C3F" w:rsidP="002D6C3F">
      <w:pPr>
        <w:pStyle w:val="TH"/>
      </w:pPr>
      <w:r w:rsidRPr="00140E21">
        <w:object w:dxaOrig="12123" w:dyaOrig="1898" w14:anchorId="0CE37128">
          <v:shape id="_x0000_i1091" type="#_x0000_t75" style="width:482.5pt;height:86.5pt" o:ole="">
            <v:imagedata r:id="rId149" o:title=""/>
          </v:shape>
          <o:OLEObject Type="Embed" ProgID="Visio.Drawing.11" ShapeID="_x0000_i1091" DrawAspect="Content" ObjectID="_1666451000" r:id="rId150"/>
        </w:object>
      </w:r>
    </w:p>
    <w:p w14:paraId="36EC7FD7" w14:textId="77777777" w:rsidR="002D6C3F" w:rsidRPr="00140E21" w:rsidRDefault="002D6C3F" w:rsidP="002D6C3F">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29F139D1"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2643D12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12BCABC7" w14:textId="77777777" w:rsidR="002D6C3F" w:rsidRPr="00140E21" w:rsidRDefault="002D6C3F" w:rsidP="002D6C3F">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 performing steps 4 to 7 specified in clause 4.12.7, followed by step 7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6B16B181"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60A49540"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24FEADF7" w14:textId="77777777" w:rsidR="002D6C3F" w:rsidRPr="00140E21" w:rsidRDefault="002D6C3F" w:rsidP="002D6C3F">
      <w:pPr>
        <w:pStyle w:val="5"/>
        <w:rPr>
          <w:noProof/>
        </w:rPr>
      </w:pPr>
      <w:bookmarkStart w:id="1206" w:name="_Toc20204050"/>
      <w:bookmarkStart w:id="1207" w:name="_Toc27894738"/>
      <w:bookmarkStart w:id="1208" w:name="_Toc36191805"/>
      <w:bookmarkStart w:id="1209" w:name="_Toc45192892"/>
      <w:bookmarkStart w:id="1210" w:name="_Toc47592524"/>
      <w:bookmarkStart w:id="1211" w:name="_Toc51834605"/>
      <w:bookmarkStart w:id="1212" w:name="_Toc51835547"/>
      <w:r w:rsidRPr="00140E21">
        <w:rPr>
          <w:noProof/>
        </w:rPr>
        <w:lastRenderedPageBreak/>
        <w:t>4.9.2.3.2</w:t>
      </w:r>
      <w:r w:rsidRPr="00140E21">
        <w:rPr>
          <w:noProof/>
        </w:rPr>
        <w:tab/>
        <w:t>The target AMF is not in the PLMN of the N3IWF (i.e. N3IWF in HPLMN)</w:t>
      </w:r>
      <w:bookmarkEnd w:id="1206"/>
      <w:bookmarkEnd w:id="1207"/>
      <w:bookmarkEnd w:id="1208"/>
      <w:bookmarkEnd w:id="1209"/>
      <w:bookmarkEnd w:id="1210"/>
      <w:bookmarkEnd w:id="1211"/>
      <w:bookmarkEnd w:id="1212"/>
    </w:p>
    <w:p w14:paraId="59649DEB" w14:textId="77777777" w:rsidR="002D6C3F" w:rsidRPr="00140E21" w:rsidRDefault="002D6C3F" w:rsidP="002D6C3F">
      <w:pPr>
        <w:pStyle w:val="TH"/>
      </w:pPr>
      <w:r w:rsidRPr="00140E21">
        <w:object w:dxaOrig="12717" w:dyaOrig="2831" w14:anchorId="0C78B1F9">
          <v:shape id="_x0000_i1092" type="#_x0000_t75" style="width:466.5pt;height:130pt" o:ole="">
            <v:imagedata r:id="rId151" o:title="" cropleft="1461f" cropright="1461f"/>
          </v:shape>
          <o:OLEObject Type="Embed" ProgID="Visio.Drawing.11" ShapeID="_x0000_i1092" DrawAspect="Content" ObjectID="_1666451001" r:id="rId152"/>
        </w:object>
      </w:r>
    </w:p>
    <w:p w14:paraId="040B1B43" w14:textId="77777777" w:rsidR="002D6C3F" w:rsidRPr="00140E21" w:rsidRDefault="002D6C3F" w:rsidP="002D6C3F">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3921997B"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5909C9B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678D517E"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337C35F3" w14:textId="77777777" w:rsidR="002D6C3F" w:rsidRPr="00140E21" w:rsidRDefault="002D6C3F" w:rsidP="002D6C3F">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3F2E89B0"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7764F9AE" w14:textId="77777777" w:rsidR="002D6C3F" w:rsidRPr="00140E21" w:rsidRDefault="002D6C3F" w:rsidP="002D6C3F">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77CB72C2"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52FE61B4" w14:textId="77777777" w:rsidR="002D6C3F" w:rsidRPr="00140E21" w:rsidRDefault="002D6C3F" w:rsidP="002D6C3F">
      <w:pPr>
        <w:pStyle w:val="4"/>
        <w:rPr>
          <w:lang w:eastAsia="ko-KR"/>
        </w:rPr>
      </w:pPr>
      <w:bookmarkStart w:id="1213" w:name="_Toc20204051"/>
      <w:bookmarkStart w:id="1214" w:name="_Toc27894739"/>
      <w:bookmarkStart w:id="1215" w:name="_Toc36191806"/>
      <w:bookmarkStart w:id="1216" w:name="_Toc45192893"/>
      <w:bookmarkStart w:id="1217" w:name="_Toc47592525"/>
      <w:bookmarkStart w:id="1218" w:name="_Toc51834606"/>
      <w:bookmarkStart w:id="1219" w:name="_Toc51835548"/>
      <w:r w:rsidRPr="00140E21">
        <w:rPr>
          <w:lang w:eastAsia="ko-KR"/>
        </w:rPr>
        <w:t>4.9.2.4</w:t>
      </w:r>
      <w:r w:rsidRPr="00140E21">
        <w:rPr>
          <w:lang w:eastAsia="ko-KR"/>
        </w:rPr>
        <w:tab/>
        <w:t>Handover of a PDU Session procedure from 3GPP to untrusted non-3GPP access (home routed roaming)</w:t>
      </w:r>
      <w:bookmarkEnd w:id="1213"/>
      <w:bookmarkEnd w:id="1214"/>
      <w:bookmarkEnd w:id="1215"/>
      <w:bookmarkEnd w:id="1216"/>
      <w:bookmarkEnd w:id="1217"/>
      <w:bookmarkEnd w:id="1218"/>
      <w:bookmarkEnd w:id="1219"/>
    </w:p>
    <w:p w14:paraId="03F71F85" w14:textId="77777777" w:rsidR="002D6C3F" w:rsidRPr="00140E21" w:rsidRDefault="002D6C3F" w:rsidP="002D6C3F">
      <w:pPr>
        <w:pStyle w:val="5"/>
        <w:rPr>
          <w:noProof/>
        </w:rPr>
      </w:pPr>
      <w:bookmarkStart w:id="1220" w:name="_Toc20204052"/>
      <w:bookmarkStart w:id="1221" w:name="_Toc27894740"/>
      <w:bookmarkStart w:id="1222" w:name="_Toc36191807"/>
      <w:bookmarkStart w:id="1223" w:name="_Toc45192894"/>
      <w:bookmarkStart w:id="1224" w:name="_Toc47592526"/>
      <w:bookmarkStart w:id="1225" w:name="_Toc51834607"/>
      <w:bookmarkStart w:id="1226" w:name="_Toc51835549"/>
      <w:r w:rsidRPr="00140E21">
        <w:rPr>
          <w:noProof/>
        </w:rPr>
        <w:t>4.9.2.4.1</w:t>
      </w:r>
      <w:r w:rsidRPr="00140E21">
        <w:rPr>
          <w:noProof/>
        </w:rPr>
        <w:tab/>
        <w:t>The selected N3IWF is in the registered PLMN</w:t>
      </w:r>
      <w:bookmarkEnd w:id="1220"/>
      <w:bookmarkEnd w:id="1221"/>
      <w:bookmarkEnd w:id="1222"/>
      <w:bookmarkEnd w:id="1223"/>
      <w:bookmarkEnd w:id="1224"/>
      <w:bookmarkEnd w:id="1225"/>
      <w:bookmarkEnd w:id="1226"/>
    </w:p>
    <w:p w14:paraId="3A80DEB9" w14:textId="77777777" w:rsidR="002D6C3F" w:rsidRPr="00140E21" w:rsidRDefault="002D6C3F" w:rsidP="002D6C3F">
      <w:pPr>
        <w:pStyle w:val="TH"/>
      </w:pPr>
      <w:r w:rsidRPr="00140E21">
        <w:object w:dxaOrig="12123" w:dyaOrig="2186" w14:anchorId="0D5057E8">
          <v:shape id="_x0000_i1093" type="#_x0000_t75" style="width:478.5pt;height:85.5pt" o:ole="">
            <v:imagedata r:id="rId153" o:title=""/>
          </v:shape>
          <o:OLEObject Type="Embed" ProgID="Visio.Drawing.11" ShapeID="_x0000_i1093" DrawAspect="Content" ObjectID="_1666451002" r:id="rId154"/>
        </w:object>
      </w:r>
    </w:p>
    <w:p w14:paraId="7CED3BE4" w14:textId="77777777" w:rsidR="002D6C3F" w:rsidRPr="00140E21" w:rsidRDefault="002D6C3F" w:rsidP="002D6C3F">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341F8E1E"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99BEB24"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2D98A08B" w14:textId="77777777"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xml:space="preserve">. Because the PDU Session shall not be released, the SMF shall not send the PDU Session Release Command to the UE. </w:t>
      </w:r>
      <w:r w:rsidRPr="00140E21">
        <w:lastRenderedPageBreak/>
        <w:t xml:space="preserve">Hence, in steps 5c, 6, 8 and 9 of clause 4.3.4.3,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5353AD84"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4C34838F" w14:textId="77777777" w:rsidR="002D6C3F" w:rsidRPr="00140E21" w:rsidRDefault="002D6C3F" w:rsidP="002D6C3F">
      <w:r w:rsidRPr="00140E21">
        <w:rPr>
          <w:lang w:eastAsia="zh-CN"/>
        </w:rPr>
        <w:t>The steps 2 and 3 shall be repeated for all PDU Sessions to be moved from 3GPP access to untrusted non-3GPP access.</w:t>
      </w:r>
    </w:p>
    <w:p w14:paraId="15A7E04A" w14:textId="77777777" w:rsidR="002D6C3F" w:rsidRPr="00140E21" w:rsidRDefault="002D6C3F" w:rsidP="002D6C3F">
      <w:pPr>
        <w:pStyle w:val="5"/>
        <w:rPr>
          <w:noProof/>
        </w:rPr>
      </w:pPr>
      <w:bookmarkStart w:id="1227" w:name="_Toc20204053"/>
      <w:bookmarkStart w:id="1228" w:name="_Toc27894741"/>
      <w:bookmarkStart w:id="1229" w:name="_Toc36191808"/>
      <w:bookmarkStart w:id="1230" w:name="_Toc45192895"/>
      <w:bookmarkStart w:id="1231" w:name="_Toc47592527"/>
      <w:bookmarkStart w:id="1232" w:name="_Toc51834608"/>
      <w:bookmarkStart w:id="1233" w:name="_Toc51835550"/>
      <w:r w:rsidRPr="00140E21">
        <w:rPr>
          <w:noProof/>
        </w:rPr>
        <w:t>4.9.2.4.2</w:t>
      </w:r>
      <w:r w:rsidRPr="00140E21">
        <w:rPr>
          <w:noProof/>
        </w:rPr>
        <w:tab/>
        <w:t>The UE is roaming and the selected N3IWF is in the home PLMN</w:t>
      </w:r>
      <w:bookmarkEnd w:id="1227"/>
      <w:bookmarkEnd w:id="1228"/>
      <w:bookmarkEnd w:id="1229"/>
      <w:bookmarkEnd w:id="1230"/>
      <w:bookmarkEnd w:id="1231"/>
      <w:bookmarkEnd w:id="1232"/>
      <w:bookmarkEnd w:id="1233"/>
    </w:p>
    <w:p w14:paraId="64543A77" w14:textId="77777777" w:rsidR="002D6C3F" w:rsidRPr="00140E21" w:rsidRDefault="002D6C3F" w:rsidP="002D6C3F">
      <w:pPr>
        <w:pStyle w:val="TH"/>
      </w:pPr>
      <w:r w:rsidRPr="00140E21">
        <w:object w:dxaOrig="12110" w:dyaOrig="2900" w14:anchorId="5E490678">
          <v:shape id="_x0000_i1094" type="#_x0000_t75" style="width:477.5pt;height:133.5pt" o:ole="">
            <v:imagedata r:id="rId155" o:title="" cropright="5364f"/>
          </v:shape>
          <o:OLEObject Type="Embed" ProgID="Visio.Drawing.11" ShapeID="_x0000_i1094" DrawAspect="Content" ObjectID="_1666451003" r:id="rId156"/>
        </w:object>
      </w:r>
    </w:p>
    <w:p w14:paraId="0E53E14B" w14:textId="77777777" w:rsidR="002D6C3F" w:rsidRPr="00140E21" w:rsidRDefault="002D6C3F" w:rsidP="002D6C3F">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42F6A99A"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0BD54AFF"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10AAC825"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2CCED11" w14:textId="77777777" w:rsidR="002D6C3F" w:rsidRPr="00140E21" w:rsidRDefault="002D6C3F" w:rsidP="002D6C3F">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AAF4C71" w14:textId="77777777" w:rsidR="002D6C3F" w:rsidRPr="00140E21" w:rsidRDefault="002D6C3F" w:rsidP="002D6C3F">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0214456D" w14:textId="77777777" w:rsidR="002D6C3F" w:rsidRPr="00140E21" w:rsidRDefault="002D6C3F" w:rsidP="002D6C3F">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5EB81DCF"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585C7A20" w14:textId="77777777" w:rsidR="002D6C3F" w:rsidRPr="00140E21" w:rsidRDefault="002D6C3F" w:rsidP="002D6C3F">
      <w:r w:rsidRPr="00140E21">
        <w:rPr>
          <w:lang w:eastAsia="zh-CN"/>
        </w:rPr>
        <w:t>The steps 2 and 3 shall be repeated for all PDU Sessions to be moved from 3GPP access to untrusted non-3GPP access.</w:t>
      </w:r>
    </w:p>
    <w:p w14:paraId="6EC60519" w14:textId="77777777" w:rsidR="002D6C3F" w:rsidRDefault="002D6C3F" w:rsidP="002D6C3F">
      <w:pPr>
        <w:pStyle w:val="3"/>
      </w:pPr>
      <w:bookmarkStart w:id="1234" w:name="_Toc45192896"/>
      <w:bookmarkStart w:id="1235" w:name="_Toc47592528"/>
      <w:bookmarkStart w:id="1236" w:name="_Toc51834609"/>
      <w:bookmarkStart w:id="1237" w:name="_Toc51835551"/>
      <w:bookmarkStart w:id="1238" w:name="_Toc20204054"/>
      <w:bookmarkStart w:id="1239" w:name="_Toc27894742"/>
      <w:bookmarkStart w:id="1240" w:name="_Toc36191809"/>
      <w:r>
        <w:t>4.9.3</w:t>
      </w:r>
      <w:r>
        <w:tab/>
        <w:t>Handover of a PDU Session procedure between 3GPP and trusted non-3GPP access</w:t>
      </w:r>
      <w:bookmarkEnd w:id="1234"/>
      <w:bookmarkEnd w:id="1235"/>
      <w:bookmarkEnd w:id="1236"/>
      <w:bookmarkEnd w:id="1237"/>
    </w:p>
    <w:p w14:paraId="3DBE8A5E" w14:textId="77777777" w:rsidR="002D6C3F" w:rsidRDefault="002D6C3F" w:rsidP="002D6C3F">
      <w:pPr>
        <w:pStyle w:val="4"/>
      </w:pPr>
      <w:bookmarkStart w:id="1241" w:name="_Toc45192897"/>
      <w:bookmarkStart w:id="1242" w:name="_Toc47592529"/>
      <w:bookmarkStart w:id="1243" w:name="_Toc51834610"/>
      <w:bookmarkStart w:id="1244" w:name="_Toc51835552"/>
      <w:r>
        <w:t>4.9.3.0</w:t>
      </w:r>
      <w:r>
        <w:tab/>
        <w:t>General</w:t>
      </w:r>
      <w:bookmarkEnd w:id="1241"/>
      <w:bookmarkEnd w:id="1242"/>
      <w:bookmarkEnd w:id="1243"/>
      <w:bookmarkEnd w:id="1244"/>
    </w:p>
    <w:p w14:paraId="51CEFC68" w14:textId="77777777" w:rsidR="002D6C3F" w:rsidRDefault="002D6C3F" w:rsidP="002D6C3F">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0CB60DD5" w14:textId="77777777" w:rsidR="002D6C3F" w:rsidRDefault="002D6C3F" w:rsidP="002D6C3F">
      <w:pPr>
        <w:pStyle w:val="B1"/>
      </w:pPr>
      <w:r>
        <w:t>-</w:t>
      </w:r>
      <w:r>
        <w:tab/>
        <w:t>The untrusted non-3GPP access is substituted by a trusted non-3GPP access point (TNAP).</w:t>
      </w:r>
    </w:p>
    <w:p w14:paraId="3F3D5502" w14:textId="77777777" w:rsidR="002D6C3F" w:rsidRDefault="002D6C3F" w:rsidP="002D6C3F">
      <w:pPr>
        <w:pStyle w:val="B1"/>
      </w:pPr>
      <w:r>
        <w:t>-</w:t>
      </w:r>
      <w:r>
        <w:tab/>
        <w:t>The N3IWF is substituted by the TNGF.</w:t>
      </w:r>
    </w:p>
    <w:p w14:paraId="2EF30325" w14:textId="77777777" w:rsidR="002D6C3F" w:rsidRDefault="002D6C3F" w:rsidP="002D6C3F">
      <w:pPr>
        <w:pStyle w:val="B1"/>
      </w:pPr>
      <w:r>
        <w:t>-</w:t>
      </w:r>
      <w:r>
        <w:tab/>
        <w:t>A PDU Session is activated over trusted non-3GPP access as specified in clause 4.12a.5.</w:t>
      </w:r>
    </w:p>
    <w:p w14:paraId="3BCC7EFA" w14:textId="77777777" w:rsidR="002D6C3F" w:rsidRPr="00140E21" w:rsidRDefault="002D6C3F" w:rsidP="002D6C3F">
      <w:pPr>
        <w:pStyle w:val="2"/>
      </w:pPr>
      <w:bookmarkStart w:id="1245" w:name="_Toc45192898"/>
      <w:bookmarkStart w:id="1246" w:name="_Toc47592530"/>
      <w:bookmarkStart w:id="1247" w:name="_Toc51834611"/>
      <w:bookmarkStart w:id="1248" w:name="_Toc51835553"/>
      <w:r w:rsidRPr="00140E21">
        <w:lastRenderedPageBreak/>
        <w:t>4.10</w:t>
      </w:r>
      <w:r w:rsidRPr="00140E21">
        <w:tab/>
        <w:t>NG-RAN Location reporting procedures</w:t>
      </w:r>
      <w:bookmarkEnd w:id="1238"/>
      <w:bookmarkEnd w:id="1239"/>
      <w:bookmarkEnd w:id="1240"/>
      <w:bookmarkEnd w:id="1245"/>
      <w:bookmarkEnd w:id="1246"/>
      <w:bookmarkEnd w:id="1247"/>
      <w:bookmarkEnd w:id="1248"/>
    </w:p>
    <w:p w14:paraId="2F30232C" w14:textId="77777777" w:rsidR="002D6C3F" w:rsidRPr="00140E21" w:rsidRDefault="002D6C3F" w:rsidP="002D6C3F">
      <w:pPr>
        <w:rPr>
          <w:rFonts w:eastAsia="宋体"/>
        </w:rPr>
      </w:pPr>
      <w:r w:rsidRPr="00140E21">
        <w:rPr>
          <w:rFonts w:eastAsia="宋体"/>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宋体"/>
        </w:rPr>
        <w:t xml:space="preserve"> PSCell information is only reported if requested by the AMF</w:t>
      </w:r>
      <w:r w:rsidRPr="00140E21">
        <w:rPr>
          <w:rFonts w:eastAsia="宋体"/>
        </w:rPr>
        <w:t>.</w:t>
      </w:r>
    </w:p>
    <w:p w14:paraId="64C22D78" w14:textId="77777777" w:rsidR="002D6C3F" w:rsidRPr="00140E21" w:rsidRDefault="002D6C3F" w:rsidP="002D6C3F">
      <w:pPr>
        <w:pStyle w:val="TH"/>
        <w:rPr>
          <w:rFonts w:eastAsia="宋体"/>
        </w:rPr>
      </w:pPr>
      <w:r w:rsidRPr="00140E21">
        <w:object w:dxaOrig="3825" w:dyaOrig="2850" w14:anchorId="328A035C">
          <v:shape id="_x0000_i1095" type="#_x0000_t75" style="width:190.5pt;height:143pt" o:ole="">
            <v:imagedata r:id="rId157" o:title=""/>
          </v:shape>
          <o:OLEObject Type="Embed" ProgID="Word.Picture.8" ShapeID="_x0000_i1095" DrawAspect="Content" ObjectID="_1666451004" r:id="rId158"/>
        </w:object>
      </w:r>
    </w:p>
    <w:p w14:paraId="0857304F" w14:textId="77777777" w:rsidR="002D6C3F" w:rsidRPr="00140E21" w:rsidRDefault="002D6C3F" w:rsidP="002D6C3F">
      <w:pPr>
        <w:pStyle w:val="TF"/>
        <w:rPr>
          <w:rFonts w:eastAsia="宋体"/>
        </w:rPr>
      </w:pPr>
      <w:r w:rsidRPr="00140E21">
        <w:rPr>
          <w:rFonts w:eastAsia="宋体"/>
        </w:rPr>
        <w:t>Figure 4.10-1: NG-RAN Location Reporting Procedure</w:t>
      </w:r>
    </w:p>
    <w:p w14:paraId="13E506C4" w14:textId="77777777" w:rsidR="002D6C3F" w:rsidRPr="00140E21" w:rsidRDefault="002D6C3F" w:rsidP="002D6C3F">
      <w:pPr>
        <w:pStyle w:val="B1"/>
      </w:pPr>
      <w:r w:rsidRPr="00140E21">
        <w:t>1.</w:t>
      </w:r>
      <w:r w:rsidRPr="00140E21">
        <w:tab/>
        <w:t>AMF to NG-RAN: Location Reporting Control (Reporting Type, Location Reporting Level, (Area Of Interest, Request Reference ID)).</w:t>
      </w:r>
    </w:p>
    <w:p w14:paraId="54414C4B" w14:textId="77777777" w:rsidR="002D6C3F" w:rsidRPr="00140E21" w:rsidRDefault="002D6C3F" w:rsidP="002D6C3F">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宋体"/>
          <w:lang w:eastAsia="zh-CN"/>
        </w:rPr>
        <w:t>,</w:t>
      </w:r>
      <w:r w:rsidRPr="00140E21">
        <w:t xml:space="preserve"> or </w:t>
      </w:r>
      <w:r w:rsidRPr="00140E21">
        <w:rPr>
          <w:rFonts w:eastAsia="宋体"/>
          <w:lang w:eastAsia="zh-CN"/>
        </w:rPr>
        <w:t>ask</w:t>
      </w:r>
      <w:r w:rsidRPr="00140E21">
        <w:t xml:space="preserve"> the NG-RAN to report whenever the UE moves out</w:t>
      </w:r>
      <w:r w:rsidRPr="00140E21">
        <w:rPr>
          <w:rFonts w:eastAsia="宋体"/>
          <w:lang w:eastAsia="zh-CN"/>
        </w:rPr>
        <w:t xml:space="preserve"> or into</w:t>
      </w:r>
      <w:r w:rsidRPr="00140E21">
        <w:t xml:space="preserve"> </w:t>
      </w:r>
      <w:r w:rsidRPr="00140E21">
        <w:rPr>
          <w:rFonts w:eastAsia="宋体"/>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宋体"/>
          <w:lang w:eastAsia="zh-CN"/>
        </w:rPr>
        <w:t xml:space="preserve"> or into</w:t>
      </w:r>
      <w:r w:rsidRPr="00140E21">
        <w:t xml:space="preserve"> </w:t>
      </w:r>
      <w:r w:rsidRPr="00140E21">
        <w:rPr>
          <w:rFonts w:eastAsia="宋体"/>
          <w:lang w:eastAsia="zh-CN"/>
        </w:rPr>
        <w:t>the</w:t>
      </w:r>
      <w:r w:rsidRPr="00140E21">
        <w:t xml:space="preserve"> Area Of Interest, the AMF </w:t>
      </w:r>
      <w:r w:rsidRPr="00140E21">
        <w:rPr>
          <w:rFonts w:eastAsia="宋体"/>
          <w:lang w:eastAsia="zh-CN"/>
        </w:rPr>
        <w:t xml:space="preserve">also </w:t>
      </w:r>
      <w:r w:rsidRPr="00140E21">
        <w:t>provide</w:t>
      </w:r>
      <w:r w:rsidRPr="00140E21">
        <w:rPr>
          <w:rFonts w:eastAsia="宋体"/>
          <w:lang w:eastAsia="zh-CN"/>
        </w:rPr>
        <w:t>s</w:t>
      </w:r>
      <w:r w:rsidRPr="00140E21">
        <w:t xml:space="preserve"> </w:t>
      </w:r>
      <w:r w:rsidRPr="00140E21">
        <w:rPr>
          <w:rFonts w:eastAsia="宋体"/>
          <w:lang w:eastAsia="zh-CN"/>
        </w:rPr>
        <w:t>the</w:t>
      </w:r>
      <w:r w:rsidRPr="00140E21">
        <w:t xml:space="preserve"> </w:t>
      </w:r>
      <w:r w:rsidRPr="00140E21">
        <w:rPr>
          <w:rFonts w:eastAsia="宋体"/>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6818B0D6" w14:textId="77777777" w:rsidR="002D6C3F" w:rsidRDefault="002D6C3F" w:rsidP="002D6C3F">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14:paraId="1644E88C" w14:textId="77777777" w:rsidR="002D6C3F" w:rsidRPr="00140E21" w:rsidRDefault="002D6C3F" w:rsidP="002D6C3F">
      <w:pPr>
        <w:pStyle w:val="B1"/>
      </w:pPr>
      <w:r w:rsidRPr="00140E21">
        <w:t>2.</w:t>
      </w:r>
      <w:r w:rsidRPr="00140E21">
        <w:tab/>
        <w:t>NG-RAN to AMF: Location Report (UE Location, UE Presence in Area Of Interest, Request Reference ID, Timestamp).</w:t>
      </w:r>
    </w:p>
    <w:p w14:paraId="6C99FE6D" w14:textId="77777777" w:rsidR="002D6C3F" w:rsidRPr="00140E21" w:rsidRDefault="002D6C3F" w:rsidP="002D6C3F">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p>
    <w:p w14:paraId="6AC284F2"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p>
    <w:p w14:paraId="437320BD"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w:t>
      </w:r>
      <w:r w:rsidRPr="00140E21">
        <w:rPr>
          <w:lang w:eastAsia="zh-CN"/>
        </w:rPr>
        <w:lastRenderedPageBreak/>
        <w:t>time stamp. If the UE was using Dual Connectivity immediately before entering CM-CONNECTED with RRC Inacti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32BBD0EC" w14:textId="77777777" w:rsidR="002D6C3F" w:rsidRPr="00140E21" w:rsidRDefault="002D6C3F" w:rsidP="002D6C3F">
      <w:pPr>
        <w:pStyle w:val="B1"/>
      </w:pPr>
      <w:r w:rsidRPr="00140E21">
        <w:rPr>
          <w:lang w:eastAsia="zh-CN"/>
        </w:rPr>
        <w:tab/>
        <w:t xml:space="preserve">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 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RRC Connected state, or, when the UE is in RRC Inacti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RRC Inactive state) with time stamp </w:t>
      </w:r>
      <w:r w:rsidRPr="00140E21">
        <w:rPr>
          <w:rFonts w:eastAsia="宋体"/>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RRC Inactive state to RRC Connected state, NG-RAN shall check the latest location (including the </w:t>
      </w:r>
      <w:r>
        <w:rPr>
          <w:rFonts w:eastAsia="宋体"/>
        </w:rPr>
        <w:t>PS</w:t>
      </w:r>
      <w:r w:rsidRPr="00140E21">
        <w:rPr>
          <w:rFonts w:eastAsia="宋体"/>
        </w:rPr>
        <w:t>Cell ID if</w:t>
      </w:r>
      <w:r>
        <w:rPr>
          <w:rFonts w:eastAsia="宋体"/>
        </w:rPr>
        <w:t xml:space="preserve"> PSCell reporting is requested and</w:t>
      </w:r>
      <w:r w:rsidRPr="00140E21">
        <w:rPr>
          <w:rFonts w:eastAsia="宋体"/>
        </w:rPr>
        <w:t xml:space="preserve"> Dual Connectivity is activated) of UE and follow the rules when UE is in RRC Connected.</w:t>
      </w:r>
    </w:p>
    <w:p w14:paraId="6A4AB48A" w14:textId="77777777" w:rsidR="002D6C3F" w:rsidRPr="00140E21" w:rsidRDefault="002D6C3F" w:rsidP="002D6C3F">
      <w:pPr>
        <w:pStyle w:val="B1"/>
      </w:pPr>
      <w:r w:rsidRPr="00140E21">
        <w:tab/>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4EFD04EC" w14:textId="77777777" w:rsidR="002D6C3F" w:rsidRPr="00140E21" w:rsidRDefault="002D6C3F" w:rsidP="002D6C3F">
      <w:pPr>
        <w:pStyle w:val="B1"/>
      </w:pPr>
      <w:r w:rsidRPr="00140E21">
        <w:t>3.</w:t>
      </w:r>
      <w:r w:rsidRPr="00140E21">
        <w:tab/>
        <w:t>AMF to NG-RAN: Cancel Location Report (Reporting Type, Request Reference ID).</w:t>
      </w:r>
    </w:p>
    <w:p w14:paraId="5BB2B610" w14:textId="77777777" w:rsidR="002D6C3F" w:rsidRPr="00140E21" w:rsidRDefault="002D6C3F" w:rsidP="002D6C3F">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71FF65F7" w14:textId="77777777" w:rsidR="002D6C3F" w:rsidRPr="00140E21" w:rsidRDefault="002D6C3F" w:rsidP="002D6C3F">
      <w:pPr>
        <w:pStyle w:val="NO"/>
        <w:rPr>
          <w:rFonts w:eastAsia="宋体"/>
          <w:lang w:eastAsia="zh-CN"/>
        </w:rPr>
      </w:pPr>
      <w:r w:rsidRPr="00140E21">
        <w:t>NOTE</w:t>
      </w:r>
      <w:r>
        <w:t> 2</w:t>
      </w:r>
      <w:r w:rsidRPr="00140E21">
        <w:t>:</w:t>
      </w:r>
      <w:r w:rsidRPr="00140E21">
        <w:tab/>
        <w:t>Location reporting related information of the source NG-RAN node is transferred to the target NG-RAN node during Xn handover.</w:t>
      </w:r>
    </w:p>
    <w:p w14:paraId="6DF7B2FB" w14:textId="77777777" w:rsidR="002D6C3F" w:rsidRPr="00140E21" w:rsidRDefault="002D6C3F" w:rsidP="002D6C3F">
      <w:pPr>
        <w:rPr>
          <w:rFonts w:eastAsia="宋体"/>
          <w:lang w:eastAsia="zh-CN"/>
        </w:rPr>
      </w:pPr>
      <w:r w:rsidRPr="00140E21">
        <w:rPr>
          <w:rFonts w:eastAsia="宋体"/>
          <w:lang w:eastAsia="zh-CN"/>
        </w:rPr>
        <w:t>In this release the location reporting procedure is applicable only to 3GPP access.</w:t>
      </w:r>
    </w:p>
    <w:p w14:paraId="529A49EF" w14:textId="77777777" w:rsidR="002D6C3F" w:rsidRPr="00140E21" w:rsidRDefault="002D6C3F" w:rsidP="002D6C3F">
      <w:pPr>
        <w:pStyle w:val="2"/>
      </w:pPr>
      <w:bookmarkStart w:id="1249" w:name="_Toc20204055"/>
      <w:bookmarkStart w:id="1250" w:name="_Toc27894743"/>
      <w:bookmarkStart w:id="1251" w:name="_Toc36191810"/>
      <w:bookmarkStart w:id="1252" w:name="_Toc45192899"/>
      <w:bookmarkStart w:id="1253" w:name="_Toc47592531"/>
      <w:bookmarkStart w:id="1254" w:name="_Toc51834612"/>
      <w:bookmarkStart w:id="1255" w:name="_Toc51835554"/>
      <w:r w:rsidRPr="00140E21">
        <w:t>4.11</w:t>
      </w:r>
      <w:r w:rsidRPr="00140E21">
        <w:tab/>
        <w:t>System interworking procedures with EPC</w:t>
      </w:r>
      <w:bookmarkEnd w:id="1249"/>
      <w:bookmarkEnd w:id="1250"/>
      <w:bookmarkEnd w:id="1251"/>
      <w:bookmarkEnd w:id="1252"/>
      <w:bookmarkEnd w:id="1253"/>
      <w:bookmarkEnd w:id="1254"/>
      <w:bookmarkEnd w:id="1255"/>
    </w:p>
    <w:p w14:paraId="04132E52" w14:textId="77777777" w:rsidR="002D6C3F" w:rsidRPr="00140E21" w:rsidRDefault="002D6C3F" w:rsidP="002D6C3F">
      <w:pPr>
        <w:pStyle w:val="3"/>
      </w:pPr>
      <w:bookmarkStart w:id="1256" w:name="_Toc20204056"/>
      <w:bookmarkStart w:id="1257" w:name="_Toc27894744"/>
      <w:bookmarkStart w:id="1258" w:name="_Toc36191811"/>
      <w:bookmarkStart w:id="1259" w:name="_Toc45192900"/>
      <w:bookmarkStart w:id="1260" w:name="_Toc47592532"/>
      <w:bookmarkStart w:id="1261" w:name="_Toc51834613"/>
      <w:bookmarkStart w:id="1262" w:name="_Toc51835555"/>
      <w:r w:rsidRPr="00140E21">
        <w:t>4.11.0</w:t>
      </w:r>
      <w:r w:rsidRPr="00140E21">
        <w:tab/>
        <w:t>General</w:t>
      </w:r>
      <w:bookmarkEnd w:id="1256"/>
      <w:bookmarkEnd w:id="1257"/>
      <w:bookmarkEnd w:id="1258"/>
      <w:bookmarkEnd w:id="1259"/>
      <w:bookmarkEnd w:id="1260"/>
      <w:bookmarkEnd w:id="1261"/>
      <w:bookmarkEnd w:id="1262"/>
    </w:p>
    <w:p w14:paraId="6EE4A0C1" w14:textId="77777777" w:rsidR="002D6C3F" w:rsidRDefault="002D6C3F" w:rsidP="002D6C3F">
      <w:r>
        <w:t>Clause 4.11 includes the following:</w:t>
      </w:r>
    </w:p>
    <w:p w14:paraId="53F80951" w14:textId="77777777" w:rsidR="002D6C3F" w:rsidRDefault="002D6C3F" w:rsidP="002D6C3F">
      <w:pPr>
        <w:pStyle w:val="B1"/>
      </w:pPr>
      <w:r>
        <w:t>-</w:t>
      </w:r>
      <w:r>
        <w:tab/>
        <w:t>Procedures for interworking with EPS based on N26 interface (clause 4.11.1) and interworking without N26 interface (clause 4.11.2);</w:t>
      </w:r>
    </w:p>
    <w:p w14:paraId="6D8A5658" w14:textId="77777777" w:rsidR="002D6C3F" w:rsidRDefault="002D6C3F" w:rsidP="002D6C3F">
      <w:pPr>
        <w:pStyle w:val="B1"/>
      </w:pPr>
      <w:r>
        <w:t>-</w:t>
      </w:r>
      <w:r>
        <w:tab/>
        <w:t>Handover procedures between EPS and 5GC-N3IWF (clause 4.11.3), handover procedures between EPS and 5GC-TNGF (clause 4.11.3a) and handover procedures between EPC/ePDG and 5GS (clause 4.11.4);</w:t>
      </w:r>
    </w:p>
    <w:p w14:paraId="6F1F59B7" w14:textId="77777777" w:rsidR="002D6C3F" w:rsidRDefault="002D6C3F" w:rsidP="002D6C3F">
      <w:pPr>
        <w:pStyle w:val="B1"/>
      </w:pPr>
      <w:r>
        <w:t>-</w:t>
      </w:r>
      <w:r>
        <w:tab/>
        <w:t>Impact to 5GC procedure due to interworking with EPC (clause 4.11.5);</w:t>
      </w:r>
    </w:p>
    <w:p w14:paraId="20C1A31D" w14:textId="77777777" w:rsidR="002D6C3F" w:rsidRDefault="002D6C3F" w:rsidP="002D6C3F">
      <w:pPr>
        <w:pStyle w:val="B1"/>
      </w:pPr>
      <w:r>
        <w:t>-</w:t>
      </w:r>
      <w:r>
        <w:tab/>
        <w:t>Interworking for common network exposure (clause 4.11.6).</w:t>
      </w:r>
    </w:p>
    <w:p w14:paraId="3F9B5D16" w14:textId="77777777" w:rsidR="002D6C3F" w:rsidRDefault="002D6C3F" w:rsidP="002D6C3F">
      <w:r>
        <w:t>In clause 4.11, UEs are assumed to support both 5GC NAS and EPC NAS unless explicitly stated otherwise.</w:t>
      </w:r>
    </w:p>
    <w:p w14:paraId="464EEEC2" w14:textId="77777777" w:rsidR="002D6C3F" w:rsidRPr="00140E21" w:rsidRDefault="002D6C3F" w:rsidP="002D6C3F">
      <w:pPr>
        <w:pStyle w:val="3"/>
      </w:pPr>
      <w:bookmarkStart w:id="1263" w:name="_Toc20204057"/>
      <w:bookmarkStart w:id="1264" w:name="_Toc27894745"/>
      <w:bookmarkStart w:id="1265" w:name="_Toc36191812"/>
      <w:bookmarkStart w:id="1266" w:name="_Toc45192901"/>
      <w:bookmarkStart w:id="1267" w:name="_Toc47592533"/>
      <w:bookmarkStart w:id="1268" w:name="_Toc51834614"/>
      <w:bookmarkStart w:id="1269" w:name="_Toc51835556"/>
      <w:r w:rsidRPr="00140E21">
        <w:t>4.11.0a</w:t>
      </w:r>
      <w:r w:rsidRPr="00140E21">
        <w:tab/>
        <w:t>Impacts to EPS Procedures</w:t>
      </w:r>
      <w:bookmarkEnd w:id="1263"/>
      <w:bookmarkEnd w:id="1264"/>
      <w:bookmarkEnd w:id="1265"/>
      <w:bookmarkEnd w:id="1266"/>
      <w:bookmarkEnd w:id="1267"/>
      <w:bookmarkEnd w:id="1268"/>
      <w:bookmarkEnd w:id="1269"/>
    </w:p>
    <w:p w14:paraId="5D2A532E" w14:textId="77777777" w:rsidR="002D6C3F" w:rsidRPr="00140E21" w:rsidRDefault="002D6C3F" w:rsidP="002D6C3F">
      <w:pPr>
        <w:pStyle w:val="4"/>
      </w:pPr>
      <w:bookmarkStart w:id="1270" w:name="_Toc20204058"/>
      <w:bookmarkStart w:id="1271" w:name="_Toc27894746"/>
      <w:bookmarkStart w:id="1272" w:name="_Toc36191813"/>
      <w:bookmarkStart w:id="1273" w:name="_Toc45192902"/>
      <w:bookmarkStart w:id="1274" w:name="_Toc47592534"/>
      <w:bookmarkStart w:id="1275" w:name="_Toc51834615"/>
      <w:bookmarkStart w:id="1276" w:name="_Toc51835557"/>
      <w:r w:rsidRPr="00140E21">
        <w:t>4.11.0a.1</w:t>
      </w:r>
      <w:r w:rsidRPr="00140E21">
        <w:tab/>
        <w:t>General</w:t>
      </w:r>
      <w:bookmarkEnd w:id="1270"/>
      <w:bookmarkEnd w:id="1271"/>
      <w:bookmarkEnd w:id="1272"/>
      <w:bookmarkEnd w:id="1273"/>
      <w:bookmarkEnd w:id="1274"/>
      <w:bookmarkEnd w:id="1275"/>
      <w:bookmarkEnd w:id="1276"/>
    </w:p>
    <w:p w14:paraId="3BC5E939" w14:textId="77777777" w:rsidR="002D6C3F" w:rsidRPr="00140E21" w:rsidRDefault="002D6C3F" w:rsidP="002D6C3F">
      <w:r w:rsidRPr="00140E21">
        <w:t>This clause captures changes to procedures in TS</w:t>
      </w:r>
      <w:r>
        <w:t> </w:t>
      </w:r>
      <w:r w:rsidRPr="00140E21">
        <w:t>23.401</w:t>
      </w:r>
      <w:r>
        <w:t> </w:t>
      </w:r>
      <w:r w:rsidRPr="00140E21">
        <w:t>[13] that are common to interworking based on N26 and interworking without N26.</w:t>
      </w:r>
    </w:p>
    <w:p w14:paraId="3290FD8F" w14:textId="77777777" w:rsidR="002D6C3F" w:rsidRPr="00140E21" w:rsidRDefault="002D6C3F" w:rsidP="002D6C3F">
      <w:pPr>
        <w:pStyle w:val="4"/>
      </w:pPr>
      <w:bookmarkStart w:id="1277" w:name="_Toc20204059"/>
      <w:bookmarkStart w:id="1278" w:name="_Toc27894747"/>
      <w:bookmarkStart w:id="1279" w:name="_Toc36191814"/>
      <w:bookmarkStart w:id="1280" w:name="_Toc45192903"/>
      <w:bookmarkStart w:id="1281" w:name="_Toc47592535"/>
      <w:bookmarkStart w:id="1282" w:name="_Toc51834616"/>
      <w:bookmarkStart w:id="1283" w:name="_Toc51835558"/>
      <w:r w:rsidRPr="00140E21">
        <w:t>4.11.0a.2</w:t>
      </w:r>
      <w:r w:rsidRPr="00140E21">
        <w:tab/>
        <w:t>Interaction with PCC</w:t>
      </w:r>
      <w:bookmarkEnd w:id="1277"/>
      <w:bookmarkEnd w:id="1278"/>
      <w:bookmarkEnd w:id="1279"/>
      <w:bookmarkEnd w:id="1280"/>
      <w:bookmarkEnd w:id="1281"/>
      <w:bookmarkEnd w:id="1282"/>
      <w:bookmarkEnd w:id="1283"/>
    </w:p>
    <w:p w14:paraId="7F5C2638" w14:textId="77777777" w:rsidR="002D6C3F" w:rsidRPr="00140E21" w:rsidRDefault="002D6C3F" w:rsidP="002D6C3F">
      <w:r w:rsidRPr="00140E21">
        <w:t>When interworking with 5GS is supported and a "PGW-C+SMF" is selected for a PDN connection, policy interactions between PDN GW and PCRF specified in TS</w:t>
      </w:r>
      <w:r>
        <w:t> </w:t>
      </w:r>
      <w:r w:rsidRPr="00140E21">
        <w:t>23.401</w:t>
      </w:r>
      <w:r>
        <w:t> </w:t>
      </w:r>
      <w:r w:rsidRPr="00140E21">
        <w:t>[13] are replaced by equivalent interactions between PGW-C+SMF and PCF as follows:</w:t>
      </w:r>
    </w:p>
    <w:p w14:paraId="0D33394B" w14:textId="77777777" w:rsidR="002D6C3F" w:rsidRPr="00140E21" w:rsidRDefault="002D6C3F" w:rsidP="002D6C3F">
      <w:pPr>
        <w:pStyle w:val="B1"/>
      </w:pPr>
      <w:r w:rsidRPr="00140E21">
        <w:lastRenderedPageBreak/>
        <w:t>-</w:t>
      </w:r>
      <w:r w:rsidRPr="00140E21">
        <w:tab/>
        <w:t>IP-CAN Session Establishment procedure defined in TS</w:t>
      </w:r>
      <w:r>
        <w:t> </w:t>
      </w:r>
      <w:r w:rsidRPr="00140E21">
        <w:t>23.203</w:t>
      </w:r>
      <w:r>
        <w:t> </w:t>
      </w:r>
      <w:r w:rsidRPr="00140E21">
        <w:t>[24] is replaced by SM Policy Association Establishment Procedure as described in clause 4.16.4.The PGW-C+SMF includes the information elements received in Create Session Request message into the Npcf_SMPolicyControl_Create Service as follows:</w:t>
      </w:r>
      <w:r w:rsidRPr="00140E21">
        <w:rPr>
          <w:lang w:eastAsia="zh-CN"/>
        </w:rPr>
        <w:t xml:space="preserve"> the S</w:t>
      </w:r>
      <w:r w:rsidRPr="00140E21">
        <w:t>UPI contains the IMSI, the DNN contains the APN, the PEI contains either the IMEISV or IMEI, the Session AMBR contains the APN-AMBR and the default QoS information that contains the default EPS bearer QoS, note that QCI values are mapped into 5QI values.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0129AAF9" w14:textId="77777777" w:rsidR="002D6C3F" w:rsidRPr="00140E21" w:rsidRDefault="002D6C3F" w:rsidP="002D6C3F">
      <w:pPr>
        <w:pStyle w:val="B1"/>
      </w:pPr>
      <w:r w:rsidRPr="00140E21">
        <w:t>-</w:t>
      </w:r>
      <w:r w:rsidRPr="00140E21">
        <w:tab/>
        <w:t>(PCEF-initiated) IP-CAN Session Modification procedure defined in TS</w:t>
      </w:r>
      <w:r>
        <w:t> </w:t>
      </w:r>
      <w:r w:rsidRPr="00140E21">
        <w:t>23.203</w:t>
      </w:r>
      <w:r>
        <w:t> </w:t>
      </w:r>
      <w:r w:rsidRPr="00140E21">
        <w:t>[24] is replaced by SM Policy Association Modification procedure as described in clause 4.16.5.1.</w:t>
      </w:r>
    </w:p>
    <w:p w14:paraId="3690B2D4" w14:textId="77777777" w:rsidR="002D6C3F" w:rsidRPr="00140E21" w:rsidRDefault="002D6C3F" w:rsidP="002D6C3F">
      <w:pPr>
        <w:pStyle w:val="B1"/>
      </w:pPr>
      <w:r w:rsidRPr="00140E21">
        <w:t>-</w:t>
      </w:r>
      <w:r w:rsidRPr="00140E21">
        <w:tab/>
        <w:t>The PGW-C+SMF includes the information elements received in Modify Bearer Request or Modify Bearer Command message into the Npcf_SMPolicyControl_Update Service with the following modifications, the subscribed Session AMBR includes the subscribed APN-AMBR, and subscribed default QoS information includes the default EPS bearer QoS, note that QCI values are mapped into 5QI values. The PGW-C+SMF includes the stored SUPI. The PGW-C+SMF may receive PCC Rules and PDU Session Policy Information, 5G QoS information in the PCC Rule and in PDU Session Policy Information are mapped into EPS QoS information as defined in clause 4.11.1.1 and Annex C.</w:t>
      </w:r>
    </w:p>
    <w:p w14:paraId="68293479" w14:textId="77777777" w:rsidR="002D6C3F" w:rsidRPr="00140E21" w:rsidRDefault="002D6C3F" w:rsidP="002D6C3F">
      <w:pPr>
        <w:pStyle w:val="B1"/>
      </w:pPr>
      <w:r w:rsidRPr="00140E21">
        <w:t>-</w:t>
      </w:r>
      <w:r w:rsidRPr="00140E21">
        <w:tab/>
        <w:t>The PGW-C+SMF includes the information elements received in Delete Bearer Command message into the Npcf_SMPolicyControl_Update Service with the following modifications, The PGW-C+SMF includes the stored SUPI.</w:t>
      </w:r>
    </w:p>
    <w:p w14:paraId="0FCEF9E0" w14:textId="77777777" w:rsidR="002D6C3F" w:rsidRPr="00140E21" w:rsidRDefault="002D6C3F" w:rsidP="002D6C3F">
      <w:pPr>
        <w:pStyle w:val="B1"/>
      </w:pPr>
      <w:r w:rsidRPr="00140E21">
        <w:t>-</w:t>
      </w:r>
      <w:r w:rsidRPr="00140E21">
        <w:tab/>
        <w:t>(PCRF-initiated) IP-CAN Session Modification procedure defined in TS</w:t>
      </w:r>
      <w:r>
        <w:t> </w:t>
      </w:r>
      <w:r w:rsidRPr="00140E21">
        <w:t>23.203</w:t>
      </w:r>
      <w:r>
        <w:t> </w:t>
      </w:r>
      <w:r w:rsidRPr="00140E21">
        <w:t>[24] is replaced by SM Policy Association Modification procedure as described in clause 4.16.5.2.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1254B9C7" w14:textId="5BD4C99F" w:rsidR="002D6C3F" w:rsidRPr="00140E21" w:rsidRDefault="002D6C3F" w:rsidP="002D6C3F">
      <w:pPr>
        <w:pStyle w:val="B1"/>
      </w:pPr>
      <w:r w:rsidRPr="00140E21">
        <w:t>-</w:t>
      </w:r>
      <w:r w:rsidRPr="00140E21">
        <w:tab/>
        <w:t>IP-CAN Session Termination procedure defined in TS</w:t>
      </w:r>
      <w:r>
        <w:t> </w:t>
      </w:r>
      <w:r w:rsidRPr="00140E21">
        <w:t>23.203</w:t>
      </w:r>
      <w:r>
        <w:t> </w:t>
      </w:r>
      <w:r w:rsidRPr="00140E21">
        <w:t xml:space="preserve">[24] is replaced by SM Policy Association Termination procedure as described in clause 4.16.6. The PGW-C+SMF includes the information elements received in Delete Session Request message by the </w:t>
      </w:r>
      <w:del w:id="1284" w:author="Change-14" w:date="2020-11-02T17:49:00Z">
        <w:r w:rsidRPr="00140E21" w:rsidDel="00DD71FF">
          <w:delText>SMF+PGW-C</w:delText>
        </w:r>
      </w:del>
      <w:ins w:id="1285" w:author="Change-14" w:date="2020-11-02T17:49:00Z">
        <w:r w:rsidR="00DD71FF">
          <w:t>PGW-C+SMF</w:t>
        </w:r>
      </w:ins>
      <w:r w:rsidRPr="00140E21">
        <w:t xml:space="preserve"> into the Npcf_SMPolicyControl_Delete Service. The PGW-C+SMF includes the stored SUPI.</w:t>
      </w:r>
    </w:p>
    <w:p w14:paraId="5767D1FF" w14:textId="77777777" w:rsidR="002D6C3F" w:rsidRPr="00140E21" w:rsidRDefault="002D6C3F" w:rsidP="002D6C3F">
      <w:pPr>
        <w:pStyle w:val="4"/>
      </w:pPr>
      <w:bookmarkStart w:id="1286" w:name="_Toc20204060"/>
      <w:bookmarkStart w:id="1287" w:name="_Toc27894748"/>
      <w:bookmarkStart w:id="1288" w:name="_Toc36191815"/>
      <w:bookmarkStart w:id="1289" w:name="_Toc45192904"/>
      <w:bookmarkStart w:id="1290" w:name="_Toc47592536"/>
      <w:bookmarkStart w:id="1291" w:name="_Toc51834617"/>
      <w:bookmarkStart w:id="1292" w:name="_Toc51835559"/>
      <w:r w:rsidRPr="00140E21">
        <w:t>4.11.0a.3</w:t>
      </w:r>
      <w:r w:rsidRPr="00140E21">
        <w:tab/>
        <w:t>Mobility Restrictions</w:t>
      </w:r>
      <w:bookmarkEnd w:id="1286"/>
      <w:bookmarkEnd w:id="1287"/>
      <w:bookmarkEnd w:id="1288"/>
      <w:bookmarkEnd w:id="1289"/>
      <w:bookmarkEnd w:id="1290"/>
      <w:bookmarkEnd w:id="1291"/>
      <w:bookmarkEnd w:id="1292"/>
    </w:p>
    <w:p w14:paraId="44F00126" w14:textId="77777777" w:rsidR="002D6C3F" w:rsidRPr="00140E21" w:rsidRDefault="002D6C3F" w:rsidP="002D6C3F">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4668DCA8" w14:textId="77777777" w:rsidR="002D6C3F" w:rsidRPr="00140E21" w:rsidRDefault="002D6C3F" w:rsidP="002D6C3F">
      <w:pPr>
        <w:pStyle w:val="4"/>
      </w:pPr>
      <w:bookmarkStart w:id="1293" w:name="_Toc20204061"/>
      <w:bookmarkStart w:id="1294" w:name="_Toc27894749"/>
      <w:bookmarkStart w:id="1295" w:name="_Toc36191816"/>
      <w:bookmarkStart w:id="1296" w:name="_Toc45192905"/>
      <w:bookmarkStart w:id="1297" w:name="_Toc47592537"/>
      <w:bookmarkStart w:id="1298" w:name="_Toc51834618"/>
      <w:bookmarkStart w:id="1299" w:name="_Toc51835560"/>
      <w:r w:rsidRPr="00140E21">
        <w:t>4.11.0a.4</w:t>
      </w:r>
      <w:r w:rsidRPr="00140E21">
        <w:tab/>
        <w:t>PGW Selection</w:t>
      </w:r>
      <w:bookmarkEnd w:id="1293"/>
      <w:bookmarkEnd w:id="1294"/>
      <w:bookmarkEnd w:id="1295"/>
      <w:bookmarkEnd w:id="1296"/>
      <w:bookmarkEnd w:id="1297"/>
      <w:bookmarkEnd w:id="1298"/>
      <w:bookmarkEnd w:id="1299"/>
    </w:p>
    <w:p w14:paraId="3FE5E84E" w14:textId="77777777" w:rsidR="002D6C3F" w:rsidRPr="00140E21" w:rsidRDefault="002D6C3F" w:rsidP="002D6C3F">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ters related to 5GS and/or indication of support for interworking with 5GS for this APN to determine if PGW-C+SMF or a standalone PGW-C should be selected.</w:t>
      </w:r>
      <w:r>
        <w:t xml:space="preserve"> If both PGW-C and PGW-C+SMF is available, then MME may select PGW-C+SMF when UE's subscription from HSS indicate support for interworking with 5GS for the APN.</w:t>
      </w:r>
    </w:p>
    <w:p w14:paraId="720DD8EA" w14:textId="77777777" w:rsidR="002D6C3F" w:rsidRPr="00140E21" w:rsidRDefault="002D6C3F" w:rsidP="002D6C3F">
      <w:pPr>
        <w:pStyle w:val="NO"/>
      </w:pPr>
      <w:r w:rsidRPr="00140E21">
        <w:t>NOTE:</w:t>
      </w:r>
      <w:r w:rsidRPr="00140E21">
        <w:tab/>
        <w:t>If restriction for Core Network Type indicates that the UE can access to 5GC, it implies that the UE has 5G subscription data.</w:t>
      </w:r>
    </w:p>
    <w:p w14:paraId="18478E62" w14:textId="77777777" w:rsidR="002D6C3F" w:rsidRPr="00140E21" w:rsidRDefault="002D6C3F" w:rsidP="002D6C3F">
      <w:bookmarkStart w:id="1300" w:name="_Toc20204062"/>
      <w:bookmarkStart w:id="1301" w:name="_Toc27894750"/>
      <w:r>
        <w:t>When the UE performs emergency attach or requests to establish an emergency PDN connection, the MME may use the UE's support for 5GC NAS indication included in the UE Network Capability and/or local configuration to determine if an emergency PGW-C+SMF or a standalone emergency PGW-C should be selected. An emergency PGW-C+SMF needs to be configured in Emergency Configuration Data in the MME if it is to be selected.</w:t>
      </w:r>
    </w:p>
    <w:p w14:paraId="0C2E055E" w14:textId="77777777" w:rsidR="002D6C3F" w:rsidRPr="00140E21" w:rsidRDefault="002D6C3F" w:rsidP="002D6C3F">
      <w:pPr>
        <w:pStyle w:val="4"/>
      </w:pPr>
      <w:bookmarkStart w:id="1302" w:name="_Toc36191817"/>
      <w:bookmarkStart w:id="1303" w:name="_Toc45192906"/>
      <w:bookmarkStart w:id="1304" w:name="_Toc47592538"/>
      <w:bookmarkStart w:id="1305" w:name="_Toc51834619"/>
      <w:bookmarkStart w:id="1306" w:name="_Toc51835561"/>
      <w:r w:rsidRPr="00140E21">
        <w:t>4.11.0a.5</w:t>
      </w:r>
      <w:r w:rsidRPr="00140E21">
        <w:tab/>
        <w:t>PDN Connection Establishment</w:t>
      </w:r>
      <w:bookmarkEnd w:id="1300"/>
      <w:bookmarkEnd w:id="1301"/>
      <w:bookmarkEnd w:id="1302"/>
      <w:bookmarkEnd w:id="1303"/>
      <w:bookmarkEnd w:id="1304"/>
      <w:bookmarkEnd w:id="1305"/>
      <w:bookmarkEnd w:id="1306"/>
    </w:p>
    <w:p w14:paraId="5C90B0BA" w14:textId="77777777" w:rsidR="002D6C3F" w:rsidRPr="00140E21" w:rsidRDefault="002D6C3F" w:rsidP="002D6C3F">
      <w:pPr>
        <w:rPr>
          <w:lang w:eastAsia="zh-CN"/>
        </w:rPr>
      </w:pPr>
      <w:r w:rsidRPr="00140E21">
        <w:t>During</w:t>
      </w:r>
      <w:r>
        <w:t xml:space="preserve"> establishment of non-emergency</w:t>
      </w:r>
      <w:r w:rsidRPr="00140E21">
        <w:t xml:space="preserve"> PDN connection in the EPC, the UE and the PGW-C+SMF exchange information via PCO as described in TS</w:t>
      </w:r>
      <w:r>
        <w:t> </w:t>
      </w:r>
      <w:r w:rsidRPr="00140E21">
        <w:t>23.501</w:t>
      </w:r>
      <w:r>
        <w:t> </w:t>
      </w:r>
      <w:r w:rsidRPr="00140E21">
        <w:t>[2] clause 5.15.7. I</w:t>
      </w:r>
      <w:r>
        <w:t xml:space="preserve">f </w:t>
      </w:r>
      <w:r w:rsidRPr="00140E21">
        <w:t>the PGW-C+SMF supports more than one S-NSSAI and the APN is valid for more than one S-NSSAI, before the PGW-C+SMF provides an S-NSSAI to the UE, the PGW-C+SMF should check such that the selected S-NSSAI is among the UE's subscribed S-NSSAIs</w:t>
      </w:r>
      <w:r>
        <w:t>, and that the S-</w:t>
      </w:r>
      <w:r>
        <w:lastRenderedPageBreak/>
        <w:t>NSSAI is not subject to Network Slice-Specific Authentication and Authorization,</w:t>
      </w:r>
      <w:r w:rsidRPr="00140E21">
        <w:t xml:space="preserve"> by retrieving the Subscribed S-NSSAI from UDM using the Nudm_SDM_Get service operation (the PGW-C+SMF discovers and selects a UDM as described in </w:t>
      </w:r>
      <w:r w:rsidRPr="00140E21">
        <w:rPr>
          <w:rFonts w:eastAsia="Malgun Gothic"/>
        </w:rPr>
        <w:t>TS</w:t>
      </w:r>
      <w:r>
        <w:rPr>
          <w:rFonts w:eastAsia="Malgun Gothic"/>
        </w:rPr>
        <w:t> </w:t>
      </w:r>
      <w:r w:rsidRPr="00140E21">
        <w:rPr>
          <w:rFonts w:eastAsia="Malgun Gothic"/>
        </w:rPr>
        <w:t>23.501</w:t>
      </w:r>
      <w:r>
        <w:rPr>
          <w:rFonts w:eastAsia="Malgun Gothic"/>
        </w:rPr>
        <w:t> </w:t>
      </w:r>
      <w:r w:rsidRPr="00140E21">
        <w:rPr>
          <w:rFonts w:eastAsia="Malgun Gothic"/>
        </w:rPr>
        <w:t>[2]</w:t>
      </w:r>
      <w:r w:rsidRPr="00140E21">
        <w:t xml:space="preserve"> clause 6.3.8). If the PGW-C+SMF is in a VPLMN, the PGW-C+SMF uses the Nnssf_NSSelection_Get service operation to retrieve a mapping of the Subscribed S-NSSAIs to Serving PLMN S-NSSAI values.</w:t>
      </w:r>
      <w:r>
        <w:t xml:space="preserve"> If the S-NSSAIs supported by the PGW-C+SMF are all subject to NSSAA, then the PGW-C+SMF should reject the PDN connection establishment.</w:t>
      </w:r>
    </w:p>
    <w:p w14:paraId="35D8B7A6" w14:textId="77777777" w:rsidR="002D6C3F" w:rsidRPr="00140E21" w:rsidRDefault="002D6C3F" w:rsidP="002D6C3F">
      <w:r>
        <w:t xml:space="preserve">During establishment of non-emergency PDN connection in the EPC, if </w:t>
      </w:r>
      <w:r w:rsidRPr="00140E21">
        <w:t>PGW-C+SMF is selected for a UE that has 5GS subscription but does not support 5GC NAS and is accessing via EPC/E-UTRAN</w:t>
      </w:r>
      <w:r>
        <w:t xml:space="preserve"> and if the PGW-C+SMF supports more than one S-NSSAI and the APN is valid for more than one S-NSSAI, the PGW-C+SMF</w:t>
      </w:r>
      <w:del w:id="1307" w:author="Change-14" w:date="2020-11-02T17:50:00Z">
        <w:r w:rsidDel="00DD71FF">
          <w:delText>+PGW-C</w:delText>
        </w:r>
      </w:del>
      <w:r>
        <w:t xml:space="preserve"> may proceed as specified in first paragraph of this clause or select any S-NSSAI associated with the APN of the PDN connection.</w:t>
      </w:r>
      <w:r w:rsidRPr="00140E21">
        <w:t xml:space="preserve"> The PGW-C+SMF shall not provide any 5GS related parameters to the UE.</w:t>
      </w:r>
    </w:p>
    <w:p w14:paraId="560A1A3E" w14:textId="77777777" w:rsidR="002D6C3F" w:rsidRDefault="002D6C3F" w:rsidP="002D6C3F">
      <w:pPr>
        <w:pStyle w:val="NO"/>
      </w:pPr>
      <w:r>
        <w:t>NOTE:</w:t>
      </w:r>
      <w:r>
        <w:tab/>
        <w:t>The PGW-C+SMF knows that the UE does not support 5GS NAS if the UE does not provide PDU Session ID in PCO (see TS 23.501 [2] clause 5.15.7).</w:t>
      </w:r>
    </w:p>
    <w:p w14:paraId="5C9DAC8A" w14:textId="77777777" w:rsidR="002D6C3F" w:rsidRDefault="002D6C3F" w:rsidP="002D6C3F">
      <w:r>
        <w:t>During establishment of emergency PDN connection:</w:t>
      </w:r>
    </w:p>
    <w:p w14:paraId="27F1192E" w14:textId="77777777" w:rsidR="002D6C3F" w:rsidRDefault="002D6C3F" w:rsidP="002D6C3F">
      <w:pPr>
        <w:pStyle w:val="B1"/>
      </w:pPr>
      <w:r>
        <w:t>-</w:t>
      </w:r>
      <w:r>
        <w:tab/>
        <w:t>The PGW-C+SMF is to be derived from the emergency APN or to be statically configured in the Emergency Configuration Data in MME.</w:t>
      </w:r>
    </w:p>
    <w:p w14:paraId="675FB487" w14:textId="77777777" w:rsidR="002D6C3F" w:rsidRDefault="002D6C3F" w:rsidP="002D6C3F">
      <w:pPr>
        <w:pStyle w:val="B1"/>
      </w:pPr>
      <w:r>
        <w:t>-</w:t>
      </w:r>
      <w:r>
        <w:tab/>
        <w:t>5GC interworking support with N26 or without N26 is determined based on UE's 5G NAS capability and local configuration (in the Emergency Configuration Data in MME).</w:t>
      </w:r>
    </w:p>
    <w:p w14:paraId="5D9D8F6F" w14:textId="77777777" w:rsidR="002D6C3F" w:rsidRDefault="002D6C3F" w:rsidP="002D6C3F">
      <w:pPr>
        <w:pStyle w:val="B1"/>
      </w:pPr>
      <w:r>
        <w:t>-</w:t>
      </w:r>
      <w:r>
        <w:tab/>
        <w:t>The S-NSSAI configured for the emergency APN in PGW-C+SMF is not sent to the UE by the PGW-C+SMF. One S-NSSAI is configured for the emergency APN.</w:t>
      </w:r>
    </w:p>
    <w:p w14:paraId="009480DA" w14:textId="77777777" w:rsidR="002D6C3F" w:rsidRDefault="002D6C3F" w:rsidP="002D6C3F">
      <w:r>
        <w:t>During establishment of non-emergency PDN connection and emergency PDN connection, if PGW-C+SMF is selected for a UE that does not support 5GC NAS, the PGW-C+SMF creates unique PDU Session ID for each PDN connection of the UE.</w:t>
      </w:r>
    </w:p>
    <w:p w14:paraId="5C1FD168" w14:textId="77777777" w:rsidR="002D6C3F" w:rsidRPr="00140E21" w:rsidRDefault="002D6C3F" w:rsidP="002D6C3F">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4BB1750C" w14:textId="77777777" w:rsidR="002D6C3F" w:rsidRDefault="002D6C3F" w:rsidP="002D6C3F">
      <w:pPr>
        <w:pStyle w:val="4"/>
      </w:pPr>
      <w:bookmarkStart w:id="1308" w:name="_Toc20204063"/>
      <w:bookmarkStart w:id="1309" w:name="_Toc27894751"/>
      <w:bookmarkStart w:id="1310" w:name="_Toc36191818"/>
      <w:bookmarkStart w:id="1311" w:name="_Toc45192907"/>
      <w:bookmarkStart w:id="1312" w:name="_Toc47592539"/>
      <w:bookmarkStart w:id="1313" w:name="_Toc51834620"/>
      <w:bookmarkStart w:id="1314" w:name="_Toc51835562"/>
      <w:r>
        <w:t>4.11.0a.6</w:t>
      </w:r>
      <w:r>
        <w:tab/>
        <w:t>Network Configuration</w:t>
      </w:r>
      <w:bookmarkEnd w:id="1308"/>
      <w:bookmarkEnd w:id="1309"/>
      <w:bookmarkEnd w:id="1310"/>
      <w:bookmarkEnd w:id="1311"/>
      <w:bookmarkEnd w:id="1312"/>
      <w:bookmarkEnd w:id="1313"/>
      <w:bookmarkEnd w:id="1314"/>
    </w:p>
    <w:p w14:paraId="71E432BC" w14:textId="77777777" w:rsidR="002D6C3F" w:rsidRPr="00D145EA" w:rsidRDefault="002D6C3F" w:rsidP="002D6C3F">
      <w:r>
        <w:t>To avoid the need for identifier coordination between MMEs, AMFs and SGSNs, the MME provides to the eNB its served GUMMEIs by separating the values between native MME GUMMEI values, values mapped from AMF, and values mapped from SGSN.</w:t>
      </w:r>
    </w:p>
    <w:p w14:paraId="5A7B4D48" w14:textId="77777777" w:rsidR="002D6C3F" w:rsidRPr="00140E21" w:rsidRDefault="002D6C3F" w:rsidP="002D6C3F">
      <w:pPr>
        <w:pStyle w:val="3"/>
      </w:pPr>
      <w:bookmarkStart w:id="1315" w:name="_Toc20204064"/>
      <w:bookmarkStart w:id="1316" w:name="_Toc27894752"/>
      <w:bookmarkStart w:id="1317" w:name="_Toc36191819"/>
      <w:bookmarkStart w:id="1318" w:name="_Toc45192908"/>
      <w:bookmarkStart w:id="1319" w:name="_Toc47592540"/>
      <w:bookmarkStart w:id="1320" w:name="_Toc51834621"/>
      <w:bookmarkStart w:id="1321" w:name="_Toc51835563"/>
      <w:r w:rsidRPr="00140E21">
        <w:t>4.11.1</w:t>
      </w:r>
      <w:r w:rsidRPr="00140E21">
        <w:tab/>
        <w:t>N26 based Interworking Procedures</w:t>
      </w:r>
      <w:bookmarkEnd w:id="1315"/>
      <w:bookmarkEnd w:id="1316"/>
      <w:bookmarkEnd w:id="1317"/>
      <w:bookmarkEnd w:id="1318"/>
      <w:bookmarkEnd w:id="1319"/>
      <w:bookmarkEnd w:id="1320"/>
      <w:bookmarkEnd w:id="1321"/>
    </w:p>
    <w:p w14:paraId="4750AE14" w14:textId="77777777" w:rsidR="002D6C3F" w:rsidRPr="00140E21" w:rsidRDefault="002D6C3F" w:rsidP="002D6C3F">
      <w:pPr>
        <w:pStyle w:val="4"/>
        <w:rPr>
          <w:lang w:eastAsia="zh-CN"/>
        </w:rPr>
      </w:pPr>
      <w:bookmarkStart w:id="1322" w:name="_Toc20204065"/>
      <w:bookmarkStart w:id="1323" w:name="_Toc27894753"/>
      <w:bookmarkStart w:id="1324" w:name="_Toc36191820"/>
      <w:bookmarkStart w:id="1325" w:name="_Toc45192909"/>
      <w:bookmarkStart w:id="1326" w:name="_Toc47592541"/>
      <w:bookmarkStart w:id="1327" w:name="_Toc51834622"/>
      <w:bookmarkStart w:id="1328" w:name="_Toc51835564"/>
      <w:r w:rsidRPr="00140E21">
        <w:rPr>
          <w:lang w:eastAsia="zh-CN"/>
        </w:rPr>
        <w:t>4.11.1.1</w:t>
      </w:r>
      <w:r w:rsidRPr="00140E21">
        <w:rPr>
          <w:lang w:eastAsia="zh-CN"/>
        </w:rPr>
        <w:tab/>
        <w:t>General</w:t>
      </w:r>
      <w:bookmarkEnd w:id="1322"/>
      <w:bookmarkEnd w:id="1323"/>
      <w:bookmarkEnd w:id="1324"/>
      <w:bookmarkEnd w:id="1325"/>
      <w:bookmarkEnd w:id="1326"/>
      <w:bookmarkEnd w:id="1327"/>
      <w:bookmarkEnd w:id="1328"/>
    </w:p>
    <w:p w14:paraId="7D3316D2" w14:textId="77777777" w:rsidR="002D6C3F" w:rsidRPr="00140E21" w:rsidRDefault="002D6C3F" w:rsidP="002D6C3F">
      <w:pPr>
        <w:rPr>
          <w:lang w:eastAsia="zh-CN"/>
        </w:rPr>
      </w:pPr>
      <w:r w:rsidRPr="00140E21">
        <w:rPr>
          <w:lang w:eastAsia="zh-CN"/>
        </w:rPr>
        <w:t>N26 interface is used to provide seamless session continuity for single registration mode UE.</w:t>
      </w:r>
    </w:p>
    <w:p w14:paraId="2BFF6329" w14:textId="77777777" w:rsidR="002D6C3F" w:rsidRPr="00140E21" w:rsidRDefault="002D6C3F" w:rsidP="002D6C3F">
      <w:r w:rsidRPr="00140E21">
        <w:t>Interworking between EPS and 5GS is supported with IP address preservation by assuming SSC mode 1.</w:t>
      </w:r>
    </w:p>
    <w:p w14:paraId="7F8BF2E2" w14:textId="77777777" w:rsidR="002D6C3F" w:rsidRPr="00140E21" w:rsidRDefault="002D6C3F" w:rsidP="002D6C3F">
      <w:r w:rsidRPr="00140E21">
        <w:t>When the UE is served by the 5GC, during PDU Session establishment and GBR QoS Flow establishment, PGW-C+SMF performs EPS QoS mappings, from the 5G QoS parameters obtained from the PCF, and allocates TFT with the PCC rules obtained from the PCF if PCC is deployed. Otherwise, EPS QoS mappings and TFT allocation are mapped by the PGW-C+SMF locally. The PGW+SMF ignores 5G QoS parameters that are not applicable to EPC (e.g. QoS Notification control). If a TFT is to be allocated for a downlink unidirectional EPS bearer mapped from a downlink only QoS Flow, the PGW-C+SMF shall allocate a TFT packet filter that effectively disallows any useful uplink packet as specified in TS</w:t>
      </w:r>
      <w:r>
        <w:t> </w:t>
      </w:r>
      <w:r w:rsidRPr="00140E21">
        <w:t>23.401</w:t>
      </w:r>
      <w:r>
        <w:t> </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宋体"/>
          <w:noProof/>
          <w:lang w:eastAsia="zh-CN"/>
        </w:rPr>
        <w:t>EPS Bearer IDs,</w:t>
      </w:r>
      <w:r w:rsidRPr="00140E21">
        <w:rPr>
          <w:lang w:eastAsia="zh-CN"/>
        </w:rPr>
        <w:t xml:space="preserve"> </w:t>
      </w:r>
      <w:r w:rsidRPr="00140E21">
        <w:rPr>
          <w:rFonts w:eastAsia="宋体"/>
          <w:noProof/>
          <w:lang w:eastAsia="zh-CN"/>
        </w:rPr>
        <w:t>based on the QoS profile and operator policies</w:t>
      </w:r>
      <w:r w:rsidRPr="00140E21">
        <w:t>.</w:t>
      </w:r>
    </w:p>
    <w:p w14:paraId="36F1C3E2" w14:textId="77777777" w:rsidR="002D6C3F" w:rsidRPr="00140E21" w:rsidRDefault="002D6C3F" w:rsidP="002D6C3F">
      <w:pPr>
        <w:pStyle w:val="NO"/>
      </w:pPr>
      <w:r w:rsidRPr="00140E21">
        <w:lastRenderedPageBreak/>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73F491A3" w14:textId="77777777" w:rsidR="002D6C3F" w:rsidRDefault="002D6C3F" w:rsidP="002D6C3F">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08840092" w14:textId="77777777" w:rsidR="002D6C3F" w:rsidRPr="00140E21" w:rsidRDefault="002D6C3F" w:rsidP="002D6C3F">
      <w:r w:rsidRPr="00140E21">
        <w:t>When a new QoS Flow needs to be mapped to an EPS Bearer ID that has already been assigned for an existing QoS Flow, the SMF includes the already assigned EPS Bearer ID in the QoS Flow description sent to the UE.</w:t>
      </w:r>
    </w:p>
    <w:p w14:paraId="4B16994F" w14:textId="77777777" w:rsidR="002D6C3F" w:rsidRPr="00140E21" w:rsidRDefault="002D6C3F" w:rsidP="002D6C3F">
      <w:r w:rsidRPr="00140E21">
        <w:t>For Ethernet and Unstructured PDU Session Types, only EPS Bearer ID for the default EPS Bearer is allocated. The EPS Bearer IDs for these EPS bearers are provided to the PGW-C+SMF by the AMF, and are provided to the UE and NG-RAN by the PGW-C+SMF using N1 SM NAS message and N2 SM message. The UE is also provided with the mapped QoS parameters. The UE and the PGW-C+SMF store the association between the QoS Flow and the corresponding EBI and the EPS QoS parameters. When the QoS Flow is deleted e.g. due to PDU Session status synchronization or PDU Session Modification, the UE and the PGW-C+SMF delete any possibly existing EPS QoS parameters associated with the deleted QoS Flow.</w:t>
      </w:r>
    </w:p>
    <w:p w14:paraId="3D045559" w14:textId="77777777" w:rsidR="002D6C3F" w:rsidRPr="00140E21" w:rsidRDefault="002D6C3F" w:rsidP="002D6C3F">
      <w:r w:rsidRPr="00140E21">
        <w:t>In this release, for a PDU Session for a LADN or for Multi-homed IPv6 PDU Session, the SMF doesn't allocate any EBI or mapped QoS parameters.</w:t>
      </w:r>
    </w:p>
    <w:p w14:paraId="6A4B1584" w14:textId="77777777" w:rsidR="002D6C3F" w:rsidRPr="00140E21" w:rsidRDefault="002D6C3F" w:rsidP="002D6C3F">
      <w:r w:rsidRPr="00140E21">
        <w:t>For PDU Sessions with UP integrity protection of UP Security Enforcement Information set to Required, the SMF does not allocate any EBI or mapped QoS parameters.</w:t>
      </w:r>
    </w:p>
    <w:p w14:paraId="5D854F27" w14:textId="77777777" w:rsidR="002D6C3F" w:rsidRPr="00140E21" w:rsidRDefault="002D6C3F" w:rsidP="002D6C3F">
      <w:pPr>
        <w:rPr>
          <w:lang w:eastAsia="zh-CN"/>
        </w:rPr>
      </w:pPr>
      <w:r w:rsidRPr="00140E21">
        <w:t>When the UE is served by the EPC, during PDN connection establishment, the UE allocates the PDU Session ID and sends it to the PGW-C+SMF via PCO. During PDN Connection establishment and dedicated bearer establishment, PGW-C+SMF performs EPS QoS mappings, from the 5G QoS parameters obtained from the PCF, and allocates TFT with the PCC rules obtained from the PCF if PCC is deployed. Otherwise, EPS QoS mappings and TFT allocation are mapped by the PGW-C+SMF locally. Other 5G QoS parameters corresponding to the PDN connection, e.g. Session AMBR, and QoS rules and QoS Flow level QoS parameters if needed for the QoS Flow(s) associated with the QoS rule(s), are sent to UE in PCO. The UE and the PGW-C+SMF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PGW-C+SMF by the PCF, if PCC is deployed. On mobility from EPS to 5GS, the UE sets the SSC mode of the mapped PDU Session to SSC mode 1. The UE and the PGW-C+SMF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PGW-C+SMF delete any possibly existing 5G QoS Rule(s) and QoS Flow level QoS parameters if any for the QoS Flow(s) associated with the QoS rule(s) associated with the deleted EPS bearer.</w:t>
      </w:r>
    </w:p>
    <w:p w14:paraId="5E3A8214" w14:textId="77777777" w:rsidR="002D6C3F" w:rsidRPr="00140E21" w:rsidRDefault="002D6C3F" w:rsidP="002D6C3F">
      <w:pPr>
        <w:rPr>
          <w:lang w:eastAsia="zh-CN"/>
        </w:rPr>
      </w:pPr>
      <w:r w:rsidRPr="00140E21">
        <w:rPr>
          <w:lang w:eastAsia="zh-CN"/>
        </w:rPr>
        <w:t>In the roaming case, if the VPLMN supports interworking with N26, the UE shall operate in Single Registration mode.</w:t>
      </w:r>
    </w:p>
    <w:p w14:paraId="059D1D39" w14:textId="77777777" w:rsidR="002D6C3F" w:rsidRPr="00140E21" w:rsidRDefault="002D6C3F" w:rsidP="002D6C3F">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7776D305" w14:textId="77777777" w:rsidR="002D6C3F" w:rsidRDefault="002D6C3F" w:rsidP="002D6C3F">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48A5351" w14:textId="77777777" w:rsidR="002D6C3F" w:rsidRDefault="002D6C3F" w:rsidP="002D6C3F">
      <w:pPr>
        <w:rPr>
          <w:lang w:eastAsia="zh-CN"/>
        </w:rPr>
      </w:pPr>
      <w:r>
        <w:rPr>
          <w:lang w:eastAsia="zh-CN"/>
        </w:rPr>
        <w:t>During 5GS-EPS handover, on the target side, the CN informs the target RAN node whether data forwarding is possible or not.</w:t>
      </w:r>
    </w:p>
    <w:p w14:paraId="69AAFE80" w14:textId="77777777" w:rsidR="002D6C3F" w:rsidRPr="00140E21" w:rsidRDefault="002D6C3F" w:rsidP="002D6C3F">
      <w:pPr>
        <w:rPr>
          <w:lang w:eastAsia="zh-CN"/>
        </w:rPr>
      </w:pPr>
      <w:r w:rsidRPr="00140E21">
        <w:rPr>
          <w:lang w:eastAsia="zh-CN"/>
        </w:rPr>
        <w:lastRenderedPageBreak/>
        <w:t>During interworking from EPS to 5GS, as the PGW-C+SMF may have different IP addresses when being accessed over S5/S8 and N11/N16 respectively, the AMF shall discover the SMF instance by an NF/NF service discovery procedure using the FQDN for the S5/S8 interface received from the MME as a query parameter.</w:t>
      </w:r>
    </w:p>
    <w:p w14:paraId="5FF2578E"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6F15C15E" w14:textId="77777777" w:rsidR="002D6C3F" w:rsidRPr="00140E21" w:rsidRDefault="002D6C3F" w:rsidP="002D6C3F">
      <w:pPr>
        <w:pStyle w:val="NO"/>
        <w:rPr>
          <w:lang w:eastAsia="zh-CN"/>
        </w:rPr>
      </w:pPr>
      <w:r w:rsidRPr="00140E21">
        <w:rPr>
          <w:lang w:eastAsia="zh-CN"/>
        </w:rPr>
        <w:t>NOTE </w:t>
      </w:r>
      <w:r>
        <w:rPr>
          <w:lang w:eastAsia="zh-CN"/>
        </w:rPr>
        <w:t>3</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30A82ABC" w14:textId="77777777" w:rsidR="002D6C3F" w:rsidRPr="00140E21" w:rsidRDefault="002D6C3F" w:rsidP="002D6C3F">
      <w:pPr>
        <w:rPr>
          <w:lang w:eastAsia="zh-CN"/>
        </w:rPr>
      </w:pPr>
      <w:r w:rsidRPr="00140E21">
        <w:rPr>
          <w:lang w:eastAsia="zh-CN"/>
        </w:rPr>
        <w:t>During interworking from 5GS to EPS, as a PDU Session may be released while the UE is served by EPS, if Small Data Rate Control is used the PGW-C+SMF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3E7C443D" w14:textId="77777777" w:rsidR="002D6C3F" w:rsidRPr="00140E21" w:rsidRDefault="002D6C3F" w:rsidP="002D6C3F">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4052BF1D" w14:textId="77777777" w:rsidR="002D6C3F" w:rsidRPr="00140E21" w:rsidRDefault="002D6C3F" w:rsidP="002D6C3F">
      <w:pPr>
        <w:pStyle w:val="4"/>
      </w:pPr>
      <w:bookmarkStart w:id="1329" w:name="_Toc20204066"/>
      <w:bookmarkStart w:id="1330" w:name="_Toc27894754"/>
      <w:bookmarkStart w:id="1331" w:name="_Toc36191821"/>
      <w:bookmarkStart w:id="1332" w:name="_Toc45192910"/>
      <w:bookmarkStart w:id="1333" w:name="_Toc47592542"/>
      <w:bookmarkStart w:id="1334" w:name="_Toc51834623"/>
      <w:bookmarkStart w:id="1335" w:name="_Toc51835565"/>
      <w:r w:rsidRPr="00140E21">
        <w:rPr>
          <w:lang w:eastAsia="zh-CN"/>
        </w:rPr>
        <w:t>4.11.1.2</w:t>
      </w:r>
      <w:r w:rsidRPr="00140E21">
        <w:rPr>
          <w:lang w:eastAsia="zh-CN"/>
        </w:rPr>
        <w:tab/>
      </w:r>
      <w:r w:rsidRPr="00140E21">
        <w:t>Handover procedures</w:t>
      </w:r>
      <w:bookmarkEnd w:id="1329"/>
      <w:bookmarkEnd w:id="1330"/>
      <w:bookmarkEnd w:id="1331"/>
      <w:bookmarkEnd w:id="1332"/>
      <w:bookmarkEnd w:id="1333"/>
      <w:bookmarkEnd w:id="1334"/>
      <w:bookmarkEnd w:id="1335"/>
    </w:p>
    <w:p w14:paraId="417A850A" w14:textId="77777777" w:rsidR="002D6C3F" w:rsidRPr="00140E21" w:rsidRDefault="002D6C3F" w:rsidP="002D6C3F">
      <w:pPr>
        <w:pStyle w:val="5"/>
      </w:pPr>
      <w:bookmarkStart w:id="1336" w:name="_Toc20204067"/>
      <w:bookmarkStart w:id="1337" w:name="_Toc27894755"/>
      <w:bookmarkStart w:id="1338" w:name="_Toc36191822"/>
      <w:bookmarkStart w:id="1339" w:name="_Toc45192911"/>
      <w:bookmarkStart w:id="1340" w:name="_Toc47592543"/>
      <w:bookmarkStart w:id="1341" w:name="_Toc51834624"/>
      <w:bookmarkStart w:id="1342" w:name="_Toc51835566"/>
      <w:r w:rsidRPr="00140E21">
        <w:t>4.11.1.2.1</w:t>
      </w:r>
      <w:r w:rsidRPr="00140E21">
        <w:tab/>
        <w:t>5GS to EPS handover using N26 interface</w:t>
      </w:r>
      <w:bookmarkEnd w:id="1336"/>
      <w:bookmarkEnd w:id="1337"/>
      <w:bookmarkEnd w:id="1338"/>
      <w:bookmarkEnd w:id="1339"/>
      <w:bookmarkEnd w:id="1340"/>
      <w:bookmarkEnd w:id="1341"/>
      <w:bookmarkEnd w:id="1342"/>
    </w:p>
    <w:p w14:paraId="144EB1BE" w14:textId="77777777" w:rsidR="002D6C3F" w:rsidRPr="00140E21" w:rsidRDefault="002D6C3F" w:rsidP="002D6C3F">
      <w:pPr>
        <w:rPr>
          <w:lang w:eastAsia="zh-CN"/>
        </w:rPr>
      </w:pPr>
      <w:r w:rsidRPr="00140E21">
        <w:rPr>
          <w:lang w:eastAsia="zh-CN"/>
        </w:rPr>
        <w:t>Figure 4.11.1.2.1-1 describes the handover procedure from 5GS to EPS when N26 is supported.</w:t>
      </w:r>
    </w:p>
    <w:p w14:paraId="2A058916" w14:textId="77777777" w:rsidR="002D6C3F" w:rsidRPr="00140E21" w:rsidRDefault="002D6C3F" w:rsidP="002D6C3F">
      <w:r w:rsidRPr="00140E21">
        <w:t>In the case of handover to a shared EPS network, the source NG-RAN determines a PLMN to be used in the target network as specified by TS</w:t>
      </w:r>
      <w:r>
        <w:t> </w:t>
      </w:r>
      <w:r w:rsidRPr="00140E21">
        <w:t>23.501</w:t>
      </w:r>
      <w:r>
        <w:t> </w:t>
      </w:r>
      <w:r w:rsidRPr="00140E21">
        <w:t>[2]. The source NG-RAN shall indicate the selected PLMN ID to be used in the target network to the AMF as part of the TAI sent in the HO Required message.</w:t>
      </w:r>
    </w:p>
    <w:p w14:paraId="3168DA46" w14:textId="77777777" w:rsidR="002D6C3F" w:rsidRPr="00140E21" w:rsidRDefault="002D6C3F" w:rsidP="002D6C3F">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1E8A7BA2" w14:textId="77777777" w:rsidR="002D6C3F" w:rsidRPr="00140E21" w:rsidRDefault="002D6C3F" w:rsidP="002D6C3F">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PGW-C+SMF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1B5C547" w14:textId="77777777" w:rsidR="002D6C3F" w:rsidRPr="00140E21" w:rsidRDefault="002D6C3F" w:rsidP="002D6C3F">
      <w:pPr>
        <w:rPr>
          <w:lang w:eastAsia="zh-CN"/>
        </w:rPr>
      </w:pPr>
      <w:r w:rsidRPr="00140E21">
        <w:t xml:space="preserve">Upon reception of a rejection for </w:t>
      </w:r>
      <w:r w:rsidRPr="00140E21">
        <w:rPr>
          <w:lang w:eastAsia="zh-CN"/>
        </w:rPr>
        <w:t>an PGW-C+SMF</w:t>
      </w:r>
      <w:r w:rsidRPr="00140E21">
        <w:t xml:space="preserve"> initiated </w:t>
      </w:r>
      <w:r w:rsidRPr="00140E21">
        <w:rPr>
          <w:lang w:eastAsia="zh-CN"/>
        </w:rPr>
        <w:t>N2 request(s)</w:t>
      </w:r>
      <w:r w:rsidRPr="00140E21">
        <w:t xml:space="preserve"> with an indication that the request has been temporarily rejected due to handover procedure in progress, the PGW-C+SMF behaves as specified in TS</w:t>
      </w:r>
      <w:r>
        <w:t> </w:t>
      </w:r>
      <w:r w:rsidRPr="00140E21">
        <w:t>23.401</w:t>
      </w:r>
      <w:r>
        <w:t> </w:t>
      </w:r>
      <w:r w:rsidRPr="00140E21">
        <w:t>[13].</w:t>
      </w:r>
    </w:p>
    <w:p w14:paraId="755DFCF2" w14:textId="77777777" w:rsidR="002D6C3F" w:rsidRDefault="002D6C3F" w:rsidP="002D6C3F">
      <w:pPr>
        <w:pStyle w:val="TH"/>
      </w:pPr>
      <w:r w:rsidRPr="000B5455">
        <w:object w:dxaOrig="19050" w:dyaOrig="13710" w14:anchorId="73AFAB1F">
          <v:shape id="_x0000_i1096" type="#_x0000_t75" style="width:481pt;height:346pt" o:ole="">
            <v:imagedata r:id="rId159" o:title=""/>
          </v:shape>
          <o:OLEObject Type="Embed" ProgID="Visio.Drawing.11" ShapeID="_x0000_i1096" DrawAspect="Content" ObjectID="_1666451005" r:id="rId160"/>
        </w:object>
      </w:r>
    </w:p>
    <w:p w14:paraId="31BDCD0C" w14:textId="77777777" w:rsidR="002D6C3F" w:rsidRPr="00140E21" w:rsidRDefault="002D6C3F" w:rsidP="002D6C3F">
      <w:pPr>
        <w:pStyle w:val="TF"/>
      </w:pPr>
      <w:r w:rsidRPr="00140E21">
        <w:t>Figure 4.11.1.2.1-</w:t>
      </w:r>
      <w:r w:rsidRPr="00140E21">
        <w:rPr>
          <w:lang w:eastAsia="zh-CN"/>
        </w:rPr>
        <w:t>1</w:t>
      </w:r>
      <w:r w:rsidRPr="00140E21">
        <w:t>: 5GS to EPS handover for single-registration mode with N26 interface</w:t>
      </w:r>
    </w:p>
    <w:p w14:paraId="59700605" w14:textId="77777777" w:rsidR="002D6C3F" w:rsidRPr="00140E21" w:rsidRDefault="002D6C3F" w:rsidP="002D6C3F">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39A3E4A7" w14:textId="77777777" w:rsidR="002D6C3F" w:rsidRPr="00140E21" w:rsidRDefault="002D6C3F" w:rsidP="002D6C3F">
      <w:r w:rsidRPr="00140E21">
        <w:t>For Ethernet and Unstructured PDU Session Types, the PDN Type Ethernet and non-IP respectively are used, when supported, in EPS.</w:t>
      </w:r>
    </w:p>
    <w:p w14:paraId="5F87B7A7" w14:textId="77777777" w:rsidR="002D6C3F" w:rsidRPr="00140E21" w:rsidRDefault="002D6C3F" w:rsidP="002D6C3F">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749D6B77" w14:textId="77777777" w:rsidR="002D6C3F" w:rsidRPr="00140E21" w:rsidRDefault="002D6C3F" w:rsidP="002D6C3F">
      <w:pPr>
        <w:tabs>
          <w:tab w:val="left" w:pos="1418"/>
        </w:tabs>
        <w:rPr>
          <w:lang w:eastAsia="zh-CN"/>
        </w:rPr>
      </w:pPr>
      <w:r w:rsidRPr="00140E21">
        <w:rPr>
          <w:lang w:eastAsia="zh-CN"/>
        </w:rPr>
        <w:t>In the roaming home routed case, the PGW-C+SMF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5630A05A" w14:textId="77777777" w:rsidR="002D6C3F" w:rsidRPr="00140E21" w:rsidRDefault="002D6C3F" w:rsidP="002D6C3F">
      <w:pPr>
        <w:pStyle w:val="NO"/>
        <w:rPr>
          <w:lang w:eastAsia="zh-CN"/>
        </w:rPr>
      </w:pPr>
      <w:r w:rsidRPr="00140E21">
        <w:t>NOTE</w:t>
      </w:r>
      <w:r w:rsidRPr="00140E21">
        <w:rPr>
          <w:lang w:eastAsia="zh-CN"/>
        </w:rPr>
        <w:t> 1</w:t>
      </w:r>
      <w:r w:rsidRPr="00140E21">
        <w:t>:</w:t>
      </w:r>
      <w:r w:rsidRPr="00140E21">
        <w:tab/>
        <w:t>The IP address preservation cannot be supported, if PGW-C+SMF in the HPLMN doesn't provide the mapped QoS parameters.</w:t>
      </w:r>
    </w:p>
    <w:p w14:paraId="22847ABC" w14:textId="77777777" w:rsidR="002D6C3F" w:rsidRPr="00140E21" w:rsidRDefault="002D6C3F" w:rsidP="002D6C3F">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4F653033" w14:textId="77777777" w:rsidR="002D6C3F" w:rsidRDefault="002D6C3F" w:rsidP="002D6C3F">
      <w:pPr>
        <w:pStyle w:val="B1"/>
        <w:rPr>
          <w:lang w:eastAsia="zh-CN"/>
        </w:rPr>
      </w:pPr>
      <w:r>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7F6ED50" w14:textId="77777777" w:rsidR="002D6C3F" w:rsidRDefault="002D6C3F" w:rsidP="002D6C3F">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56FB1FA1" w14:textId="77777777" w:rsidR="002D6C3F" w:rsidRPr="00140E21" w:rsidRDefault="002D6C3F" w:rsidP="002D6C3F">
      <w:pPr>
        <w:pStyle w:val="B1"/>
        <w:rPr>
          <w:lang w:eastAsia="zh-CN"/>
        </w:rPr>
      </w:pPr>
      <w:r w:rsidRPr="00140E21">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14:paraId="7AF95035" w14:textId="77777777" w:rsidR="002D6C3F" w:rsidRPr="00140E21" w:rsidRDefault="002D6C3F" w:rsidP="002D6C3F">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 TS</w:t>
      </w:r>
      <w:r>
        <w:rPr>
          <w:lang w:eastAsia="zh-CN"/>
        </w:rPr>
        <w:t> </w:t>
      </w:r>
      <w:r w:rsidRPr="00140E21">
        <w:rPr>
          <w:lang w:eastAsia="zh-CN"/>
        </w:rPr>
        <w:t>23.401</w:t>
      </w:r>
      <w:r>
        <w:rPr>
          <w:lang w:eastAsia="zh-CN"/>
        </w:rPr>
        <w:t> </w:t>
      </w:r>
      <w:r w:rsidRPr="00140E21">
        <w:rPr>
          <w:lang w:eastAsia="zh-CN"/>
        </w:rPr>
        <w:t>[13] clause 4.3.8.3.</w:t>
      </w:r>
    </w:p>
    <w:p w14:paraId="4986F099" w14:textId="77777777" w:rsidR="002D6C3F" w:rsidRDefault="002D6C3F" w:rsidP="002D6C3F">
      <w:pPr>
        <w:pStyle w:val="B1"/>
        <w:rPr>
          <w:lang w:eastAsia="zh-CN"/>
        </w:rPr>
      </w:pPr>
      <w:r>
        <w:rPr>
          <w:lang w:eastAsia="zh-CN"/>
        </w:rPr>
        <w:tab/>
        <w:t>The AMF determines for a PDU Session whether to retrieve context including mapped UE EPS PDN Connection from the V-SMF (in the case of HR roaming) or the PGW-C+SMF (in the case of non roaming or LBO roaming) as follows:</w:t>
      </w:r>
    </w:p>
    <w:p w14:paraId="58C8F46C"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3055C115"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64DD010B"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0D7DE89A" w14:textId="77777777" w:rsidR="002D6C3F" w:rsidRDefault="002D6C3F" w:rsidP="002D6C3F">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PGW-C+SMF</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32511B1C" w14:textId="77777777" w:rsidR="002D6C3F" w:rsidRDefault="002D6C3F" w:rsidP="002D6C3F">
      <w:pPr>
        <w:pStyle w:val="B1"/>
        <w:rPr>
          <w:lang w:eastAsia="zh-CN"/>
        </w:rPr>
      </w:pPr>
      <w:r>
        <w:rPr>
          <w:lang w:eastAsia="zh-CN"/>
        </w:rPr>
        <w:tab/>
        <w:t>When Nsmf_PDUSession_Context Request is received in the V-SMF or the PGW-C+SMF, the V-SMF or the PGW-C+SMF provides context that includes the mapped EPS PDN Connection as follows:</w:t>
      </w:r>
    </w:p>
    <w:p w14:paraId="6C89DFBB" w14:textId="77777777" w:rsidR="002D6C3F" w:rsidRDefault="002D6C3F" w:rsidP="002D6C3F">
      <w:pPr>
        <w:pStyle w:val="B2"/>
      </w:pPr>
      <w:r>
        <w:t>-</w:t>
      </w:r>
      <w:r>
        <w:tab/>
        <w:t>If there is EBI list not to be transferred, and the EBI value of the QoS Flow associated with the default QoS Rule is included in that list, the V-SMF or the PGW-C+SMF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0058EB9E" w14:textId="77777777" w:rsidR="002D6C3F" w:rsidRPr="00140E21" w:rsidRDefault="002D6C3F" w:rsidP="002D6C3F">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PGW-C+SMF</w:t>
      </w:r>
      <w:r w:rsidRPr="00140E21">
        <w:t xml:space="preserve"> provides Context for non-IP PDN Type.</w:t>
      </w:r>
    </w:p>
    <w:p w14:paraId="6E53C86A" w14:textId="77777777" w:rsidR="002D6C3F" w:rsidRPr="00140E21" w:rsidRDefault="002D6C3F" w:rsidP="002D6C3F">
      <w:pPr>
        <w:pStyle w:val="B1"/>
        <w:rPr>
          <w:lang w:eastAsia="zh-CN"/>
        </w:rPr>
      </w:pPr>
      <w:r w:rsidRPr="00140E21">
        <w:rPr>
          <w:lang w:eastAsia="zh-CN"/>
        </w:rPr>
        <w:tab/>
      </w:r>
      <w:r>
        <w:rPr>
          <w:lang w:eastAsia="zh-CN"/>
        </w:rPr>
        <w:t xml:space="preserve">In the case of non roaming or LBO roaming, when Nsmf_PDUSession_ContextRequest is received in PGW C+SMF, if the PGW-C+SMF determines that EPS Bearer Context can be transferred to EPS and the CN Tunnel Info for EPS bearer(s) have not been allocated before, the </w:t>
      </w:r>
      <w:r w:rsidRPr="00140E21">
        <w:rPr>
          <w:lang w:eastAsia="zh-CN"/>
        </w:rPr>
        <w:t>PGW-C+SMF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1F3C774F" w14:textId="77777777" w:rsidR="002D6C3F" w:rsidRPr="00140E21" w:rsidRDefault="002D6C3F" w:rsidP="002D6C3F">
      <w:pPr>
        <w:pStyle w:val="B1"/>
        <w:rPr>
          <w:lang w:eastAsia="zh-CN"/>
        </w:rPr>
      </w:pPr>
      <w:r w:rsidRPr="00140E21">
        <w:rPr>
          <w:lang w:eastAsia="zh-CN"/>
        </w:rPr>
        <w:lastRenderedPageBreak/>
        <w:tab/>
        <w:t>This step is performed with all the PGW-C+SMF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6DB9C9AB" w14:textId="77777777" w:rsidR="002D6C3F" w:rsidRPr="00140E21" w:rsidRDefault="002D6C3F" w:rsidP="002D6C3F">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0B7A9943" w14:textId="77777777" w:rsidR="002D6C3F" w:rsidRPr="00140E21" w:rsidRDefault="002D6C3F" w:rsidP="002D6C3F">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795667CB"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02D8C964" w14:textId="77777777" w:rsidR="002D6C3F" w:rsidRPr="00140E21" w:rsidRDefault="002D6C3F" w:rsidP="002D6C3F">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51B2B182" w14:textId="77777777" w:rsidR="002D6C3F" w:rsidRDefault="002D6C3F" w:rsidP="002D6C3F">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4F509A33" w14:textId="77777777" w:rsidR="002D6C3F" w:rsidRPr="00140E21" w:rsidRDefault="002D6C3F" w:rsidP="002D6C3F">
      <w:pPr>
        <w:pStyle w:val="B2"/>
      </w:pPr>
      <w:r>
        <w:t>-</w:t>
      </w:r>
      <w:r>
        <w:tab/>
      </w:r>
      <w:r w:rsidRPr="00140E21">
        <w:t>The AMF determines, based on configuration and the Direct Forwarding Path Availability, the Direct Forwarding Flag to inform the target MME whether direct data forwarding is applicable.</w:t>
      </w:r>
    </w:p>
    <w:p w14:paraId="62387C6E" w14:textId="77777777" w:rsidR="002D6C3F" w:rsidRPr="00140E21" w:rsidRDefault="002D6C3F" w:rsidP="002D6C3F">
      <w:pPr>
        <w:pStyle w:val="B2"/>
      </w:pPr>
      <w:r>
        <w:t>-</w:t>
      </w:r>
      <w:r w:rsidRPr="00140E21">
        <w:tab/>
        <w:t>The AMF includes the mapped SM EPS UE Contexts for PDU Sessions with and without active UP connections.</w:t>
      </w:r>
    </w:p>
    <w:p w14:paraId="2C0A6300" w14:textId="77777777" w:rsidR="002D6C3F" w:rsidRDefault="002D6C3F" w:rsidP="002D6C3F">
      <w:pPr>
        <w:pStyle w:val="B2"/>
      </w:pPr>
      <w:r>
        <w:t>-</w:t>
      </w:r>
      <w:r>
        <w:tab/>
        <w:t>Subject to operator policy if the secondary RAT access restriction condition is the same for EPS and 5GS, the AMF may set EPS secondary RAT access restriction condition based on the UE's subscription data.</w:t>
      </w:r>
    </w:p>
    <w:p w14:paraId="2584C514" w14:textId="77777777" w:rsidR="002D6C3F" w:rsidRPr="00140E21" w:rsidRDefault="002D6C3F" w:rsidP="002D6C3F">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71894E14" w14:textId="77777777" w:rsidR="002D6C3F" w:rsidRPr="00140E21" w:rsidRDefault="002D6C3F" w:rsidP="002D6C3F">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3B854FD9" w14:textId="77777777" w:rsidR="002D6C3F" w:rsidRPr="00140E21" w:rsidRDefault="002D6C3F" w:rsidP="002D6C3F">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 TS</w:t>
      </w:r>
      <w:r>
        <w:rPr>
          <w:lang w:eastAsia="zh-CN"/>
        </w:rPr>
        <w:t> </w:t>
      </w:r>
      <w:r w:rsidRPr="00140E21">
        <w:rPr>
          <w:lang w:eastAsia="zh-CN"/>
        </w:rPr>
        <w:t>23.251</w:t>
      </w:r>
      <w:r>
        <w:rPr>
          <w:lang w:eastAsia="zh-CN"/>
        </w:rPr>
        <w:t> </w:t>
      </w:r>
      <w:r w:rsidRPr="00140E21">
        <w:rPr>
          <w:lang w:eastAsia="zh-CN"/>
        </w:rPr>
        <w:t>[35], clause 5.2a for eNodeB functions.</w:t>
      </w:r>
    </w:p>
    <w:p w14:paraId="045517F8" w14:textId="77777777" w:rsidR="002D6C3F" w:rsidRPr="00140E21" w:rsidRDefault="002D6C3F" w:rsidP="002D6C3F">
      <w:pPr>
        <w:pStyle w:val="B2"/>
      </w:pPr>
      <w:r w:rsidRPr="00140E21">
        <w:t>-</w:t>
      </w:r>
      <w:r w:rsidRPr="00140E21">
        <w:tab/>
        <w:t>The target eNB should establish E-RABs indicated by the list of EPS bearer to be setup provided by the MME, even if they are not included in the source to target container.</w:t>
      </w:r>
    </w:p>
    <w:p w14:paraId="4F853A4B" w14:textId="77777777" w:rsidR="002D6C3F" w:rsidRPr="00140E21" w:rsidRDefault="002D6C3F" w:rsidP="002D6C3F">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451A27BD" w14:textId="77777777" w:rsidR="002D6C3F" w:rsidRPr="00140E21" w:rsidRDefault="002D6C3F" w:rsidP="002D6C3F">
      <w:pPr>
        <w:pStyle w:val="B1"/>
        <w:rPr>
          <w:rFonts w:eastAsia="宋体"/>
          <w:lang w:eastAsia="zh-CN"/>
        </w:rPr>
      </w:pPr>
      <w:r w:rsidRPr="00140E21">
        <w:t>10a.</w:t>
      </w:r>
      <w:r w:rsidRPr="00140E21">
        <w:tab/>
        <w:t xml:space="preserve">If data forwarding applies, the AMF </w:t>
      </w:r>
      <w:r w:rsidRPr="00140E21">
        <w:rPr>
          <w:rFonts w:eastAsia="宋体"/>
          <w:lang w:eastAsia="zh-CN"/>
        </w:rPr>
        <w:t xml:space="preserve">sends the </w:t>
      </w:r>
      <w:r w:rsidRPr="00140E21">
        <w:t>Nsmf_PDUSession_UpdateSMContext</w:t>
      </w:r>
      <w:r w:rsidRPr="00140E21">
        <w:rPr>
          <w:rFonts w:eastAsia="宋体"/>
          <w:lang w:eastAsia="zh-CN"/>
        </w:rPr>
        <w:t xml:space="preserve"> Request (</w:t>
      </w:r>
      <w:r w:rsidRPr="00140E21">
        <w:rPr>
          <w:lang w:eastAsia="zh-CN"/>
        </w:rPr>
        <w:t>data forwarding</w:t>
      </w:r>
      <w:r>
        <w:rPr>
          <w:lang w:eastAsia="zh-CN"/>
        </w:rPr>
        <w:t xml:space="preserve"> information</w:t>
      </w:r>
      <w:r w:rsidRPr="00140E21">
        <w:rPr>
          <w:rFonts w:eastAsia="宋体"/>
          <w:lang w:eastAsia="zh-CN"/>
        </w:rPr>
        <w:t xml:space="preserve">) to the PGW-C+SMF. </w:t>
      </w:r>
      <w:r w:rsidRPr="00140E21">
        <w:rPr>
          <w:lang w:eastAsia="zh-CN"/>
        </w:rPr>
        <w:t>If multiple PGW-C+SMFs serves the UE, the AMF maps the EPS bearers for Data forwarding to the PGW-C+SMF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177344FF" w14:textId="77777777" w:rsidR="002D6C3F" w:rsidRPr="00140E21" w:rsidRDefault="002D6C3F" w:rsidP="002D6C3F">
      <w:pPr>
        <w:pStyle w:val="B1"/>
      </w:pPr>
      <w:r w:rsidRPr="00140E21">
        <w:rPr>
          <w:rFonts w:eastAsia="宋体"/>
          <w:lang w:eastAsia="zh-CN"/>
        </w:rPr>
        <w:t>10b.</w:t>
      </w:r>
      <w:r w:rsidRPr="00140E21">
        <w:rPr>
          <w:rFonts w:eastAsia="宋体"/>
          <w:lang w:eastAsia="zh-CN"/>
        </w:rPr>
        <w:tab/>
      </w:r>
      <w:r>
        <w:rPr>
          <w:lang w:eastAsia="zh-CN"/>
        </w:rPr>
        <w:t xml:space="preserve">If indirect data forwarding applies, the </w:t>
      </w:r>
      <w:r w:rsidRPr="00140E21">
        <w:rPr>
          <w:lang w:eastAsia="zh-CN"/>
        </w:rPr>
        <w:t xml:space="preserve">PGW-C+SMF may select an intermediate PGW-U+UPF for data forwarding. </w:t>
      </w:r>
      <w:r w:rsidRPr="00140E21">
        <w:rPr>
          <w:rFonts w:eastAsia="宋体"/>
          <w:lang w:eastAsia="zh-CN"/>
        </w:rPr>
        <w:t xml:space="preserve">The PGW-C+SMF </w:t>
      </w:r>
      <w:r w:rsidRPr="00140E21">
        <w:t xml:space="preserve">maps the EPS bearers for Data forwarding to the 5G QoS flows based on the association between the </w:t>
      </w:r>
      <w:r w:rsidRPr="00140E21">
        <w:rPr>
          <w:lang w:eastAsia="zh-CN"/>
        </w:rPr>
        <w:t>EPS bearer ID(s) and QFI(s) for the QoS flow(s) in the PGW-C+SMF, and then</w:t>
      </w:r>
      <w:r w:rsidRPr="00140E21">
        <w:rPr>
          <w:rFonts w:eastAsia="宋体"/>
          <w:lang w:eastAsia="zh-CN"/>
        </w:rPr>
        <w:t xml:space="preserve"> sends</w:t>
      </w:r>
      <w:r w:rsidRPr="00140E21">
        <w:rPr>
          <w:lang w:eastAsia="zh-CN"/>
        </w:rPr>
        <w:t xml:space="preserve"> the QFIs,</w:t>
      </w:r>
      <w:r w:rsidRPr="00140E21">
        <w:rPr>
          <w:rFonts w:eastAsia="宋体"/>
          <w:lang w:eastAsia="zh-CN"/>
        </w:rPr>
        <w:t xml:space="preserve"> Serving GW Address(es) and TEID(s) for data forwarding to the PGW-U+UPF.</w:t>
      </w:r>
      <w:r>
        <w:rPr>
          <w:rFonts w:eastAsia="宋体"/>
          <w:lang w:eastAsia="zh-CN"/>
        </w:rPr>
        <w:t xml:space="preserve"> The</w:t>
      </w:r>
      <w:r w:rsidRPr="00140E21">
        <w:rPr>
          <w:rFonts w:eastAsia="宋体"/>
          <w:lang w:eastAsia="zh-CN"/>
        </w:rPr>
        <w:t xml:space="preserve"> CN Tunnel Info is provided</w:t>
      </w:r>
      <w:r>
        <w:rPr>
          <w:rFonts w:eastAsia="宋体"/>
          <w:lang w:eastAsia="zh-CN"/>
        </w:rPr>
        <w:t xml:space="preserve"> by the PGW-U+UPF</w:t>
      </w:r>
      <w:r w:rsidRPr="00140E21">
        <w:rPr>
          <w:rFonts w:eastAsia="宋体"/>
          <w:lang w:eastAsia="zh-CN"/>
        </w:rPr>
        <w:t xml:space="preserve"> to PGW-C+SMF in this response. In home-routed roaming case, the V-SMF selects the V-UPF for data forwarding.</w:t>
      </w:r>
    </w:p>
    <w:p w14:paraId="3C2A9B1E" w14:textId="77777777" w:rsidR="002D6C3F" w:rsidRPr="00140E21" w:rsidRDefault="002D6C3F" w:rsidP="002D6C3F">
      <w:pPr>
        <w:pStyle w:val="B1"/>
      </w:pPr>
      <w:r w:rsidRPr="00140E21">
        <w:t>10c.</w:t>
      </w:r>
      <w:r w:rsidRPr="00140E21">
        <w:tab/>
        <w:t xml:space="preserve">The PGW-C+SMF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498D9561" w14:textId="77777777" w:rsidR="002D6C3F" w:rsidRPr="00140E21" w:rsidRDefault="002D6C3F" w:rsidP="002D6C3F">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w:t>
      </w:r>
      <w:r w:rsidRPr="00140E21">
        <w:lastRenderedPageBreak/>
        <w:t>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57A88F04" w14:textId="77777777" w:rsidR="002D6C3F" w:rsidRPr="00140E21" w:rsidRDefault="002D6C3F" w:rsidP="002D6C3F">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eNodeB via the Serving GW.</w:t>
      </w:r>
    </w:p>
    <w:p w14:paraId="7883720E" w14:textId="77777777" w:rsidR="002D6C3F" w:rsidRDefault="002D6C3F" w:rsidP="002D6C3F">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65BB689D" w14:textId="77777777" w:rsidR="002D6C3F" w:rsidRPr="00140E21" w:rsidRDefault="002D6C3F" w:rsidP="002D6C3F">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61A92DAB" w14:textId="77777777" w:rsidR="002D6C3F" w:rsidRDefault="002D6C3F" w:rsidP="002D6C3F">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3249E2C5" w14:textId="77777777" w:rsidR="002D6C3F" w:rsidRDefault="002D6C3F" w:rsidP="002D6C3F">
      <w:pPr>
        <w:pStyle w:val="B1"/>
      </w:pPr>
      <w:r>
        <w:t>-</w:t>
      </w:r>
      <w:r>
        <w:tab/>
        <w:t>PDU Session(s) whose corresponding PGW-C+SMF(s) are not contacted by AMF for SM context because the AMF determines that none of EBI(s) for the PDU Session can be transferred to EPS at step 2a; and</w:t>
      </w:r>
    </w:p>
    <w:p w14:paraId="578D7DC0" w14:textId="77777777" w:rsidR="002D6C3F" w:rsidRPr="00140E21" w:rsidRDefault="002D6C3F" w:rsidP="002D6C3F">
      <w:pPr>
        <w:pStyle w:val="B1"/>
      </w:pPr>
      <w:r>
        <w:t>-</w:t>
      </w:r>
      <w:r>
        <w:tab/>
        <w:t>PDU Session(s) for which the SM context retrieval failed at step 2c.</w:t>
      </w:r>
    </w:p>
    <w:p w14:paraId="6A1E14F3" w14:textId="77777777" w:rsidR="002D6C3F" w:rsidRPr="00140E21" w:rsidRDefault="002D6C3F" w:rsidP="002D6C3F">
      <w:pPr>
        <w:pStyle w:val="B1"/>
      </w:pPr>
      <w:r w:rsidRPr="00140E21">
        <w:t>12d.</w:t>
      </w:r>
      <w:r w:rsidRPr="00140E21">
        <w:tab/>
        <w:t>The AMF acknowledges MME with Relocation Complete Ack message. A timer in AMF is started to supervise when resource inNG-RAN shall be released.</w:t>
      </w:r>
    </w:p>
    <w:p w14:paraId="1F16A531" w14:textId="77777777" w:rsidR="002D6C3F" w:rsidRPr="00140E21" w:rsidRDefault="002D6C3F" w:rsidP="002D6C3F">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V-SMF only indication) to the V-SMF. This service operation request the V-SMF to remove only the SM context in V-SMF, i.e. not release PDU Session context in the PGW-C+SMF.</w:t>
      </w:r>
    </w:p>
    <w:p w14:paraId="42CC0664" w14:textId="77777777" w:rsidR="002D6C3F" w:rsidRPr="00140E21" w:rsidRDefault="002D6C3F" w:rsidP="002D6C3F">
      <w:pPr>
        <w:pStyle w:val="B1"/>
      </w:pPr>
      <w:r w:rsidRPr="00140E21">
        <w:tab/>
        <w:t>If indirect forwarding tunnel(s) were previously established, the V-SMF starts a timer and releases the SM context on expiry of the timer. If no indirect forwarding tunnel has been established, the V-SMF immediately releases the SM context and its UP resources for this PDU Sesssion in V-UPF locally.</w:t>
      </w:r>
    </w:p>
    <w:p w14:paraId="281E1002" w14:textId="77777777" w:rsidR="002D6C3F" w:rsidRPr="00140E21" w:rsidRDefault="002D6C3F" w:rsidP="002D6C3F">
      <w:pPr>
        <w:pStyle w:val="B1"/>
      </w:pPr>
      <w:r w:rsidRPr="00140E21">
        <w:t>13.</w:t>
      </w:r>
      <w:r w:rsidRPr="00140E21">
        <w:tab/>
        <w:t>Step 15 from clause 5.5.1.2.2 (S1-based handover, normal) in TS</w:t>
      </w:r>
      <w:r>
        <w:t> </w:t>
      </w:r>
      <w:r w:rsidRPr="00140E21">
        <w:t>23.401</w:t>
      </w:r>
      <w:r>
        <w:t> </w:t>
      </w:r>
      <w:r w:rsidRPr="00140E21">
        <w:t>[13].</w:t>
      </w:r>
    </w:p>
    <w:p w14:paraId="2458E2DD" w14:textId="77777777" w:rsidR="002D6C3F" w:rsidRPr="00140E21" w:rsidRDefault="002D6C3F" w:rsidP="002D6C3F">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0103EC5D" w14:textId="77777777" w:rsidR="002D6C3F" w:rsidRPr="00140E21" w:rsidRDefault="002D6C3F" w:rsidP="002D6C3F">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PGW-C+SMF deletes the PCC rule(s) associated with those QoS Flows and informs the PCF about the removed PCC rule(s).</w:t>
      </w:r>
    </w:p>
    <w:p w14:paraId="0E8F687B" w14:textId="77777777" w:rsidR="002D6C3F" w:rsidRPr="00140E21" w:rsidRDefault="002D6C3F" w:rsidP="002D6C3F">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2EA7EF1B" w14:textId="77777777" w:rsidR="002D6C3F" w:rsidRPr="00140E21" w:rsidRDefault="002D6C3F" w:rsidP="002D6C3F">
      <w:pPr>
        <w:pStyle w:val="B1"/>
      </w:pPr>
      <w:r w:rsidRPr="00140E21">
        <w:rPr>
          <w:lang w:eastAsia="ko-KR"/>
        </w:rPr>
        <w:tab/>
        <w:t>The PGW-C+SMF may</w:t>
      </w:r>
      <w:r w:rsidRPr="00140E21">
        <w:rPr>
          <w:lang w:eastAsia="zh-CN"/>
        </w:rPr>
        <w:t xml:space="preserve"> need to report some subscribed event to the PCF by performing an SMF initiated SM Policy Association Modification procedure as defined in clause 4.16.5</w:t>
      </w:r>
      <w:r w:rsidRPr="00140E21">
        <w:t>.</w:t>
      </w:r>
    </w:p>
    <w:p w14:paraId="7B8CBB87" w14:textId="77777777" w:rsidR="002D6C3F" w:rsidRPr="00140E21" w:rsidRDefault="002D6C3F" w:rsidP="002D6C3F">
      <w:pPr>
        <w:pStyle w:val="B1"/>
      </w:pPr>
      <w:r w:rsidRPr="00140E21">
        <w:t>15.</w:t>
      </w:r>
      <w:r w:rsidRPr="00140E21">
        <w:tab/>
        <w:t>The PGW-C+SMF initiates a N4 Session Modification procedure towards the UPF+PGW-U to update the User Plane path, i.e. the downlink User Plane for the indicated PDU Session is switched to E-UTRAN. The PGW-C+SMF releases the resource of the CN tunnel for PDU Session in UPF+PGW-U.</w:t>
      </w:r>
    </w:p>
    <w:p w14:paraId="610334FF" w14:textId="77777777" w:rsidR="002D6C3F" w:rsidRPr="00140E21" w:rsidRDefault="002D6C3F" w:rsidP="002D6C3F">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eNodeB, Serving GW and the PGW-U+UPF. The PGW-C+SMF uses the EPS QoS parameters as </w:t>
      </w:r>
      <w:r w:rsidRPr="00140E21">
        <w:lastRenderedPageBreak/>
        <w:t>assigned for the dedicated EPS bearers during the QoS Flow establishment. PGW-C+SMF maps all the other IP flows to the default EPS bearer (see NOTE 4).</w:t>
      </w:r>
    </w:p>
    <w:p w14:paraId="5315021D" w14:textId="77777777" w:rsidR="002D6C3F" w:rsidRPr="00140E21" w:rsidRDefault="002D6C3F" w:rsidP="002D6C3F">
      <w:pPr>
        <w:pStyle w:val="B1"/>
      </w:pPr>
      <w:r w:rsidRPr="00140E21">
        <w:tab/>
        <w:t>If indirect forwarding tunnel(s) were previously established, the PGW-C+SMF starts a timer, to be used to release the resource used for indirect data forwarding.</w:t>
      </w:r>
    </w:p>
    <w:p w14:paraId="67FEE674" w14:textId="77777777" w:rsidR="002D6C3F" w:rsidRPr="00140E21" w:rsidRDefault="002D6C3F" w:rsidP="002D6C3F">
      <w:pPr>
        <w:pStyle w:val="B1"/>
      </w:pPr>
      <w:r w:rsidRPr="00140E21">
        <w:t>17.</w:t>
      </w:r>
      <w:r w:rsidRPr="00140E21">
        <w:tab/>
        <w:t>Step 17 from clause 5.5.1.2.2 (S1-based handover, normal) in TS</w:t>
      </w:r>
      <w:r>
        <w:t> </w:t>
      </w:r>
      <w:r w:rsidRPr="00140E21">
        <w:t>23.401</w:t>
      </w:r>
      <w:r>
        <w:t> </w:t>
      </w:r>
      <w:r w:rsidRPr="00140E21">
        <w:t>[13].</w:t>
      </w:r>
    </w:p>
    <w:p w14:paraId="38DBDAC4" w14:textId="528C3258" w:rsidR="002D6C3F" w:rsidRPr="00140E21" w:rsidRDefault="002D6C3F" w:rsidP="002D6C3F">
      <w:pPr>
        <w:pStyle w:val="B1"/>
      </w:pPr>
      <w:r w:rsidRPr="00140E21">
        <w:t>18.</w:t>
      </w:r>
      <w:r w:rsidRPr="00140E21">
        <w:tab/>
        <w:t>The UE initiates a Tracking Area Update procedure as specified in step 1</w:t>
      </w:r>
      <w:ins w:id="1343" w:author="Change-2" w:date="2020-11-02T06:42:00Z">
        <w:r w:rsidR="00D8435C">
          <w:t>8</w:t>
        </w:r>
      </w:ins>
      <w:del w:id="1344" w:author="Change-2" w:date="2020-11-02T06:42:00Z">
        <w:r w:rsidRPr="00140E21" w:rsidDel="00D8435C">
          <w:delText>1</w:delText>
        </w:r>
      </w:del>
      <w:r w:rsidRPr="00140E21">
        <w:t xml:space="preserve"> of clause 5.5.1.2.2 (S1-based handover, normal) in TS</w:t>
      </w:r>
      <w:r>
        <w:t> </w:t>
      </w:r>
      <w:r w:rsidRPr="00140E21">
        <w:t>23.401</w:t>
      </w:r>
      <w:r>
        <w:t> </w:t>
      </w:r>
      <w:r w:rsidRPr="00140E21">
        <w:t>[13].</w:t>
      </w:r>
    </w:p>
    <w:p w14:paraId="656456E2" w14:textId="77777777" w:rsidR="002D6C3F" w:rsidRPr="00140E21" w:rsidRDefault="002D6C3F" w:rsidP="002D6C3F">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5661975" w14:textId="77777777" w:rsidR="002D6C3F" w:rsidRPr="00140E21" w:rsidRDefault="002D6C3F" w:rsidP="002D6C3F">
      <w:pPr>
        <w:pStyle w:val="NO"/>
      </w:pPr>
      <w:r w:rsidRPr="00140E21">
        <w:t>NOTE</w:t>
      </w:r>
      <w:r w:rsidRPr="00140E21">
        <w:rPr>
          <w:lang w:eastAsia="zh-CN"/>
        </w:rPr>
        <w:t> 5</w:t>
      </w:r>
      <w:r w:rsidRPr="00140E21">
        <w:t>:</w:t>
      </w:r>
      <w:r w:rsidRPr="00140E21">
        <w:tab/>
        <w:t>The behavior whereby the HSS+UDM cancels location of CN node of the another type, i.e. AMF, is similar to HSS behavior for MME and Gn/Gp SGSN registration (see TS</w:t>
      </w:r>
      <w:r>
        <w:t> </w:t>
      </w:r>
      <w:r w:rsidRPr="00140E21">
        <w:t>23.401</w:t>
      </w:r>
      <w:r>
        <w:t> </w:t>
      </w:r>
      <w:r w:rsidRPr="00140E21">
        <w:t>[13]). The target AMF that receives the cancel location from the HSS+UDM is the one associated with 3GPP access.</w:t>
      </w:r>
    </w:p>
    <w:p w14:paraId="48EB72EC" w14:textId="77777777" w:rsidR="002D6C3F" w:rsidRPr="00140E21" w:rsidRDefault="002D6C3F" w:rsidP="002D6C3F">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BA4A446" w14:textId="77777777" w:rsidR="002D6C3F" w:rsidRPr="00140E21" w:rsidRDefault="002D6C3F" w:rsidP="002D6C3F">
      <w:pPr>
        <w:pStyle w:val="B1"/>
      </w:pPr>
      <w:r w:rsidRPr="00140E21">
        <w:t>19.</w:t>
      </w:r>
      <w:r w:rsidRPr="00140E21">
        <w:tab/>
        <w:t>If PCC is deployed, the PCF may decide to provide the previously removed PCC rules to the PGW-C+SMF again thus triggering the PGW-C+SMF to initiate dedicated bearer activation procedure. This procedure is specified in TS</w:t>
      </w:r>
      <w:r>
        <w:t> </w:t>
      </w:r>
      <w:r w:rsidRPr="00140E21">
        <w:t>23.401</w:t>
      </w:r>
      <w:r>
        <w:t> </w:t>
      </w:r>
      <w:r w:rsidRPr="00140E21">
        <w:t>[13], clause 5.4.1 with modification captured in clause 4.11.1.5.4. This step is applicable for PDN Type IP or Ethernet, but not for non-IP PDN Type.</w:t>
      </w:r>
    </w:p>
    <w:p w14:paraId="463ED16B" w14:textId="77777777" w:rsidR="002D6C3F" w:rsidRPr="00140E21" w:rsidRDefault="002D6C3F" w:rsidP="002D6C3F">
      <w:pPr>
        <w:pStyle w:val="B1"/>
      </w:pPr>
      <w:r w:rsidRPr="00140E21">
        <w:t>20.</w:t>
      </w:r>
      <w:r w:rsidRPr="00140E21">
        <w:tab/>
        <w:t>Step 21 from clause 5.5.1.2.2 (S1-based handover, normal) in TS</w:t>
      </w:r>
      <w:r>
        <w:t> </w:t>
      </w:r>
      <w:r w:rsidRPr="00140E21">
        <w:t>23.401</w:t>
      </w:r>
      <w:r>
        <w:t> </w:t>
      </w:r>
      <w:r w:rsidRPr="00140E21">
        <w:t>[13].</w:t>
      </w:r>
    </w:p>
    <w:p w14:paraId="72F4D45A" w14:textId="77777777" w:rsidR="002D6C3F" w:rsidRPr="00140E21" w:rsidRDefault="002D6C3F" w:rsidP="002D6C3F">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358382C6" w14:textId="77777777" w:rsidR="002D6C3F" w:rsidRPr="00140E21" w:rsidRDefault="002D6C3F" w:rsidP="002D6C3F">
      <w:pPr>
        <w:pStyle w:val="B1"/>
      </w:pPr>
      <w:r w:rsidRPr="00140E21">
        <w:tab/>
        <w:t>In non-roaming or local breakout roaming, if PGW-C+SMF has started a timer in step 16, at the expiry of the timer, the PGW-C+SMF sends N4 Session Modification Request to PGW-U+UPF to release the resources used for the indirect forwarding tunnel(s) that were allocated at step 10.</w:t>
      </w:r>
    </w:p>
    <w:p w14:paraId="113CA5FF" w14:textId="77777777" w:rsidR="002D6C3F" w:rsidRPr="00140E21" w:rsidRDefault="002D6C3F" w:rsidP="002D6C3F">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5EB8E6BA" w14:textId="77777777" w:rsidR="002D6C3F" w:rsidRPr="00140E21" w:rsidRDefault="002D6C3F" w:rsidP="002D6C3F">
      <w:pPr>
        <w:pStyle w:val="5"/>
      </w:pPr>
      <w:bookmarkStart w:id="1345" w:name="_Toc20204068"/>
      <w:bookmarkStart w:id="1346" w:name="_Toc27894756"/>
      <w:bookmarkStart w:id="1347" w:name="_Toc36191823"/>
      <w:bookmarkStart w:id="1348" w:name="_Toc45192912"/>
      <w:bookmarkStart w:id="1349" w:name="_Toc47592544"/>
      <w:bookmarkStart w:id="1350" w:name="_Toc51834625"/>
      <w:bookmarkStart w:id="1351" w:name="_Toc51835567"/>
      <w:r w:rsidRPr="00140E21">
        <w:t>4.11.1.2.2</w:t>
      </w:r>
      <w:r w:rsidRPr="00140E21">
        <w:tab/>
        <w:t>EPS to 5GS handover using N26 interface</w:t>
      </w:r>
      <w:bookmarkEnd w:id="1345"/>
      <w:bookmarkEnd w:id="1346"/>
      <w:bookmarkEnd w:id="1347"/>
      <w:bookmarkEnd w:id="1348"/>
      <w:bookmarkEnd w:id="1349"/>
      <w:bookmarkEnd w:id="1350"/>
      <w:bookmarkEnd w:id="1351"/>
    </w:p>
    <w:p w14:paraId="76784529" w14:textId="77777777" w:rsidR="002D6C3F" w:rsidRPr="00140E21" w:rsidRDefault="002D6C3F" w:rsidP="002D6C3F">
      <w:pPr>
        <w:pStyle w:val="H6"/>
        <w:rPr>
          <w:lang w:eastAsia="zh-CN"/>
        </w:rPr>
      </w:pPr>
      <w:r w:rsidRPr="00140E21">
        <w:t>4.11.1.2.2.1</w:t>
      </w:r>
      <w:r w:rsidRPr="00140E21">
        <w:tab/>
      </w:r>
      <w:r w:rsidRPr="00140E21">
        <w:rPr>
          <w:lang w:eastAsia="zh-CN"/>
        </w:rPr>
        <w:t>General</w:t>
      </w:r>
    </w:p>
    <w:p w14:paraId="7F021CB1" w14:textId="77777777" w:rsidR="002D6C3F" w:rsidRPr="00140E21" w:rsidRDefault="002D6C3F" w:rsidP="002D6C3F">
      <w:pPr>
        <w:rPr>
          <w:lang w:eastAsia="zh-CN"/>
        </w:rPr>
      </w:pPr>
      <w:r w:rsidRPr="00140E21">
        <w:rPr>
          <w:lang w:eastAsia="zh-CN"/>
        </w:rPr>
        <w:t>N26 interface is used to provide seamless session continuity for single registration mode.</w:t>
      </w:r>
    </w:p>
    <w:p w14:paraId="0F13BA99" w14:textId="77777777" w:rsidR="002D6C3F" w:rsidRPr="00140E21" w:rsidRDefault="002D6C3F" w:rsidP="002D6C3F">
      <w:pPr>
        <w:rPr>
          <w:lang w:eastAsia="zh-CN"/>
        </w:rPr>
      </w:pPr>
      <w:r w:rsidRPr="00140E21">
        <w:rPr>
          <w:lang w:eastAsia="zh-CN"/>
        </w:rPr>
        <w:t>The procedure involves a handover to 5GS and setup of QoS Flows in 5GS.</w:t>
      </w:r>
    </w:p>
    <w:p w14:paraId="02EA42A6" w14:textId="77777777" w:rsidR="002D6C3F" w:rsidRPr="00140E21" w:rsidRDefault="002D6C3F" w:rsidP="002D6C3F">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700B7D38" w14:textId="77777777" w:rsidR="002D6C3F" w:rsidRPr="00140E21" w:rsidRDefault="002D6C3F" w:rsidP="002D6C3F">
      <w:pPr>
        <w:tabs>
          <w:tab w:val="left" w:pos="1418"/>
        </w:tabs>
        <w:rPr>
          <w:lang w:eastAsia="zh-CN"/>
        </w:rPr>
      </w:pPr>
      <w:r w:rsidRPr="00140E21">
        <w:rPr>
          <w:lang w:eastAsia="zh-CN"/>
        </w:rPr>
        <w:t>In the case of handover to a shared 5GS network, the source E-UTRAN determines a PLMN to be used in the target network as specified by TS</w:t>
      </w:r>
      <w:r>
        <w:rPr>
          <w:lang w:eastAsia="zh-CN"/>
        </w:rPr>
        <w:t> </w:t>
      </w:r>
      <w:r w:rsidRPr="00140E21">
        <w:rPr>
          <w:lang w:eastAsia="zh-CN"/>
        </w:rPr>
        <w:t>23.251</w:t>
      </w:r>
      <w:r>
        <w:rPr>
          <w:lang w:eastAsia="zh-CN"/>
        </w:rPr>
        <w:t> </w:t>
      </w:r>
      <w:r w:rsidRPr="00140E21">
        <w:rPr>
          <w:lang w:eastAsia="zh-CN"/>
        </w:rPr>
        <w:t>[35] clause 5.2a for eNodeB functions. A supporting MME may provide the AMF via N26 with an indication that source EPS PLMN is a preferred PLMN when that PLMN is available at later change of the UE to an EPS shared network.</w:t>
      </w:r>
    </w:p>
    <w:p w14:paraId="03CFBFEA" w14:textId="77777777" w:rsidR="002D6C3F" w:rsidRPr="00140E21" w:rsidRDefault="002D6C3F" w:rsidP="002D6C3F">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54023412" w14:textId="77777777" w:rsidR="002D6C3F" w:rsidRPr="00140E21" w:rsidRDefault="002D6C3F" w:rsidP="002D6C3F">
      <w:pPr>
        <w:tabs>
          <w:tab w:val="left" w:pos="1418"/>
        </w:tabs>
      </w:pPr>
      <w:r w:rsidRPr="00140E21">
        <w:lastRenderedPageBreak/>
        <w:t>If the PDN Type of a PDN Connection in EPS is non-IP, and is locally associated in UE and SMF to PDU Session Type Ethernet or Unstructured, the PDU Session Type in 5GS shall be set to Ethernet or Unstructured respectively.</w:t>
      </w:r>
    </w:p>
    <w:p w14:paraId="73947BFD" w14:textId="77777777" w:rsidR="002D6C3F" w:rsidRPr="00140E21" w:rsidRDefault="002D6C3F" w:rsidP="002D6C3F">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226596DE" w14:textId="77777777" w:rsidR="002D6C3F" w:rsidRPr="00140E21" w:rsidRDefault="002D6C3F" w:rsidP="002D6C3F">
      <w:pPr>
        <w:pStyle w:val="NO"/>
      </w:pPr>
      <w:r w:rsidRPr="00140E21">
        <w:t>NOTE </w:t>
      </w:r>
      <w:r>
        <w:t>3</w:t>
      </w:r>
      <w:r w:rsidRPr="00140E21">
        <w:t>:</w:t>
      </w:r>
      <w:r w:rsidRPr="00140E21">
        <w:tab/>
        <w:t>The IP address continuity can't be supported, if PGW-C+SMF in the HPLMN doesn't provide the mapped QoS parameters.</w:t>
      </w:r>
    </w:p>
    <w:p w14:paraId="2E59832A" w14:textId="77777777" w:rsidR="002D6C3F" w:rsidRPr="00140E21" w:rsidRDefault="002D6C3F" w:rsidP="002D6C3F">
      <w:pPr>
        <w:pStyle w:val="H6"/>
      </w:pPr>
      <w:r w:rsidRPr="00140E21">
        <w:t>4.11.1.2.2.</w:t>
      </w:r>
      <w:r w:rsidRPr="00140E21">
        <w:rPr>
          <w:lang w:eastAsia="zh-CN"/>
        </w:rPr>
        <w:t>2</w:t>
      </w:r>
      <w:r w:rsidRPr="00140E21">
        <w:tab/>
        <w:t>Preparation phase</w:t>
      </w:r>
    </w:p>
    <w:p w14:paraId="3B09A4CB" w14:textId="77777777" w:rsidR="002D6C3F" w:rsidRPr="00140E21" w:rsidRDefault="002D6C3F" w:rsidP="002D6C3F">
      <w:r w:rsidRPr="00140E21">
        <w:t>Figure 4.11.1.2.2.2-</w:t>
      </w:r>
      <w:r w:rsidRPr="00140E21">
        <w:rPr>
          <w:lang w:eastAsia="zh-CN"/>
        </w:rPr>
        <w:t>1</w:t>
      </w:r>
      <w:r w:rsidRPr="00140E21">
        <w:t xml:space="preserve"> shows the preparation phase of the Single Registration-based Interworking from EPS to 5GS procedure.</w:t>
      </w:r>
    </w:p>
    <w:p w14:paraId="7C03E4F9" w14:textId="77777777" w:rsidR="002D6C3F" w:rsidRDefault="002D6C3F" w:rsidP="002D6C3F">
      <w:pPr>
        <w:pStyle w:val="TH"/>
      </w:pPr>
      <w:r w:rsidRPr="00140E21">
        <w:object w:dxaOrig="19250" w:dyaOrig="11001" w14:anchorId="3544C823">
          <v:shape id="_x0000_i1097" type="#_x0000_t75" style="width:481.5pt;height:275pt" o:ole="">
            <v:imagedata r:id="rId161" o:title=""/>
          </v:shape>
          <o:OLEObject Type="Embed" ProgID="Visio.Drawing.15" ShapeID="_x0000_i1097" DrawAspect="Content" ObjectID="_1666451006" r:id="rId162"/>
        </w:object>
      </w:r>
    </w:p>
    <w:p w14:paraId="3C740D82" w14:textId="77777777" w:rsidR="002D6C3F" w:rsidRPr="00140E21" w:rsidRDefault="002D6C3F" w:rsidP="002D6C3F">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4B37012D" w14:textId="77777777" w:rsidR="002D6C3F" w:rsidRPr="00140E21" w:rsidRDefault="002D6C3F" w:rsidP="002D6C3F">
      <w:r w:rsidRPr="00140E21">
        <w:t>This procedure applies to the Non-Roaming (TS</w:t>
      </w:r>
      <w:r>
        <w:t> </w:t>
      </w:r>
      <w:r w:rsidRPr="00140E21">
        <w:t>23.501</w:t>
      </w:r>
      <w:r>
        <w:t> </w:t>
      </w:r>
      <w:r w:rsidRPr="00140E21">
        <w:t>[2] Figure 4.3.1-1), Home-routed roaming (TS</w:t>
      </w:r>
      <w:r>
        <w:t> </w:t>
      </w:r>
      <w:r w:rsidRPr="00140E21">
        <w:t>23.501</w:t>
      </w:r>
      <w:r>
        <w:t> </w:t>
      </w:r>
      <w:r w:rsidRPr="00140E21">
        <w:t>[2] Figure 4.3.2-1) and Local Breakout roaming Local Breakout (TS</w:t>
      </w:r>
      <w:r>
        <w:t> </w:t>
      </w:r>
      <w:r w:rsidRPr="00140E21">
        <w:t>23.501</w:t>
      </w:r>
      <w:r>
        <w:t> </w:t>
      </w:r>
      <w:r w:rsidRPr="00140E21">
        <w:t>[2] Figure 4.3.2-2) cases.</w:t>
      </w:r>
    </w:p>
    <w:p w14:paraId="18350A18" w14:textId="77777777" w:rsidR="002D6C3F" w:rsidRPr="00140E21" w:rsidRDefault="002D6C3F" w:rsidP="002D6C3F">
      <w:pPr>
        <w:pStyle w:val="B1"/>
      </w:pPr>
      <w:r w:rsidRPr="00140E21">
        <w:t>-</w:t>
      </w:r>
      <w:r w:rsidRPr="00140E21">
        <w:tab/>
        <w:t>For non-roaming scenario, V-SMF, v-UPF and v-PCF are not present</w:t>
      </w:r>
    </w:p>
    <w:p w14:paraId="45D10007" w14:textId="77777777" w:rsidR="002D6C3F" w:rsidRPr="00140E21" w:rsidRDefault="002D6C3F" w:rsidP="002D6C3F">
      <w:pPr>
        <w:pStyle w:val="B1"/>
      </w:pPr>
      <w:r w:rsidRPr="00140E21">
        <w:t>-</w:t>
      </w:r>
      <w:r w:rsidRPr="00140E21">
        <w:tab/>
        <w:t>For home-routed roaming scenario, the PGW-C+SMF and UPF+PGW-U are in the HPLMN. v-PCF are not present</w:t>
      </w:r>
    </w:p>
    <w:p w14:paraId="7DFAE70E" w14:textId="77777777" w:rsidR="002D6C3F" w:rsidRPr="00140E21" w:rsidRDefault="002D6C3F" w:rsidP="002D6C3F">
      <w:pPr>
        <w:pStyle w:val="B1"/>
      </w:pPr>
      <w:r w:rsidRPr="00140E21">
        <w:t>-</w:t>
      </w:r>
      <w:r w:rsidRPr="00140E21">
        <w:tab/>
        <w:t>For local breakout roaming scenario, V-SMF and v-UPF are not present. PGW-C+SMF and UPF+PGW-U are in the VPLMN.</w:t>
      </w:r>
    </w:p>
    <w:p w14:paraId="1D7EEE1D" w14:textId="77777777" w:rsidR="002D6C3F" w:rsidRPr="00140E21" w:rsidRDefault="002D6C3F" w:rsidP="002D6C3F">
      <w:pPr>
        <w:pStyle w:val="B1"/>
      </w:pPr>
      <w:r w:rsidRPr="00140E21">
        <w:tab/>
        <w:t>In local-breakout roaming case, the v-PCF interacts wit the PGW-C+SMF.</w:t>
      </w:r>
    </w:p>
    <w:p w14:paraId="298182E9" w14:textId="77777777" w:rsidR="002D6C3F" w:rsidRPr="00140E21" w:rsidRDefault="002D6C3F" w:rsidP="002D6C3F">
      <w:pPr>
        <w:pStyle w:val="B1"/>
      </w:pPr>
      <w:r w:rsidRPr="00140E21">
        <w:t>1 - 2.</w:t>
      </w:r>
      <w:r w:rsidRPr="00140E21">
        <w:tab/>
        <w:t>Step 1 - 2 from clause 5.5.1.2.2 (S1-based handover, normal) in TS</w:t>
      </w:r>
      <w:r>
        <w:t> </w:t>
      </w:r>
      <w:r w:rsidRPr="00140E21">
        <w:t>23.401</w:t>
      </w:r>
      <w:r>
        <w:t> </w:t>
      </w:r>
      <w:r w:rsidRPr="00140E21">
        <w:t>[13].</w:t>
      </w:r>
    </w:p>
    <w:p w14:paraId="6887FD35" w14:textId="77777777" w:rsidR="002D6C3F" w:rsidRPr="00140E21" w:rsidRDefault="002D6C3F" w:rsidP="002D6C3F">
      <w:pPr>
        <w:pStyle w:val="B1"/>
      </w:pPr>
      <w:r w:rsidRPr="00140E21">
        <w:t>3.</w:t>
      </w:r>
      <w:r w:rsidRPr="00140E21">
        <w:tab/>
        <w:t>Step 3 from clause 5.5.1.2.2 (S1-based handover, normal) in TS</w:t>
      </w:r>
      <w:r>
        <w:t> </w:t>
      </w:r>
      <w:r w:rsidRPr="00140E21">
        <w:t>23.401</w:t>
      </w:r>
      <w:r>
        <w:t> </w:t>
      </w:r>
      <w:r w:rsidRPr="00140E21">
        <w:t>[13] with the following modifications:</w:t>
      </w:r>
    </w:p>
    <w:p w14:paraId="4409CEEB" w14:textId="77777777" w:rsidR="002D6C3F" w:rsidRPr="00140E21" w:rsidRDefault="002D6C3F" w:rsidP="002D6C3F">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4753E018" w14:textId="77777777" w:rsidR="002D6C3F" w:rsidRPr="00140E21" w:rsidRDefault="002D6C3F" w:rsidP="002D6C3F">
      <w:pPr>
        <w:pStyle w:val="B2"/>
      </w:pPr>
      <w:r w:rsidRPr="00140E21">
        <w:tab/>
        <w:t>The initial AMF converts the received EPS MM Context into the 5GS MM Context. This includes converting the EPS security context into a mapped 5G security context as described in TS</w:t>
      </w:r>
      <w:r>
        <w:t> </w:t>
      </w:r>
      <w:r w:rsidRPr="00140E21">
        <w:t>33.501</w:t>
      </w:r>
      <w:r>
        <w:t> </w:t>
      </w:r>
      <w:r w:rsidRPr="00140E21">
        <w:t xml:space="preserve">[15]. The MME UE </w:t>
      </w:r>
      <w:r w:rsidRPr="00140E21">
        <w:lastRenderedPageBreak/>
        <w:t>context includes IMSI, ME Identity, UE security context, UE Network Capability, and EPS Bearer context(s)</w:t>
      </w:r>
      <w:r>
        <w:t>, and may also include LTE-M Indication</w:t>
      </w:r>
      <w:r w:rsidRPr="00140E21">
        <w:t>. The MME EPS Bearer context(s) include for each EPS PDN connection the IP address and FQDN for the S5/S8 interface of the PGW-C+SMF and APN, and for each EPS bearer the IP address and CN Tunnel Info at the UPF+PGW-U for uplink traffic.</w:t>
      </w:r>
      <w:r>
        <w:t xml:space="preserve"> If the AMF received the LTE-M indication in the EPS MM Context, then it considers that the RAT Type is LTE-M.</w:t>
      </w:r>
    </w:p>
    <w:p w14:paraId="77C8C092" w14:textId="77777777" w:rsidR="002D6C3F" w:rsidRPr="00140E21" w:rsidRDefault="002D6C3F" w:rsidP="002D6C3F">
      <w:pPr>
        <w:pStyle w:val="B2"/>
      </w:pPr>
      <w:r w:rsidRPr="00140E21">
        <w:tab/>
        <w:t>The initial AMF queries the (PLMN level) NRF in serving PLMN by issuing the Nnrf_NFDiscovery_Request including the FQDN for the S5/S8 interface of the PGW-C+SMF, and the NRF provides the IP address or FQDN of the N11/N16 interface of the PGW-C+SMF.</w:t>
      </w:r>
    </w:p>
    <w:p w14:paraId="6B90A8A8" w14:textId="77777777" w:rsidR="002D6C3F" w:rsidRPr="00140E21" w:rsidRDefault="002D6C3F" w:rsidP="002D6C3F">
      <w:pPr>
        <w:pStyle w:val="B2"/>
      </w:pPr>
      <w:r w:rsidRPr="00140E21">
        <w:tab/>
        <w:t>If the initial AMF cannot retrieve the address of the corresponding SMF for a PDN connection, it will not move the PDN connection to 5GS.</w:t>
      </w:r>
    </w:p>
    <w:p w14:paraId="27A32C8B" w14:textId="77777777" w:rsidR="002D6C3F" w:rsidRPr="00140E21" w:rsidRDefault="002D6C3F" w:rsidP="002D6C3F">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39F09F8C" w14:textId="77777777" w:rsidR="002D6C3F" w:rsidRPr="00140E21" w:rsidRDefault="002D6C3F" w:rsidP="002D6C3F">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PGW-C+SMF address and indicates HO </w:t>
      </w:r>
      <w:r>
        <w:t>P</w:t>
      </w:r>
      <w:r w:rsidRPr="00140E21">
        <w:t xml:space="preserve">reparation </w:t>
      </w:r>
      <w:r>
        <w:t>I</w:t>
      </w:r>
      <w:r w:rsidRPr="00140E21">
        <w:t>ndication (to avoid switching the UP path). The initial AMF ID uniquely identifies the initial AMF serving the UE. This step is performed for each PDN Connection and the corresponding PGW-C+SMF address/ID in the UE context the initial AMF received in step 3. The SMF finds the corresponding PDU Session based on EPS Bearer Context(s).</w:t>
      </w:r>
    </w:p>
    <w:p w14:paraId="5F258989" w14:textId="77777777" w:rsidR="002D6C3F" w:rsidRPr="00140E21" w:rsidRDefault="002D6C3F" w:rsidP="002D6C3F">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3E1A3824" w14:textId="77777777" w:rsidR="002D6C3F" w:rsidRPr="00140E21" w:rsidRDefault="002D6C3F" w:rsidP="002D6C3F">
      <w:pPr>
        <w:pStyle w:val="B1"/>
      </w:pPr>
      <w:r w:rsidRPr="00140E21">
        <w:tab/>
        <w:t>Target ID corresponds to Target ID provided by the MME in step 3.</w:t>
      </w:r>
    </w:p>
    <w:p w14:paraId="0EE8A216" w14:textId="77777777" w:rsidR="002D6C3F" w:rsidRPr="00140E21" w:rsidRDefault="002D6C3F" w:rsidP="002D6C3F">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 The default V-SMF put this S-NSSAI in the N2 SM Information container in step 7.</w:t>
      </w:r>
    </w:p>
    <w:p w14:paraId="0D9ED3C7" w14:textId="77777777" w:rsidR="002D6C3F" w:rsidRPr="00140E21" w:rsidRDefault="002D6C3F" w:rsidP="002D6C3F">
      <w:pPr>
        <w:pStyle w:val="B1"/>
      </w:pPr>
      <w:r w:rsidRPr="00140E21">
        <w:rPr>
          <w:lang w:eastAsia="zh-CN"/>
        </w:rPr>
        <w:tab/>
        <w:t>T</w:t>
      </w:r>
      <w:r w:rsidRPr="00140E21">
        <w:t>he default V-SMF selects the PGW-C+SMF using the received H-SMF address as received from the initial AMF, and init</w:t>
      </w:r>
      <w:r>
        <w:t>i</w:t>
      </w:r>
      <w:r w:rsidRPr="00140E21">
        <w:t>ates a Nsmf_PDUSession_Create service operation with the PGW-C+SMF</w:t>
      </w:r>
      <w:r>
        <w:t xml:space="preserve"> and indicates HO Preparation Indication</w:t>
      </w:r>
      <w:r w:rsidRPr="00140E21">
        <w:t>.</w:t>
      </w:r>
    </w:p>
    <w:p w14:paraId="212F2C19" w14:textId="736DA9D9" w:rsidR="002D6C3F" w:rsidRPr="00140E21" w:rsidRDefault="002D6C3F" w:rsidP="002D6C3F">
      <w:pPr>
        <w:pStyle w:val="B1"/>
      </w:pPr>
      <w:r w:rsidRPr="00140E21">
        <w:t>5.</w:t>
      </w:r>
      <w:r w:rsidRPr="00140E21">
        <w:tab/>
        <w:t xml:space="preserve">If dynamic PCC is deployed, the </w:t>
      </w:r>
      <w:del w:id="1352" w:author="Change-14" w:date="2020-11-02T17:52:00Z">
        <w:r w:rsidRPr="00140E21" w:rsidDel="00DD71FF">
          <w:delText>SMF+ PGW-C</w:delText>
        </w:r>
      </w:del>
      <w:ins w:id="1353" w:author="Change-14" w:date="2020-11-02T17:52:00Z">
        <w:r w:rsidR="00DD71FF">
          <w:t>PGW-C+SMF</w:t>
        </w:r>
      </w:ins>
      <w:r w:rsidRPr="00140E21">
        <w:t xml:space="preserve"> (default V-SMF via H-SMF for home-routed scenario) may initiate SMF initiated SM Policy Modification towards the PCF.</w:t>
      </w:r>
    </w:p>
    <w:p w14:paraId="29BB7467" w14:textId="77777777" w:rsidR="002D6C3F" w:rsidRPr="00140E21" w:rsidRDefault="002D6C3F" w:rsidP="002D6C3F">
      <w:pPr>
        <w:pStyle w:val="B1"/>
        <w:rPr>
          <w:lang w:eastAsia="zh-CN"/>
        </w:rPr>
      </w:pPr>
      <w:r w:rsidRPr="00140E21">
        <w:rPr>
          <w:lang w:eastAsia="zh-CN"/>
        </w:rPr>
        <w:t>6.</w:t>
      </w:r>
      <w:r w:rsidRPr="00140E21">
        <w:rPr>
          <w:lang w:eastAsia="zh-CN"/>
        </w:rPr>
        <w:tab/>
      </w:r>
      <w:r>
        <w:rPr>
          <w:lang w:eastAsia="zh-CN"/>
        </w:rPr>
        <w:t xml:space="preserve">The PGW-C+SMF requests the PGW-U+UPF to allocate the CN Tunnel Info for PDU Session. The </w:t>
      </w:r>
      <w:r w:rsidRPr="00140E21">
        <w:rPr>
          <w:lang w:eastAsia="zh-CN"/>
        </w:rPr>
        <w:t>PGW-C+SMF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PGW-C+SMF. This step is performed at all PGW-C+SMFs allocated to the UE for each PDU Session of the UE.</w:t>
      </w:r>
    </w:p>
    <w:p w14:paraId="176D6B89" w14:textId="77777777" w:rsidR="002D6C3F" w:rsidRPr="00140E21" w:rsidRDefault="002D6C3F" w:rsidP="002D6C3F">
      <w:pPr>
        <w:pStyle w:val="B1"/>
      </w:pPr>
      <w:r w:rsidRPr="00140E21">
        <w:t>7.</w:t>
      </w:r>
      <w:r w:rsidRPr="00140E21">
        <w:tab/>
        <w:t>The PGW-C+SMF (default V-SMF in the case of home-routed roaming scenario only) sends a Nsmf_PDUSession_CreateSMContext Response (PDU Session ID, S-NSSAI</w:t>
      </w:r>
      <w:r w:rsidRPr="00140E21">
        <w:rPr>
          <w:lang w:eastAsia="zh-CN"/>
        </w:rPr>
        <w:t>,</w:t>
      </w:r>
      <w:r w:rsidRPr="00140E21">
        <w:t xml:space="preserve"> N2 SM Information (PDU Session ID, S-NSSAI, QFI(s),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5BC3319F" w14:textId="77777777" w:rsidR="002D6C3F" w:rsidRPr="00140E21" w:rsidRDefault="002D6C3F" w:rsidP="002D6C3F">
      <w:pPr>
        <w:pStyle w:val="B1"/>
      </w:pPr>
      <w:r w:rsidRPr="00140E21">
        <w:tab/>
        <w:t>For home-routed roaming scenario the step 8 need be executed first. The CN Tunnel-Info provided to the initial AMF in N2 SM Information is the V-CN Tunnel-Info.</w:t>
      </w:r>
    </w:p>
    <w:p w14:paraId="6A538C35" w14:textId="77777777" w:rsidR="002D6C3F" w:rsidRPr="00140E21" w:rsidRDefault="002D6C3F" w:rsidP="002D6C3F">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the SMF shall further include a "Direct Forwarding Path Availability" indication in the </w:t>
      </w:r>
      <w:r>
        <w:lastRenderedPageBreak/>
        <w:t>N2 SM information container.</w:t>
      </w:r>
      <w:r w:rsidRPr="00140E21">
        <w:t xml:space="preserve"> In home routed roaming case, the S-NSSAI included in N2 SM Information container is the S-NSSAI received in step 4.</w:t>
      </w:r>
    </w:p>
    <w:p w14:paraId="2236B93A" w14:textId="77777777" w:rsidR="002D6C3F" w:rsidRPr="00140E21" w:rsidRDefault="002D6C3F" w:rsidP="002D6C3F">
      <w:pPr>
        <w:pStyle w:val="B1"/>
        <w:rPr>
          <w:lang w:eastAsia="zh-CN"/>
        </w:rPr>
      </w:pPr>
      <w:r w:rsidRPr="00140E21">
        <w:tab/>
        <w:t xml:space="preserve">The initial </w:t>
      </w:r>
      <w:r w:rsidRPr="00140E21">
        <w:rPr>
          <w:lang w:eastAsia="zh-CN"/>
        </w:rPr>
        <w:t>AMF stores an association of the PDU Session ID, S-NSSAI and the SMF ID.</w:t>
      </w:r>
    </w:p>
    <w:p w14:paraId="286CB618" w14:textId="77777777" w:rsidR="002D6C3F" w:rsidRPr="00140E21" w:rsidRDefault="002D6C3F" w:rsidP="002D6C3F">
      <w:pPr>
        <w:pStyle w:val="B1"/>
      </w:pPr>
      <w:r w:rsidRPr="00140E21">
        <w:tab/>
        <w:t>If the PDN Type of a PDN Connection in EPS is non-IP, and is locally associated in SMF to PDU Session Type Ethernet, the PDU Session Type in 5GS shall be set to Ethernet. I</w:t>
      </w:r>
      <w:r>
        <w:t xml:space="preserve">f </w:t>
      </w:r>
      <w:r w:rsidRPr="00140E21">
        <w:t>the PDN type of a PDN Connection in EPS is non-IP, and is locally associated in UE and SMF to PDU Session Type Unstructured, the PDU Session Type in 5GS shall be set to Unstructured.</w:t>
      </w:r>
    </w:p>
    <w:p w14:paraId="6D929041" w14:textId="77777777" w:rsidR="002D6C3F" w:rsidRPr="00140E21" w:rsidRDefault="002D6C3F" w:rsidP="002D6C3F">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2AB51024" w14:textId="77777777" w:rsidR="002D6C3F" w:rsidRPr="00140E21" w:rsidRDefault="002D6C3F" w:rsidP="002D6C3F">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F38F8BC" w14:textId="77777777" w:rsidR="002D6C3F" w:rsidRPr="00140E21" w:rsidRDefault="002D6C3F" w:rsidP="002D6C3F">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47AB4553" w14:textId="77777777" w:rsidR="002D6C3F" w:rsidRPr="00140E21" w:rsidRDefault="002D6C3F" w:rsidP="002D6C3F">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108F52E7" w14:textId="77777777" w:rsidR="002D6C3F" w:rsidRPr="00140E21" w:rsidRDefault="002D6C3F" w:rsidP="002D6C3F">
      <w:pPr>
        <w:pStyle w:val="B1"/>
      </w:pPr>
      <w:r w:rsidRPr="00140E21">
        <w:t>8a.</w:t>
      </w:r>
      <w:r w:rsidRPr="00140E21">
        <w:tab/>
        <w:t>Based on the received S-NSSAI from the PGW-C+SMF, the Initial AMF may reselect a target AMF as described in clause 5.15.5.2.1 of TS</w:t>
      </w:r>
      <w:r>
        <w:t> </w:t>
      </w:r>
      <w:r w:rsidRPr="00140E21">
        <w:t>23.501</w:t>
      </w:r>
      <w:r>
        <w:t> </w:t>
      </w:r>
      <w:r w:rsidRPr="00140E21">
        <w:t>[2], and invokes Namf_Communication_CreateUEContext request (SUPI, Target 5GAN Node ID,</w:t>
      </w:r>
      <w:r>
        <w:t xml:space="preserve"> N2 SM Information received in step 7,</w:t>
      </w:r>
      <w:r w:rsidRPr="00140E21">
        <w:t xml:space="preserve"> Source to Target Transparent Container, 5GS MM Context, MME Tunnel Endpoint Identifier for Control Plane, MME Address for Control plane,PDU Session ID and its associated S-NSSAI of the VPLMN value for each PDU Session, the corresponding S-NSSAI of HPLMN value for home routed PDU Session(s), PGW-C+SMF ID of each PDU Session, default V-SMF ID and SM Context ID of each PDU Session, allocated EBIs of each PDU Session, </w:t>
      </w:r>
      <w:r>
        <w:t>A</w:t>
      </w:r>
      <w:r w:rsidRPr="00140E21">
        <w:t>llowed NSSAI received from NSSF) to the selected target AMF.</w:t>
      </w:r>
    </w:p>
    <w:p w14:paraId="656C21E9" w14:textId="77777777" w:rsidR="002D6C3F" w:rsidRPr="00140E21" w:rsidRDefault="002D6C3F" w:rsidP="002D6C3F">
      <w:pPr>
        <w:pStyle w:val="B1"/>
      </w:pPr>
      <w:r w:rsidRPr="00140E21">
        <w:t>9.</w:t>
      </w:r>
      <w:r w:rsidRPr="00140E21">
        <w:tab/>
        <w:t>The target AMF sends a Handover Request (Source to Target Transparent Container,</w:t>
      </w:r>
      <w:r>
        <w:t xml:space="preserve"> Allowed NSSAI,</w:t>
      </w:r>
      <w:r w:rsidRPr="00140E21">
        <w:t xml:space="preserve"> N2 SM Information (PDU Session ID, S-NSSAI, QFI(s), QoS Profile(s), EPS Bearer Setup List, V-CN Tunnel Info</w:t>
      </w:r>
      <w:r w:rsidRPr="00140E21">
        <w:rPr>
          <w:lang w:eastAsia="zh-CN"/>
        </w:rPr>
        <w:t>, M</w:t>
      </w:r>
      <w:r w:rsidRPr="00140E21">
        <w:t>apping between EBI(s) and QFI(s)), Mobility Restriction List, UE Radio Capability ID) message to the NG-RAN. The target AMF provides NG-RAN with a PLMN list in the Mobility Restriction List containing at least the serving PLMN, taking into account the last used EPS PLMN ID and the Return preferred indication. The Mobility Restriction List contain information about PLMN IDs as specified by TS</w:t>
      </w:r>
      <w:r>
        <w:t> </w:t>
      </w:r>
      <w:r w:rsidRPr="00140E21">
        <w:t>23.501</w:t>
      </w:r>
      <w:r>
        <w:t> </w:t>
      </w:r>
      <w:r w:rsidRPr="00140E21">
        <w:t>[2].</w:t>
      </w:r>
    </w:p>
    <w:p w14:paraId="005DD81E" w14:textId="77777777" w:rsidR="002D6C3F" w:rsidRPr="00140E21" w:rsidRDefault="002D6C3F" w:rsidP="002D6C3F">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2B389CAA" w14:textId="77777777" w:rsidR="002D6C3F" w:rsidRDefault="002D6C3F" w:rsidP="002D6C3F">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35DEEE37" w14:textId="77777777" w:rsidR="002D6C3F" w:rsidRDefault="002D6C3F" w:rsidP="002D6C3F">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44658EA5" w14:textId="77777777" w:rsidR="002D6C3F" w:rsidRPr="00140E21" w:rsidRDefault="002D6C3F" w:rsidP="002D6C3F">
      <w:pPr>
        <w:pStyle w:val="B1"/>
        <w:rPr>
          <w:lang w:eastAsia="zh-CN"/>
        </w:rPr>
      </w:pPr>
      <w:r>
        <w:rPr>
          <w:lang w:eastAsia="zh-CN"/>
        </w:rPr>
        <w:lastRenderedPageBreak/>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071E218B" w14:textId="77777777" w:rsidR="002D6C3F" w:rsidRDefault="002D6C3F" w:rsidP="002D6C3F">
      <w:pPr>
        <w:pStyle w:val="B1"/>
      </w:pPr>
      <w:r>
        <w:tab/>
        <w:t>If direct data forwarding is applied, the NG-RAN includes one assigned TEID/TNL per E-RAB accepted for direct data forwarding.</w:t>
      </w:r>
    </w:p>
    <w:p w14:paraId="29F97D8E" w14:textId="77777777" w:rsidR="002D6C3F" w:rsidRPr="00140E21" w:rsidRDefault="002D6C3F" w:rsidP="002D6C3F">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Tunnel Info is handled by the default V-SMF and will not be sent to the PGW-C+SMF.</w:t>
      </w:r>
    </w:p>
    <w:p w14:paraId="635282EE" w14:textId="77777777" w:rsidR="002D6C3F" w:rsidRPr="00140E21" w:rsidRDefault="002D6C3F" w:rsidP="002D6C3F">
      <w:pPr>
        <w:pStyle w:val="B1"/>
      </w:pPr>
      <w:r w:rsidRPr="00140E21">
        <w:rPr>
          <w:lang w:eastAsia="zh-CN"/>
        </w:rPr>
        <w:t>12.</w:t>
      </w:r>
      <w:r w:rsidRPr="00140E21">
        <w:rPr>
          <w:lang w:eastAsia="zh-CN"/>
        </w:rPr>
        <w:tab/>
        <w:t>PGW-C+SMF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If indirect data forwarding is applied, PGW-C+SMF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N3 Tunnel Info for data forwarding where the UPF is selected to forward such data (e.g. an intermediate UPF). If the EPS bearer is mapped to multiple QoS flows and an intermediate UPF is selected for data forwarding, only one QFI is selected by the PGW-C+SMF from QFIs corresponding to the QoS flows.</w:t>
      </w:r>
    </w:p>
    <w:p w14:paraId="6F75D633" w14:textId="77777777" w:rsidR="002D6C3F" w:rsidRPr="00140E21" w:rsidRDefault="002D6C3F" w:rsidP="002D6C3F">
      <w:pPr>
        <w:pStyle w:val="B1"/>
      </w:pPr>
      <w:r w:rsidRPr="00140E21">
        <w:tab/>
      </w:r>
      <w:r>
        <w:t xml:space="preserve">If indirect data forwarding is applied in </w:t>
      </w:r>
      <w:r w:rsidRPr="00140E21">
        <w:t>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PGW-C+SMF from QFIs corresponding to the QoS flows.</w:t>
      </w:r>
    </w:p>
    <w:p w14:paraId="16A75864" w14:textId="77777777" w:rsidR="002D6C3F" w:rsidRPr="00140E21" w:rsidRDefault="002D6C3F" w:rsidP="002D6C3F">
      <w:pPr>
        <w:pStyle w:val="B1"/>
      </w:pPr>
      <w:r w:rsidRPr="00140E21">
        <w:tab/>
        <w:t xml:space="preserve">If N2 Handover is not accepted by </w:t>
      </w:r>
      <w:r w:rsidRPr="00140E21">
        <w:rPr>
          <w:lang w:eastAsia="zh-CN"/>
        </w:rPr>
        <w:t>NG-RAN</w:t>
      </w:r>
      <w:r w:rsidRPr="00140E21">
        <w:t>, PGW-C+SMF deallocates N3 UP address and Tunnel ID of the selected UPF.</w:t>
      </w:r>
    </w:p>
    <w:p w14:paraId="2CF6C387" w14:textId="77777777" w:rsidR="002D6C3F" w:rsidRPr="00140E21" w:rsidRDefault="002D6C3F" w:rsidP="002D6C3F">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11B7EBA9" w14:textId="77777777" w:rsidR="002D6C3F" w:rsidRPr="00140E21" w:rsidRDefault="002D6C3F" w:rsidP="002D6C3F">
      <w:pPr>
        <w:pStyle w:val="B1"/>
        <w:rPr>
          <w:lang w:eastAsia="zh-CN"/>
        </w:rPr>
      </w:pPr>
      <w:r>
        <w:rPr>
          <w:lang w:eastAsia="zh-CN"/>
        </w:rPr>
        <w:tab/>
      </w:r>
      <w:r w:rsidRPr="00140E21">
        <w:rPr>
          <w:lang w:eastAsia="zh-CN"/>
        </w:rPr>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57D86F2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252D5DA6" w14:textId="77777777" w:rsidR="002D6C3F" w:rsidRPr="00140E21" w:rsidRDefault="002D6C3F" w:rsidP="002D6C3F">
      <w:pPr>
        <w:pStyle w:val="B1"/>
        <w:rPr>
          <w:lang w:eastAsia="zh-CN"/>
        </w:rPr>
      </w:pPr>
      <w:r w:rsidRPr="00140E21">
        <w:rPr>
          <w:lang w:eastAsia="zh-CN"/>
        </w:rPr>
        <w:t>13.</w:t>
      </w:r>
      <w:r w:rsidRPr="00140E21">
        <w:rPr>
          <w:lang w:eastAsia="zh-CN"/>
        </w:rPr>
        <w:tab/>
        <w:t xml:space="preserve">PGW-C+SMF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586E7668" w14:textId="77777777" w:rsidR="002D6C3F" w:rsidRPr="00140E21" w:rsidRDefault="002D6C3F" w:rsidP="002D6C3F">
      <w:pPr>
        <w:pStyle w:val="B1"/>
      </w:pPr>
      <w:r w:rsidRPr="00140E21">
        <w:tab/>
        <w:t>This message is sent for each received Nsmf_PDUSession_UpdateSMContext_Request message.</w:t>
      </w:r>
    </w:p>
    <w:p w14:paraId="20C14A1A" w14:textId="77777777" w:rsidR="002D6C3F" w:rsidRPr="00140E21" w:rsidRDefault="002D6C3F" w:rsidP="002D6C3F">
      <w:pPr>
        <w:pStyle w:val="B1"/>
      </w:pPr>
      <w:r w:rsidRPr="00140E21">
        <w:t>13a.</w:t>
      </w:r>
      <w:r w:rsidRPr="00140E21">
        <w:tab/>
        <w:t>The target AMF invokes Namf_Communication_CreateUEContext response (Cause) to the initial AMF.</w:t>
      </w:r>
    </w:p>
    <w:p w14:paraId="32448483" w14:textId="77777777" w:rsidR="002D6C3F" w:rsidRPr="00140E21" w:rsidRDefault="002D6C3F" w:rsidP="002D6C3F">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 The EPS Bearer Setup list is the combination of EPS Bearer Setup list from different PGW-C+SMF(s).</w:t>
      </w:r>
    </w:p>
    <w:p w14:paraId="099C70DB" w14:textId="77777777" w:rsidR="002D6C3F" w:rsidRPr="00140E21" w:rsidRDefault="002D6C3F" w:rsidP="002D6C3F">
      <w:pPr>
        <w:pStyle w:val="B1"/>
      </w:pPr>
      <w:r w:rsidRPr="00140E21">
        <w:t>15.</w:t>
      </w:r>
      <w:r w:rsidRPr="00140E21">
        <w:tab/>
        <w:t>Step 8 from clause 5.5.1.2.2 (S1-based handover, normal) in TS</w:t>
      </w:r>
      <w:r>
        <w:t> </w:t>
      </w:r>
      <w:r w:rsidRPr="00140E21">
        <w:t>23.401</w:t>
      </w:r>
      <w:r>
        <w:t> </w:t>
      </w:r>
      <w:r w:rsidRPr="00140E21">
        <w:t>[13]</w:t>
      </w:r>
      <w:r>
        <w:t xml:space="preserve"> is executed if the source MME determines that indirect data forwarding applies</w:t>
      </w:r>
      <w:r w:rsidRPr="00140E21">
        <w:t>.</w:t>
      </w:r>
    </w:p>
    <w:p w14:paraId="51A23E2D" w14:textId="77777777" w:rsidR="002D6C3F" w:rsidRPr="00140E21" w:rsidRDefault="002D6C3F" w:rsidP="002D6C3F">
      <w:pPr>
        <w:pStyle w:val="H6"/>
      </w:pPr>
      <w:r w:rsidRPr="00140E21">
        <w:t>4.11.1.2.2.3</w:t>
      </w:r>
      <w:r w:rsidRPr="00140E21">
        <w:tab/>
        <w:t>Execution phase</w:t>
      </w:r>
    </w:p>
    <w:p w14:paraId="58381C2A" w14:textId="77777777" w:rsidR="002D6C3F" w:rsidRPr="00140E21" w:rsidRDefault="002D6C3F" w:rsidP="002D6C3F">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354" w:name="_MON_1610622637"/>
    <w:bookmarkEnd w:id="1354"/>
    <w:p w14:paraId="7B9D4C99" w14:textId="77777777" w:rsidR="002D6C3F" w:rsidRPr="00140E21" w:rsidRDefault="002D6C3F" w:rsidP="002D6C3F">
      <w:pPr>
        <w:pStyle w:val="TH"/>
      </w:pPr>
      <w:r w:rsidRPr="00140E21">
        <w:rPr>
          <w:noProof/>
        </w:rPr>
        <w:object w:dxaOrig="8868" w:dyaOrig="7107" w14:anchorId="2ABEB491">
          <v:shape id="_x0000_i1098" type="#_x0000_t75" style="width:444pt;height:357pt" o:ole="">
            <v:imagedata r:id="rId163" o:title=""/>
          </v:shape>
          <o:OLEObject Type="Embed" ProgID="Word.Picture.8" ShapeID="_x0000_i1098" DrawAspect="Content" ObjectID="_1666451007" r:id="rId164"/>
        </w:object>
      </w:r>
    </w:p>
    <w:p w14:paraId="5C908583" w14:textId="77777777" w:rsidR="002D6C3F" w:rsidRPr="00140E21" w:rsidRDefault="002D6C3F" w:rsidP="002D6C3F">
      <w:pPr>
        <w:pStyle w:val="TF"/>
      </w:pPr>
      <w:r w:rsidRPr="00140E21">
        <w:t>Figure 4.11.1.2.2.3-</w:t>
      </w:r>
      <w:r w:rsidRPr="00140E21">
        <w:rPr>
          <w:lang w:eastAsia="zh-CN"/>
        </w:rPr>
        <w:t>1</w:t>
      </w:r>
      <w:r w:rsidRPr="00140E21">
        <w:t>: EPS to 5GS handover using N26 interface, execution phase</w:t>
      </w:r>
    </w:p>
    <w:p w14:paraId="2F5EDD37" w14:textId="77777777" w:rsidR="002D6C3F" w:rsidRPr="00140E21" w:rsidRDefault="002D6C3F" w:rsidP="002D6C3F">
      <w:pPr>
        <w:pStyle w:val="NO"/>
      </w:pPr>
      <w:r w:rsidRPr="00140E21">
        <w:t>NOTE:</w:t>
      </w:r>
      <w:r w:rsidRPr="00140E21">
        <w:tab/>
        <w:t>Step 6 P-GW-C+SMF Registration in the UDM is not shown in the figure for simplicity.</w:t>
      </w:r>
    </w:p>
    <w:p w14:paraId="65594CA9" w14:textId="77777777" w:rsidR="002D6C3F" w:rsidRPr="00140E21" w:rsidRDefault="002D6C3F" w:rsidP="002D6C3F">
      <w:pPr>
        <w:pStyle w:val="B1"/>
      </w:pPr>
      <w:r w:rsidRPr="00140E21">
        <w:t>1 - 2.</w:t>
      </w:r>
      <w:r w:rsidRPr="00140E21">
        <w:tab/>
        <w:t>Step 9 - 11 from clause 5.5.1.2.2 (S1-based handover, normal) in TS</w:t>
      </w:r>
      <w:r>
        <w:t> </w:t>
      </w:r>
      <w:r w:rsidRPr="00140E21">
        <w:t>23.401</w:t>
      </w:r>
      <w:r>
        <w:t> </w:t>
      </w:r>
      <w:r w:rsidRPr="00140E21">
        <w:t>[13]. Different from step 9a of clause 5.5.1.2.2 (S1-based handover, normal) in TS</w:t>
      </w:r>
      <w:r>
        <w:t> </w:t>
      </w:r>
      <w:r w:rsidRPr="00140E21">
        <w:t>23.401</w:t>
      </w:r>
      <w:r>
        <w:t> </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2DDEECC0" w14:textId="77777777" w:rsidR="002D6C3F" w:rsidRPr="00140E21" w:rsidRDefault="002D6C3F" w:rsidP="002D6C3F">
      <w:pPr>
        <w:pStyle w:val="B1"/>
      </w:pPr>
      <w:r w:rsidRPr="00140E21">
        <w:t>3.</w:t>
      </w:r>
      <w:r w:rsidRPr="00140E21">
        <w:tab/>
        <w:t>Handover Confirm: the UE confirms handover to the NG-RAN.</w:t>
      </w:r>
    </w:p>
    <w:p w14:paraId="5C2D572B" w14:textId="77777777" w:rsidR="002D6C3F" w:rsidRPr="00140E21" w:rsidRDefault="002D6C3F" w:rsidP="002D6C3F">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5275E928" w14:textId="496D8144" w:rsidR="002D6C3F" w:rsidRPr="00140E21" w:rsidRDefault="002D6C3F" w:rsidP="002D6C3F">
      <w:pPr>
        <w:pStyle w:val="B1"/>
      </w:pPr>
      <w:r w:rsidRPr="00140E21">
        <w:tab/>
        <w:t xml:space="preserve">The E-UTRAN </w:t>
      </w:r>
      <w:r>
        <w:t xml:space="preserve">sends DL data to the Data Forwarding address received in step 1. If the </w:t>
      </w:r>
      <w:r w:rsidRPr="00140E21">
        <w:t>indirect data forwarding</w:t>
      </w:r>
      <w:r>
        <w:t xml:space="preserve"> is applied, </w:t>
      </w:r>
      <w:del w:id="1355" w:author="LaeYoung (LG Electronics)" w:date="2020-11-05T18:42:00Z">
        <w:r w:rsidDel="004747E6">
          <w:delText xml:space="preserve">the </w:delText>
        </w:r>
      </w:del>
      <w:r>
        <w:t>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07E89E3" w14:textId="77777777" w:rsidR="002D6C3F" w:rsidRDefault="002D6C3F" w:rsidP="002D6C3F">
      <w:pPr>
        <w:pStyle w:val="B1"/>
      </w:pPr>
      <w:r>
        <w:tab/>
        <w:t>If Direct data forwarding is applied, the E-UTRAN forwards the DL data packets to the NG-RAN via the direct data forwarding tunnel.</w:t>
      </w:r>
    </w:p>
    <w:p w14:paraId="617C8196" w14:textId="77777777" w:rsidR="002D6C3F" w:rsidRPr="00140E21" w:rsidRDefault="002D6C3F" w:rsidP="002D6C3F">
      <w:pPr>
        <w:pStyle w:val="B1"/>
      </w:pPr>
      <w:r w:rsidRPr="00140E21">
        <w:t>4.</w:t>
      </w:r>
      <w:r w:rsidRPr="00140E21">
        <w:tab/>
        <w:t>Handover Notify: the NG-RAN notifies to the target AMF that the UE is handed over to the NG-RAN.</w:t>
      </w:r>
    </w:p>
    <w:p w14:paraId="00843335" w14:textId="77777777" w:rsidR="002D6C3F" w:rsidRPr="00140E21" w:rsidRDefault="002D6C3F" w:rsidP="002D6C3F">
      <w:pPr>
        <w:pStyle w:val="B1"/>
      </w:pPr>
      <w:r w:rsidRPr="00140E21">
        <w:t>5.</w:t>
      </w:r>
      <w:r w:rsidRPr="00140E21">
        <w:tab/>
        <w:t>Then the target AMF knows that the UE has arrived to the target side and informs the MME by sending a Forward Relocation Complete Notification message.</w:t>
      </w:r>
    </w:p>
    <w:p w14:paraId="6AAD3851" w14:textId="77777777" w:rsidR="002D6C3F" w:rsidRPr="00140E21" w:rsidRDefault="002D6C3F" w:rsidP="002D6C3F">
      <w:pPr>
        <w:pStyle w:val="B1"/>
      </w:pPr>
      <w:r w:rsidRPr="00140E21">
        <w:lastRenderedPageBreak/>
        <w:t>6.</w:t>
      </w:r>
      <w:r w:rsidRPr="00140E21">
        <w:tab/>
        <w:t>Step 14 from clause 5.5.1.2.2 (S1-based handover, normal) in TS</w:t>
      </w:r>
      <w:r>
        <w:t> </w:t>
      </w:r>
      <w:r w:rsidRPr="00140E21">
        <w:t>23.401</w:t>
      </w:r>
      <w:r>
        <w:t> </w:t>
      </w:r>
      <w:r w:rsidRPr="00140E21">
        <w:t>[13].</w:t>
      </w:r>
    </w:p>
    <w:p w14:paraId="125660E2" w14:textId="32577F51" w:rsidR="002D6C3F" w:rsidRPr="00140E21" w:rsidRDefault="002D6C3F" w:rsidP="002D6C3F">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w:t>
      </w:r>
      <w:del w:id="1356" w:author="Change-14" w:date="2020-11-02T17:51:00Z">
        <w:r w:rsidDel="00DD71FF">
          <w:rPr>
            <w:lang w:eastAsia="zh-CN"/>
          </w:rPr>
          <w:delText>SMF+PGW-C</w:delText>
        </w:r>
      </w:del>
      <w:ins w:id="1357" w:author="Change-14" w:date="2020-11-02T17:51:00Z">
        <w:r w:rsidR="00DD71FF">
          <w:rPr>
            <w:lang w:eastAsia="zh-CN"/>
          </w:rPr>
          <w:t>PGW-C+SMF</w:t>
        </w:r>
      </w:ins>
      <w:r>
        <w:rPr>
          <w:lang w:eastAsia="zh-CN"/>
        </w:rPr>
        <w:t>.</w:t>
      </w:r>
    </w:p>
    <w:p w14:paraId="16CF7ACC" w14:textId="77777777" w:rsidR="002D6C3F" w:rsidRPr="00140E21" w:rsidRDefault="002D6C3F" w:rsidP="002D6C3F">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30A69C88" w14:textId="09E3BA3B" w:rsidR="002D6C3F" w:rsidRPr="00140E21" w:rsidRDefault="002D6C3F" w:rsidP="002D6C3F">
      <w:pPr>
        <w:pStyle w:val="B1"/>
      </w:pPr>
      <w:r w:rsidRPr="00140E21">
        <w:tab/>
        <w:t xml:space="preserve">If indirect forwarding is used, a timer in </w:t>
      </w:r>
      <w:del w:id="1358" w:author="Change-14" w:date="2020-11-02T17:51:00Z">
        <w:r w:rsidRPr="00140E21" w:rsidDel="00DD71FF">
          <w:delText>SMF+PGW-C</w:delText>
        </w:r>
      </w:del>
      <w:ins w:id="1359"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02CFDEA2" w14:textId="77777777" w:rsidR="002D6C3F" w:rsidRPr="00140E21" w:rsidRDefault="002D6C3F" w:rsidP="002D6C3F">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B9C9C6D" w14:textId="77777777" w:rsidR="002D6C3F" w:rsidRDefault="002D6C3F" w:rsidP="002D6C3F">
      <w:pPr>
        <w:pStyle w:val="B1"/>
      </w:pPr>
      <w:r>
        <w:tab/>
        <w:t>For each EPS Bearer one or more "end marker" is sent to Serving GW by the UPF+PGW-U immediately after switching the path. The UPF + PGW-U starts sending downlink packets to the V-UPF.</w:t>
      </w:r>
    </w:p>
    <w:p w14:paraId="422A0EEA" w14:textId="77777777" w:rsidR="002D6C3F" w:rsidRPr="00140E21" w:rsidRDefault="002D6C3F" w:rsidP="002D6C3F">
      <w:pPr>
        <w:pStyle w:val="B1"/>
      </w:pPr>
      <w:r w:rsidRPr="00140E21">
        <w:t>9.</w:t>
      </w:r>
      <w:r w:rsidRPr="00140E21">
        <w:tab/>
        <w:t>If PCC infrastructure is used, the SMF + PGW-C informs the PCF about the change of, for example, the RAT type and UE location.</w:t>
      </w:r>
    </w:p>
    <w:p w14:paraId="628B0797" w14:textId="77777777" w:rsidR="002D6C3F" w:rsidRPr="00140E21" w:rsidRDefault="002D6C3F" w:rsidP="002D6C3F">
      <w:pPr>
        <w:pStyle w:val="B1"/>
        <w:rPr>
          <w:lang w:eastAsia="zh-CN"/>
        </w:rPr>
      </w:pPr>
      <w:r w:rsidRPr="00140E21">
        <w:rPr>
          <w:lang w:eastAsia="zh-CN"/>
        </w:rPr>
        <w:t>10.</w:t>
      </w:r>
      <w:r w:rsidRPr="00140E21">
        <w:rPr>
          <w:lang w:eastAsia="zh-CN"/>
        </w:rPr>
        <w:tab/>
        <w:t>SMF +PGW-C to target AMF: Nsmf_PDUSession_UpdateSMContext Response (PDU Session ID).</w:t>
      </w:r>
    </w:p>
    <w:p w14:paraId="0AAF0ADE" w14:textId="77777777" w:rsidR="002D6C3F" w:rsidRPr="00140E21" w:rsidRDefault="002D6C3F" w:rsidP="002D6C3F">
      <w:pPr>
        <w:pStyle w:val="B1"/>
      </w:pPr>
      <w:r w:rsidRPr="00140E21">
        <w:rPr>
          <w:lang w:eastAsia="zh-CN"/>
        </w:rPr>
        <w:tab/>
      </w:r>
      <w:r w:rsidRPr="00140E21">
        <w:t>SMF +</w:t>
      </w:r>
      <w:r w:rsidRPr="00140E21">
        <w:rPr>
          <w:lang w:eastAsia="zh-CN"/>
        </w:rPr>
        <w:t>PGW-C</w:t>
      </w:r>
      <w:r w:rsidRPr="00140E21">
        <w:t xml:space="preserve"> confirms reception of Handover Complete.</w:t>
      </w:r>
    </w:p>
    <w:p w14:paraId="7840A669" w14:textId="77777777" w:rsidR="002D6C3F" w:rsidRPr="00140E21" w:rsidRDefault="002D6C3F" w:rsidP="002D6C3F">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633CFA16" w14:textId="77777777" w:rsidR="002D6C3F" w:rsidRPr="00140E21" w:rsidRDefault="002D6C3F" w:rsidP="002D6C3F">
      <w:pPr>
        <w:pStyle w:val="B1"/>
      </w:pPr>
      <w:r w:rsidRPr="00140E21">
        <w:t>11.</w:t>
      </w:r>
      <w:r w:rsidRPr="00140E21">
        <w:tab/>
        <w:t>For home-routed roaming scenario: The V-SMF provides to the v-UPF with the N3 DL AN Tunnel Info.</w:t>
      </w:r>
      <w:r>
        <w:t xml:space="preserve"> This step is executed after step 7.</w:t>
      </w:r>
    </w:p>
    <w:p w14:paraId="35530638" w14:textId="77777777" w:rsidR="002D6C3F" w:rsidRPr="00140E21" w:rsidRDefault="002D6C3F" w:rsidP="002D6C3F">
      <w:pPr>
        <w:pStyle w:val="B1"/>
        <w:rPr>
          <w:lang w:eastAsia="zh-CN"/>
        </w:rPr>
      </w:pPr>
      <w:r w:rsidRPr="00140E21">
        <w:t>12.</w:t>
      </w:r>
      <w:r w:rsidRPr="00140E21">
        <w:tab/>
        <w:t xml:space="preserve">The UE performs the </w:t>
      </w:r>
      <w:bookmarkStart w:id="1360" w:name="_Hlk499820307"/>
      <w:r w:rsidRPr="00140E21">
        <w:t xml:space="preserve">EPS to 5GS Mobility Registration Procedure </w:t>
      </w:r>
      <w:bookmarkEnd w:id="1360"/>
      <w:r w:rsidRPr="00140E21">
        <w:t xml:space="preserve">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4D225F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3AABCF1F"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C35A1B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6088DD70" w14:textId="77777777" w:rsidR="002D6C3F" w:rsidRPr="00140E21" w:rsidRDefault="002D6C3F" w:rsidP="002D6C3F">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ing to NG-RAN. The Handover Restriction List contains a list of PLMN IDs as specified by TS</w:t>
      </w:r>
      <w:r>
        <w:rPr>
          <w:lang w:eastAsia="zh-CN"/>
        </w:rPr>
        <w:t> </w:t>
      </w:r>
      <w:r w:rsidRPr="00140E21">
        <w:rPr>
          <w:lang w:eastAsia="zh-CN"/>
        </w:rPr>
        <w:t>23.501</w:t>
      </w:r>
      <w:r>
        <w:rPr>
          <w:lang w:eastAsia="zh-CN"/>
        </w:rPr>
        <w:t> </w:t>
      </w:r>
      <w:r w:rsidRPr="00140E21">
        <w:rPr>
          <w:lang w:eastAsia="zh-CN"/>
        </w:rPr>
        <w:t>[2].</w:t>
      </w:r>
    </w:p>
    <w:p w14:paraId="7DA3FF4E" w14:textId="77777777" w:rsidR="002D6C3F" w:rsidRPr="00140E21" w:rsidRDefault="002D6C3F" w:rsidP="002D6C3F">
      <w:pPr>
        <w:pStyle w:val="B1"/>
      </w:pPr>
      <w:r w:rsidRPr="00140E21">
        <w:t>13.</w:t>
      </w:r>
      <w:r w:rsidRPr="00140E21">
        <w:tab/>
        <w:t>Step 19 from clause 5.5.1.2.2 (S1-based handover, normal) in TS</w:t>
      </w:r>
      <w:r>
        <w:t> </w:t>
      </w:r>
      <w:r w:rsidRPr="00140E21">
        <w:t>23.401</w:t>
      </w:r>
      <w:r>
        <w:t> </w:t>
      </w:r>
      <w:r w:rsidRPr="00140E21">
        <w:t>[13]. Step 20a - 20b from clause 5.5.1.2.2 (S1-based handover, normal) in TS</w:t>
      </w:r>
      <w:r>
        <w:t> </w:t>
      </w:r>
      <w:r w:rsidRPr="00140E21">
        <w:t>23.401</w:t>
      </w:r>
      <w:r>
        <w:t> </w:t>
      </w:r>
      <w:r w:rsidRPr="00140E21">
        <w:t>[13], with the following modification:</w:t>
      </w:r>
    </w:p>
    <w:p w14:paraId="17864993" w14:textId="77777777" w:rsidR="002D6C3F" w:rsidRPr="00140E21" w:rsidRDefault="002D6C3F" w:rsidP="002D6C3F">
      <w:pPr>
        <w:pStyle w:val="B1"/>
      </w:pPr>
      <w:bookmarkStart w:id="1361" w:name="OLE_LINK4"/>
      <w:bookmarkStart w:id="1362" w:name="OLE_LINK11"/>
      <w:r w:rsidRPr="00140E21">
        <w:tab/>
        <w:t>Accor</w:t>
      </w:r>
      <w:r>
        <w:t>d</w:t>
      </w:r>
      <w:r w:rsidRPr="00140E21">
        <w:t>ing to configuration, for the PDN connections which are anchored in a standalone PGW, the MME initiates PDN connection release procedure as specified in TS</w:t>
      </w:r>
      <w:r>
        <w:t> </w:t>
      </w:r>
      <w:r w:rsidRPr="00140E21">
        <w:t>23.401</w:t>
      </w:r>
      <w:r>
        <w:t> </w:t>
      </w:r>
      <w:r w:rsidRPr="00140E21">
        <w:t>[13].</w:t>
      </w:r>
    </w:p>
    <w:p w14:paraId="15C15828" w14:textId="4FE2B9B4" w:rsidR="002D6C3F" w:rsidRPr="00140E21" w:rsidRDefault="002D6C3F" w:rsidP="002D6C3F">
      <w:pPr>
        <w:pStyle w:val="B1"/>
      </w:pPr>
      <w:r w:rsidRPr="00140E21">
        <w:t>14.</w:t>
      </w:r>
      <w:r w:rsidRPr="00140E21">
        <w:tab/>
        <w:t xml:space="preserve">If indirect forwarding was used, then the expiry of the timer started at step 7 triggers the </w:t>
      </w:r>
      <w:del w:id="1363" w:author="Change-14" w:date="2020-11-02T17:51:00Z">
        <w:r w:rsidRPr="00140E21" w:rsidDel="00DD71FF">
          <w:delText>SMF+PGW-C</w:delText>
        </w:r>
      </w:del>
      <w:ins w:id="1364"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355FC282" w14:textId="77777777" w:rsidR="002D6C3F" w:rsidRPr="00140E21" w:rsidRDefault="002D6C3F" w:rsidP="002D6C3F">
      <w:pPr>
        <w:pStyle w:val="5"/>
      </w:pPr>
      <w:bookmarkStart w:id="1365" w:name="_Toc20204069"/>
      <w:bookmarkStart w:id="1366" w:name="_Toc27894757"/>
      <w:bookmarkStart w:id="1367" w:name="_Toc36191824"/>
      <w:bookmarkStart w:id="1368" w:name="_Toc45192913"/>
      <w:bookmarkStart w:id="1369" w:name="_Toc47592545"/>
      <w:bookmarkStart w:id="1370" w:name="_Toc51834626"/>
      <w:bookmarkStart w:id="1371" w:name="_Toc51835568"/>
      <w:r w:rsidRPr="00140E21">
        <w:lastRenderedPageBreak/>
        <w:t>4.11.1.2.3</w:t>
      </w:r>
      <w:bookmarkStart w:id="1372" w:name="OLE_LINK13"/>
      <w:bookmarkEnd w:id="1361"/>
      <w:r w:rsidRPr="00140E21">
        <w:tab/>
        <w:t>Handover Cancel</w:t>
      </w:r>
      <w:bookmarkEnd w:id="1362"/>
      <w:bookmarkEnd w:id="1365"/>
      <w:bookmarkEnd w:id="1366"/>
      <w:bookmarkEnd w:id="1367"/>
      <w:bookmarkEnd w:id="1368"/>
      <w:bookmarkEnd w:id="1369"/>
      <w:bookmarkEnd w:id="1370"/>
      <w:bookmarkEnd w:id="1371"/>
      <w:bookmarkEnd w:id="1372"/>
    </w:p>
    <w:p w14:paraId="35B5D61C" w14:textId="77777777" w:rsidR="002D6C3F" w:rsidRPr="00140E21" w:rsidRDefault="002D6C3F" w:rsidP="002D6C3F">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1BE3C4B2" w14:textId="77777777" w:rsidR="002D6C3F" w:rsidRPr="00140E21" w:rsidRDefault="002D6C3F" w:rsidP="002D6C3F">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0BFD8FF3" w14:textId="77777777" w:rsidR="002D6C3F" w:rsidRDefault="002D6C3F" w:rsidP="002D6C3F">
      <w:pPr>
        <w:pStyle w:val="TH"/>
      </w:pPr>
      <w:r w:rsidRPr="00140E21">
        <w:object w:dxaOrig="22230" w:dyaOrig="11280" w14:anchorId="7121EDF2">
          <v:shape id="_x0000_i1099" type="#_x0000_t75" style="width:481.5pt;height:245pt" o:ole="">
            <v:imagedata r:id="rId165" o:title=""/>
          </v:shape>
          <o:OLEObject Type="Embed" ProgID="Visio.Drawing.15" ShapeID="_x0000_i1099" DrawAspect="Content" ObjectID="_1666451008" r:id="rId166"/>
        </w:object>
      </w:r>
    </w:p>
    <w:p w14:paraId="198801FF" w14:textId="77777777" w:rsidR="002D6C3F" w:rsidRPr="00140E21" w:rsidRDefault="002D6C3F" w:rsidP="002D6C3F">
      <w:pPr>
        <w:pStyle w:val="TF"/>
        <w:rPr>
          <w:lang w:eastAsia="zh-CN"/>
        </w:rPr>
      </w:pPr>
      <w:r w:rsidRPr="00140E21">
        <w:t>Figure 4.11.1.2.3-1: Handover Cancel procedure</w:t>
      </w:r>
    </w:p>
    <w:p w14:paraId="11C14744" w14:textId="77777777" w:rsidR="002D6C3F" w:rsidRPr="00140E21" w:rsidRDefault="002D6C3F" w:rsidP="002D6C3F">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3ED7B4F3" w14:textId="77777777" w:rsidR="002D6C3F" w:rsidRPr="00140E21" w:rsidRDefault="002D6C3F" w:rsidP="002D6C3F">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 the Namf_Communication_ReleaseUEContext Request (</w:t>
      </w:r>
      <w:r>
        <w:rPr>
          <w:lang w:eastAsia="zh-CN"/>
        </w:rPr>
        <w:t>UE Context ID</w:t>
      </w:r>
      <w:r w:rsidRPr="00140E21">
        <w:rPr>
          <w:lang w:eastAsia="zh-CN"/>
        </w:rPr>
        <w:t>, Relocation Cancel Indication) toward the target AMF.</w:t>
      </w:r>
    </w:p>
    <w:p w14:paraId="74459F6C" w14:textId="77777777" w:rsidR="002D6C3F" w:rsidRPr="00140E21" w:rsidRDefault="002D6C3F" w:rsidP="002D6C3F">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2E01E793" w14:textId="77777777" w:rsidR="002D6C3F" w:rsidRPr="00140E21" w:rsidRDefault="002D6C3F" w:rsidP="002D6C3F">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 TS</w:t>
      </w:r>
      <w:r>
        <w:rPr>
          <w:lang w:eastAsia="zh-CN"/>
        </w:rPr>
        <w:t> </w:t>
      </w:r>
      <w:r w:rsidRPr="00140E21">
        <w:rPr>
          <w:lang w:eastAsia="zh-CN"/>
        </w:rPr>
        <w:t>23.401</w:t>
      </w:r>
      <w:r>
        <w:rPr>
          <w:lang w:eastAsia="zh-CN"/>
        </w:rPr>
        <w:t> </w:t>
      </w:r>
      <w:r w:rsidRPr="00140E21">
        <w:rPr>
          <w:lang w:eastAsia="zh-CN"/>
        </w:rPr>
        <w:t>[13]).</w:t>
      </w:r>
    </w:p>
    <w:p w14:paraId="1A1DB744" w14:textId="77777777" w:rsidR="002D6C3F" w:rsidRPr="00140E21" w:rsidRDefault="002D6C3F" w:rsidP="002D6C3F">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10C5C69" w14:textId="77777777" w:rsidR="002D6C3F" w:rsidRDefault="002D6C3F" w:rsidP="002D6C3F">
      <w:pPr>
        <w:pStyle w:val="B1"/>
        <w:rPr>
          <w:lang w:eastAsia="zh-CN"/>
        </w:rPr>
      </w:pPr>
      <w:r>
        <w:rPr>
          <w:lang w:eastAsia="zh-CN"/>
        </w:rPr>
        <w:t>4b.</w:t>
      </w:r>
      <w:r>
        <w:rPr>
          <w:lang w:eastAsia="zh-CN"/>
        </w:rPr>
        <w:tab/>
        <w:t>If the target CN node is AMF, the AMF invokes the Nsmf_PDUSession_UpdateSMContext request (Relocation Cancel Indication) toward the target SMF in non-roaming and local breakout roaming scenarios.</w:t>
      </w:r>
    </w:p>
    <w:p w14:paraId="5241DE2B" w14:textId="77777777" w:rsidR="002D6C3F" w:rsidRDefault="002D6C3F" w:rsidP="002D6C3F">
      <w:pPr>
        <w:pStyle w:val="B1"/>
        <w:rPr>
          <w:lang w:eastAsia="zh-CN"/>
        </w:rPr>
      </w:pPr>
      <w:r>
        <w:rPr>
          <w:lang w:eastAsia="zh-CN"/>
        </w:rPr>
        <w:tab/>
        <w:t>For home-routed roaming scenario, AMF invokes the Nsmf_PDUSession_UpdateSMContext request (Relocation Cancel Indication) toward the target V-SMF and the V-SMF invokes the Nsmf_PDUSession_Update Request (Relocation Cancel Indication) towards the H-SMF.</w:t>
      </w:r>
    </w:p>
    <w:p w14:paraId="43F4F00A" w14:textId="77777777" w:rsidR="002D6C3F" w:rsidRDefault="002D6C3F" w:rsidP="002D6C3F">
      <w:pPr>
        <w:pStyle w:val="B1"/>
        <w:rPr>
          <w:lang w:eastAsia="zh-CN"/>
        </w:rPr>
      </w:pPr>
      <w:r>
        <w:rPr>
          <w:lang w:eastAsia="zh-CN"/>
        </w:rPr>
        <w:tab/>
        <w:t>Based on the Relocation Cancel Indication, the SMF(s) deletes the session resources established during handover preparation phase in SMF(s) and UPF(s).</w:t>
      </w:r>
    </w:p>
    <w:p w14:paraId="26A97B76" w14:textId="77777777" w:rsidR="002D6C3F" w:rsidRDefault="002D6C3F" w:rsidP="002D6C3F">
      <w:pPr>
        <w:pStyle w:val="B1"/>
        <w:rPr>
          <w:lang w:eastAsia="zh-CN"/>
        </w:rPr>
      </w:pPr>
      <w:r>
        <w:rPr>
          <w:lang w:eastAsia="zh-CN"/>
        </w:rPr>
        <w:lastRenderedPageBreak/>
        <w:t>4c.</w:t>
      </w:r>
      <w:r>
        <w:rPr>
          <w:lang w:eastAsia="zh-CN"/>
        </w:rPr>
        <w:tab/>
        <w:t>[Conditional] The target V-SMF releases the corresponding resource in the target V-UPF if allocated during the handover preparation.</w:t>
      </w:r>
    </w:p>
    <w:p w14:paraId="4EF230D0" w14:textId="039A4688" w:rsidR="002D6C3F" w:rsidRDefault="002D6C3F" w:rsidP="002D6C3F">
      <w:pPr>
        <w:pStyle w:val="B1"/>
        <w:rPr>
          <w:lang w:eastAsia="zh-CN"/>
        </w:rPr>
      </w:pPr>
      <w:r>
        <w:rPr>
          <w:lang w:eastAsia="zh-CN"/>
        </w:rPr>
        <w:t>4d.</w:t>
      </w:r>
      <w:r>
        <w:rPr>
          <w:lang w:eastAsia="zh-CN"/>
        </w:rPr>
        <w:tab/>
        <w:t>[Conditional] The (H-)</w:t>
      </w:r>
      <w:del w:id="1373" w:author="Change-14" w:date="2020-11-02T17:51:00Z">
        <w:r w:rsidDel="00DD71FF">
          <w:rPr>
            <w:lang w:eastAsia="zh-CN"/>
          </w:rPr>
          <w:delText>SMF+PGW-C</w:delText>
        </w:r>
      </w:del>
      <w:ins w:id="1374" w:author="Change-14" w:date="2020-11-02T17:51:00Z">
        <w:r w:rsidR="00DD71FF">
          <w:rPr>
            <w:lang w:eastAsia="zh-CN"/>
          </w:rPr>
          <w:t>PGW-C+SMF</w:t>
        </w:r>
      </w:ins>
      <w:r>
        <w:rPr>
          <w:lang w:eastAsia="zh-CN"/>
        </w:rPr>
        <w:t xml:space="preserve"> releases the corresponding resource in the (H-)UPF+PGW-U if allocated during the handover preparation.</w:t>
      </w:r>
    </w:p>
    <w:p w14:paraId="3C477853" w14:textId="77777777" w:rsidR="002D6C3F" w:rsidRPr="00140E21" w:rsidRDefault="002D6C3F" w:rsidP="002D6C3F">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1CDFDD0C" w14:textId="77777777" w:rsidR="002D6C3F" w:rsidRPr="00140E21" w:rsidRDefault="002D6C3F" w:rsidP="002D6C3F">
      <w:pPr>
        <w:pStyle w:val="B1"/>
        <w:rPr>
          <w:lang w:eastAsia="zh-CN"/>
        </w:rPr>
      </w:pPr>
      <w:r w:rsidRPr="00140E21">
        <w:rPr>
          <w:lang w:eastAsia="zh-CN"/>
        </w:rPr>
        <w:t>6.</w:t>
      </w:r>
      <w:r w:rsidRPr="00140E21">
        <w:rPr>
          <w:lang w:eastAsia="zh-CN"/>
        </w:rPr>
        <w:tab/>
        <w:t>The source CN node (AMF or MME) responds with handover cancel ACK towards the source RAN.</w:t>
      </w:r>
    </w:p>
    <w:p w14:paraId="532FE77B" w14:textId="77777777" w:rsidR="002D6C3F" w:rsidRPr="00140E21" w:rsidRDefault="002D6C3F" w:rsidP="002D6C3F">
      <w:pPr>
        <w:pStyle w:val="B1"/>
        <w:rPr>
          <w:lang w:eastAsia="zh-CN"/>
        </w:rPr>
      </w:pPr>
      <w:r w:rsidRPr="00140E21">
        <w:t>7.</w:t>
      </w:r>
      <w:r w:rsidRPr="00140E21">
        <w:tab/>
      </w:r>
      <w:r>
        <w:t xml:space="preserve">[Conditional] </w:t>
      </w:r>
      <w:r w:rsidRPr="00140E21">
        <w:t>If indirect forwarding tunnel is setup during handover preparation phase then cancellation of handover triggers the source CN node to release the temporary resources used for indirect forwarding.</w:t>
      </w:r>
    </w:p>
    <w:p w14:paraId="6FD03684" w14:textId="77777777" w:rsidR="002D6C3F" w:rsidRPr="00140E21" w:rsidRDefault="002D6C3F" w:rsidP="002D6C3F">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21C8682E" w14:textId="77777777" w:rsidR="002D6C3F" w:rsidRPr="00140E21" w:rsidRDefault="002D6C3F" w:rsidP="002D6C3F">
      <w:pPr>
        <w:pStyle w:val="4"/>
        <w:rPr>
          <w:lang w:eastAsia="zh-CN"/>
        </w:rPr>
      </w:pPr>
      <w:bookmarkStart w:id="1375" w:name="_Toc20204070"/>
      <w:bookmarkStart w:id="1376" w:name="_Toc27894758"/>
      <w:bookmarkStart w:id="1377" w:name="_Toc36191825"/>
      <w:bookmarkStart w:id="1378" w:name="_Toc45192914"/>
      <w:bookmarkStart w:id="1379" w:name="_Toc47592546"/>
      <w:bookmarkStart w:id="1380" w:name="_Toc51834627"/>
      <w:bookmarkStart w:id="1381" w:name="_Toc51835569"/>
      <w:r w:rsidRPr="00140E21">
        <w:rPr>
          <w:lang w:eastAsia="zh-CN"/>
        </w:rPr>
        <w:t>4.11.1.3</w:t>
      </w:r>
      <w:r w:rsidRPr="00140E21">
        <w:rPr>
          <w:lang w:eastAsia="zh-CN"/>
        </w:rPr>
        <w:tab/>
        <w:t>Idle Mode Mobility procedures</w:t>
      </w:r>
      <w:bookmarkEnd w:id="1375"/>
      <w:bookmarkEnd w:id="1376"/>
      <w:bookmarkEnd w:id="1377"/>
      <w:bookmarkEnd w:id="1378"/>
      <w:bookmarkEnd w:id="1379"/>
      <w:bookmarkEnd w:id="1380"/>
      <w:bookmarkEnd w:id="1381"/>
    </w:p>
    <w:p w14:paraId="20517ADD" w14:textId="77777777" w:rsidR="002D6C3F" w:rsidRPr="00140E21" w:rsidRDefault="002D6C3F" w:rsidP="002D6C3F">
      <w:pPr>
        <w:pStyle w:val="5"/>
        <w:rPr>
          <w:lang w:eastAsia="zh-CN"/>
        </w:rPr>
      </w:pPr>
      <w:bookmarkStart w:id="1382" w:name="_Toc20204071"/>
      <w:bookmarkStart w:id="1383" w:name="_Toc27894759"/>
      <w:bookmarkStart w:id="1384" w:name="_Toc36191826"/>
      <w:bookmarkStart w:id="1385" w:name="_Toc45192915"/>
      <w:bookmarkStart w:id="1386" w:name="_Toc47592547"/>
      <w:bookmarkStart w:id="1387" w:name="_Toc51834628"/>
      <w:bookmarkStart w:id="1388" w:name="_Toc51835570"/>
      <w:r w:rsidRPr="00140E21">
        <w:rPr>
          <w:lang w:eastAsia="zh-CN"/>
        </w:rPr>
        <w:t>4.11.1.3.1</w:t>
      </w:r>
      <w:r w:rsidRPr="00140E21">
        <w:rPr>
          <w:lang w:eastAsia="zh-CN"/>
        </w:rPr>
        <w:tab/>
        <w:t>General</w:t>
      </w:r>
      <w:bookmarkEnd w:id="1382"/>
      <w:bookmarkEnd w:id="1383"/>
      <w:bookmarkEnd w:id="1384"/>
      <w:bookmarkEnd w:id="1385"/>
      <w:bookmarkEnd w:id="1386"/>
      <w:bookmarkEnd w:id="1387"/>
      <w:bookmarkEnd w:id="1388"/>
    </w:p>
    <w:p w14:paraId="70E33511" w14:textId="77777777" w:rsidR="002D6C3F" w:rsidRPr="00140E21" w:rsidRDefault="002D6C3F" w:rsidP="002D6C3F">
      <w:pPr>
        <w:rPr>
          <w:lang w:eastAsia="zh-CN"/>
        </w:rPr>
      </w:pPr>
      <w:r w:rsidRPr="00140E21">
        <w:rPr>
          <w:lang w:eastAsia="zh-CN"/>
        </w:rPr>
        <w:t>When a UE moves from EPC to 5GC, the UE always performs Registration procedure.</w:t>
      </w:r>
    </w:p>
    <w:p w14:paraId="5777C3A3" w14:textId="77777777" w:rsidR="002D6C3F" w:rsidRPr="00140E21" w:rsidRDefault="002D6C3F" w:rsidP="002D6C3F">
      <w:pPr>
        <w:rPr>
          <w:lang w:eastAsia="zh-CN"/>
        </w:rPr>
      </w:pPr>
      <w:r w:rsidRPr="00140E21">
        <w:rPr>
          <w:lang w:eastAsia="zh-CN"/>
        </w:rPr>
        <w:t>When a UE moves from 5GC to EPC, the UE performs either Tracking Area Update or Initial Attach.</w:t>
      </w:r>
    </w:p>
    <w:p w14:paraId="289924CD" w14:textId="77777777" w:rsidR="002D6C3F" w:rsidRPr="00140E21" w:rsidRDefault="002D6C3F" w:rsidP="002D6C3F">
      <w:pPr>
        <w:rPr>
          <w:lang w:eastAsia="zh-CN"/>
        </w:rPr>
      </w:pPr>
      <w:r w:rsidRPr="00140E21">
        <w:rPr>
          <w:lang w:eastAsia="zh-CN"/>
        </w:rPr>
        <w:t>The UE performs Tracking Area Update procedure if</w:t>
      </w:r>
    </w:p>
    <w:p w14:paraId="1625851F" w14:textId="77777777" w:rsidR="002D6C3F" w:rsidRPr="00140E21" w:rsidRDefault="002D6C3F" w:rsidP="002D6C3F">
      <w:pPr>
        <w:pStyle w:val="B1"/>
        <w:rPr>
          <w:lang w:eastAsia="zh-CN"/>
        </w:rPr>
      </w:pPr>
      <w:r w:rsidRPr="00140E21">
        <w:rPr>
          <w:lang w:eastAsia="zh-CN"/>
        </w:rPr>
        <w:t>-</w:t>
      </w:r>
      <w:r w:rsidRPr="00140E21">
        <w:rPr>
          <w:lang w:eastAsia="zh-CN"/>
        </w:rPr>
        <w:tab/>
        <w:t>Both the UE and the EPC support "attach without PDN connectivity", or</w:t>
      </w:r>
    </w:p>
    <w:p w14:paraId="3870B607" w14:textId="77777777" w:rsidR="002D6C3F" w:rsidRPr="00140E21" w:rsidRDefault="002D6C3F" w:rsidP="002D6C3F">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5703F41F" w14:textId="77777777" w:rsidR="002D6C3F" w:rsidRPr="00140E21" w:rsidRDefault="002D6C3F" w:rsidP="002D6C3F">
      <w:pPr>
        <w:rPr>
          <w:lang w:eastAsia="zh-CN"/>
        </w:rPr>
      </w:pPr>
      <w:r w:rsidRPr="00140E21">
        <w:rPr>
          <w:lang w:eastAsia="zh-CN"/>
        </w:rPr>
        <w:t>The UE performs an initial attach procedure if</w:t>
      </w:r>
    </w:p>
    <w:p w14:paraId="4DB93156" w14:textId="77777777" w:rsidR="002D6C3F" w:rsidRPr="00140E21" w:rsidRDefault="002D6C3F" w:rsidP="002D6C3F">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 and</w:t>
      </w:r>
    </w:p>
    <w:p w14:paraId="54A6958B" w14:textId="77777777" w:rsidR="002D6C3F" w:rsidRPr="00140E21" w:rsidRDefault="002D6C3F" w:rsidP="002D6C3F">
      <w:pPr>
        <w:pStyle w:val="B1"/>
        <w:rPr>
          <w:lang w:eastAsia="zh-CN"/>
        </w:rPr>
      </w:pPr>
      <w:r w:rsidRPr="00140E21">
        <w:rPr>
          <w:lang w:eastAsia="zh-CN"/>
        </w:rPr>
        <w:t>-</w:t>
      </w:r>
      <w:r w:rsidRPr="00140E21">
        <w:rPr>
          <w:lang w:eastAsia="zh-CN"/>
        </w:rPr>
        <w:tab/>
        <w:t>Either the UE or the EPC does not support attach without PDN connectivity.</w:t>
      </w:r>
    </w:p>
    <w:p w14:paraId="15C3E584" w14:textId="77777777" w:rsidR="002D6C3F" w:rsidRPr="00140E21" w:rsidRDefault="002D6C3F" w:rsidP="002D6C3F">
      <w:pPr>
        <w:pStyle w:val="5"/>
        <w:rPr>
          <w:lang w:eastAsia="zh-CN"/>
        </w:rPr>
      </w:pPr>
      <w:bookmarkStart w:id="1389" w:name="_Toc20204072"/>
      <w:bookmarkStart w:id="1390" w:name="_Toc27894760"/>
      <w:bookmarkStart w:id="1391" w:name="_Toc36191827"/>
      <w:bookmarkStart w:id="1392" w:name="_Toc45192916"/>
      <w:bookmarkStart w:id="1393" w:name="_Toc47592548"/>
      <w:bookmarkStart w:id="1394" w:name="_Toc51834629"/>
      <w:bookmarkStart w:id="1395" w:name="_Toc51835571"/>
      <w:r w:rsidRPr="00140E21">
        <w:rPr>
          <w:lang w:eastAsia="zh-CN"/>
        </w:rPr>
        <w:t>4.11.1.3.2</w:t>
      </w:r>
      <w:r w:rsidRPr="00140E21">
        <w:rPr>
          <w:lang w:eastAsia="zh-CN"/>
        </w:rPr>
        <w:tab/>
        <w:t>5GS to EPS Idle mode mobility using N26 interface</w:t>
      </w:r>
      <w:bookmarkEnd w:id="1389"/>
      <w:bookmarkEnd w:id="1390"/>
      <w:bookmarkEnd w:id="1391"/>
      <w:bookmarkEnd w:id="1392"/>
      <w:bookmarkEnd w:id="1393"/>
      <w:bookmarkEnd w:id="1394"/>
      <w:bookmarkEnd w:id="1395"/>
    </w:p>
    <w:p w14:paraId="1748C1A3" w14:textId="77777777" w:rsidR="002D6C3F" w:rsidRPr="00140E21" w:rsidRDefault="002D6C3F" w:rsidP="002D6C3F">
      <w:r w:rsidRPr="00140E21">
        <w:t>In</w:t>
      </w:r>
      <w:r>
        <w:t xml:space="preserve"> the</w:t>
      </w:r>
      <w:r w:rsidRPr="00140E21">
        <w:t xml:space="preserve"> case of network sharing the UE selects the target PLMN ID according to clause 5.18.3 of TS</w:t>
      </w:r>
      <w:r>
        <w:t> </w:t>
      </w:r>
      <w:r w:rsidRPr="00140E21">
        <w:t>23.501</w:t>
      </w:r>
      <w:r>
        <w:t> </w:t>
      </w:r>
      <w:r w:rsidRPr="00140E21">
        <w:t>[2].</w:t>
      </w:r>
    </w:p>
    <w:p w14:paraId="5D394508" w14:textId="77777777" w:rsidR="002D6C3F" w:rsidRPr="00140E21" w:rsidRDefault="002D6C3F" w:rsidP="002D6C3F">
      <w:r w:rsidRPr="00140E21">
        <w:t>Clause 4.11.1.3.2 covers the case of idle mode mobility from 5GC to EPC. UE performs Tracking Area Update procedure in E-UTRA/EPS when it moves from NG-RAN/5GS to E-UTRA/EPS coverage area.</w:t>
      </w:r>
    </w:p>
    <w:p w14:paraId="791A344C" w14:textId="77777777" w:rsidR="002D6C3F" w:rsidRPr="00140E21" w:rsidRDefault="002D6C3F" w:rsidP="002D6C3F">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7D553321" w14:textId="77777777" w:rsidR="002D6C3F" w:rsidRDefault="002D6C3F" w:rsidP="002D6C3F">
      <w:pPr>
        <w:pStyle w:val="TH"/>
      </w:pPr>
      <w:r w:rsidRPr="00140E21">
        <w:object w:dxaOrig="19570" w:dyaOrig="10951" w14:anchorId="3DB263DC">
          <v:shape id="_x0000_i1100" type="#_x0000_t75" style="width:480.5pt;height:268.5pt" o:ole="">
            <v:imagedata r:id="rId167" o:title=""/>
          </v:shape>
          <o:OLEObject Type="Embed" ProgID="Visio.Drawing.11" ShapeID="_x0000_i1100" DrawAspect="Content" ObjectID="_1666451009" r:id="rId168"/>
        </w:object>
      </w:r>
    </w:p>
    <w:p w14:paraId="48976C01" w14:textId="77777777" w:rsidR="002D6C3F" w:rsidRPr="00140E21" w:rsidRDefault="002D6C3F" w:rsidP="002D6C3F">
      <w:pPr>
        <w:pStyle w:val="TF"/>
      </w:pPr>
      <w:r w:rsidRPr="00140E21">
        <w:t>Figure 4.11.1.3.2-1: 5GS to EPS Idle mode mobility using N26 interface</w:t>
      </w:r>
    </w:p>
    <w:p w14:paraId="7417354E" w14:textId="77777777" w:rsidR="002D6C3F" w:rsidRPr="00140E21" w:rsidRDefault="002D6C3F" w:rsidP="002D6C3F">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3964F476" w14:textId="77777777" w:rsidR="002D6C3F" w:rsidRPr="00140E21" w:rsidRDefault="002D6C3F" w:rsidP="002D6C3F">
      <w:pPr>
        <w:pStyle w:val="B1"/>
      </w:pPr>
      <w:r w:rsidRPr="00140E21">
        <w:t>1.</w:t>
      </w:r>
      <w:r w:rsidRPr="00140E21">
        <w:tab/>
        <w:t>Step 1 from clause 5.3.3.1 (Tracking Area Update procedure with Serving GW change) in TS</w:t>
      </w:r>
      <w:r>
        <w:t> </w:t>
      </w:r>
      <w:r w:rsidRPr="00140E21">
        <w:t>23.401</w:t>
      </w:r>
      <w:r>
        <w:t> </w:t>
      </w:r>
      <w:r w:rsidRPr="00140E21">
        <w:t>[13].</w:t>
      </w:r>
    </w:p>
    <w:p w14:paraId="710327E8" w14:textId="77777777" w:rsidR="002D6C3F" w:rsidRPr="00140E21" w:rsidRDefault="002D6C3F" w:rsidP="002D6C3F">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211EF5B4" w14:textId="77777777" w:rsidR="002D6C3F" w:rsidRPr="00140E21" w:rsidRDefault="002D6C3F" w:rsidP="002D6C3F">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3BC4CF23" w14:textId="77777777" w:rsidR="002D6C3F" w:rsidRDefault="002D6C3F" w:rsidP="002D6C3F">
      <w:pPr>
        <w:pStyle w:val="B1"/>
      </w:pPr>
      <w:r w:rsidRPr="00140E21">
        <w:rPr>
          <w:lang w:eastAsia="zh-CN"/>
        </w:rPr>
        <w:t>5a.</w:t>
      </w:r>
      <w:r w:rsidRPr="00140E21">
        <w:rPr>
          <w:lang w:eastAsia="zh-CN"/>
        </w:rPr>
        <w:tab/>
      </w:r>
      <w:r w:rsidRPr="00140E21">
        <w:t>The AMF verifies the integrity of the TAU request message</w:t>
      </w:r>
      <w:r>
        <w:t>:</w:t>
      </w:r>
    </w:p>
    <w:p w14:paraId="084B35E7" w14:textId="77777777" w:rsidR="002D6C3F" w:rsidRDefault="002D6C3F" w:rsidP="002D6C3F">
      <w:pPr>
        <w:pStyle w:val="B1"/>
      </w:pPr>
      <w:r>
        <w:tab/>
        <w:t>The AMF determines for a PDU Session whether to retrieve context including mapped UE EPS connection from V-SMF (in the case of HR roaming) or from the PGW-C+SMF (in the case of non roaming or LBO roaming) as follows:</w:t>
      </w:r>
    </w:p>
    <w:p w14:paraId="485F9DA2"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172F2AF8"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07901AC7"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3E5FFDFD" w14:textId="77777777" w:rsidR="002D6C3F" w:rsidRDefault="002D6C3F" w:rsidP="002D6C3F">
      <w:pPr>
        <w:pStyle w:val="B1"/>
      </w:pPr>
      <w:r>
        <w:tab/>
        <w:t>In non-roaming or LBO roaming, the AMF retrieves context that</w:t>
      </w:r>
      <w:r w:rsidRPr="00140E21">
        <w:t xml:space="preserve"> includes the mapped EPS Bearer Contexts.</w:t>
      </w:r>
    </w:p>
    <w:p w14:paraId="039FA782" w14:textId="3732E22F" w:rsidR="002D6C3F" w:rsidRDefault="002D6C3F" w:rsidP="002D6C3F">
      <w:pPr>
        <w:pStyle w:val="B2"/>
      </w:pPr>
      <w:r>
        <w:t>-</w:t>
      </w:r>
      <w:r>
        <w:tab/>
      </w:r>
      <w:r w:rsidRPr="00140E21">
        <w:t>The AMF provides</w:t>
      </w:r>
      <w:r>
        <w:t xml:space="preserve"> in Nsmf_PDUSession_ContextRequest</w:t>
      </w:r>
      <w:r w:rsidRPr="00140E21">
        <w:t xml:space="preserve"> the target MME capability to </w:t>
      </w:r>
      <w:r>
        <w:t>the PGW C+</w:t>
      </w:r>
      <w:r w:rsidRPr="00140E21">
        <w:t xml:space="preserve">SMF in the request to allow </w:t>
      </w:r>
      <w:del w:id="1396" w:author="LaeYoung (LG Electronics)" w:date="2020-11-05T18:42:00Z">
        <w:r w:rsidRPr="00140E21" w:rsidDel="004747E6">
          <w:delText xml:space="preserve">the </w:delText>
        </w:r>
      </w:del>
      <w:r>
        <w:t>the PGW-C+</w:t>
      </w:r>
      <w:r w:rsidRPr="00140E21">
        <w:t>SMF to determine whether to include EPS Bearer context for Ethernet PDN type or non-IP PDN Type or not.</w:t>
      </w:r>
    </w:p>
    <w:p w14:paraId="1EE9DC7A" w14:textId="77777777" w:rsidR="002D6C3F" w:rsidRDefault="002D6C3F" w:rsidP="002D6C3F">
      <w:pPr>
        <w:pStyle w:val="B2"/>
      </w:pPr>
      <w:r>
        <w:t>-</w:t>
      </w:r>
      <w:r>
        <w:tab/>
        <w:t xml:space="preserve">If the AMF includes in Nsmf_PDUSession_ContextRequest EBI list not to be transferred, and if the EBI value of the QoS Flow associated with the default QoS Rule is included in that list, the PGW-C+SMF shall not return the PDN Connection context (which implies the whole PDU Session is not transferred to EPS), otherwise if the EBI value of the QoS Flow associated with the default QoS Rule is not included in the EBI </w:t>
      </w:r>
      <w:r>
        <w:lastRenderedPageBreak/>
        <w:t>list not to be transferred, the V-SMF or PGW-C+SMF shall not provide the EPS bearer context(s) mapped from QoS Flow(s) associated with that list.</w:t>
      </w:r>
    </w:p>
    <w:p w14:paraId="0CBBFB48" w14:textId="77777777" w:rsidR="002D6C3F" w:rsidRPr="00140E21" w:rsidRDefault="002D6C3F" w:rsidP="002D6C3F">
      <w:pPr>
        <w:pStyle w:val="B2"/>
      </w:pPr>
      <w:r>
        <w:tab/>
        <w:t xml:space="preserve">The above </w:t>
      </w:r>
      <w:r w:rsidRPr="00140E21">
        <w:t>step is performed with all the PGW-C+SMFs corresponding to PDU Sessions of the UE which are associated with 3GPP access and have EBI(s) allocated to them.</w:t>
      </w:r>
    </w:p>
    <w:p w14:paraId="22A3AD29" w14:textId="77777777" w:rsidR="002D6C3F" w:rsidRDefault="002D6C3F" w:rsidP="002D6C3F">
      <w:pPr>
        <w:pStyle w:val="B1"/>
      </w:pPr>
      <w:r>
        <w:tab/>
        <w:t>In Home Routed roaming, the AMF requests the V-SMF to provide SMF Context by using Nsmf_PDUSession_ContextRequest.</w:t>
      </w:r>
    </w:p>
    <w:p w14:paraId="7C36B39D" w14:textId="77777777" w:rsidR="002D6C3F" w:rsidRPr="00140E21" w:rsidRDefault="002D6C3F" w:rsidP="002D6C3F">
      <w:pPr>
        <w:pStyle w:val="NO"/>
      </w:pPr>
      <w:r w:rsidRPr="00140E21">
        <w:rPr>
          <w:lang w:eastAsia="zh-CN"/>
        </w:rPr>
        <w:t>NOTE 1:</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5995974D" w14:textId="77777777" w:rsidR="002D6C3F" w:rsidRPr="00140E21" w:rsidRDefault="002D6C3F" w:rsidP="002D6C3F">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 and PGW-U+UPF provides the PGW-U Tunnel Info for each EPS bearers to PGW-C+SMF.</w:t>
      </w:r>
    </w:p>
    <w:p w14:paraId="5ADA5C2F" w14:textId="77777777" w:rsidR="002D6C3F" w:rsidRPr="00140E21" w:rsidRDefault="002D6C3F" w:rsidP="002D6C3F">
      <w:pPr>
        <w:pStyle w:val="NO"/>
        <w:rPr>
          <w:lang w:eastAsia="zh-CN"/>
        </w:rPr>
      </w:pPr>
      <w:r w:rsidRPr="00140E21">
        <w:rPr>
          <w:lang w:eastAsia="zh-CN"/>
        </w:rPr>
        <w:t>NOTE</w:t>
      </w:r>
      <w:r>
        <w:rPr>
          <w:lang w:eastAsia="zh-CN"/>
        </w:rPr>
        <w:t> </w:t>
      </w:r>
      <w:r w:rsidRPr="00140E21">
        <w:rPr>
          <w:lang w:eastAsia="zh-CN"/>
        </w:rPr>
        <w:t>2:</w:t>
      </w:r>
      <w:r w:rsidRPr="00140E21">
        <w:rPr>
          <w:lang w:eastAsia="zh-CN"/>
        </w:rPr>
        <w:tab/>
        <w:t>In home routed roaming case, the CN Tunnel Info for each EPS bearer has been prepared by the PGW-C+SMF and provided to the V-SMF as specified in clause 4.11.1.4.1.</w:t>
      </w:r>
    </w:p>
    <w:p w14:paraId="060F508B" w14:textId="77777777" w:rsidR="002D6C3F" w:rsidRPr="00140E21" w:rsidRDefault="002D6C3F" w:rsidP="002D6C3F">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PGW-C+</w:t>
      </w:r>
      <w:r w:rsidRPr="00140E21">
        <w:rPr>
          <w:lang w:eastAsia="zh-CN"/>
        </w:rPr>
        <w:t xml:space="preserve">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Pr>
          <w:lang w:eastAsia="zh-CN"/>
        </w:rPr>
        <w:t>PGW-C+</w:t>
      </w:r>
      <w:r w:rsidRPr="00140E21">
        <w:rPr>
          <w:lang w:eastAsia="zh-CN"/>
        </w:rPr>
        <w:t xml:space="preserve">SMF provides SM Context for Ethernet PDN Type, otherwise if the UE or target MME does not support Ethernet Type but support non-IP Type, the </w:t>
      </w:r>
      <w:r>
        <w:rPr>
          <w:lang w:eastAsia="zh-CN"/>
        </w:rPr>
        <w:t>PGW-C+</w:t>
      </w:r>
      <w:r w:rsidRPr="00140E21">
        <w:rPr>
          <w:lang w:eastAsia="zh-CN"/>
        </w:rPr>
        <w:t>SMF provides SM Context for non-IP PDN Type. For PDU Sessions with PDU Session Type Unstructured, the SMF provides SM Context for non-IP PDN Type.</w:t>
      </w:r>
      <w:r>
        <w:rPr>
          <w:lang w:eastAsia="zh-CN"/>
        </w:rPr>
        <w:t xml:space="preserve"> In home routed roaming, V-SMF provides the SM Context.</w:t>
      </w:r>
    </w:p>
    <w:p w14:paraId="14919354" w14:textId="77777777" w:rsidR="002D6C3F" w:rsidRPr="00140E21" w:rsidRDefault="002D6C3F" w:rsidP="002D6C3F">
      <w:pPr>
        <w:pStyle w:val="B1"/>
      </w:pPr>
      <w:r w:rsidRPr="00140E21">
        <w:tab/>
        <w:t>For PDU Sessions that are anchored at an NEF, the SMF returns an SCEF+NEF ID and an EBI for each PDN connection corresponding to a PDU Session.</w:t>
      </w:r>
    </w:p>
    <w:p w14:paraId="2FCDC526" w14:textId="77777777" w:rsidR="002D6C3F" w:rsidRPr="00140E21" w:rsidRDefault="002D6C3F" w:rsidP="002D6C3F">
      <w:pPr>
        <w:pStyle w:val="B1"/>
      </w:pPr>
      <w:r w:rsidRPr="00140E21">
        <w:tab/>
        <w:t>If the PGW-C+SMF has marked that the status of one or more QoS Flows are deleted in the 5GC but not synchronized with the UE yet according to clause 4.3.3.2, the PGW-C+SMF does not return to the AMF the EPS context(s) if all its associated QoS Flows are marked as deleted, that is, the PGW-C+SMF returns to the AMF the EPS bearer contexts mapped from QoS Flows where at least one of the QoS Flow for the EPS bearer is not marked as deleted.</w:t>
      </w:r>
    </w:p>
    <w:p w14:paraId="04110F29" w14:textId="77777777" w:rsidR="002D6C3F" w:rsidRPr="00140E21" w:rsidRDefault="002D6C3F" w:rsidP="002D6C3F">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1D7F4EE5" w14:textId="77777777" w:rsidR="002D6C3F" w:rsidRPr="00140E21" w:rsidRDefault="002D6C3F" w:rsidP="002D6C3F">
      <w:pPr>
        <w:pStyle w:val="B1"/>
        <w:rPr>
          <w:rFonts w:eastAsia="宋体"/>
          <w:lang w:eastAsia="zh-CN"/>
        </w:rPr>
      </w:pPr>
      <w:r w:rsidRPr="00140E21">
        <w:rPr>
          <w:rFonts w:eastAsia="宋体"/>
          <w:lang w:eastAsia="zh-CN"/>
        </w:rPr>
        <w:tab/>
        <w:t>From the received context and the Tracking Area indicated by the RAN, the MME can determine whether the UE is performing Inter-RAT mobility to or from NB-IoT.</w:t>
      </w:r>
    </w:p>
    <w:p w14:paraId="3802671B" w14:textId="77777777" w:rsidR="002D6C3F" w:rsidRPr="00140E21" w:rsidRDefault="002D6C3F" w:rsidP="002D6C3F">
      <w:pPr>
        <w:pStyle w:val="B1"/>
        <w:rPr>
          <w:rFonts w:eastAsia="宋体"/>
          <w:lang w:eastAsia="zh-CN"/>
        </w:rPr>
      </w:pPr>
      <w:r w:rsidRPr="00140E21">
        <w:rPr>
          <w:rFonts w:eastAsia="宋体"/>
          <w:lang w:eastAsia="zh-CN"/>
        </w:rPr>
        <w:t>7 - 14.</w:t>
      </w:r>
      <w:r w:rsidRPr="00140E21">
        <w:rPr>
          <w:rFonts w:eastAsia="宋体"/>
          <w:lang w:eastAsia="zh-CN"/>
        </w:rPr>
        <w:tab/>
        <w:t>Steps 6-12 from clause 5.3.3.1 (Tracking Area Update procedure with Serving GW change) in TS</w:t>
      </w:r>
      <w:r>
        <w:rPr>
          <w:rFonts w:eastAsia="宋体"/>
          <w:lang w:eastAsia="zh-CN"/>
        </w:rPr>
        <w:t> </w:t>
      </w:r>
      <w:r w:rsidRPr="00140E21">
        <w:rPr>
          <w:rFonts w:eastAsia="宋体"/>
          <w:lang w:eastAsia="zh-CN"/>
        </w:rPr>
        <w:t>23.401</w:t>
      </w:r>
      <w:r>
        <w:rPr>
          <w:rFonts w:eastAsia="宋体"/>
          <w:lang w:eastAsia="zh-CN"/>
        </w:rPr>
        <w:t> </w:t>
      </w:r>
      <w:r w:rsidRPr="00140E21">
        <w:rPr>
          <w:rFonts w:eastAsia="宋体"/>
          <w:lang w:eastAsia="zh-CN"/>
        </w:rPr>
        <w:t>[13] are performed with following addition and modification:</w:t>
      </w:r>
    </w:p>
    <w:p w14:paraId="4F3A4E53" w14:textId="77777777" w:rsidR="002D6C3F" w:rsidRPr="00140E21" w:rsidRDefault="002D6C3F" w:rsidP="002D6C3F">
      <w:pPr>
        <w:pStyle w:val="B1"/>
      </w:pPr>
      <w:r w:rsidRPr="00140E21">
        <w:rPr>
          <w:rFonts w:eastAsia="宋体"/>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PGW-C+SMF deletes the PCC rule(s) associated with those QoS Flows and informs the PCF about the removed PCC rule(s).</w:t>
      </w:r>
    </w:p>
    <w:p w14:paraId="0ADBA5FD" w14:textId="77777777" w:rsidR="002D6C3F" w:rsidRPr="00140E21" w:rsidRDefault="002D6C3F" w:rsidP="002D6C3F">
      <w:pPr>
        <w:pStyle w:val="B1"/>
        <w:rPr>
          <w:rFonts w:eastAsia="宋体"/>
        </w:rPr>
      </w:pPr>
      <w:r w:rsidRPr="00140E21">
        <w:rPr>
          <w:rFonts w:eastAsia="宋体"/>
        </w:rPr>
        <w:tab/>
        <w:t>In the step 11, the PGW-C+SMF requests the PGW-U+UPF to establish the tunnel for each EPS bearer by providing SGW-U Tunnel Info.</w:t>
      </w:r>
    </w:p>
    <w:p w14:paraId="277B9A9A" w14:textId="77777777" w:rsidR="002D6C3F" w:rsidRPr="00140E21" w:rsidRDefault="002D6C3F" w:rsidP="002D6C3F">
      <w:pPr>
        <w:pStyle w:val="B1"/>
      </w:pPr>
      <w:r w:rsidRPr="00140E21">
        <w:tab/>
        <w:t>In step 10, the PGW-C+SMF may need to report some subscribed event to the PCF by performing an SMF initiated SM Policy Association Modification procedure as defined in clause 4.16.5.</w:t>
      </w:r>
      <w:r>
        <w:t xml:space="preserve"> If the mapped EPS bearers are not included in Modify Bearer Request, the PGW-C+SMF deletes the PCC rule(s) associated with the QoS Flows corresponding to those mapped EPS bearers.</w:t>
      </w:r>
    </w:p>
    <w:p w14:paraId="4BE6C88E" w14:textId="77777777" w:rsidR="002D6C3F" w:rsidRPr="00140E21" w:rsidRDefault="002D6C3F" w:rsidP="002D6C3F">
      <w:pPr>
        <w:pStyle w:val="B1"/>
        <w:rPr>
          <w:rFonts w:eastAsia="宋体"/>
        </w:rPr>
      </w:pPr>
      <w:r w:rsidRPr="00140E21">
        <w:tab/>
        <w:t>Step 9a from clause 5.3.3.1 (Tracking Area Update procedure with Serving GW change) in TS</w:t>
      </w:r>
      <w:r>
        <w:t> </w:t>
      </w:r>
      <w:r w:rsidRPr="00140E21">
        <w:t>23.401</w:t>
      </w:r>
      <w:r>
        <w:t> </w:t>
      </w:r>
      <w:r w:rsidRPr="00140E21">
        <w:t>[13] with the modification captured in clause 4.11.1.5.3</w:t>
      </w:r>
    </w:p>
    <w:p w14:paraId="6FA8DBC8" w14:textId="77777777" w:rsidR="002D6C3F" w:rsidRPr="00140E21" w:rsidRDefault="002D6C3F" w:rsidP="002D6C3F">
      <w:pPr>
        <w:pStyle w:val="B1"/>
        <w:rPr>
          <w:rFonts w:eastAsia="宋体"/>
          <w:lang w:eastAsia="zh-CN"/>
        </w:rPr>
      </w:pPr>
      <w:r w:rsidRPr="00140E21">
        <w:rPr>
          <w:rFonts w:eastAsia="宋体"/>
          <w:lang w:eastAsia="zh-CN"/>
        </w:rPr>
        <w:lastRenderedPageBreak/>
        <w:tab/>
        <w:t>If the SCEF connection is to be established, the steps 9-13 are replaced with the steps 2-3 from clause 5.13.1.2 of TS</w:t>
      </w:r>
      <w:r>
        <w:rPr>
          <w:rFonts w:eastAsia="宋体"/>
          <w:lang w:eastAsia="zh-CN"/>
        </w:rPr>
        <w:t> </w:t>
      </w:r>
      <w:r w:rsidRPr="00140E21">
        <w:rPr>
          <w:rFonts w:eastAsia="宋体"/>
          <w:lang w:eastAsia="zh-CN"/>
        </w:rPr>
        <w:t>23.682</w:t>
      </w:r>
      <w:r>
        <w:rPr>
          <w:rFonts w:eastAsia="宋体"/>
          <w:lang w:eastAsia="zh-CN"/>
        </w:rPr>
        <w:t> </w:t>
      </w:r>
      <w:r w:rsidRPr="00140E21">
        <w:rPr>
          <w:rFonts w:eastAsia="宋体"/>
          <w:lang w:eastAsia="zh-CN"/>
        </w:rPr>
        <w:t>[23]. The SCEF+NEF ID and the EBI received from the AMF are included in the Create SCEF Connection Request.</w:t>
      </w:r>
    </w:p>
    <w:p w14:paraId="3C046C96" w14:textId="77777777" w:rsidR="002D6C3F" w:rsidRDefault="002D6C3F" w:rsidP="002D6C3F">
      <w:pPr>
        <w:pStyle w:val="B1"/>
        <w:rPr>
          <w:rFonts w:eastAsia="宋体"/>
          <w:lang w:eastAsia="zh-CN"/>
        </w:rPr>
      </w:pPr>
      <w:r w:rsidRPr="00140E21">
        <w:rPr>
          <w:rFonts w:eastAsia="宋体"/>
          <w:lang w:eastAsia="zh-CN"/>
        </w:rPr>
        <w:t>15</w:t>
      </w:r>
      <w:r>
        <w:rPr>
          <w:rFonts w:eastAsia="宋体"/>
          <w:lang w:eastAsia="zh-CN"/>
        </w:rPr>
        <w:t>-15c</w:t>
      </w:r>
      <w:r w:rsidRPr="00140E21">
        <w:rPr>
          <w:rFonts w:eastAsia="宋体"/>
          <w:lang w:eastAsia="zh-CN"/>
        </w:rPr>
        <w:t>.</w:t>
      </w:r>
      <w:r w:rsidRPr="00140E21">
        <w:rPr>
          <w:rFonts w:eastAsia="宋体"/>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10C683BF" w14:textId="77777777" w:rsidR="002D6C3F" w:rsidRDefault="002D6C3F" w:rsidP="002D6C3F">
      <w:pPr>
        <w:pStyle w:val="B1"/>
        <w:rPr>
          <w:rFonts w:eastAsia="宋体"/>
          <w:lang w:eastAsia="zh-CN"/>
        </w:rPr>
      </w:pPr>
      <w:r>
        <w:rPr>
          <w:rFonts w:eastAsia="宋体"/>
          <w:lang w:eastAsia="zh-CN"/>
        </w:rPr>
        <w:tab/>
      </w:r>
      <w:r w:rsidRPr="00140E21">
        <w:rPr>
          <w:rFonts w:eastAsia="宋体"/>
          <w:lang w:eastAsia="zh-CN"/>
        </w:rPr>
        <w:t>The AMF request</w:t>
      </w:r>
      <w:r>
        <w:rPr>
          <w:rFonts w:eastAsia="宋体"/>
          <w:lang w:eastAsia="zh-CN"/>
        </w:rPr>
        <w:t>s</w:t>
      </w:r>
      <w:r w:rsidRPr="00140E21">
        <w:rPr>
          <w:rFonts w:eastAsia="宋体"/>
          <w:lang w:eastAsia="zh-CN"/>
        </w:rPr>
        <w:t xml:space="preserve"> the release of the PDU Session</w:t>
      </w:r>
      <w:r>
        <w:rPr>
          <w:rFonts w:eastAsia="宋体"/>
          <w:lang w:eastAsia="zh-CN"/>
        </w:rPr>
        <w:t>(s)</w:t>
      </w:r>
      <w:r w:rsidRPr="00140E21">
        <w:rPr>
          <w:rFonts w:eastAsia="宋体"/>
          <w:lang w:eastAsia="zh-CN"/>
        </w:rPr>
        <w:t xml:space="preserve"> which is associated with 3GPP access</w:t>
      </w:r>
      <w:r>
        <w:rPr>
          <w:rFonts w:eastAsia="宋体"/>
          <w:lang w:eastAsia="zh-CN"/>
        </w:rPr>
        <w:t xml:space="preserve"> and </w:t>
      </w:r>
      <w:r w:rsidRPr="00140E21">
        <w:rPr>
          <w:rFonts w:eastAsia="宋体"/>
          <w:lang w:eastAsia="zh-CN"/>
        </w:rPr>
        <w:t xml:space="preserve">not expected to be transferred to EPC, i.e. </w:t>
      </w:r>
      <w:r>
        <w:rPr>
          <w:rFonts w:eastAsia="宋体"/>
          <w:lang w:eastAsia="zh-CN"/>
        </w:rPr>
        <w:t>AMF requests the release of:</w:t>
      </w:r>
    </w:p>
    <w:p w14:paraId="2AB8F447" w14:textId="77777777" w:rsidR="002D6C3F" w:rsidRDefault="002D6C3F" w:rsidP="002D6C3F">
      <w:pPr>
        <w:pStyle w:val="B2"/>
        <w:rPr>
          <w:rFonts w:eastAsia="宋体"/>
        </w:rPr>
      </w:pPr>
      <w:r>
        <w:rPr>
          <w:rFonts w:eastAsia="宋体"/>
        </w:rPr>
        <w:t>-</w:t>
      </w:r>
      <w:r>
        <w:rPr>
          <w:rFonts w:eastAsia="宋体"/>
        </w:rPr>
        <w:tab/>
        <w:t xml:space="preserve">PDU Session(s) whose </w:t>
      </w:r>
      <w:r w:rsidRPr="00140E21">
        <w:rPr>
          <w:rFonts w:eastAsia="宋体"/>
        </w:rPr>
        <w:t>corresponding PGW-C+SMF</w:t>
      </w:r>
      <w:r>
        <w:rPr>
          <w:rFonts w:eastAsia="宋体"/>
        </w:rPr>
        <w:t>(s) are</w:t>
      </w:r>
      <w:r w:rsidRPr="00140E21">
        <w:rPr>
          <w:rFonts w:eastAsia="宋体"/>
        </w:rPr>
        <w:t xml:space="preserve"> not contacted by AMF for SM context</w:t>
      </w:r>
      <w:r>
        <w:rPr>
          <w:rFonts w:eastAsia="宋体"/>
        </w:rPr>
        <w:t xml:space="preserve"> because the AMF determines that none of EBI(s) for the PDU Session can be transferred to EPS</w:t>
      </w:r>
      <w:r w:rsidRPr="00140E21">
        <w:rPr>
          <w:rFonts w:eastAsia="宋体"/>
        </w:rPr>
        <w:t xml:space="preserve"> at step 5a</w:t>
      </w:r>
      <w:r>
        <w:rPr>
          <w:rFonts w:eastAsia="宋体"/>
        </w:rPr>
        <w:t>; and</w:t>
      </w:r>
    </w:p>
    <w:p w14:paraId="148022FC" w14:textId="77777777" w:rsidR="002D6C3F" w:rsidRDefault="002D6C3F" w:rsidP="002D6C3F">
      <w:pPr>
        <w:pStyle w:val="B2"/>
        <w:rPr>
          <w:rFonts w:eastAsia="宋体"/>
        </w:rPr>
      </w:pPr>
      <w:r>
        <w:rPr>
          <w:rFonts w:eastAsia="宋体"/>
        </w:rPr>
        <w:t>-</w:t>
      </w:r>
      <w:r>
        <w:rPr>
          <w:rFonts w:eastAsia="宋体"/>
        </w:rPr>
        <w:tab/>
        <w:t>PDU Session(s) for which the SM context retrieval failed at step 5c.</w:t>
      </w:r>
    </w:p>
    <w:p w14:paraId="12CAD333" w14:textId="77777777" w:rsidR="002D6C3F" w:rsidRPr="00140E21" w:rsidRDefault="002D6C3F" w:rsidP="002D6C3F">
      <w:pPr>
        <w:pStyle w:val="B1"/>
        <w:rPr>
          <w:rFonts w:eastAsia="宋体"/>
          <w:lang w:eastAsia="zh-CN"/>
        </w:rPr>
      </w:pPr>
      <w:r>
        <w:rPr>
          <w:rFonts w:eastAsia="宋体"/>
          <w:lang w:eastAsia="zh-CN"/>
        </w:rPr>
        <w:tab/>
      </w:r>
      <w:r w:rsidRPr="00140E21">
        <w:rPr>
          <w:rFonts w:eastAsia="宋体"/>
          <w:lang w:eastAsia="zh-CN"/>
        </w:rPr>
        <w:t>The AMF requests the release of the SM context in the V-SMF only</w:t>
      </w:r>
      <w:r>
        <w:rPr>
          <w:rFonts w:eastAsia="宋体"/>
          <w:lang w:eastAsia="zh-CN"/>
        </w:rPr>
        <w:t xml:space="preserve"> and the V-SMF releases resource in the V-UPF</w:t>
      </w:r>
      <w:r w:rsidRPr="00140E21">
        <w:rPr>
          <w:rFonts w:eastAsia="宋体"/>
          <w:lang w:eastAsia="zh-CN"/>
        </w:rPr>
        <w:t>, for Home Routed PDU Session with EBIs allocated. The 5GC may also keep UE context to allow the use of native security parameters when UE moves back from EPS to 5GS later.</w:t>
      </w:r>
    </w:p>
    <w:p w14:paraId="0A15011B" w14:textId="77777777" w:rsidR="002D6C3F" w:rsidRDefault="002D6C3F" w:rsidP="002D6C3F">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62D8176A" w14:textId="77777777" w:rsidR="002D6C3F" w:rsidRPr="00140E21" w:rsidRDefault="002D6C3F" w:rsidP="002D6C3F">
      <w:pPr>
        <w:pStyle w:val="B1"/>
        <w:rPr>
          <w:rFonts w:eastAsia="宋体"/>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1707169A" w14:textId="77777777" w:rsidR="002D6C3F" w:rsidRPr="00140E21" w:rsidRDefault="002D6C3F" w:rsidP="002D6C3F">
      <w:pPr>
        <w:pStyle w:val="B1"/>
        <w:rPr>
          <w:rFonts w:eastAsia="宋体"/>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5FAC44D" w14:textId="77777777" w:rsidR="002D6C3F" w:rsidRPr="00140E21" w:rsidRDefault="002D6C3F" w:rsidP="002D6C3F">
      <w:pPr>
        <w:pStyle w:val="B1"/>
        <w:rPr>
          <w:rFonts w:eastAsia="宋体"/>
          <w:lang w:eastAsia="zh-CN"/>
        </w:rPr>
      </w:pPr>
      <w:r w:rsidRPr="00140E21">
        <w:rPr>
          <w:rFonts w:eastAsia="宋体"/>
          <w:lang w:eastAsia="zh-CN"/>
        </w:rPr>
        <w:t>16 - 18.</w:t>
      </w:r>
      <w:r w:rsidRPr="00140E21">
        <w:rPr>
          <w:rFonts w:eastAsia="宋体"/>
          <w:lang w:eastAsia="zh-CN"/>
        </w:rPr>
        <w:tab/>
        <w:t>Steps 17-21 from clause 5.3.3.1 (Tracking Area Update procedure with Serving GW change) in TS</w:t>
      </w:r>
      <w:r>
        <w:rPr>
          <w:rFonts w:eastAsia="宋体"/>
          <w:lang w:eastAsia="zh-CN"/>
        </w:rPr>
        <w:t> </w:t>
      </w:r>
      <w:r w:rsidRPr="00140E21">
        <w:rPr>
          <w:rFonts w:eastAsia="宋体"/>
          <w:lang w:eastAsia="zh-CN"/>
        </w:rPr>
        <w:t>23.401</w:t>
      </w:r>
      <w:r>
        <w:rPr>
          <w:rFonts w:eastAsia="宋体"/>
          <w:lang w:eastAsia="zh-CN"/>
        </w:rPr>
        <w:t> </w:t>
      </w:r>
      <w:r w:rsidRPr="00140E21">
        <w:rPr>
          <w:rFonts w:eastAsia="宋体"/>
          <w:lang w:eastAsia="zh-CN"/>
        </w:rPr>
        <w:t>[13] with the following modification:</w:t>
      </w:r>
    </w:p>
    <w:p w14:paraId="004973DA" w14:textId="77777777" w:rsidR="002D6C3F" w:rsidRPr="00140E21" w:rsidRDefault="002D6C3F" w:rsidP="002D6C3F">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 TS</w:t>
      </w:r>
      <w:r>
        <w:t> </w:t>
      </w:r>
      <w:r w:rsidRPr="00140E21">
        <w:t>23.251</w:t>
      </w:r>
      <w:r>
        <w:t> </w:t>
      </w:r>
      <w:r w:rsidRPr="00140E21">
        <w:t>[35] clause 5.2a for eNodeB functions.</w:t>
      </w:r>
    </w:p>
    <w:p w14:paraId="1CEE1650" w14:textId="77777777" w:rsidR="002D6C3F" w:rsidRPr="00140E21" w:rsidRDefault="002D6C3F" w:rsidP="002D6C3F">
      <w:pPr>
        <w:pStyle w:val="B2"/>
      </w:pPr>
      <w:r>
        <w:t>-</w:t>
      </w:r>
      <w:r w:rsidRPr="00140E21">
        <w:tab/>
        <w:t>The MME may not release the signal</w:t>
      </w:r>
      <w:r>
        <w:t>l</w:t>
      </w:r>
      <w:r w:rsidRPr="00140E21">
        <w:t>ing connection with the UE based on the indication received in the step 1 that the UE is moving from 5GC.</w:t>
      </w:r>
    </w:p>
    <w:p w14:paraId="74DAC3AB" w14:textId="77777777" w:rsidR="002D6C3F" w:rsidRPr="00140E21" w:rsidRDefault="002D6C3F" w:rsidP="002D6C3F">
      <w:pPr>
        <w:pStyle w:val="B1"/>
      </w:pPr>
      <w:r w:rsidRPr="00140E21">
        <w:rPr>
          <w:lang w:eastAsia="zh-CN"/>
        </w:rPr>
        <w:t>19.</w:t>
      </w:r>
      <w:r w:rsidRPr="00140E21">
        <w:rPr>
          <w:lang w:eastAsia="zh-CN"/>
        </w:rPr>
        <w:tab/>
        <w:t>[conditional] Step 19 from clause 4.11.1.2.1 applies</w:t>
      </w:r>
      <w:r w:rsidRPr="00140E21">
        <w:t>.</w:t>
      </w:r>
    </w:p>
    <w:p w14:paraId="07915FBA" w14:textId="77777777" w:rsidR="002D6C3F" w:rsidRPr="00140E21" w:rsidRDefault="002D6C3F" w:rsidP="002D6C3F">
      <w:pPr>
        <w:pStyle w:val="B1"/>
        <w:rPr>
          <w:lang w:eastAsia="zh-CN"/>
        </w:rPr>
      </w:pPr>
      <w:r w:rsidRPr="00140E21">
        <w:rPr>
          <w:lang w:eastAsia="zh-CN"/>
        </w:rPr>
        <w:tab/>
        <w:t>If some of the QoS Flow(s) for an EPS bearer were marked as deleted, the PGW-C+SMF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6F12058F" w14:textId="77777777" w:rsidR="002D6C3F" w:rsidRDefault="002D6C3F" w:rsidP="002D6C3F">
      <w:pPr>
        <w:pStyle w:val="5"/>
        <w:rPr>
          <w:lang w:eastAsia="zh-CN"/>
        </w:rPr>
      </w:pPr>
      <w:bookmarkStart w:id="1397" w:name="_Toc36191828"/>
      <w:bookmarkStart w:id="1398" w:name="_Toc45192917"/>
      <w:bookmarkStart w:id="1399" w:name="_Toc47592549"/>
      <w:bookmarkStart w:id="1400" w:name="_Toc51834630"/>
      <w:bookmarkStart w:id="1401" w:name="_Toc51835572"/>
      <w:bookmarkStart w:id="1402" w:name="_Toc20204073"/>
      <w:bookmarkStart w:id="1403" w:name="_Toc27894761"/>
      <w:r>
        <w:rPr>
          <w:lang w:eastAsia="zh-CN"/>
        </w:rPr>
        <w:t>4.11.1.3.2A</w:t>
      </w:r>
      <w:r>
        <w:rPr>
          <w:lang w:eastAsia="zh-CN"/>
        </w:rPr>
        <w:tab/>
        <w:t>5GS to EPS Idle mode mobility using N26 interface with data forwarding</w:t>
      </w:r>
      <w:bookmarkEnd w:id="1397"/>
      <w:bookmarkEnd w:id="1398"/>
      <w:bookmarkEnd w:id="1399"/>
      <w:bookmarkEnd w:id="1400"/>
      <w:bookmarkEnd w:id="1401"/>
    </w:p>
    <w:p w14:paraId="216C387C" w14:textId="77777777" w:rsidR="002D6C3F" w:rsidRDefault="002D6C3F" w:rsidP="002D6C3F">
      <w:pPr>
        <w:rPr>
          <w:lang w:eastAsia="zh-CN"/>
        </w:rPr>
      </w:pPr>
      <w:r>
        <w:rPr>
          <w:lang w:eastAsia="zh-CN"/>
        </w:rPr>
        <w:t>Figure 4.11.1.3.2A-1 describes the idle mode mobility registration procedure from 5GS to EPS when N26 is supported with data forwarding.</w:t>
      </w:r>
    </w:p>
    <w:p w14:paraId="4FBFB880" w14:textId="77777777" w:rsidR="002D6C3F" w:rsidRDefault="002D6C3F" w:rsidP="002D6C3F">
      <w:pPr>
        <w:pStyle w:val="TH"/>
      </w:pPr>
      <w:r w:rsidRPr="00140E21">
        <w:object w:dxaOrig="19570" w:dyaOrig="10951" w14:anchorId="7FADCE01">
          <v:shape id="_x0000_i1101" type="#_x0000_t75" style="width:478.5pt;height:219.5pt" o:ole="">
            <v:imagedata r:id="rId169" o:title="" cropbottom="20800f" cropright="-2466f"/>
          </v:shape>
          <o:OLEObject Type="Embed" ProgID="Visio.Drawing.11" ShapeID="_x0000_i1101" DrawAspect="Content" ObjectID="_1666451010" r:id="rId170"/>
        </w:object>
      </w:r>
    </w:p>
    <w:p w14:paraId="0915DCF9" w14:textId="77777777" w:rsidR="002D6C3F" w:rsidRDefault="002D6C3F" w:rsidP="002D6C3F">
      <w:pPr>
        <w:pStyle w:val="TF"/>
      </w:pPr>
      <w:r>
        <w:t>Figure 4.11.1.3.2A-1: 5GS to EPS Idle mode mobility using N26 interface with data forwarding</w:t>
      </w:r>
    </w:p>
    <w:p w14:paraId="26CAE119" w14:textId="77777777" w:rsidR="002D6C3F" w:rsidRDefault="002D6C3F" w:rsidP="002D6C3F">
      <w:pPr>
        <w:pStyle w:val="B1"/>
      </w:pPr>
      <w:r>
        <w:t>1.</w:t>
      </w:r>
      <w:r>
        <w:tab/>
        <w:t>Steps 1-7 from clause 4.11.1.3.2 with the following enhancements:</w:t>
      </w:r>
    </w:p>
    <w:p w14:paraId="502A4F1A" w14:textId="77777777" w:rsidR="002D6C3F" w:rsidRDefault="002D6C3F" w:rsidP="002D6C3F">
      <w:pPr>
        <w:pStyle w:val="B1"/>
      </w:pPr>
      <w:r>
        <w:t>-</w:t>
      </w:r>
      <w:r>
        <w:tab/>
        <w:t>The (V-)SMF includes the Buffered DL Data Waiting indication in the Nsmf_PDUSession_Response in step 5c of figure 4.11.1.3.2-1, if the Extended buffering timer is running in (V-)SMF.</w:t>
      </w:r>
    </w:p>
    <w:p w14:paraId="02297C2E" w14:textId="77777777" w:rsidR="002D6C3F" w:rsidRDefault="002D6C3F" w:rsidP="002D6C3F">
      <w:pPr>
        <w:pStyle w:val="B1"/>
      </w:pPr>
      <w:r>
        <w:t>-</w:t>
      </w:r>
      <w:r>
        <w:tab/>
        <w:t>The AMF forwards the Buffered DL Data Waiting indication to MME in step 6 of figure 4.11.1.3.2-1, if it's received from SMF above.</w:t>
      </w:r>
    </w:p>
    <w:p w14:paraId="0C8D9B20" w14:textId="77777777" w:rsidR="002D6C3F" w:rsidRDefault="002D6C3F" w:rsidP="002D6C3F">
      <w:pPr>
        <w:pStyle w:val="B1"/>
      </w:pPr>
      <w:r>
        <w:t>2.</w:t>
      </w:r>
      <w:r>
        <w:tab/>
        <w:t>Steps 7-9 from clause 5.3.3.1A of TS 23.401 [13].</w:t>
      </w:r>
    </w:p>
    <w:p w14:paraId="2F84C6C3" w14:textId="77777777" w:rsidR="002D6C3F" w:rsidRDefault="002D6C3F" w:rsidP="002D6C3F">
      <w:pPr>
        <w:pStyle w:val="B1"/>
      </w:pPr>
      <w:r>
        <w:t>3.</w:t>
      </w:r>
      <w:r>
        <w:tab/>
        <w:t>Steps 14, 15, 15a and 16 from clause 4.11.1.3.2.</w:t>
      </w:r>
    </w:p>
    <w:p w14:paraId="13C9F0CA" w14:textId="77777777" w:rsidR="002D6C3F" w:rsidRDefault="002D6C3F" w:rsidP="002D6C3F">
      <w:pPr>
        <w:pStyle w:val="B1"/>
      </w:pPr>
      <w:r>
        <w:t>4.</w:t>
      </w:r>
      <w:r>
        <w:tab/>
        <w:t>Steps 10-14 from clause 5.3.3.1A of TS 23.401 [13].</w:t>
      </w:r>
    </w:p>
    <w:p w14:paraId="45272453" w14:textId="77777777" w:rsidR="002D6C3F" w:rsidRDefault="002D6C3F" w:rsidP="002D6C3F">
      <w:pPr>
        <w:pStyle w:val="B1"/>
      </w:pPr>
      <w:r>
        <w:t>5.</w:t>
      </w:r>
      <w:r>
        <w:tab/>
        <w:t>Steps 10a, b, c from clause 4.11.1.2.1 with the following enhancememts:</w:t>
      </w:r>
    </w:p>
    <w:p w14:paraId="09A9696C" w14:textId="77777777" w:rsidR="002D6C3F" w:rsidRDefault="002D6C3F" w:rsidP="002D6C3F">
      <w:pPr>
        <w:pStyle w:val="B2"/>
      </w:pPr>
      <w:r>
        <w:t>-</w:t>
      </w:r>
      <w:r>
        <w:tab/>
        <w:t>If data forwarding tunnel information (i.e. Forwarding F-TEID) is received from MME in step 14 of figure 5.3.3.1A-1 of TS 23.401 [13] in step 4 above, the AMF provides the data forwarding tunnel info to (V-)SMF in Nsmf_PDUSession_UpdateSMContext Request. The (V-)SMF provides the data forwarding tunnel info to (V-)UPF if data is buffered in (V-)UPF.</w:t>
      </w:r>
    </w:p>
    <w:p w14:paraId="433E0730" w14:textId="77777777" w:rsidR="002D6C3F" w:rsidRDefault="002D6C3F" w:rsidP="002D6C3F">
      <w:pPr>
        <w:pStyle w:val="B2"/>
      </w:pPr>
      <w:r>
        <w:t>-</w:t>
      </w:r>
      <w:r>
        <w:tab/>
        <w:t>The (V-)SMF and (V-)UPF forwards data using the provided SGW forwarding tunnel above. The (V-)SMF also initiates a timer to release the SM context or data forwarding tunnel of the PDU session.</w:t>
      </w:r>
    </w:p>
    <w:p w14:paraId="3DA683B2" w14:textId="77777777" w:rsidR="002D6C3F" w:rsidRDefault="002D6C3F" w:rsidP="002D6C3F">
      <w:pPr>
        <w:pStyle w:val="B1"/>
      </w:pPr>
      <w:r>
        <w:tab/>
        <w:t>The data received by the Serving GW on the forwarding tunnel is forwarded on the (newly) established tunnel to eNB.</w:t>
      </w:r>
    </w:p>
    <w:p w14:paraId="3817138A" w14:textId="77777777" w:rsidR="002D6C3F" w:rsidRDefault="002D6C3F" w:rsidP="002D6C3F">
      <w:pPr>
        <w:pStyle w:val="B1"/>
      </w:pPr>
      <w:r>
        <w:t>6.</w:t>
      </w:r>
      <w:r>
        <w:tab/>
        <w:t>Step 15b from clause 4.11.1.3.2 with following enhancements:</w:t>
      </w:r>
    </w:p>
    <w:p w14:paraId="685560BC" w14:textId="77777777" w:rsidR="002D6C3F" w:rsidRDefault="002D6C3F" w:rsidP="002D6C3F">
      <w:pPr>
        <w:pStyle w:val="B1"/>
      </w:pPr>
      <w:r>
        <w:tab/>
        <w:t>The (V-)SMF initiates the release of data forwarding tunnel after the timer in step 5 above is expired.</w:t>
      </w:r>
    </w:p>
    <w:p w14:paraId="2E6CF0B4" w14:textId="77777777" w:rsidR="002D6C3F" w:rsidRPr="00140E21" w:rsidRDefault="002D6C3F" w:rsidP="002D6C3F">
      <w:pPr>
        <w:pStyle w:val="5"/>
        <w:rPr>
          <w:lang w:eastAsia="zh-CN"/>
        </w:rPr>
      </w:pPr>
      <w:bookmarkStart w:id="1404" w:name="_Toc36191829"/>
      <w:bookmarkStart w:id="1405" w:name="_Toc45192918"/>
      <w:bookmarkStart w:id="1406" w:name="_Toc47592550"/>
      <w:bookmarkStart w:id="1407" w:name="_Toc51834631"/>
      <w:bookmarkStart w:id="1408" w:name="_Toc51835573"/>
      <w:r w:rsidRPr="00140E21">
        <w:rPr>
          <w:lang w:eastAsia="zh-CN"/>
        </w:rPr>
        <w:t>4.11.1.3.3</w:t>
      </w:r>
      <w:r w:rsidRPr="00140E21">
        <w:rPr>
          <w:lang w:eastAsia="zh-CN"/>
        </w:rPr>
        <w:tab/>
        <w:t xml:space="preserve">EPS to 5GS Mobility Registration Procedure (Idle and Connected State) </w:t>
      </w:r>
      <w:r w:rsidRPr="00140E21">
        <w:t>using N26 interface</w:t>
      </w:r>
      <w:bookmarkEnd w:id="1402"/>
      <w:bookmarkEnd w:id="1403"/>
      <w:bookmarkEnd w:id="1404"/>
      <w:bookmarkEnd w:id="1405"/>
      <w:bookmarkEnd w:id="1406"/>
      <w:bookmarkEnd w:id="1407"/>
      <w:bookmarkEnd w:id="1408"/>
    </w:p>
    <w:p w14:paraId="245AEC27" w14:textId="77777777" w:rsidR="002D6C3F" w:rsidRPr="00140E21" w:rsidRDefault="002D6C3F" w:rsidP="002D6C3F">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4F2267F0" w14:textId="77777777" w:rsidR="002D6C3F" w:rsidRDefault="002D6C3F" w:rsidP="002D6C3F">
      <w:pPr>
        <w:pStyle w:val="TH"/>
      </w:pPr>
      <w:r>
        <w:object w:dxaOrig="6616" w:dyaOrig="5060" w14:anchorId="49C4E975">
          <v:shape id="_x0000_i1102" type="#_x0000_t75" style="width:480.5pt;height:367pt" o:ole="">
            <v:imagedata r:id="rId171" o:title=""/>
          </v:shape>
          <o:OLEObject Type="Embed" ProgID="Word.Picture.8" ShapeID="_x0000_i1102" DrawAspect="Content" ObjectID="_1666451011" r:id="rId172"/>
        </w:object>
      </w:r>
    </w:p>
    <w:p w14:paraId="75FA3EDF" w14:textId="77777777" w:rsidR="002D6C3F" w:rsidRPr="00140E21" w:rsidRDefault="002D6C3F" w:rsidP="002D6C3F">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C4AE54E"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04B9138" w14:textId="77777777" w:rsidR="002D6C3F" w:rsidRDefault="002D6C3F" w:rsidP="002D6C3F">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6E0EC771" w14:textId="77777777" w:rsidR="002D6C3F" w:rsidRPr="00140E21" w:rsidRDefault="002D6C3F" w:rsidP="002D6C3F">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48061970" w14:textId="77777777" w:rsidR="002D6C3F" w:rsidRPr="00140E21" w:rsidRDefault="002D6C3F" w:rsidP="002D6C3F">
      <w:pPr>
        <w:pStyle w:val="B1"/>
        <w:rPr>
          <w:lang w:eastAsia="zh-CN"/>
        </w:rPr>
      </w:pPr>
      <w:r w:rsidRPr="00140E21">
        <w:rPr>
          <w:lang w:eastAsia="zh-CN"/>
        </w:rPr>
        <w:tab/>
        <w:t>When the Registration Request is triggered due to UE mobility from EPS to 5GS, if the UE has locally deleted the EPS bearer which has allocated 5GS parameters and the EPS bearer status has not been synchronized with the network, the UE shall include the EPS earer status in the Registration Request.</w:t>
      </w:r>
    </w:p>
    <w:p w14:paraId="2D0AA864" w14:textId="77777777" w:rsidR="002D6C3F" w:rsidRPr="00140E21" w:rsidRDefault="002D6C3F" w:rsidP="002D6C3F">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 TS</w:t>
      </w:r>
      <w:r>
        <w:rPr>
          <w:lang w:eastAsia="zh-CN"/>
        </w:rPr>
        <w:t> </w:t>
      </w:r>
      <w:r w:rsidRPr="00140E21">
        <w:rPr>
          <w:lang w:eastAsia="zh-CN"/>
        </w:rPr>
        <w:t>23.501</w:t>
      </w:r>
      <w:r>
        <w:rPr>
          <w:lang w:eastAsia="zh-CN"/>
        </w:rPr>
        <w:t> </w:t>
      </w:r>
      <w:r w:rsidRPr="00140E21">
        <w:rPr>
          <w:lang w:eastAsia="zh-CN"/>
        </w:rPr>
        <w:t>[2] clause 5.15.7). In the case of Configured NSSAI applicable to this PLMN or an Allowed NSSAI are not present in the UE, the associated HPLMN S-NSSAI(s) shall be provided in the mapping of Requested NSSAI in the NAS as described in the clause 5.15.5.2.1 TS</w:t>
      </w:r>
      <w:r>
        <w:rPr>
          <w:lang w:eastAsia="zh-CN"/>
        </w:rPr>
        <w:t> </w:t>
      </w:r>
      <w:r w:rsidRPr="00140E21">
        <w:rPr>
          <w:lang w:eastAsia="zh-CN"/>
        </w:rPr>
        <w:t>23.501</w:t>
      </w:r>
      <w:r>
        <w:rPr>
          <w:lang w:eastAsia="zh-CN"/>
        </w:rPr>
        <w:t> </w:t>
      </w:r>
      <w:r w:rsidRPr="00140E21">
        <w:rPr>
          <w:lang w:eastAsia="zh-CN"/>
        </w:rPr>
        <w:t>[2].</w:t>
      </w:r>
    </w:p>
    <w:p w14:paraId="0CEAE1D8" w14:textId="77777777" w:rsidR="002D6C3F" w:rsidRPr="00140E21" w:rsidRDefault="002D6C3F" w:rsidP="002D6C3F">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29E6C2F5" w14:textId="77777777" w:rsidR="002D6C3F" w:rsidRPr="00140E21" w:rsidRDefault="002D6C3F" w:rsidP="002D6C3F">
      <w:pPr>
        <w:pStyle w:val="B1"/>
        <w:rPr>
          <w:lang w:eastAsia="zh-CN"/>
        </w:rPr>
      </w:pPr>
      <w:r w:rsidRPr="00140E21">
        <w:rPr>
          <w:lang w:eastAsia="zh-CN"/>
        </w:rPr>
        <w:tab/>
        <w:t>The UE integrity protects the Registration Request message using a 5G security context (if available).</w:t>
      </w:r>
    </w:p>
    <w:p w14:paraId="14D20048" w14:textId="77777777" w:rsidR="002D6C3F" w:rsidRPr="00140E21" w:rsidRDefault="002D6C3F" w:rsidP="002D6C3F">
      <w:pPr>
        <w:pStyle w:val="B1"/>
        <w:rPr>
          <w:lang w:eastAsia="zh-CN"/>
        </w:rPr>
      </w:pPr>
      <w:r w:rsidRPr="00140E21">
        <w:rPr>
          <w:lang w:eastAsia="zh-CN"/>
        </w:rPr>
        <w:lastRenderedPageBreak/>
        <w:t>3-4.</w:t>
      </w:r>
      <w:r w:rsidRPr="00140E21">
        <w:rPr>
          <w:lang w:eastAsia="zh-CN"/>
        </w:rPr>
        <w:tab/>
        <w:t>Steps 2-3 of clause 4.2.2.2.2 are performed.</w:t>
      </w:r>
    </w:p>
    <w:p w14:paraId="57618460" w14:textId="77777777" w:rsidR="002D6C3F" w:rsidRPr="00140E21" w:rsidRDefault="002D6C3F" w:rsidP="002D6C3F">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532035E2" w14:textId="77777777" w:rsidR="002D6C3F" w:rsidRPr="00140E21" w:rsidRDefault="002D6C3F" w:rsidP="002D6C3F">
      <w:pPr>
        <w:pStyle w:val="NO"/>
        <w:rPr>
          <w:lang w:eastAsia="zh-CN"/>
        </w:rPr>
      </w:pPr>
      <w:r w:rsidRPr="00140E21">
        <w:rPr>
          <w:lang w:eastAsia="zh-CN"/>
        </w:rPr>
        <w:t>NOTE 1:</w:t>
      </w:r>
      <w:r w:rsidRPr="00140E21">
        <w:rPr>
          <w:lang w:eastAsia="zh-CN"/>
        </w:rPr>
        <w:tab/>
        <w:t>In connected mode mobility, the AMF dervices S-NSSAIs values during the handover procedure.</w:t>
      </w:r>
    </w:p>
    <w:p w14:paraId="15C0053B" w14:textId="77777777" w:rsidR="002D6C3F" w:rsidRPr="00140E21" w:rsidRDefault="002D6C3F" w:rsidP="002D6C3F">
      <w:pPr>
        <w:rPr>
          <w:rFonts w:eastAsia="宋体"/>
          <w:lang w:eastAsia="zh-CN"/>
        </w:rPr>
      </w:pPr>
      <w:r w:rsidRPr="00140E21">
        <w:rPr>
          <w:lang w:eastAsia="zh-CN"/>
        </w:rPr>
        <w:t>Steps 5 and 8 are not performed when this procedure is part of EPS to 5GS handover.</w:t>
      </w:r>
    </w:p>
    <w:p w14:paraId="02957204" w14:textId="77777777" w:rsidR="002D6C3F" w:rsidRPr="00140E21" w:rsidRDefault="002D6C3F" w:rsidP="002D6C3F">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3A43C52A" w14:textId="77777777" w:rsidR="002D6C3F" w:rsidRPr="00140E21" w:rsidRDefault="002D6C3F" w:rsidP="002D6C3F">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54EFC190" w14:textId="77777777" w:rsidR="002D6C3F" w:rsidRPr="00140E21" w:rsidRDefault="002D6C3F" w:rsidP="002D6C3F">
      <w:pPr>
        <w:pStyle w:val="B1"/>
        <w:rPr>
          <w:lang w:eastAsia="zh-CN"/>
        </w:rPr>
      </w:pPr>
      <w:r w:rsidRPr="00140E21">
        <w:tab/>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PGW-C+SMF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0CE191F9" w14:textId="77777777" w:rsidR="002D6C3F" w:rsidRPr="00140E21" w:rsidRDefault="002D6C3F" w:rsidP="002D6C3F">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4A9BD12" w14:textId="77777777" w:rsidR="002D6C3F" w:rsidRPr="00140E21" w:rsidRDefault="002D6C3F" w:rsidP="002D6C3F">
      <w:pPr>
        <w:pStyle w:val="B1"/>
        <w:rPr>
          <w:lang w:eastAsia="zh-CN"/>
        </w:rPr>
      </w:pPr>
      <w:r w:rsidRPr="00140E21">
        <w:rPr>
          <w:lang w:eastAsia="zh-CN"/>
        </w:rPr>
        <w:tab/>
        <w:t>If the Context Response includes the FQDN for the S5/S8 interface of the PGW-C+SMF, the AMF queries the NRF in serving PLMN by issuing the Nnrf_NFDiscovery_Request including the FQDN for the S5/S8 interface of the PGW-C+SMF, and the NRF provides the IP address or FQDN of the N11/N16 interface of the PGW-C+SMF.</w:t>
      </w:r>
    </w:p>
    <w:p w14:paraId="3EC73D8C" w14:textId="77777777" w:rsidR="002D6C3F" w:rsidRPr="00140E21" w:rsidRDefault="002D6C3F" w:rsidP="002D6C3F">
      <w:pPr>
        <w:pStyle w:val="B1"/>
        <w:rPr>
          <w:lang w:eastAsia="zh-CN"/>
        </w:rPr>
      </w:pPr>
      <w:r w:rsidRPr="00140E21">
        <w:rPr>
          <w:lang w:eastAsia="zh-CN"/>
        </w:rPr>
        <w:tab/>
        <w:t>If the Context Response includes an SCEF+NEF ID, the AMF performs the SMF selection.</w:t>
      </w:r>
    </w:p>
    <w:p w14:paraId="7C90EDCF" w14:textId="77777777" w:rsidR="002D6C3F" w:rsidRPr="00140E21" w:rsidRDefault="002D6C3F" w:rsidP="002D6C3F">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5F00291D" w14:textId="77777777" w:rsidR="002D6C3F" w:rsidRPr="00140E21" w:rsidRDefault="002D6C3F" w:rsidP="002D6C3F">
      <w:pPr>
        <w:pStyle w:val="B1"/>
        <w:rPr>
          <w:lang w:eastAsia="zh-CN"/>
        </w:rPr>
      </w:pPr>
      <w:r w:rsidRPr="00140E21">
        <w:rPr>
          <w:lang w:eastAsia="zh-CN"/>
        </w:rPr>
        <w:tab/>
        <w:t>If the AMF cannot retrieve the address of the corresponding SMF for a PDN connection, it will not move the PDN connection to 5GS.</w:t>
      </w:r>
    </w:p>
    <w:p w14:paraId="243634C0" w14:textId="77777777" w:rsidR="002D6C3F" w:rsidRPr="00140E21" w:rsidRDefault="002D6C3F" w:rsidP="002D6C3F">
      <w:pPr>
        <w:pStyle w:val="B1"/>
        <w:rPr>
          <w:lang w:eastAsia="zh-CN"/>
        </w:rPr>
      </w:pPr>
      <w:r w:rsidRPr="00140E21">
        <w:rPr>
          <w:lang w:eastAsia="zh-CN"/>
        </w:rPr>
        <w:tab/>
        <w:t>Step 6 is performed only if the AMF is different from the old AMF and the old AMF is in the same PLMN as the AMF.</w:t>
      </w:r>
    </w:p>
    <w:p w14:paraId="4E925CDA" w14:textId="77777777" w:rsidR="002D6C3F" w:rsidRPr="00140E21" w:rsidRDefault="002D6C3F" w:rsidP="002D6C3F">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6000EC63" w14:textId="77777777" w:rsidR="002D6C3F" w:rsidRPr="00140E21" w:rsidRDefault="002D6C3F" w:rsidP="002D6C3F">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1E797FF6" w14:textId="77777777" w:rsidR="002D6C3F" w:rsidRPr="00140E21" w:rsidRDefault="002D6C3F" w:rsidP="002D6C3F">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362ECCB8"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3C708C34"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44BF8D2B" w14:textId="77777777" w:rsidR="002D6C3F" w:rsidRPr="00140E21" w:rsidRDefault="002D6C3F" w:rsidP="002D6C3F">
      <w:pPr>
        <w:pStyle w:val="B1"/>
        <w:rPr>
          <w:lang w:eastAsia="zh-CN"/>
        </w:rPr>
      </w:pPr>
      <w:r w:rsidRPr="00140E21">
        <w:rPr>
          <w:lang w:eastAsia="zh-CN"/>
        </w:rPr>
        <w:t>6b.</w:t>
      </w:r>
      <w:r w:rsidRPr="00140E21">
        <w:rPr>
          <w:lang w:eastAsia="zh-CN"/>
        </w:rPr>
        <w:tab/>
        <w:t xml:space="preserve">[Conditional] If step 6a is performed, the response is performed as described in step 5 in clause 4.2.2.2.2. If a native 5G security context for 3GPP access is available in the AMF (or has been retrieved in step 6a), the AMF </w:t>
      </w:r>
      <w:r w:rsidRPr="00140E21">
        <w:rPr>
          <w:lang w:eastAsia="zh-CN"/>
        </w:rPr>
        <w:lastRenderedPageBreak/>
        <w:t>may continue to use this security context. Otherwise, the AMF shall either derive a mapped security context from the EPS security context obtained from the MME or initiate an authentication procedure to the UE.</w:t>
      </w:r>
    </w:p>
    <w:p w14:paraId="03978224" w14:textId="77777777" w:rsidR="002D6C3F" w:rsidRDefault="002D6C3F" w:rsidP="002D6C3F">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6668588C" w14:textId="77777777" w:rsidR="002D6C3F" w:rsidRDefault="002D6C3F" w:rsidP="002D6C3F">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4C19D8E9" w14:textId="77777777" w:rsidR="002D6C3F" w:rsidRDefault="002D6C3F" w:rsidP="002D6C3F">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6A34B9F" w14:textId="77777777" w:rsidR="002D6C3F" w:rsidRDefault="002D6C3F" w:rsidP="002D6C3F">
      <w:pPr>
        <w:pStyle w:val="NO"/>
      </w:pPr>
      <w:r>
        <w:t>NOTE 2:</w:t>
      </w:r>
      <w:r>
        <w:tab/>
        <w:t>The new AMF can determine if a PDU Session is used for emergency service by checking whether the DNN matches the emergency DNN.</w:t>
      </w:r>
    </w:p>
    <w:p w14:paraId="1198D899" w14:textId="77777777" w:rsidR="002D6C3F" w:rsidRPr="00140E21" w:rsidRDefault="002D6C3F" w:rsidP="002D6C3F">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2FBA2426" w14:textId="77777777" w:rsidR="002D6C3F" w:rsidRPr="00140E21" w:rsidRDefault="002D6C3F" w:rsidP="002D6C3F">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130992FC" w14:textId="77777777" w:rsidR="002D6C3F" w:rsidRPr="00140E21" w:rsidRDefault="002D6C3F" w:rsidP="002D6C3F">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宋体"/>
          <w:lang w:eastAsia="zh-CN"/>
        </w:rPr>
        <w:t xml:space="preserve"> according to </w:t>
      </w:r>
      <w:r w:rsidRPr="00140E21">
        <w:rPr>
          <w:lang w:eastAsia="zh-CN"/>
        </w:rPr>
        <w:t>TS</w:t>
      </w:r>
      <w:r>
        <w:rPr>
          <w:lang w:eastAsia="zh-CN"/>
        </w:rPr>
        <w:t> </w:t>
      </w:r>
      <w:r w:rsidRPr="00140E21">
        <w:rPr>
          <w:lang w:eastAsia="zh-CN"/>
        </w:rPr>
        <w:t>23.401</w:t>
      </w:r>
      <w:r>
        <w:rPr>
          <w:lang w:eastAsia="zh-CN"/>
        </w:rPr>
        <w:t> </w:t>
      </w:r>
      <w:r w:rsidRPr="00140E21">
        <w:rPr>
          <w:lang w:eastAsia="zh-CN"/>
        </w:rPr>
        <w:t>[13].</w:t>
      </w:r>
    </w:p>
    <w:p w14:paraId="71588477" w14:textId="77777777" w:rsidR="002D6C3F" w:rsidRPr="00140E21" w:rsidRDefault="002D6C3F" w:rsidP="002D6C3F">
      <w:pPr>
        <w:pStyle w:val="B1"/>
        <w:rPr>
          <w:lang w:eastAsia="zh-CN"/>
        </w:rPr>
      </w:pPr>
      <w:r w:rsidRPr="00140E21">
        <w:rPr>
          <w:lang w:eastAsia="zh-CN"/>
        </w:rPr>
        <w:t>9.</w:t>
      </w:r>
      <w:r w:rsidRPr="00140E21">
        <w:rPr>
          <w:lang w:eastAsia="zh-CN"/>
        </w:rPr>
        <w:tab/>
        <w:t>Steps 11-12 of clause 4.2.2.2.2 are optionally performed.</w:t>
      </w:r>
    </w:p>
    <w:p w14:paraId="6BDECEE6" w14:textId="77777777" w:rsidR="002D6C3F" w:rsidRPr="00140E21" w:rsidRDefault="002D6C3F" w:rsidP="002D6C3F">
      <w:pPr>
        <w:pStyle w:val="B1"/>
        <w:rPr>
          <w:lang w:eastAsia="zh-CN"/>
        </w:rPr>
      </w:pPr>
      <w:r w:rsidRPr="00140E21">
        <w:rPr>
          <w:lang w:eastAsia="zh-CN"/>
        </w:rPr>
        <w:t>10.</w:t>
      </w:r>
      <w:r w:rsidRPr="00140E21">
        <w:rPr>
          <w:lang w:eastAsia="zh-CN"/>
        </w:rPr>
        <w:tab/>
        <w:t>Void.</w:t>
      </w:r>
    </w:p>
    <w:p w14:paraId="5DB44F8E" w14:textId="77777777" w:rsidR="002D6C3F" w:rsidRPr="00140E21" w:rsidRDefault="002D6C3F" w:rsidP="002D6C3F">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695CDA1E" w14:textId="77777777" w:rsidR="002D6C3F" w:rsidRPr="00140E21" w:rsidRDefault="002D6C3F" w:rsidP="002D6C3F">
      <w:pPr>
        <w:pStyle w:val="B1"/>
        <w:rPr>
          <w:lang w:eastAsia="zh-CN"/>
        </w:rPr>
      </w:pPr>
      <w:r w:rsidRPr="00140E21">
        <w:rPr>
          <w:lang w:eastAsia="zh-CN"/>
        </w:rPr>
        <w:t>12.</w:t>
      </w:r>
      <w:r w:rsidRPr="00140E21">
        <w:rPr>
          <w:lang w:eastAsia="zh-CN"/>
        </w:rPr>
        <w:tab/>
        <w:t>Void.</w:t>
      </w:r>
    </w:p>
    <w:p w14:paraId="2A28A171" w14:textId="77777777" w:rsidR="002D6C3F" w:rsidRPr="00140E21" w:rsidRDefault="002D6C3F" w:rsidP="002D6C3F">
      <w:pPr>
        <w:pStyle w:val="B1"/>
        <w:rPr>
          <w:lang w:eastAsia="zh-CN"/>
        </w:rPr>
      </w:pPr>
      <w:r w:rsidRPr="00140E21">
        <w:rPr>
          <w:lang w:eastAsia="zh-CN"/>
        </w:rPr>
        <w:t>13.</w:t>
      </w:r>
      <w:r w:rsidRPr="00140E21">
        <w:rPr>
          <w:lang w:eastAsia="zh-CN"/>
        </w:rPr>
        <w:tab/>
        <w:t>Void.</w:t>
      </w:r>
    </w:p>
    <w:p w14:paraId="73C63F25" w14:textId="77777777" w:rsidR="002D6C3F" w:rsidRPr="00140E21" w:rsidRDefault="002D6C3F" w:rsidP="002D6C3F">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7715924" w14:textId="77777777" w:rsidR="002D6C3F" w:rsidRPr="00140E21" w:rsidRDefault="002D6C3F" w:rsidP="002D6C3F">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14:paraId="727586BA" w14:textId="77777777" w:rsidR="002D6C3F" w:rsidRPr="00140E21" w:rsidRDefault="002D6C3F" w:rsidP="002D6C3F">
      <w:pPr>
        <w:pStyle w:val="B1"/>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r w:rsidRPr="00140E21">
        <w:rPr>
          <w:lang w:eastAsia="zh-CN"/>
        </w:rPr>
        <w:t xml:space="preserve"> The subsequent handling is performed as follows:</w:t>
      </w:r>
    </w:p>
    <w:p w14:paraId="21BE86CE" w14:textId="77777777" w:rsidR="002D6C3F" w:rsidRPr="00140E21" w:rsidRDefault="002D6C3F" w:rsidP="002D6C3F">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 The H-SMF </w:t>
      </w:r>
      <w:r w:rsidRPr="00140E21">
        <w:rPr>
          <w:lang w:eastAsia="zh-CN"/>
        </w:rPr>
        <w:lastRenderedPageBreak/>
        <w:t>responds V-SMF with the PDU Session ID corresponding to the PDN Connection Context in the request, the allocated EBI(s) information, the S-NSSAI of the PDU Session, S-NSSAI of HPLMN,</w:t>
      </w:r>
      <w:r>
        <w:rPr>
          <w:lang w:eastAsia="zh-CN"/>
        </w:rPr>
        <w:t xml:space="preserve"> UE EPS PDN connection(s),</w:t>
      </w:r>
      <w:r w:rsidRPr="00140E21">
        <w:rPr>
          <w:lang w:eastAsia="zh-CN"/>
        </w:rPr>
        <w:t xml:space="preserve"> and other PDU session parameters, such as PDU Session Type, Session AMBR in the Nsmf_PDUSession_Create response.</w:t>
      </w:r>
    </w:p>
    <w:p w14:paraId="254662C8" w14:textId="77777777" w:rsidR="002D6C3F" w:rsidRPr="00140E21" w:rsidRDefault="002D6C3F" w:rsidP="002D6C3F">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PGW-C+SMF.</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Nsmf_PDUSession_UpdateSMContext service operation. The V-SMF updates NG RAN with the S-NSSAI value for the Serving PLMN via N2 SM message. If V-SMF relocation is needed, the AMF performs V-SMF relocation as defined in clause 4.23.4.3.</w:t>
      </w:r>
    </w:p>
    <w:p w14:paraId="1848533F" w14:textId="77777777" w:rsidR="002D6C3F" w:rsidRPr="00140E21" w:rsidRDefault="002D6C3F" w:rsidP="002D6C3F">
      <w:pPr>
        <w:pStyle w:val="B1"/>
      </w:pPr>
      <w:r w:rsidRPr="00140E21">
        <w:rPr>
          <w:lang w:eastAsia="zh-CN"/>
        </w:rPr>
        <w:tab/>
        <w:t xml:space="preserve">In non-roaming and LBO cases and idle state mobility, AMF invokes Nsmf_PDUSession_CreateSMContext Request (UE EPS PDN Connection) service operation of the PGW-C+SMF and indicates all the PDU Session(s) to be re-activated as received in the Registration request message along with List Of PDU Sessions To Be Activated. </w:t>
      </w:r>
      <w:r w:rsidRPr="00140E21">
        <w:t xml:space="preserve">This step is performed for each PDN Connection and the corresponding PGW-C+SMF </w:t>
      </w:r>
      <w:r w:rsidRPr="00140E21">
        <w:rPr>
          <w:rFonts w:eastAsia="宋体"/>
          <w:lang w:eastAsia="zh-CN"/>
        </w:rPr>
        <w:t>address/</w:t>
      </w:r>
      <w:r w:rsidRPr="00140E21">
        <w:t>ID in the UE context the AMF received in Step 6.</w:t>
      </w:r>
    </w:p>
    <w:p w14:paraId="29AE6165" w14:textId="77777777" w:rsidR="002D6C3F" w:rsidRPr="00140E21" w:rsidRDefault="002D6C3F" w:rsidP="002D6C3F">
      <w:pPr>
        <w:pStyle w:val="B1"/>
        <w:rPr>
          <w:lang w:eastAsia="zh-CN"/>
        </w:rPr>
      </w:pPr>
      <w:r w:rsidRPr="00140E21">
        <w:tab/>
        <w:t>If the P-GW-C+SMF (H-SMF in</w:t>
      </w:r>
      <w:r>
        <w:t xml:space="preserve"> the</w:t>
      </w:r>
      <w:r w:rsidRPr="00140E21">
        <w:t xml:space="preserve"> case of home-routed roaming case)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w:t>
      </w:r>
      <w:r w:rsidRPr="00140E21">
        <w:rPr>
          <w:lang w:eastAsia="zh-CN"/>
        </w:rPr>
        <w:t xml:space="preserve">The PGW-C+SMF finds the corresponding PDU Session based on the PDN Connection Context in the request. The PGW-C+SMF initiates N4 Session modification procedure to establish the CN tunnel for the PDU Session, </w:t>
      </w:r>
      <w:r w:rsidRPr="00140E21">
        <w:t xml:space="preserve">and </w:t>
      </w:r>
      <w:r w:rsidRPr="00140E21">
        <w:rPr>
          <w:lang w:eastAsia="zh-CN"/>
        </w:rPr>
        <w:t>for Idle state mobility registration, releases the resource of the CN tunnels for EPS bearers corresponding to the PDU session as well. If the PGW-C+SMF has not yet registered for this PDU Session ID, the PGW-C+SMF registers with the UDM using Nudm_UECM_Registration (SUPI, DNN, PDU Session ID) for a given PDU Session as in step 4 of PDU Session Establishment Procedure in clause 4.3.2.</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w:t>
      </w:r>
      <w:r w:rsidRPr="00140E21">
        <w:t xml:space="preserve"> The PGW-C+SMF updates its SM contexts and returns the AMF a Nsmf_PDUSession_CreateSMContext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Pr="00140E21">
        <w:rPr>
          <w:lang w:eastAsia="zh-CN"/>
        </w:rPr>
        <w:t>The AMF stores an association of the PDU Session ID and the SMF ID, S-NSSAI, and the allocated EBI(s) associated to the PDU Session ID. Based on the allocated EBI(s) information received from all the related PGW-C+SMF for this UE, an EPS bearer status, which reflects all existing EPS bearer, is generated by the AMF.</w:t>
      </w:r>
    </w:p>
    <w:p w14:paraId="21DB1A70" w14:textId="77777777" w:rsidR="002D6C3F" w:rsidRPr="00140E21" w:rsidRDefault="002D6C3F" w:rsidP="002D6C3F">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6D91FDBF" w14:textId="77777777" w:rsidR="002D6C3F" w:rsidRPr="00140E21" w:rsidRDefault="002D6C3F" w:rsidP="002D6C3F">
      <w:pPr>
        <w:pStyle w:val="B1"/>
        <w:rPr>
          <w:lang w:eastAsia="zh-CN"/>
        </w:rPr>
      </w:pPr>
      <w:r w:rsidRPr="00140E21">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 and is locally associated in UE and SMF to PDU Session Type Unstructured, the PDU Session Type in 5GS shall be set to Unstructured by the SMF and UE.</w:t>
      </w:r>
    </w:p>
    <w:p w14:paraId="14C07808" w14:textId="77777777" w:rsidR="002D6C3F" w:rsidRPr="00140E21" w:rsidRDefault="002D6C3F" w:rsidP="002D6C3F">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36C99742" w14:textId="77777777" w:rsidR="002D6C3F" w:rsidRPr="00140E21" w:rsidRDefault="002D6C3F" w:rsidP="002D6C3F">
      <w:pPr>
        <w:pStyle w:val="B1"/>
        <w:rPr>
          <w:lang w:eastAsia="zh-CN"/>
        </w:rPr>
      </w:pPr>
      <w:r w:rsidRPr="00140E21">
        <w:rPr>
          <w:lang w:eastAsia="zh-CN"/>
        </w:rPr>
        <w:tab/>
        <w:t>If the AMF has received the EPS Bearer Status in the Registration Request from UE, the AMF shall send the EPS Bearer Status to all corresponding PGW-C+SMFs. If the PGW-C+SMF receives the EPS Bearer Status from AMF, the PGW-C+SMF shall check whether the EPS bearer(s) has been deleted by UE but not notified to network. If yes, the PGW-C+SMF shall release those EPS bearer(s), the corresponding 5G QoS Rule(s) and the QoS Flow level QoS parameters locally.</w:t>
      </w:r>
    </w:p>
    <w:p w14:paraId="6EBC9C56" w14:textId="77777777" w:rsidR="002D6C3F" w:rsidRPr="00140E21" w:rsidRDefault="002D6C3F" w:rsidP="002D6C3F">
      <w:pPr>
        <w:pStyle w:val="B1"/>
        <w:rPr>
          <w:lang w:eastAsia="zh-CN"/>
        </w:rPr>
      </w:pPr>
      <w:r w:rsidRPr="00140E21">
        <w:rPr>
          <w:lang w:eastAsia="zh-CN"/>
        </w:rPr>
        <w:tab/>
        <w:t xml:space="preserve">If the SCEF+NEF ID is provided to the SMF, the SMF establishes the SMF-NEF connection as described in steps 2-3 from clause 4.25.2, the SMF provides the SCEF+NEF ID, EBI, APN, User Identity to the SCEF+NEF, </w:t>
      </w:r>
      <w:r w:rsidRPr="00140E21">
        <w:rPr>
          <w:lang w:eastAsia="zh-CN"/>
        </w:rPr>
        <w:lastRenderedPageBreak/>
        <w:t>and the SCEF+NEF updates the SM contexts and returns the NEF ID, PDU Session ID, DNN and User Identity to the SMF.</w:t>
      </w:r>
    </w:p>
    <w:p w14:paraId="54C67585" w14:textId="77777777" w:rsidR="002D6C3F" w:rsidRPr="00140E21" w:rsidRDefault="002D6C3F" w:rsidP="002D6C3F">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reterives it from the UDM before determining any action. The SMF may use local policy to determine the handling a PDU Session if "PDU Session continuity at inter RAT mobility" cannot be reterived from the UDM.</w:t>
      </w:r>
    </w:p>
    <w:p w14:paraId="5C9746E8" w14:textId="77777777" w:rsidR="002D6C3F" w:rsidRPr="00140E21" w:rsidRDefault="002D6C3F" w:rsidP="002D6C3F">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32881916" w14:textId="77777777" w:rsidR="002D6C3F" w:rsidRPr="00140E21" w:rsidRDefault="002D6C3F" w:rsidP="002D6C3F">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2A371C90" w14:textId="77777777" w:rsidR="002D6C3F" w:rsidRPr="00140E21" w:rsidRDefault="002D6C3F" w:rsidP="002D6C3F">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1F4F834D" w14:textId="77777777" w:rsidR="002D6C3F" w:rsidRPr="00140E21" w:rsidRDefault="002D6C3F" w:rsidP="002D6C3F">
      <w:pPr>
        <w:pStyle w:val="B1"/>
        <w:rPr>
          <w:lang w:eastAsia="zh-CN"/>
        </w:rPr>
      </w:pPr>
      <w:r w:rsidRPr="00140E21">
        <w:rPr>
          <w:lang w:eastAsia="zh-CN"/>
        </w:rPr>
        <w:tab/>
        <w:t>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486CE349" w14:textId="77777777" w:rsidR="002D6C3F" w:rsidRPr="00140E21" w:rsidRDefault="002D6C3F" w:rsidP="002D6C3F">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45837D8" w14:textId="77777777" w:rsidR="002D6C3F" w:rsidRDefault="002D6C3F" w:rsidP="002D6C3F">
      <w:pPr>
        <w:pStyle w:val="5"/>
        <w:rPr>
          <w:lang w:eastAsia="zh-CN"/>
        </w:rPr>
      </w:pPr>
      <w:bookmarkStart w:id="1409" w:name="_Toc36191830"/>
      <w:bookmarkStart w:id="1410" w:name="_Toc45192919"/>
      <w:bookmarkStart w:id="1411" w:name="_Toc47592551"/>
      <w:bookmarkStart w:id="1412" w:name="_Toc51834632"/>
      <w:bookmarkStart w:id="1413" w:name="_Toc51835574"/>
      <w:bookmarkStart w:id="1414" w:name="_Toc20204074"/>
      <w:bookmarkStart w:id="1415" w:name="_Toc27894762"/>
      <w:r>
        <w:rPr>
          <w:lang w:eastAsia="zh-CN"/>
        </w:rPr>
        <w:t>4.11.1.3.3A</w:t>
      </w:r>
      <w:r>
        <w:rPr>
          <w:lang w:eastAsia="zh-CN"/>
        </w:rPr>
        <w:tab/>
        <w:t>EPS to 5GS Idle mode mobility using N26 interface with data forwarding</w:t>
      </w:r>
      <w:bookmarkEnd w:id="1409"/>
      <w:bookmarkEnd w:id="1410"/>
      <w:bookmarkEnd w:id="1411"/>
      <w:bookmarkEnd w:id="1412"/>
      <w:bookmarkEnd w:id="1413"/>
    </w:p>
    <w:p w14:paraId="17632885" w14:textId="77777777" w:rsidR="002D6C3F" w:rsidRDefault="002D6C3F" w:rsidP="002D6C3F">
      <w:pPr>
        <w:rPr>
          <w:lang w:eastAsia="zh-CN"/>
        </w:rPr>
      </w:pPr>
      <w:r>
        <w:rPr>
          <w:lang w:eastAsia="zh-CN"/>
        </w:rPr>
        <w:t>Figure 4.11.1.3.3A-1 describes the idle mode mobility registration procedure from EPS to 5GS when N26 is supported with data forwarding.</w:t>
      </w:r>
    </w:p>
    <w:p w14:paraId="521641FE" w14:textId="77777777" w:rsidR="002D6C3F" w:rsidRDefault="002D6C3F" w:rsidP="002D6C3F">
      <w:pPr>
        <w:pStyle w:val="TH"/>
      </w:pPr>
      <w:r w:rsidRPr="00140E21">
        <w:object w:dxaOrig="19421" w:dyaOrig="15091" w14:anchorId="223D1954">
          <v:shape id="_x0000_i1103" type="#_x0000_t75" style="width:480.5pt;height:251.5pt" o:ole="">
            <v:imagedata r:id="rId173" o:title="" cropbottom="21313f" cropright="-112f"/>
          </v:shape>
          <o:OLEObject Type="Embed" ProgID="Visio.Drawing.15" ShapeID="_x0000_i1103" DrawAspect="Content" ObjectID="_1666451012" r:id="rId174"/>
        </w:object>
      </w:r>
    </w:p>
    <w:p w14:paraId="3AEE98A5" w14:textId="77777777" w:rsidR="002D6C3F" w:rsidRDefault="002D6C3F" w:rsidP="002D6C3F">
      <w:pPr>
        <w:pStyle w:val="TF"/>
      </w:pPr>
      <w:r>
        <w:t>Figure 4.11.1.3.3A-1: EPS to 5GS Idle mode mobility using N26 interface with data forwarding</w:t>
      </w:r>
    </w:p>
    <w:p w14:paraId="6E62D6F1" w14:textId="77777777" w:rsidR="002D6C3F" w:rsidRDefault="002D6C3F" w:rsidP="002D6C3F">
      <w:pPr>
        <w:pStyle w:val="B1"/>
      </w:pPr>
      <w:r>
        <w:t>1.</w:t>
      </w:r>
      <w:r>
        <w:tab/>
        <w:t>Step 1-7 from clause 4.11.1.3.3 with the following enhancements:</w:t>
      </w:r>
    </w:p>
    <w:p w14:paraId="60DCD60F" w14:textId="77777777" w:rsidR="002D6C3F" w:rsidRDefault="002D6C3F" w:rsidP="002D6C3F">
      <w:pPr>
        <w:pStyle w:val="B2"/>
      </w:pPr>
      <w:r>
        <w:lastRenderedPageBreak/>
        <w:t>-</w:t>
      </w:r>
      <w:r>
        <w:tab/>
        <w:t>In step 5b of the figure 4.11.1.3.3-1, if the old MME indicates Buffered DL Data Waiting in the Context Response (as specified in step 5 of clause 5.3.3.1A in TS 23.401 [13]).</w:t>
      </w:r>
    </w:p>
    <w:p w14:paraId="130CD6B1" w14:textId="77777777" w:rsidR="002D6C3F" w:rsidRDefault="002D6C3F" w:rsidP="002D6C3F">
      <w:pPr>
        <w:pStyle w:val="B2"/>
      </w:pPr>
      <w:r>
        <w:t>-</w:t>
      </w:r>
      <w:r>
        <w:tab/>
        <w:t>For Control Plane CIoT EPS Optimisation, when the DL data is buffered in old MME and the DL Data Expiration Time has not expired, the old MME shall discard the buffered DL data (as specified in step of clause 5.3.3.1A in TS 23.401 [13]).</w:t>
      </w:r>
    </w:p>
    <w:p w14:paraId="6E950496" w14:textId="77777777" w:rsidR="002D6C3F" w:rsidRDefault="002D6C3F" w:rsidP="002D6C3F">
      <w:pPr>
        <w:pStyle w:val="B1"/>
      </w:pPr>
      <w:r>
        <w:t>2.</w:t>
      </w:r>
      <w:r>
        <w:tab/>
        <w:t>Steps 9-18 from clause 4.11.1.3.3 with following enhancements:</w:t>
      </w:r>
    </w:p>
    <w:p w14:paraId="65DDE8D9" w14:textId="77777777" w:rsidR="002D6C3F" w:rsidRDefault="002D6C3F" w:rsidP="002D6C3F">
      <w:pPr>
        <w:pStyle w:val="B1"/>
      </w:pPr>
      <w:r>
        <w:tab/>
        <w:t>In step 14a of the figure 4.11.1.3.3-1, the AMF forwards the Buffered DL Data Waiting indication from above to (V-)SMF in Nsmf_PDUSession_CreateSMContext service operation.</w:t>
      </w:r>
    </w:p>
    <w:p w14:paraId="0D3ABE80" w14:textId="77777777" w:rsidR="002D6C3F" w:rsidRDefault="002D6C3F" w:rsidP="002D6C3F">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21AAFD08" w14:textId="77777777" w:rsidR="002D6C3F" w:rsidRDefault="002D6C3F" w:rsidP="002D6C3F">
      <w:pPr>
        <w:pStyle w:val="NO"/>
      </w:pPr>
      <w:r>
        <w:t>NOTE:</w:t>
      </w:r>
      <w:r>
        <w:tab/>
        <w:t>AMF may send NAS message Registration Accept in step 17 of figure 4.11-1.3.3-1 as part of the N2 message in step 3 below.</w:t>
      </w:r>
    </w:p>
    <w:p w14:paraId="37B9EF27" w14:textId="77777777" w:rsidR="002D6C3F" w:rsidRDefault="002D6C3F" w:rsidP="002D6C3F">
      <w:pPr>
        <w:pStyle w:val="B1"/>
      </w:pPr>
      <w:r>
        <w:t>3.</w:t>
      </w:r>
      <w:r>
        <w:tab/>
        <w:t>AMF to NG-RAN: N2 message (N2 MM infroamtion, N2 SM information list).</w:t>
      </w:r>
    </w:p>
    <w:p w14:paraId="73187D70" w14:textId="77777777" w:rsidR="002D6C3F" w:rsidRDefault="002D6C3F" w:rsidP="002D6C3F">
      <w:pPr>
        <w:pStyle w:val="B1"/>
      </w:pPr>
      <w:r>
        <w:tab/>
        <w:t>If N2 SM information is received from SMF in step 2 above, the AMF sends a N2 request message to setup the user plane resource.</w:t>
      </w:r>
    </w:p>
    <w:p w14:paraId="0D911C77" w14:textId="77777777" w:rsidR="002D6C3F" w:rsidRDefault="002D6C3F" w:rsidP="002D6C3F">
      <w:pPr>
        <w:pStyle w:val="B1"/>
      </w:pPr>
      <w:r>
        <w:tab/>
        <w:t>NG-RAN performs RRC connection Reconfiguration with the UE to setup the user plane resource and response to AMF with N2 response message with N2 SM information.</w:t>
      </w:r>
    </w:p>
    <w:p w14:paraId="12FDAE91" w14:textId="77777777" w:rsidR="002D6C3F" w:rsidRDefault="002D6C3F" w:rsidP="002D6C3F">
      <w:pPr>
        <w:pStyle w:val="B1"/>
      </w:pPr>
      <w:r>
        <w:t>4.</w:t>
      </w:r>
      <w:r>
        <w:tab/>
        <w:t>Steps 11-13 from clause 4.11.1.2.2.2 with the following enhancement:</w:t>
      </w:r>
    </w:p>
    <w:p w14:paraId="291EA008" w14:textId="77777777" w:rsidR="002D6C3F" w:rsidRDefault="002D6C3F" w:rsidP="002D6C3F">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16EE24F5" w14:textId="77777777" w:rsidR="002D6C3F" w:rsidRDefault="002D6C3F" w:rsidP="002D6C3F">
      <w:pPr>
        <w:pStyle w:val="B1"/>
      </w:pPr>
      <w:r>
        <w:tab/>
        <w:t>The (V-) SMF may select a different UPF from the serving (V-)UPF for data forwarding.</w:t>
      </w:r>
    </w:p>
    <w:p w14:paraId="490C7A82" w14:textId="77777777" w:rsidR="002D6C3F" w:rsidRDefault="002D6C3F" w:rsidP="002D6C3F">
      <w:pPr>
        <w:pStyle w:val="B1"/>
      </w:pPr>
      <w:r>
        <w:tab/>
        <w:t>The (V-)SMF shall not provide Charging Enforcement Rules and QoS Enforcement Rules to the (V-)UPF for DL packets that were received via the forwarding tunnel.</w:t>
      </w:r>
    </w:p>
    <w:p w14:paraId="7EC4AD35" w14:textId="77777777" w:rsidR="002D6C3F" w:rsidRDefault="002D6C3F" w:rsidP="002D6C3F">
      <w:pPr>
        <w:pStyle w:val="B1"/>
      </w:pPr>
      <w:r>
        <w:t>5.</w:t>
      </w:r>
      <w:r>
        <w:tab/>
        <w:t>Steps 14-18 from clause 5.3.3.1A in TS 23.401 [13] with following changes.</w:t>
      </w:r>
    </w:p>
    <w:p w14:paraId="5A35BE3E" w14:textId="77777777" w:rsidR="002D6C3F" w:rsidRDefault="002D6C3F" w:rsidP="002D6C3F">
      <w:pPr>
        <w:pStyle w:val="B1"/>
      </w:pPr>
      <w:r>
        <w:tab/>
        <w:t>The AMF sends the Context Acknowledge message to MME as in step 14 of figure 5.3.3.1A-1 in TS 23.401 [13], including the CN tunnel information (i.e. Forwarding F TEID) for data forwarding from EPS received from (V-)SMF in step 4 above.</w:t>
      </w:r>
    </w:p>
    <w:p w14:paraId="5AD03141" w14:textId="77777777" w:rsidR="002D6C3F" w:rsidRDefault="002D6C3F" w:rsidP="002D6C3F">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FFE778E" w14:textId="77777777" w:rsidR="002D6C3F" w:rsidRDefault="002D6C3F" w:rsidP="002D6C3F">
      <w:pPr>
        <w:pStyle w:val="B1"/>
      </w:pPr>
      <w:r>
        <w:t>6.</w:t>
      </w:r>
      <w:r>
        <w:tab/>
        <w:t>SMF to UPF: N4 Session Temination/Modification.</w:t>
      </w:r>
    </w:p>
    <w:p w14:paraId="603D86D5" w14:textId="77777777" w:rsidR="002D6C3F" w:rsidRDefault="002D6C3F" w:rsidP="002D6C3F">
      <w:pPr>
        <w:pStyle w:val="B1"/>
      </w:pPr>
      <w:r>
        <w:tab/>
        <w:t>At the expiration of the timer started in step 4 above, the (V-) SMF starts the release of resource established in step 4 for data forwarding and informs the (V-)UPF.</w:t>
      </w:r>
    </w:p>
    <w:p w14:paraId="336A8A26" w14:textId="77777777" w:rsidR="002D6C3F" w:rsidRPr="00140E21" w:rsidRDefault="002D6C3F" w:rsidP="002D6C3F">
      <w:pPr>
        <w:pStyle w:val="5"/>
        <w:rPr>
          <w:lang w:eastAsia="zh-CN"/>
        </w:rPr>
      </w:pPr>
      <w:bookmarkStart w:id="1416" w:name="_Toc36191831"/>
      <w:bookmarkStart w:id="1417" w:name="_Toc45192920"/>
      <w:bookmarkStart w:id="1418" w:name="_Toc47592552"/>
      <w:bookmarkStart w:id="1419" w:name="_Toc51834633"/>
      <w:bookmarkStart w:id="1420" w:name="_Toc51835575"/>
      <w:r w:rsidRPr="00140E21">
        <w:rPr>
          <w:lang w:eastAsia="zh-CN"/>
        </w:rPr>
        <w:t>4.11.1.3.4</w:t>
      </w:r>
      <w:r w:rsidRPr="00140E21">
        <w:rPr>
          <w:lang w:eastAsia="zh-CN"/>
        </w:rPr>
        <w:tab/>
        <w:t>EPS to 5GS Mobility Registration Procedure (Idle) using N26 interface with AMF reallocation</w:t>
      </w:r>
      <w:bookmarkEnd w:id="1414"/>
      <w:bookmarkEnd w:id="1415"/>
      <w:bookmarkEnd w:id="1416"/>
      <w:bookmarkEnd w:id="1417"/>
      <w:bookmarkEnd w:id="1418"/>
      <w:bookmarkEnd w:id="1419"/>
      <w:bookmarkEnd w:id="1420"/>
    </w:p>
    <w:p w14:paraId="19429572" w14:textId="77777777" w:rsidR="002D6C3F" w:rsidRPr="00140E21" w:rsidRDefault="002D6C3F" w:rsidP="002D6C3F">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421" w:name="_MON_1638632691"/>
    <w:bookmarkEnd w:id="1421"/>
    <w:p w14:paraId="2A6BEE63" w14:textId="77777777" w:rsidR="002D6C3F" w:rsidRDefault="002D6C3F" w:rsidP="002D6C3F">
      <w:pPr>
        <w:pStyle w:val="TH"/>
      </w:pPr>
      <w:r>
        <w:object w:dxaOrig="9524" w:dyaOrig="4508" w14:anchorId="1D016D9B">
          <v:shape id="_x0000_i1104" type="#_x0000_t75" style="width:475pt;height:223.5pt" o:ole="">
            <v:imagedata r:id="rId175" o:title=""/>
          </v:shape>
          <o:OLEObject Type="Embed" ProgID="Word.Picture.8" ShapeID="_x0000_i1104" DrawAspect="Content" ObjectID="_1666451013" r:id="rId176"/>
        </w:object>
      </w:r>
    </w:p>
    <w:p w14:paraId="09A519BE" w14:textId="77777777" w:rsidR="002D6C3F" w:rsidRPr="00140E21" w:rsidRDefault="002D6C3F" w:rsidP="002D6C3F">
      <w:pPr>
        <w:pStyle w:val="TF"/>
      </w:pPr>
      <w:r w:rsidRPr="00140E21">
        <w:t>Figure 4.11.1.3.4-1: EPS to 5GS mobility with AMF re-allocation for single-registration mode and N26 interface configuration</w:t>
      </w:r>
    </w:p>
    <w:p w14:paraId="1DD95655" w14:textId="77777777" w:rsidR="002D6C3F" w:rsidRPr="00140E21" w:rsidRDefault="002D6C3F" w:rsidP="002D6C3F">
      <w:pPr>
        <w:pStyle w:val="B1"/>
      </w:pPr>
      <w:r w:rsidRPr="00140E21">
        <w:t>1.</w:t>
      </w:r>
      <w:r w:rsidRPr="00140E21">
        <w:tab/>
        <w:t>Step 1 to 7 of clause 4.11.1.3.3 in EPS to 5GS mobility using N26 interface is performed.</w:t>
      </w:r>
    </w:p>
    <w:p w14:paraId="35D1B938" w14:textId="77777777" w:rsidR="002D6C3F" w:rsidRPr="00140E21" w:rsidRDefault="002D6C3F" w:rsidP="002D6C3F">
      <w:pPr>
        <w:pStyle w:val="B1"/>
      </w:pPr>
      <w:r w:rsidRPr="00140E21">
        <w:t>2.</w:t>
      </w:r>
      <w:r w:rsidRPr="00140E21">
        <w:tab/>
        <w:t>Step 3 to 4 of clause 4.2.2.2.3 in Registration with AMF reallocation procedure is performed with the difference that before the Network Slice selection the AMF needs to derive the S-NSSAI for the serving PLMN as described in clause 5.15.5.2.1 of TS</w:t>
      </w:r>
      <w:r>
        <w:t> </w:t>
      </w:r>
      <w:r w:rsidRPr="00140E21">
        <w:t>23.501</w:t>
      </w:r>
      <w:r>
        <w:t> </w:t>
      </w:r>
      <w:r w:rsidRPr="00140E21">
        <w:t>[2].</w:t>
      </w:r>
    </w:p>
    <w:p w14:paraId="49BB77FA" w14:textId="77777777" w:rsidR="002D6C3F" w:rsidRPr="00140E21" w:rsidRDefault="002D6C3F" w:rsidP="002D6C3F">
      <w:pPr>
        <w:pStyle w:val="B1"/>
      </w:pPr>
      <w:r w:rsidRPr="00140E21">
        <w:t>3.</w:t>
      </w:r>
      <w:r w:rsidRPr="00140E21">
        <w:tab/>
        <w:t>[Conditional] Initial AMF to MME: Context Acknowledge (failure cause) to MME according to TS</w:t>
      </w:r>
      <w:r>
        <w:t> </w:t>
      </w:r>
      <w:r w:rsidRPr="00140E21">
        <w:t>23.401</w:t>
      </w:r>
      <w:r>
        <w:t> </w:t>
      </w:r>
      <w:r w:rsidRPr="00140E21">
        <w:t>[13].</w:t>
      </w:r>
    </w:p>
    <w:p w14:paraId="37F69B78" w14:textId="77777777" w:rsidR="002D6C3F" w:rsidRPr="00140E21" w:rsidRDefault="002D6C3F" w:rsidP="002D6C3F">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0AB728C8" w14:textId="77777777" w:rsidR="002D6C3F" w:rsidRPr="00140E21" w:rsidRDefault="002D6C3F" w:rsidP="002D6C3F">
      <w:pPr>
        <w:pStyle w:val="B1"/>
      </w:pPr>
      <w:r w:rsidRPr="00140E21">
        <w:t>4.</w:t>
      </w:r>
      <w:r w:rsidRPr="00140E21">
        <w:tab/>
        <w:t>Step 6 to 7 of clause 4.2.2.2.3 in Registration with AMF reallocation procedure are performed.</w:t>
      </w:r>
    </w:p>
    <w:p w14:paraId="2FA4407F" w14:textId="77777777" w:rsidR="002D6C3F" w:rsidRPr="00140E21" w:rsidRDefault="002D6C3F" w:rsidP="002D6C3F">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4B4B18AF" w14:textId="77777777" w:rsidR="002D6C3F" w:rsidRPr="00140E21" w:rsidRDefault="002D6C3F" w:rsidP="002D6C3F">
      <w:pPr>
        <w:pStyle w:val="4"/>
        <w:rPr>
          <w:lang w:eastAsia="zh-CN"/>
        </w:rPr>
      </w:pPr>
      <w:bookmarkStart w:id="1422" w:name="_Toc20204075"/>
      <w:bookmarkStart w:id="1423" w:name="_Toc27894763"/>
      <w:bookmarkStart w:id="1424" w:name="_Toc36191832"/>
      <w:bookmarkStart w:id="1425" w:name="_Toc45192921"/>
      <w:bookmarkStart w:id="1426" w:name="_Toc47592553"/>
      <w:bookmarkStart w:id="1427" w:name="_Toc51834634"/>
      <w:bookmarkStart w:id="1428" w:name="_Toc51835576"/>
      <w:r w:rsidRPr="00140E21">
        <w:rPr>
          <w:lang w:eastAsia="zh-CN"/>
        </w:rPr>
        <w:t>4.11.1.4</w:t>
      </w:r>
      <w:r w:rsidRPr="00140E21">
        <w:rPr>
          <w:lang w:eastAsia="zh-CN"/>
        </w:rPr>
        <w:tab/>
        <w:t>Procedures for EPS bearer ID allocation</w:t>
      </w:r>
      <w:bookmarkEnd w:id="1422"/>
      <w:bookmarkEnd w:id="1423"/>
      <w:bookmarkEnd w:id="1424"/>
      <w:bookmarkEnd w:id="1425"/>
      <w:bookmarkEnd w:id="1426"/>
      <w:bookmarkEnd w:id="1427"/>
      <w:bookmarkEnd w:id="1428"/>
    </w:p>
    <w:p w14:paraId="1AFED588" w14:textId="77777777" w:rsidR="002D6C3F" w:rsidRPr="00140E21" w:rsidRDefault="002D6C3F" w:rsidP="002D6C3F">
      <w:pPr>
        <w:pStyle w:val="5"/>
        <w:rPr>
          <w:lang w:eastAsia="zh-CN"/>
        </w:rPr>
      </w:pPr>
      <w:bookmarkStart w:id="1429" w:name="_Toc20204076"/>
      <w:bookmarkStart w:id="1430" w:name="_Toc27894764"/>
      <w:bookmarkStart w:id="1431" w:name="_Toc36191833"/>
      <w:bookmarkStart w:id="1432" w:name="_Toc45192922"/>
      <w:bookmarkStart w:id="1433" w:name="_Toc47592554"/>
      <w:bookmarkStart w:id="1434" w:name="_Toc51834635"/>
      <w:bookmarkStart w:id="1435" w:name="_Toc51835577"/>
      <w:r w:rsidRPr="00140E21">
        <w:rPr>
          <w:lang w:eastAsia="zh-CN"/>
        </w:rPr>
        <w:t>4.11.1.4.1</w:t>
      </w:r>
      <w:r w:rsidRPr="00140E21">
        <w:rPr>
          <w:lang w:eastAsia="zh-CN"/>
        </w:rPr>
        <w:tab/>
        <w:t>EPS bearer ID allocation</w:t>
      </w:r>
      <w:bookmarkEnd w:id="1429"/>
      <w:bookmarkEnd w:id="1430"/>
      <w:bookmarkEnd w:id="1431"/>
      <w:bookmarkEnd w:id="1432"/>
      <w:bookmarkEnd w:id="1433"/>
      <w:bookmarkEnd w:id="1434"/>
      <w:bookmarkEnd w:id="1435"/>
    </w:p>
    <w:p w14:paraId="3D5281B9" w14:textId="77777777" w:rsidR="002D6C3F" w:rsidRPr="00140E21" w:rsidRDefault="002D6C3F" w:rsidP="002D6C3F">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21475C58" w14:textId="77777777" w:rsidR="002D6C3F" w:rsidRPr="00140E21" w:rsidRDefault="002D6C3F" w:rsidP="002D6C3F">
      <w:pPr>
        <w:pStyle w:val="B1"/>
      </w:pPr>
      <w:r w:rsidRPr="00140E21">
        <w:t>-</w:t>
      </w:r>
      <w:r w:rsidRPr="00140E21">
        <w:tab/>
        <w:t>UE requested PDU Session Establishment (Non-roaming and Roaming with Local Breakout (clause 4.3.2.2.1) including Request Types "Initial Request" and "Existing PDU Session".</w:t>
      </w:r>
    </w:p>
    <w:p w14:paraId="49AE500B" w14:textId="77777777" w:rsidR="002D6C3F" w:rsidRPr="00140E21" w:rsidRDefault="002D6C3F" w:rsidP="002D6C3F">
      <w:pPr>
        <w:pStyle w:val="B1"/>
      </w:pPr>
      <w:r w:rsidRPr="00140E21">
        <w:t>-</w:t>
      </w:r>
      <w:r w:rsidRPr="00140E21">
        <w:tab/>
        <w:t>UE requested PDU Session Establishment (Home-routed Roaming (clause 4.3.2.2.2) including Request Types "Initial Request" and "Existing PDU Session".</w:t>
      </w:r>
    </w:p>
    <w:p w14:paraId="3F41990D"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52996682" w14:textId="77777777" w:rsidR="002D6C3F" w:rsidRPr="00140E21" w:rsidRDefault="002D6C3F" w:rsidP="002D6C3F">
      <w:pPr>
        <w:pStyle w:val="B1"/>
      </w:pPr>
      <w:r w:rsidRPr="00140E21">
        <w:t>-</w:t>
      </w:r>
      <w:r w:rsidRPr="00140E21">
        <w:tab/>
        <w:t>UE or network requested PDU Session Modification (home-routed roaming) (clause 4.3.3.3).</w:t>
      </w:r>
    </w:p>
    <w:p w14:paraId="61FE5A72" w14:textId="77777777" w:rsidR="002D6C3F" w:rsidRPr="00140E21" w:rsidRDefault="002D6C3F" w:rsidP="002D6C3F">
      <w:pPr>
        <w:pStyle w:val="B1"/>
      </w:pPr>
      <w:r w:rsidRPr="00140E21">
        <w:t>-</w:t>
      </w:r>
      <w:r w:rsidRPr="00140E21">
        <w:tab/>
        <w:t>UE Triggered Service Request (clause 4.2.3.2) to move PDU Session(s) from non-3GPP access to 3GPP access</w:t>
      </w:r>
    </w:p>
    <w:p w14:paraId="75E0C3B8" w14:textId="77777777" w:rsidR="002D6C3F" w:rsidRPr="00140E21" w:rsidRDefault="002D6C3F" w:rsidP="002D6C3F">
      <w:r w:rsidRPr="00140E21">
        <w:lastRenderedPageBreak/>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4AC150CB" w14:textId="77777777" w:rsidR="002D6C3F" w:rsidRDefault="002D6C3F" w:rsidP="002D6C3F">
      <w:pPr>
        <w:pStyle w:val="TH"/>
      </w:pPr>
      <w:r w:rsidRPr="005D2D14">
        <w:object w:dxaOrig="13753" w:dyaOrig="16585" w14:anchorId="5AD68EBA">
          <v:shape id="_x0000_i1105" type="#_x0000_t75" style="width:478.5pt;height:578pt" o:ole="">
            <v:imagedata r:id="rId177" o:title=""/>
          </v:shape>
          <o:OLEObject Type="Embed" ProgID="Visio.Drawing.15" ShapeID="_x0000_i1105" DrawAspect="Content" ObjectID="_1666451014" r:id="rId178"/>
        </w:object>
      </w:r>
    </w:p>
    <w:p w14:paraId="75456BC3" w14:textId="77777777" w:rsidR="002D6C3F" w:rsidRPr="00140E21" w:rsidRDefault="002D6C3F" w:rsidP="002D6C3F">
      <w:pPr>
        <w:pStyle w:val="TF"/>
        <w:rPr>
          <w:lang w:eastAsia="zh-CN"/>
        </w:rPr>
      </w:pPr>
      <w:r w:rsidRPr="00140E21">
        <w:t>Figure 4.11.1.4.1-1: Procedures for EPS bearer ID allocation</w:t>
      </w:r>
    </w:p>
    <w:p w14:paraId="034406E3" w14:textId="77777777" w:rsidR="002D6C3F" w:rsidRPr="00140E21" w:rsidRDefault="002D6C3F" w:rsidP="002D6C3F">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63C8ED6E" w14:textId="77777777" w:rsidR="002D6C3F" w:rsidRPr="00140E21" w:rsidRDefault="002D6C3F" w:rsidP="002D6C3F">
      <w:pPr>
        <w:pStyle w:val="B1"/>
        <w:rPr>
          <w:lang w:eastAsia="zh-CN"/>
        </w:rPr>
      </w:pPr>
      <w:r w:rsidRPr="00140E21">
        <w:rPr>
          <w:lang w:eastAsia="zh-CN"/>
        </w:rPr>
        <w:t>2.</w:t>
      </w:r>
      <w:r w:rsidRPr="00140E21">
        <w:tab/>
      </w:r>
      <w:r w:rsidRPr="00140E21">
        <w:rPr>
          <w:lang w:eastAsia="zh-CN"/>
        </w:rPr>
        <w:t>If the PGW-C+SMF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 and operator policies e.g. </w:t>
      </w:r>
      <w:r w:rsidRPr="00140E21">
        <w:rPr>
          <w:lang w:eastAsia="zh-CN"/>
        </w:rPr>
        <w:lastRenderedPageBreak/>
        <w:t>User Plane Security Enforcement information, Access Type, that EPS bearer ID(s) needs to be assigned to the QoS flow(s) in the PDU Session, PGW-C+</w:t>
      </w:r>
      <w:r w:rsidRPr="00140E21">
        <w:t xml:space="preserve">SMF </w:t>
      </w:r>
      <w:r w:rsidRPr="00140E21">
        <w:rPr>
          <w:lang w:eastAsia="zh-CN"/>
        </w:rPr>
        <w:t>invokes</w:t>
      </w:r>
      <w:r w:rsidRPr="00140E21">
        <w:t xml:space="preserve"> </w:t>
      </w:r>
      <w:r w:rsidRPr="00140E21">
        <w:rPr>
          <w:rFonts w:eastAsia="宋体"/>
          <w:lang w:eastAsia="zh-CN"/>
        </w:rPr>
        <w:t>Namf_Communication</w:t>
      </w:r>
      <w:r w:rsidRPr="00140E21">
        <w:t>_</w:t>
      </w:r>
      <w:r w:rsidRPr="00140E21">
        <w:rPr>
          <w:lang w:eastAsia="zh-CN"/>
        </w:rPr>
        <w:t xml:space="preserve">EBIAssignment </w:t>
      </w:r>
      <w:r w:rsidRPr="00140E21">
        <w:rPr>
          <w:rFonts w:eastAsia="宋体"/>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PGW-C+SMF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different UPF (PSA) are serving those PDU sessions, then the SMF chooses one of the UPF (PSA) for this determination based on operator policy. When the PDU session is established via non-3GPP access, the PGW-C+SMF shall not trigger EBI allocation procedure.</w:t>
      </w:r>
    </w:p>
    <w:p w14:paraId="2E49934B" w14:textId="77777777" w:rsidR="002D6C3F" w:rsidRPr="00140E21" w:rsidRDefault="002D6C3F" w:rsidP="002D6C3F">
      <w:pPr>
        <w:pStyle w:val="B1"/>
        <w:rPr>
          <w:rFonts w:eastAsia="宋体"/>
          <w:lang w:eastAsia="zh-CN"/>
        </w:rPr>
      </w:pPr>
      <w:r w:rsidRPr="00140E21">
        <w:tab/>
        <w:t>Steps 3 to 6 apply only when AMF needs to revoke EBI previously allocated for an UE in order to serve a new SMF request of EBI for the same UE.</w:t>
      </w:r>
    </w:p>
    <w:p w14:paraId="57A4782A" w14:textId="77777777" w:rsidR="002D6C3F" w:rsidRPr="00140E21" w:rsidRDefault="002D6C3F" w:rsidP="002D6C3F">
      <w:pPr>
        <w:pStyle w:val="B1"/>
        <w:rPr>
          <w:rFonts w:eastAsia="宋体"/>
          <w:lang w:eastAsia="zh-CN"/>
        </w:rPr>
      </w:pPr>
      <w:r w:rsidRPr="00140E21">
        <w:rPr>
          <w:rFonts w:eastAsia="宋体"/>
          <w:lang w:eastAsia="zh-CN"/>
        </w:rPr>
        <w:t>3.</w:t>
      </w:r>
      <w:r w:rsidRPr="00140E21">
        <w:rPr>
          <w:rFonts w:eastAsia="宋体"/>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宋体"/>
          <w:lang w:eastAsia="zh-CN"/>
        </w:rPr>
        <w:t xml:space="preserve"> AMF takes the ARP pre-emption vulnerability and the ARP priority level into consideration and revokes EBIs with a higher value of the ARP priority level first. The</w:t>
      </w:r>
      <w:r w:rsidRPr="00140E21">
        <w:rPr>
          <w:rFonts w:eastAsia="宋体"/>
          <w:lang w:eastAsia="zh-CN"/>
        </w:rPr>
        <w:t xml:space="preserve"> AMF invokes</w:t>
      </w:r>
      <w:r w:rsidRPr="00140E21">
        <w:rPr>
          <w:lang w:eastAsia="zh-CN"/>
        </w:rPr>
        <w:t xml:space="preserve"> Nsmf_PDUSession_UpdateSMContext</w:t>
      </w:r>
      <w:r w:rsidRPr="00140E21">
        <w:rPr>
          <w:rFonts w:eastAsia="宋体"/>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5BA2CDE1" w14:textId="77777777" w:rsidR="002D6C3F" w:rsidRPr="00140E21" w:rsidRDefault="002D6C3F" w:rsidP="002D6C3F">
      <w:pPr>
        <w:pStyle w:val="B1"/>
        <w:rPr>
          <w:rFonts w:eastAsia="宋体"/>
          <w:lang w:eastAsia="zh-CN"/>
        </w:rPr>
      </w:pPr>
      <w:r w:rsidRPr="00140E21">
        <w:rPr>
          <w:rFonts w:eastAsia="宋体"/>
          <w:lang w:eastAsia="zh-CN"/>
        </w:rPr>
        <w:t>4.</w:t>
      </w:r>
      <w:r w:rsidRPr="00140E21">
        <w:rPr>
          <w:rFonts w:eastAsia="宋体"/>
          <w:lang w:eastAsia="zh-CN"/>
        </w:rPr>
        <w:tab/>
        <w:t>The "SMF serving the released resources" that receives the request in step 3 shall</w:t>
      </w:r>
      <w:r>
        <w:rPr>
          <w:rFonts w:eastAsia="宋体"/>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宋体"/>
          <w:lang w:eastAsia="zh-CN"/>
        </w:rPr>
        <w:t xml:space="preserve"> invoke Namf_Communication</w:t>
      </w:r>
      <w:r w:rsidRPr="00140E21">
        <w:t>_</w:t>
      </w:r>
      <w:r w:rsidRPr="00140E21">
        <w:rPr>
          <w:rFonts w:eastAsia="宋体"/>
          <w:lang w:eastAsia="zh-CN"/>
        </w:rPr>
        <w:t>N1N2Message Transfer (</w:t>
      </w:r>
      <w:r w:rsidRPr="00140E21">
        <w:rPr>
          <w:lang w:eastAsia="zh-CN"/>
        </w:rPr>
        <w:t xml:space="preserve">N2 SM information (PDU Session ID, </w:t>
      </w:r>
      <w:r w:rsidRPr="00140E21">
        <w:rPr>
          <w:rFonts w:eastAsia="宋体"/>
          <w:lang w:eastAsia="zh-CN"/>
        </w:rPr>
        <w:t>EBI(s) to be revoked</w:t>
      </w:r>
      <w:r w:rsidRPr="00140E21">
        <w:rPr>
          <w:lang w:eastAsia="zh-CN"/>
        </w:rPr>
        <w:t>)</w:t>
      </w:r>
      <w:r w:rsidRPr="00140E21">
        <w:rPr>
          <w:rFonts w:eastAsia="宋体"/>
          <w:lang w:eastAsia="zh-CN"/>
        </w:rPr>
        <w:t xml:space="preserve">, </w:t>
      </w:r>
      <w:r w:rsidRPr="00140E21">
        <w:rPr>
          <w:lang w:eastAsia="zh-CN"/>
        </w:rPr>
        <w:t xml:space="preserve">N1 SM container (PDU Session Modification Command (PDU Session ID, </w:t>
      </w:r>
      <w:r w:rsidRPr="00140E21">
        <w:rPr>
          <w:rFonts w:eastAsia="宋体"/>
          <w:lang w:eastAsia="zh-CN"/>
        </w:rPr>
        <w:t>EBI(s) to be revoked</w:t>
      </w:r>
      <w:r w:rsidRPr="00140E21">
        <w:rPr>
          <w:lang w:eastAsia="zh-CN"/>
        </w:rPr>
        <w:t>)</w:t>
      </w:r>
      <w:r w:rsidRPr="00140E21">
        <w:rPr>
          <w:rFonts w:eastAsia="宋体"/>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FC11CCA" w14:textId="77777777" w:rsidR="002D6C3F" w:rsidRPr="00140E21" w:rsidRDefault="002D6C3F" w:rsidP="002D6C3F">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7E7A2202" w14:textId="77777777" w:rsidR="002D6C3F" w:rsidRPr="00140E21" w:rsidRDefault="002D6C3F" w:rsidP="002D6C3F">
      <w:pPr>
        <w:pStyle w:val="B1"/>
        <w:rPr>
          <w:rFonts w:eastAsia="宋体"/>
          <w:lang w:eastAsia="zh-CN"/>
        </w:rPr>
      </w:pPr>
      <w:r w:rsidRPr="00140E21">
        <w:rPr>
          <w:rFonts w:eastAsia="宋体"/>
          <w:lang w:eastAsia="zh-CN"/>
        </w:rPr>
        <w:tab/>
        <w:t>For home routed roaming scenario, the "SMF serving the released resources" sends an N4 Session Modification Request to request the PGW-U+UPF to release N4 Session corresponding to the revoked EBI(s).</w:t>
      </w:r>
    </w:p>
    <w:p w14:paraId="2E77A282" w14:textId="77777777" w:rsidR="002D6C3F" w:rsidRPr="00140E21" w:rsidRDefault="002D6C3F" w:rsidP="002D6C3F">
      <w:pPr>
        <w:pStyle w:val="B1"/>
        <w:rPr>
          <w:rFonts w:eastAsia="宋体"/>
          <w:lang w:eastAsia="zh-CN"/>
        </w:rPr>
      </w:pPr>
      <w:r w:rsidRPr="00140E21">
        <w:rPr>
          <w:rFonts w:eastAsia="宋体"/>
          <w:lang w:eastAsia="zh-CN"/>
        </w:rPr>
        <w:tab/>
        <w:t>In home routed roaming case, the V-SMF starts a VPLMN initiated QoS modification for the PDU Session and the Namf_Communication</w:t>
      </w:r>
      <w:r w:rsidRPr="00140E21">
        <w:t>_</w:t>
      </w:r>
      <w:r w:rsidRPr="00140E21">
        <w:rPr>
          <w:rFonts w:eastAsia="宋体"/>
          <w:lang w:eastAsia="zh-CN"/>
        </w:rPr>
        <w:t>N1N2Message Transfer is invoked by the V-SMF based on the corresponding QoS modification message received from H-SMF.</w:t>
      </w:r>
    </w:p>
    <w:p w14:paraId="3EA231C3" w14:textId="77777777" w:rsidR="002D6C3F" w:rsidRPr="00140E21" w:rsidRDefault="002D6C3F" w:rsidP="002D6C3F">
      <w:pPr>
        <w:pStyle w:val="B1"/>
        <w:rPr>
          <w:rFonts w:eastAsia="宋体"/>
          <w:lang w:eastAsia="zh-CN"/>
        </w:rPr>
      </w:pPr>
      <w:r w:rsidRPr="00140E21">
        <w:rPr>
          <w:rFonts w:eastAsia="宋体"/>
          <w:lang w:eastAsia="zh-CN"/>
        </w:rPr>
        <w:t>5.</w:t>
      </w:r>
      <w:r w:rsidRPr="00140E21">
        <w:rPr>
          <w:rFonts w:eastAsia="宋体"/>
          <w:lang w:eastAsia="zh-CN"/>
        </w:rPr>
        <w:tab/>
        <w:t>If the UE is in CM-CONNECTED state, t</w:t>
      </w:r>
      <w:r w:rsidRPr="00140E21">
        <w:rPr>
          <w:lang w:eastAsia="ko-KR"/>
        </w:rPr>
        <w:t>he AMF send</w:t>
      </w:r>
      <w:r w:rsidRPr="00140E21">
        <w:rPr>
          <w:rFonts w:eastAsia="宋体"/>
          <w:lang w:eastAsia="zh-CN"/>
        </w:rPr>
        <w:t>s</w:t>
      </w:r>
      <w:r w:rsidRPr="00140E21">
        <w:rPr>
          <w:lang w:eastAsia="ko-KR"/>
        </w:rPr>
        <w:t xml:space="preserve"> N2 PDU Session Request (</w:t>
      </w:r>
      <w:r w:rsidRPr="00140E21">
        <w:t>N2 SM information received from SMF, NAS message (PDU Session ID, N1 SM container (PDU Session Modification Command))) Message to the (R)AN</w:t>
      </w:r>
      <w:r w:rsidRPr="00140E21">
        <w:rPr>
          <w:rFonts w:eastAsia="宋体"/>
          <w:lang w:eastAsia="zh-CN"/>
        </w:rPr>
        <w:t>.</w:t>
      </w:r>
    </w:p>
    <w:p w14:paraId="6F5BEC30" w14:textId="77777777" w:rsidR="002D6C3F" w:rsidRPr="00140E21" w:rsidRDefault="002D6C3F" w:rsidP="002D6C3F">
      <w:pPr>
        <w:pStyle w:val="B1"/>
        <w:rPr>
          <w:rFonts w:eastAsia="宋体"/>
          <w:lang w:eastAsia="zh-CN"/>
        </w:rPr>
      </w:pPr>
      <w:r w:rsidRPr="00140E21">
        <w:rPr>
          <w:rFonts w:eastAsia="宋体"/>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3480F249" w14:textId="77777777" w:rsidR="002D6C3F" w:rsidRPr="00140E21" w:rsidRDefault="002D6C3F" w:rsidP="002D6C3F">
      <w:pPr>
        <w:pStyle w:val="B1"/>
        <w:rPr>
          <w:rFonts w:eastAsia="Malgun Gothic"/>
        </w:rPr>
      </w:pPr>
      <w:r w:rsidRPr="00140E21">
        <w:rPr>
          <w:rFonts w:eastAsia="宋体"/>
          <w:lang w:eastAsia="zh-CN"/>
        </w:rPr>
        <w:t>6</w:t>
      </w:r>
      <w:r w:rsidRPr="00140E21">
        <w:rPr>
          <w:lang w:eastAsia="zh-CN"/>
        </w:rPr>
        <w:t>.</w:t>
      </w:r>
      <w:r w:rsidRPr="00140E21">
        <w:rPr>
          <w:lang w:eastAsia="zh-CN"/>
        </w:rPr>
        <w:tab/>
      </w:r>
      <w:r w:rsidRPr="00140E21">
        <w:t xml:space="preserve">The </w:t>
      </w:r>
      <w:r w:rsidRPr="00140E21">
        <w:rPr>
          <w:rFonts w:eastAsia="宋体"/>
          <w:lang w:eastAsia="zh-CN"/>
        </w:rPr>
        <w:t>rest</w:t>
      </w:r>
      <w:r w:rsidRPr="00140E21">
        <w:t xml:space="preserve"> steps of the procedure are executed as specified in the figure above.</w:t>
      </w:r>
    </w:p>
    <w:p w14:paraId="51DBB64E" w14:textId="77777777" w:rsidR="002D6C3F" w:rsidRPr="00140E21" w:rsidRDefault="002D6C3F" w:rsidP="002D6C3F">
      <w:pPr>
        <w:pStyle w:val="B1"/>
        <w:rPr>
          <w:rFonts w:eastAsia="宋体"/>
          <w:lang w:eastAsia="zh-CN"/>
        </w:rPr>
      </w:pPr>
      <w:r w:rsidRPr="00140E21">
        <w:rPr>
          <w:rFonts w:eastAsia="宋体"/>
          <w:lang w:eastAsia="zh-CN"/>
        </w:rPr>
        <w:t>7</w:t>
      </w:r>
      <w:r w:rsidRPr="00140E21">
        <w:rPr>
          <w:rFonts w:eastAsia="宋体"/>
          <w:lang w:eastAsia="zh-CN"/>
        </w:rPr>
        <w:tab/>
        <w:t>If the AMF successfully assigns EBI(s), it responds with the assigned EBI(s). Otherwise, it responds with a cause indicating EBI assignment failure.</w:t>
      </w:r>
      <w:r>
        <w:rPr>
          <w:rFonts w:eastAsia="宋体"/>
          <w:lang w:eastAsia="zh-CN"/>
        </w:rPr>
        <w:t xml:space="preserve"> If the PDU Session is associated to an S-NSSAI subject for Network Slice-Specific Authentication and Authorization the AMF should indicate EBI assignment failure.</w:t>
      </w:r>
    </w:p>
    <w:p w14:paraId="74EDBBBA" w14:textId="77777777" w:rsidR="002D6C3F" w:rsidRPr="00140E21" w:rsidRDefault="002D6C3F" w:rsidP="002D6C3F">
      <w:pPr>
        <w:pStyle w:val="B1"/>
        <w:rPr>
          <w:rFonts w:eastAsia="宋体"/>
          <w:lang w:eastAsia="zh-CN"/>
        </w:rPr>
      </w:pPr>
      <w:r w:rsidRPr="00140E21">
        <w:rPr>
          <w:rFonts w:eastAsia="宋体"/>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5F47D644" w14:textId="77777777" w:rsidR="002D6C3F" w:rsidRPr="00140E21" w:rsidRDefault="002D6C3F" w:rsidP="002D6C3F">
      <w:pPr>
        <w:pStyle w:val="B1"/>
        <w:rPr>
          <w:rFonts w:eastAsia="宋体"/>
          <w:lang w:eastAsia="zh-CN"/>
        </w:rPr>
      </w:pPr>
      <w:r w:rsidRPr="00140E21">
        <w:rPr>
          <w:rFonts w:eastAsia="宋体"/>
          <w:lang w:eastAsia="zh-CN"/>
        </w:rPr>
        <w:lastRenderedPageBreak/>
        <w:tab/>
        <w:t xml:space="preserve">The AMF stores the DNN and PGW-C+SMF </w:t>
      </w:r>
      <w:r w:rsidRPr="00140E21">
        <w:rPr>
          <w:lang w:eastAsia="zh-CN"/>
        </w:rPr>
        <w:t xml:space="preserve">in </w:t>
      </w:r>
      <w:r w:rsidRPr="00140E21">
        <w:rPr>
          <w:rFonts w:eastAsia="宋体"/>
          <w:lang w:eastAsia="zh-CN"/>
        </w:rPr>
        <w:t xml:space="preserve">which </w:t>
      </w:r>
      <w:r w:rsidRPr="00140E21">
        <w:rPr>
          <w:lang w:eastAsia="zh-CN"/>
        </w:rPr>
        <w:t>the PDU Session(s) support</w:t>
      </w:r>
      <w:r w:rsidRPr="00140E21">
        <w:rPr>
          <w:rFonts w:eastAsia="宋体"/>
          <w:lang w:eastAsia="zh-CN"/>
        </w:rPr>
        <w:t xml:space="preserve"> EPS interworking to UDM in clause 4.11.1.6.</w:t>
      </w:r>
    </w:p>
    <w:p w14:paraId="61F3C6BE" w14:textId="77777777" w:rsidR="002D6C3F" w:rsidRPr="00140E21" w:rsidRDefault="002D6C3F" w:rsidP="002D6C3F">
      <w:pPr>
        <w:pStyle w:val="NO"/>
        <w:rPr>
          <w:rFonts w:eastAsia="宋体"/>
          <w:lang w:eastAsia="zh-CN"/>
        </w:rPr>
      </w:pPr>
      <w:r w:rsidRPr="00140E21">
        <w:rPr>
          <w:rFonts w:eastAsia="宋体"/>
          <w:lang w:eastAsia="zh-CN"/>
        </w:rPr>
        <w:t>NOTE 2:</w:t>
      </w:r>
      <w:r w:rsidRPr="00140E21">
        <w:rPr>
          <w:rFonts w:eastAsia="宋体"/>
          <w:lang w:eastAsia="zh-CN"/>
        </w:rPr>
        <w:tab/>
        <w:t>The above applies only when the S-NSSAI(s) for the PDU Sessions are different, otherwise the same SMF is selected for PDU Sessions to the same DNN.</w:t>
      </w:r>
    </w:p>
    <w:p w14:paraId="601C5145" w14:textId="77777777" w:rsidR="002D6C3F" w:rsidRPr="00140E21" w:rsidRDefault="002D6C3F" w:rsidP="002D6C3F">
      <w:pPr>
        <w:pStyle w:val="B1"/>
        <w:rPr>
          <w:rFonts w:eastAsia="宋体"/>
          <w:lang w:eastAsia="zh-CN"/>
        </w:rPr>
      </w:pPr>
      <w:r w:rsidRPr="00140E21">
        <w:rPr>
          <w:rFonts w:eastAsia="宋体"/>
          <w:lang w:eastAsia="zh-CN"/>
        </w:rPr>
        <w:t>8.</w:t>
      </w:r>
      <w:r w:rsidRPr="00140E21">
        <w:rPr>
          <w:rFonts w:eastAsia="宋体"/>
          <w:lang w:eastAsia="zh-CN"/>
        </w:rPr>
        <w:tab/>
        <w:t>The PGW-C+SMF sends an N4 Session Establishment/Modification Request to the PGW-U+UPF.</w:t>
      </w:r>
    </w:p>
    <w:p w14:paraId="3966B3A3" w14:textId="77777777" w:rsidR="002D6C3F" w:rsidRDefault="002D6C3F" w:rsidP="002D6C3F">
      <w:pPr>
        <w:pStyle w:val="B1"/>
        <w:rPr>
          <w:rFonts w:eastAsia="宋体"/>
          <w:lang w:eastAsia="zh-CN"/>
        </w:rPr>
      </w:pPr>
      <w:r w:rsidRPr="00140E21">
        <w:rPr>
          <w:rFonts w:eastAsia="宋体"/>
          <w:lang w:eastAsia="zh-CN"/>
        </w:rPr>
        <w:tab/>
        <w:t>For home routed roaming scenario, if the EBI is assigned successfully, the PGW-C+SMF prepares the CN Tunnel Info for each EPS bearer.</w:t>
      </w:r>
      <w:r>
        <w:rPr>
          <w:rFonts w:eastAsia="宋体"/>
          <w:lang w:eastAsia="zh-CN"/>
        </w:rPr>
        <w:t xml:space="preserve"> For non roaming and LBO scenario, if the EBI is assigned successfully, the PGW-C+SMF may prepare the CN Tunnel Info for each EPS bearer.</w:t>
      </w:r>
    </w:p>
    <w:p w14:paraId="34063973" w14:textId="77777777" w:rsidR="002D6C3F" w:rsidRPr="00140E21" w:rsidRDefault="002D6C3F" w:rsidP="002D6C3F">
      <w:pPr>
        <w:pStyle w:val="B1"/>
        <w:rPr>
          <w:rFonts w:eastAsia="宋体"/>
          <w:lang w:eastAsia="zh-CN"/>
        </w:rPr>
      </w:pPr>
      <w:r>
        <w:rPr>
          <w:rFonts w:eastAsia="宋体"/>
          <w:lang w:eastAsia="zh-CN"/>
        </w:rPr>
        <w:tab/>
        <w:t>The</w:t>
      </w:r>
      <w:r w:rsidRPr="00140E21">
        <w:rPr>
          <w:rFonts w:eastAsia="宋体"/>
          <w:lang w:eastAsia="zh-CN"/>
        </w:rPr>
        <w:t xml:space="preserve"> PGW-U+UPF </w:t>
      </w:r>
      <w:r>
        <w:rPr>
          <w:rFonts w:eastAsia="宋体"/>
          <w:lang w:eastAsia="zh-CN"/>
        </w:rPr>
        <w:t xml:space="preserve">allocates </w:t>
      </w:r>
      <w:r w:rsidRPr="00140E21">
        <w:rPr>
          <w:rFonts w:eastAsia="宋体"/>
          <w:lang w:eastAsia="zh-CN"/>
        </w:rPr>
        <w:t>the PGW-U tunnel info for the EPS bearer</w:t>
      </w:r>
      <w:r>
        <w:rPr>
          <w:rFonts w:eastAsia="宋体"/>
          <w:lang w:eastAsia="zh-CN"/>
        </w:rPr>
        <w:t xml:space="preserve"> and sends it</w:t>
      </w:r>
      <w:r w:rsidRPr="00140E21">
        <w:rPr>
          <w:rFonts w:eastAsia="宋体"/>
          <w:lang w:eastAsia="zh-CN"/>
        </w:rPr>
        <w:t xml:space="preserve"> to the PGW-C+SMF. The PGW-U+UPF is ready to receive uplink packets from E-UTRAN.</w:t>
      </w:r>
    </w:p>
    <w:p w14:paraId="6DD6C452" w14:textId="77777777" w:rsidR="002D6C3F" w:rsidRPr="00140E21" w:rsidRDefault="002D6C3F" w:rsidP="002D6C3F">
      <w:pPr>
        <w:pStyle w:val="NO"/>
        <w:rPr>
          <w:rFonts w:eastAsia="宋体"/>
          <w:lang w:eastAsia="zh-CN"/>
        </w:rPr>
      </w:pPr>
      <w:r w:rsidRPr="00140E21">
        <w:rPr>
          <w:rFonts w:eastAsia="宋体"/>
          <w:lang w:eastAsia="zh-CN"/>
        </w:rPr>
        <w:t>NOTE 3:</w:t>
      </w:r>
      <w:r w:rsidRPr="00140E21">
        <w:rPr>
          <w:rFonts w:eastAsia="宋体"/>
          <w:lang w:eastAsia="zh-CN"/>
        </w:rPr>
        <w:tab/>
        <w:t>In the home routed roaming scenario the PGW-C+SMF prepares the CN Tunnel Info for each EPS bearer and provide it to V-SMF. Thus when the UE move to EPC network, the V-SMF does not need interact with the PGW-C+SMF to get the EPS bearer context(s).</w:t>
      </w:r>
    </w:p>
    <w:p w14:paraId="63366BEF" w14:textId="77777777" w:rsidR="002D6C3F" w:rsidRPr="00140E21" w:rsidRDefault="002D6C3F" w:rsidP="002D6C3F">
      <w:pPr>
        <w:pStyle w:val="B1"/>
        <w:rPr>
          <w:lang w:eastAsia="zh-CN"/>
        </w:rPr>
      </w:pPr>
      <w:r w:rsidRPr="00140E21">
        <w:rPr>
          <w:rFonts w:eastAsia="宋体"/>
          <w:lang w:eastAsia="zh-CN"/>
        </w:rPr>
        <w:t>9.</w:t>
      </w:r>
      <w:r w:rsidRPr="00140E21">
        <w:rPr>
          <w:rFonts w:eastAsia="宋体"/>
          <w:lang w:eastAsia="zh-CN"/>
        </w:rPr>
        <w:tab/>
      </w:r>
      <w:r w:rsidRPr="00140E21">
        <w:rPr>
          <w:lang w:eastAsia="zh-CN"/>
        </w:rPr>
        <w:t>If the PGW-C+SMF receives any EBI(s) from the AMF, it adds the received EBI(s) into the mapped EPS bearer context(s).</w:t>
      </w:r>
    </w:p>
    <w:p w14:paraId="39D78A43" w14:textId="77777777" w:rsidR="002D6C3F" w:rsidRPr="00140E21" w:rsidRDefault="002D6C3F" w:rsidP="002D6C3F">
      <w:pPr>
        <w:pStyle w:val="B1"/>
        <w:rPr>
          <w:lang w:eastAsia="zh-CN"/>
        </w:rPr>
      </w:pPr>
      <w:r w:rsidRPr="00140E21">
        <w:rPr>
          <w:lang w:eastAsia="zh-CN"/>
        </w:rPr>
        <w:tab/>
        <w:t>In home routed roaming scenario, the PGW-C+SMF generates EPS bearer context which includes per EPS bearer PGW-U tunnel information. In addition, if the default EPS bearer is generated for the corresponding PDN Connection of PDU Session (i.e. during the PDU Session establishment procedure), the PGW-C+SMF generates the PGW-C tunnel information of the PDN connection and include it in UE EPS PDN connection.</w:t>
      </w:r>
    </w:p>
    <w:p w14:paraId="1CE00F66" w14:textId="77777777" w:rsidR="002D6C3F" w:rsidRPr="00140E21" w:rsidRDefault="002D6C3F" w:rsidP="002D6C3F">
      <w:pPr>
        <w:pStyle w:val="B1"/>
        <w:rPr>
          <w:lang w:eastAsia="zh-CN"/>
        </w:rPr>
      </w:pPr>
      <w:r w:rsidRPr="00140E21">
        <w:rPr>
          <w:lang w:eastAsia="zh-CN"/>
        </w:rPr>
        <w:t>9a.</w:t>
      </w:r>
      <w:r w:rsidRPr="00140E21">
        <w:rPr>
          <w:lang w:eastAsia="zh-CN"/>
        </w:rPr>
        <w:tab/>
        <w:t>[Conditional] In non-roaming or LBO scenario, the PGW-C+SMF includes the mapped EPS bearer context(s) and the corresponding QoS Flow(s) to be sent to the UE</w:t>
      </w:r>
      <w:r w:rsidRPr="00140E21">
        <w:rPr>
          <w:rFonts w:eastAsia="宋体"/>
          <w:lang w:eastAsia="zh-CN"/>
        </w:rPr>
        <w:t xml:space="preserve"> </w:t>
      </w:r>
      <w:r w:rsidRPr="00140E21">
        <w:rPr>
          <w:lang w:eastAsia="zh-CN"/>
        </w:rPr>
        <w:t>in the N1 SM container. PGW-C+SMF also indicates the mapping between the QoS Flow(s) and mapped EPS bearer context(s) in the N1 SM container. PGW-C+SMF also includes the mapping between the received EBI(s) and QFI(s) into the N2 SM information to be sent to the NG-RAN. The PGW-C+SMF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BB7479" w14:textId="77777777" w:rsidR="002D6C3F" w:rsidRPr="00140E21" w:rsidRDefault="002D6C3F" w:rsidP="002D6C3F">
      <w:pPr>
        <w:pStyle w:val="B1"/>
        <w:rPr>
          <w:lang w:eastAsia="zh-CN"/>
        </w:rPr>
      </w:pPr>
      <w:r w:rsidRPr="00140E21">
        <w:rPr>
          <w:lang w:eastAsia="zh-CN"/>
        </w:rPr>
        <w:t>9b</w:t>
      </w:r>
      <w:r w:rsidRPr="00140E21">
        <w:rPr>
          <w:lang w:eastAsia="zh-CN"/>
        </w:rPr>
        <w:tab/>
        <w:t>[Conditional] In home routed roaming scenario, the PGW-C+SMF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Pr="00140E21">
        <w:rPr>
          <w:lang w:eastAsia="zh-CN"/>
        </w:rPr>
        <w:t>, and generates N1 SM container and N2 SM information,</w:t>
      </w:r>
      <w:r w:rsidRPr="00140E21" w:rsidDel="00E72794">
        <w:rPr>
          <w:lang w:eastAsia="zh-CN"/>
        </w:rPr>
        <w:t xml:space="preserve"> </w:t>
      </w:r>
      <w:r w:rsidRPr="00140E21">
        <w:rPr>
          <w:lang w:eastAsia="zh-CN"/>
        </w:rPr>
        <w:t>and 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64703D8A" w14:textId="77777777" w:rsidR="002D6C3F" w:rsidRPr="00140E21" w:rsidRDefault="002D6C3F" w:rsidP="002D6C3F">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40F5D370" w14:textId="77777777" w:rsidR="002D6C3F" w:rsidRPr="00140E21" w:rsidRDefault="002D6C3F" w:rsidP="002D6C3F">
      <w:pPr>
        <w:pStyle w:val="5"/>
        <w:rPr>
          <w:rFonts w:eastAsia="宋体"/>
          <w:lang w:eastAsia="zh-CN"/>
        </w:rPr>
      </w:pPr>
      <w:bookmarkStart w:id="1436" w:name="_Toc20204077"/>
      <w:bookmarkStart w:id="1437" w:name="_Toc27894765"/>
      <w:bookmarkStart w:id="1438" w:name="_Toc36191834"/>
      <w:bookmarkStart w:id="1439" w:name="_Toc45192923"/>
      <w:bookmarkStart w:id="1440" w:name="_Toc47592555"/>
      <w:bookmarkStart w:id="1441" w:name="_Toc51834636"/>
      <w:bookmarkStart w:id="1442" w:name="_Toc51835578"/>
      <w:r w:rsidRPr="00140E21">
        <w:rPr>
          <w:rFonts w:eastAsia="宋体"/>
          <w:lang w:eastAsia="zh-CN"/>
        </w:rPr>
        <w:t>4.11.1.4.2</w:t>
      </w:r>
      <w:r w:rsidRPr="00140E21">
        <w:rPr>
          <w:rFonts w:eastAsia="宋体"/>
          <w:lang w:eastAsia="zh-CN"/>
        </w:rPr>
        <w:tab/>
        <w:t>EPS bearer ID transfer</w:t>
      </w:r>
      <w:bookmarkEnd w:id="1436"/>
      <w:bookmarkEnd w:id="1437"/>
      <w:bookmarkEnd w:id="1438"/>
      <w:bookmarkEnd w:id="1439"/>
      <w:bookmarkEnd w:id="1440"/>
      <w:bookmarkEnd w:id="1441"/>
      <w:bookmarkEnd w:id="1442"/>
    </w:p>
    <w:p w14:paraId="31BD56A4"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Following procedures are updated to transfer EPS bearer ID(s) allocation information to target AMF.</w:t>
      </w:r>
    </w:p>
    <w:p w14:paraId="47B19B15"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step 9 in figure 4.11.1.3.3-1 in EPS to 5GS Idle mode mobility with N26 (clause 4.11.1.3.2).</w:t>
      </w:r>
    </w:p>
    <w:p w14:paraId="039755BD"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step 11/12 in figure 4.11.1.2.2.2-1 in EPS to 5GS handover using N26 interface prepare phase (clause 4.11.1.2.2.2).</w:t>
      </w:r>
    </w:p>
    <w:bookmarkStart w:id="1443" w:name="_MON_1587198493"/>
    <w:bookmarkEnd w:id="1443"/>
    <w:p w14:paraId="5FC0F6B8" w14:textId="77777777" w:rsidR="002D6C3F" w:rsidRDefault="002D6C3F" w:rsidP="002D6C3F">
      <w:pPr>
        <w:pStyle w:val="TH"/>
      </w:pPr>
      <w:r>
        <w:object w:dxaOrig="7591" w:dyaOrig="2354" w14:anchorId="742E50FB">
          <v:shape id="_x0000_i1106" type="#_x0000_t75" style="width:379.5pt;height:117pt" o:ole="">
            <v:imagedata r:id="rId179" o:title=""/>
          </v:shape>
          <o:OLEObject Type="Embed" ProgID="Word.Picture.8" ShapeID="_x0000_i1106" DrawAspect="Content" ObjectID="_1666451015" r:id="rId180"/>
        </w:object>
      </w:r>
    </w:p>
    <w:p w14:paraId="08C5E07E" w14:textId="77777777" w:rsidR="002D6C3F" w:rsidRPr="00140E21" w:rsidRDefault="002D6C3F" w:rsidP="002D6C3F">
      <w:pPr>
        <w:pStyle w:val="TF"/>
        <w:rPr>
          <w:rFonts w:eastAsia="MS Mincho"/>
        </w:rPr>
      </w:pPr>
      <w:r w:rsidRPr="00140E21">
        <w:rPr>
          <w:rFonts w:eastAsia="宋体"/>
        </w:rPr>
        <w:t>Figure 4.11.1.4.2-1: Procedures for EPS bearer IDs transfer</w:t>
      </w:r>
    </w:p>
    <w:p w14:paraId="2A41E79D" w14:textId="77777777" w:rsidR="002D6C3F" w:rsidRPr="00140E21" w:rsidRDefault="002D6C3F" w:rsidP="002D6C3F">
      <w:pPr>
        <w:pStyle w:val="B1"/>
        <w:rPr>
          <w:rFonts w:eastAsia="宋体"/>
        </w:rPr>
      </w:pPr>
      <w:r w:rsidRPr="00140E21">
        <w:rPr>
          <w:rFonts w:eastAsia="宋体"/>
        </w:rPr>
        <w:t>1.</w:t>
      </w:r>
      <w:r w:rsidRPr="00140E21">
        <w:rPr>
          <w:rFonts w:eastAsia="宋体"/>
        </w:rPr>
        <w:tab/>
        <w:t>The AMF sends an Nsmf_PDUSession_UpdateSMContext Request message to the SMF in above case;</w:t>
      </w:r>
    </w:p>
    <w:p w14:paraId="3D5F4176" w14:textId="77777777" w:rsidR="002D6C3F" w:rsidRPr="00140E21" w:rsidRDefault="002D6C3F" w:rsidP="002D6C3F">
      <w:pPr>
        <w:pStyle w:val="B1"/>
        <w:rPr>
          <w:lang w:eastAsia="zh-CN"/>
        </w:rPr>
      </w:pPr>
      <w:r w:rsidRPr="00140E21">
        <w:rPr>
          <w:rFonts w:eastAsia="宋体"/>
        </w:rPr>
        <w:t>2.</w:t>
      </w:r>
      <w:r w:rsidRPr="00140E21">
        <w:rPr>
          <w:rFonts w:eastAsia="宋体"/>
        </w:rPr>
        <w:tab/>
        <w:t>The PGW-C+SMF to AMF: Nsmf_PDUSession_UpdateSMContext Response with the allocated EBI information.</w:t>
      </w:r>
    </w:p>
    <w:p w14:paraId="0A5F1407" w14:textId="77777777" w:rsidR="002D6C3F" w:rsidRPr="00140E21" w:rsidRDefault="002D6C3F" w:rsidP="002D6C3F">
      <w:pPr>
        <w:pStyle w:val="5"/>
      </w:pPr>
      <w:bookmarkStart w:id="1444" w:name="_Toc20204078"/>
      <w:bookmarkStart w:id="1445" w:name="_Toc27894766"/>
      <w:bookmarkStart w:id="1446" w:name="_Toc36191835"/>
      <w:bookmarkStart w:id="1447" w:name="_Toc45192924"/>
      <w:bookmarkStart w:id="1448" w:name="_Toc47592556"/>
      <w:bookmarkStart w:id="1449" w:name="_Toc51834637"/>
      <w:bookmarkStart w:id="1450" w:name="_Toc51835579"/>
      <w:r w:rsidRPr="00140E21">
        <w:t>4.11.1.4.3</w:t>
      </w:r>
      <w:r w:rsidRPr="00140E21">
        <w:tab/>
        <w:t>EPS bearer ID revocation</w:t>
      </w:r>
      <w:bookmarkEnd w:id="1444"/>
      <w:bookmarkEnd w:id="1445"/>
      <w:bookmarkEnd w:id="1446"/>
      <w:bookmarkEnd w:id="1447"/>
      <w:bookmarkEnd w:id="1448"/>
      <w:bookmarkEnd w:id="1449"/>
      <w:bookmarkEnd w:id="1450"/>
    </w:p>
    <w:p w14:paraId="7C9000F1" w14:textId="77777777" w:rsidR="002D6C3F" w:rsidRPr="00140E21" w:rsidRDefault="002D6C3F" w:rsidP="002D6C3F">
      <w:r w:rsidRPr="00140E21">
        <w:t>Following procedures are updated to revoke the EPS bearer ID(s) assigned to the QoS flow(s):</w:t>
      </w:r>
    </w:p>
    <w:p w14:paraId="3B812ACB" w14:textId="77777777" w:rsidR="002D6C3F" w:rsidRPr="00140E21" w:rsidRDefault="002D6C3F" w:rsidP="002D6C3F">
      <w:pPr>
        <w:pStyle w:val="B1"/>
      </w:pPr>
      <w:r w:rsidRPr="00140E21">
        <w:t>-</w:t>
      </w:r>
      <w:r w:rsidRPr="00140E21">
        <w:tab/>
        <w:t>UE or network requested PDU Session Release for Non-roaming and Roaming with Local Breakout (clause 4.3.4.2).</w:t>
      </w:r>
    </w:p>
    <w:p w14:paraId="6553705B" w14:textId="77777777" w:rsidR="002D6C3F" w:rsidRPr="00140E21" w:rsidRDefault="002D6C3F" w:rsidP="002D6C3F">
      <w:pPr>
        <w:pStyle w:val="B1"/>
      </w:pPr>
      <w:r w:rsidRPr="00140E21">
        <w:t>-</w:t>
      </w:r>
      <w:r w:rsidRPr="00140E21">
        <w:tab/>
        <w:t>UE or network requested PDU Session Release for Home-routed Roaming (clause 4.3.4.3).</w:t>
      </w:r>
    </w:p>
    <w:p w14:paraId="4D0A3F41"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1D29858B" w14:textId="77777777" w:rsidR="002D6C3F" w:rsidRPr="00140E21" w:rsidRDefault="002D6C3F" w:rsidP="002D6C3F">
      <w:pPr>
        <w:pStyle w:val="B1"/>
      </w:pPr>
      <w:r w:rsidRPr="00140E21">
        <w:t>-</w:t>
      </w:r>
      <w:r w:rsidRPr="00140E21">
        <w:tab/>
        <w:t>UE or network requested PDU Session Modification (home-routed roaming) (clause 4.3.3.3).</w:t>
      </w:r>
    </w:p>
    <w:p w14:paraId="5CF4F2AC" w14:textId="77777777" w:rsidR="002D6C3F" w:rsidRPr="00140E21" w:rsidRDefault="002D6C3F" w:rsidP="002D6C3F">
      <w:pPr>
        <w:pStyle w:val="B1"/>
      </w:pPr>
      <w:r w:rsidRPr="00140E21">
        <w:t>-</w:t>
      </w:r>
      <w:r w:rsidRPr="00140E21">
        <w:tab/>
        <w:t>Handover of a PDU Session procedure from 3GPP to untrusted non-3GPP access (non-roaming and roaming with local breakout) (clause 4.9.2.2)</w:t>
      </w:r>
    </w:p>
    <w:p w14:paraId="3C0E8DC5" w14:textId="77777777" w:rsidR="002D6C3F" w:rsidRPr="00140E21" w:rsidRDefault="002D6C3F" w:rsidP="002D6C3F">
      <w:pPr>
        <w:pStyle w:val="B1"/>
      </w:pPr>
      <w:r w:rsidRPr="00140E21">
        <w:t>-</w:t>
      </w:r>
      <w:r w:rsidRPr="00140E21">
        <w:tab/>
        <w:t>Handover of a PDU Session procedure from 3GPP to untrusted non-3GPP access (home routed roaming) (clause 4.9.2.4</w:t>
      </w:r>
    </w:p>
    <w:p w14:paraId="15619DE1" w14:textId="77777777" w:rsidR="002D6C3F" w:rsidRPr="00140E21" w:rsidRDefault="002D6C3F" w:rsidP="002D6C3F">
      <w:r w:rsidRPr="00140E21">
        <w:t xml:space="preserve">When the PDU Session is released as described in clauses 4.3.4.2 or 4.3.4.3, 4.9.2.2, or 4.9.2.4, and the SMF invokes Nsmf_PDUSession_StatusNotify to notify AMF that the SM context for this PDU Session is released, the AMF releases the association between the SMF ID and the PDU Session ID, and releases the EBIs assigned for this PDU Session. When all the PDU sessions which are allocated with EBIs are released in the same SMF, the AMF </w:t>
      </w:r>
      <w:r w:rsidRPr="00140E21">
        <w:rPr>
          <w:lang w:eastAsia="zh-CN"/>
        </w:rPr>
        <w:t xml:space="preserve">may </w:t>
      </w:r>
      <w:r w:rsidRPr="00140E21">
        <w:t>revoke DNN and PGW-C+SMF FQDN for S5/S8 interface in the UDM using Nudm_UECM_Update service operation.</w:t>
      </w:r>
    </w:p>
    <w:p w14:paraId="5CF27603" w14:textId="77777777" w:rsidR="002D6C3F" w:rsidRPr="00140E21" w:rsidRDefault="002D6C3F" w:rsidP="002D6C3F">
      <w:pPr>
        <w:pStyle w:val="NO"/>
        <w:rPr>
          <w:rFonts w:eastAsia="Malgun Gothic"/>
          <w:lang w:eastAsia="zh-CN"/>
        </w:rPr>
      </w:pPr>
      <w:r w:rsidRPr="00140E21">
        <w:rPr>
          <w:lang w:eastAsia="zh-CN"/>
        </w:rPr>
        <w:t>NOTE 1:</w:t>
      </w:r>
      <w:r w:rsidRPr="00140E21">
        <w:rPr>
          <w:lang w:eastAsia="zh-CN"/>
        </w:rPr>
        <w:tab/>
        <w:t xml:space="preserve">If the PGW-C+SMF in which the PDU sessions support EPS interworking is changed for the same DNN, the AMF can update the </w:t>
      </w:r>
      <w:r w:rsidRPr="00140E21">
        <w:t xml:space="preserve">DNN and </w:t>
      </w:r>
      <w:r w:rsidRPr="00140E21">
        <w:rPr>
          <w:lang w:eastAsia="zh-CN"/>
        </w:rPr>
        <w:t xml:space="preserve">new </w:t>
      </w:r>
      <w:r w:rsidRPr="00140E21">
        <w:t>PGW-C+SMF FQDN for S5/S8 interface in the UDM using Nudm_UECM_Update service operation</w:t>
      </w:r>
      <w:r w:rsidRPr="00140E21">
        <w:rPr>
          <w:lang w:eastAsia="zh-CN"/>
        </w:rPr>
        <w:t>.</w:t>
      </w:r>
    </w:p>
    <w:p w14:paraId="5CA6308C" w14:textId="77777777" w:rsidR="002D6C3F" w:rsidRPr="00140E21" w:rsidRDefault="002D6C3F" w:rsidP="002D6C3F">
      <w:r w:rsidRPr="00140E21">
        <w:t>When the UE initiates a PDU Session Modification as described in clauses 4.3.3.2 or 4.3.3.3, and 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6EA1546E" w14:textId="77777777" w:rsidR="002D6C3F" w:rsidRPr="00140E21" w:rsidRDefault="002D6C3F" w:rsidP="002D6C3F">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3E30FD8B" w14:textId="77777777" w:rsidR="002D6C3F" w:rsidRPr="00140E21" w:rsidRDefault="002D6C3F" w:rsidP="002D6C3F">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87B8174" w14:textId="77777777" w:rsidR="002D6C3F" w:rsidRPr="00140E21" w:rsidRDefault="002D6C3F" w:rsidP="002D6C3F">
      <w:r w:rsidRPr="00140E21">
        <w:t xml:space="preserve">When the SMF initiates a PDU Session Modification as described in clauses 4.3.3.2 or 4.3.3.3, and 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352235AE" w14:textId="77777777" w:rsidR="002D6C3F" w:rsidRPr="00140E21" w:rsidRDefault="002D6C3F" w:rsidP="002D6C3F">
      <w:r w:rsidRPr="00140E21">
        <w:t>When the handover of a PDU Session procedure from 3GPP to untrusted non-3GPP access is performed in clause 4.9.2.2 or clause 4.9.2.4.1, the AMF, the SMF and the UE releases locally the EBI(s) allocated for this PDU Session.</w:t>
      </w:r>
    </w:p>
    <w:p w14:paraId="7C721578" w14:textId="77777777" w:rsidR="002D6C3F" w:rsidRPr="00140E21" w:rsidRDefault="002D6C3F" w:rsidP="002D6C3F">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3FAEA4D0" w14:textId="77777777" w:rsidR="002D6C3F" w:rsidRPr="00140E21" w:rsidRDefault="002D6C3F" w:rsidP="002D6C3F">
      <w:pPr>
        <w:pStyle w:val="4"/>
      </w:pPr>
      <w:bookmarkStart w:id="1451" w:name="_Toc20204079"/>
      <w:bookmarkStart w:id="1452" w:name="_Toc27894767"/>
      <w:bookmarkStart w:id="1453" w:name="_Toc36191836"/>
      <w:bookmarkStart w:id="1454" w:name="_Toc45192925"/>
      <w:bookmarkStart w:id="1455" w:name="_Toc47592557"/>
      <w:bookmarkStart w:id="1456" w:name="_Toc51834638"/>
      <w:bookmarkStart w:id="1457" w:name="_Toc51835580"/>
      <w:r w:rsidRPr="00140E21">
        <w:t>4.11.1.5</w:t>
      </w:r>
      <w:r w:rsidRPr="00140E21">
        <w:tab/>
        <w:t>Impacts to EPS Procedures</w:t>
      </w:r>
      <w:bookmarkEnd w:id="1451"/>
      <w:bookmarkEnd w:id="1452"/>
      <w:bookmarkEnd w:id="1453"/>
      <w:bookmarkEnd w:id="1454"/>
      <w:bookmarkEnd w:id="1455"/>
      <w:bookmarkEnd w:id="1456"/>
      <w:bookmarkEnd w:id="1457"/>
    </w:p>
    <w:p w14:paraId="29F5A218" w14:textId="77777777" w:rsidR="002D6C3F" w:rsidRPr="00140E21" w:rsidRDefault="002D6C3F" w:rsidP="002D6C3F">
      <w:pPr>
        <w:pStyle w:val="5"/>
      </w:pPr>
      <w:bookmarkStart w:id="1458" w:name="_Toc20204080"/>
      <w:bookmarkStart w:id="1459" w:name="_Toc27894768"/>
      <w:bookmarkStart w:id="1460" w:name="_Toc36191837"/>
      <w:bookmarkStart w:id="1461" w:name="_Toc45192926"/>
      <w:bookmarkStart w:id="1462" w:name="_Toc47592558"/>
      <w:bookmarkStart w:id="1463" w:name="_Toc51834639"/>
      <w:bookmarkStart w:id="1464" w:name="_Toc51835581"/>
      <w:r w:rsidRPr="00140E21">
        <w:t>4.11.1.5.1</w:t>
      </w:r>
      <w:r w:rsidRPr="00140E21">
        <w:tab/>
        <w:t>General</w:t>
      </w:r>
      <w:bookmarkEnd w:id="1458"/>
      <w:bookmarkEnd w:id="1459"/>
      <w:bookmarkEnd w:id="1460"/>
      <w:bookmarkEnd w:id="1461"/>
      <w:bookmarkEnd w:id="1462"/>
      <w:bookmarkEnd w:id="1463"/>
      <w:bookmarkEnd w:id="1464"/>
    </w:p>
    <w:p w14:paraId="4F584716" w14:textId="77777777" w:rsidR="002D6C3F" w:rsidRPr="00140E21" w:rsidRDefault="002D6C3F" w:rsidP="002D6C3F">
      <w:r w:rsidRPr="00140E21">
        <w:t>This clause captures changes to procedures in TS</w:t>
      </w:r>
      <w:r>
        <w:t> </w:t>
      </w:r>
      <w:r w:rsidRPr="00140E21">
        <w:t>23.401</w:t>
      </w:r>
      <w:r>
        <w:t> </w:t>
      </w:r>
      <w:r w:rsidRPr="00140E21">
        <w:t>[13] due to interworking with 5GS based on N26. The handover procedures between EPS and 5GS captured in clause 4.11.1.2 capture impacts to TS</w:t>
      </w:r>
      <w:r>
        <w:t> </w:t>
      </w:r>
      <w:r w:rsidRPr="00140E21">
        <w:t>23.401</w:t>
      </w:r>
      <w:r>
        <w:t> </w:t>
      </w:r>
      <w:r w:rsidRPr="00140E21">
        <w:t>[13] clause 5.5.1.2.2 (S1-based handover, normal).</w:t>
      </w:r>
    </w:p>
    <w:p w14:paraId="08AC0511" w14:textId="77777777" w:rsidR="002D6C3F" w:rsidRPr="00140E21" w:rsidRDefault="002D6C3F" w:rsidP="002D6C3F">
      <w:pPr>
        <w:pStyle w:val="5"/>
      </w:pPr>
      <w:bookmarkStart w:id="1465" w:name="_Toc20204081"/>
      <w:bookmarkStart w:id="1466" w:name="_Toc27894769"/>
      <w:bookmarkStart w:id="1467" w:name="_Toc36191838"/>
      <w:bookmarkStart w:id="1468" w:name="_Toc45192927"/>
      <w:bookmarkStart w:id="1469" w:name="_Toc47592559"/>
      <w:bookmarkStart w:id="1470" w:name="_Toc51834640"/>
      <w:bookmarkStart w:id="1471" w:name="_Toc51835582"/>
      <w:r w:rsidRPr="00140E21">
        <w:t>4.11.1.5.2</w:t>
      </w:r>
      <w:r w:rsidRPr="00140E21">
        <w:tab/>
        <w:t>E-UTRAN Initial Attach</w:t>
      </w:r>
      <w:bookmarkEnd w:id="1465"/>
      <w:bookmarkEnd w:id="1466"/>
      <w:bookmarkEnd w:id="1467"/>
      <w:bookmarkEnd w:id="1468"/>
      <w:bookmarkEnd w:id="1469"/>
      <w:bookmarkEnd w:id="1470"/>
      <w:bookmarkEnd w:id="1471"/>
    </w:p>
    <w:p w14:paraId="4A4B0A22" w14:textId="77777777" w:rsidR="002D6C3F" w:rsidRPr="00140E21" w:rsidRDefault="002D6C3F" w:rsidP="002D6C3F">
      <w:r w:rsidRPr="00140E21">
        <w:t>The E-UTRAN Initial Attach Procedure specified in TS</w:t>
      </w:r>
      <w:r>
        <w:t> </w:t>
      </w:r>
      <w:r w:rsidRPr="00140E21">
        <w:t>23.401</w:t>
      </w:r>
      <w:r>
        <w:t> </w:t>
      </w:r>
      <w:r w:rsidRPr="00140E21">
        <w:t>[13] clause 5.3.2.1 is impacted as shown in Figure 4.11.1.5.2-1 when interworking with 5GS using N26 interface is supported.</w:t>
      </w:r>
    </w:p>
    <w:bookmarkStart w:id="1472" w:name="_MON_1592901097"/>
    <w:bookmarkEnd w:id="1472"/>
    <w:p w14:paraId="3BD09397" w14:textId="77777777" w:rsidR="002D6C3F" w:rsidRPr="00140E21" w:rsidRDefault="002D6C3F" w:rsidP="002D6C3F">
      <w:pPr>
        <w:pStyle w:val="TH"/>
      </w:pPr>
      <w:r w:rsidRPr="00140E21">
        <w:rPr>
          <w:rFonts w:ascii="Times New Roman" w:hAnsi="Times New Roman"/>
        </w:rPr>
        <w:object w:dxaOrig="8944" w:dyaOrig="3881" w14:anchorId="2FE59E1A">
          <v:shape id="_x0000_i1107" type="#_x0000_t75" style="width:446.5pt;height:187.5pt" o:ole="">
            <v:imagedata r:id="rId181" o:title=""/>
          </v:shape>
          <o:OLEObject Type="Embed" ProgID="Word.Picture.8" ShapeID="_x0000_i1107" DrawAspect="Content" ObjectID="_1666451016" r:id="rId182"/>
        </w:object>
      </w:r>
    </w:p>
    <w:p w14:paraId="4BBAEE82" w14:textId="77777777" w:rsidR="002D6C3F" w:rsidRPr="00140E21" w:rsidRDefault="002D6C3F" w:rsidP="002D6C3F">
      <w:pPr>
        <w:pStyle w:val="TF"/>
      </w:pPr>
      <w:r w:rsidRPr="00140E21">
        <w:t>Figure 4.11.1.5.2-1: Impacts to E-UTRAN Initial Attach procedure</w:t>
      </w:r>
    </w:p>
    <w:p w14:paraId="5D5CC538" w14:textId="77777777" w:rsidR="002D6C3F" w:rsidRPr="00140E21" w:rsidRDefault="002D6C3F" w:rsidP="002D6C3F">
      <w:pPr>
        <w:pStyle w:val="B1"/>
      </w:pPr>
      <w:r w:rsidRPr="00140E21">
        <w:t>1.</w:t>
      </w:r>
      <w:r w:rsidRPr="00140E21">
        <w:tab/>
        <w:t>The UE sends an Attach Request message as specified in TS</w:t>
      </w:r>
      <w:r>
        <w:t> </w:t>
      </w:r>
      <w:r w:rsidRPr="00140E21">
        <w:t>23.401</w:t>
      </w:r>
      <w:r>
        <w:t> </w:t>
      </w:r>
      <w:r w:rsidRPr="00140E21">
        <w:t>[13] with the following modifications:</w:t>
      </w:r>
    </w:p>
    <w:p w14:paraId="4B06E6EF" w14:textId="77777777" w:rsidR="002D6C3F" w:rsidRPr="00140E21" w:rsidRDefault="002D6C3F" w:rsidP="002D6C3F">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62D646BF" w14:textId="77777777" w:rsidR="002D6C3F" w:rsidRPr="00140E21" w:rsidRDefault="002D6C3F" w:rsidP="002D6C3F">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51650B1E" w14:textId="77777777" w:rsidR="002D6C3F" w:rsidRPr="00140E21" w:rsidRDefault="002D6C3F" w:rsidP="002D6C3F">
      <w:pPr>
        <w:pStyle w:val="B2"/>
      </w:pPr>
      <w:r w:rsidRPr="00140E21">
        <w:t>-</w:t>
      </w:r>
      <w:r w:rsidRPr="00140E21">
        <w:tab/>
        <w:t>A UE that supports 5GC NAS procedures shall indicate its support of 5G NAS as part of its UE Core Network Capability IE.</w:t>
      </w:r>
    </w:p>
    <w:p w14:paraId="2C684FCC" w14:textId="77777777" w:rsidR="002D6C3F" w:rsidRPr="00140E21" w:rsidRDefault="002D6C3F" w:rsidP="002D6C3F">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38CA0D0B" w14:textId="77777777" w:rsidR="002D6C3F" w:rsidRDefault="002D6C3F" w:rsidP="002D6C3F">
      <w:pPr>
        <w:pStyle w:val="B2"/>
      </w:pPr>
      <w:r>
        <w:t>-</w:t>
      </w:r>
      <w:r>
        <w:tab/>
        <w:t xml:space="preserve">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w:t>
      </w:r>
      <w:r>
        <w:lastRenderedPageBreak/>
        <w:t>Attach request. The MME should take into account availability of 5GC to the UE and the Preferred and Supported Network Behaviour (see TS 23.501 [2], clause 5.31.2) before steering the UE from EPC.</w:t>
      </w:r>
    </w:p>
    <w:p w14:paraId="3A6320DC" w14:textId="77777777" w:rsidR="002D6C3F" w:rsidRPr="00140E21" w:rsidRDefault="002D6C3F" w:rsidP="002D6C3F">
      <w:pPr>
        <w:pStyle w:val="B1"/>
      </w:pPr>
      <w:r w:rsidRPr="00140E21">
        <w:t>2.</w:t>
      </w:r>
      <w:r w:rsidRPr="00140E21">
        <w:tab/>
        <w:t>The relevant steps of the procedure as specified in the figure above are executed with the following modification:</w:t>
      </w:r>
    </w:p>
    <w:p w14:paraId="07F064CD" w14:textId="77777777" w:rsidR="002D6C3F" w:rsidRPr="00140E21" w:rsidRDefault="002D6C3F" w:rsidP="002D6C3F">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2C57CDE3" w14:textId="77777777" w:rsidR="002D6C3F" w:rsidRPr="00140E21" w:rsidRDefault="002D6C3F" w:rsidP="002D6C3F">
      <w:pPr>
        <w:pStyle w:val="B2"/>
      </w:pPr>
      <w:r w:rsidRPr="00140E21">
        <w:t>-</w:t>
      </w:r>
      <w:r w:rsidRPr="00140E21">
        <w:tab/>
        <w:t>Step 7 and step 10 as specified in TS</w:t>
      </w:r>
      <w:r>
        <w:t> </w:t>
      </w:r>
      <w:r w:rsidRPr="00140E21">
        <w:t>23.401</w:t>
      </w:r>
      <w:r>
        <w:t> </w:t>
      </w:r>
      <w:r w:rsidRPr="00140E21">
        <w:t>[13] clause 5.3.2.1 (i.e. IP-CAN Session Termination) is replaced by SM Policy Association Termination procedure as specified in clause 4.16.6.</w:t>
      </w:r>
    </w:p>
    <w:p w14:paraId="3F8246E5" w14:textId="77777777" w:rsidR="002D6C3F" w:rsidRPr="00140E21" w:rsidRDefault="002D6C3F" w:rsidP="002D6C3F">
      <w:pPr>
        <w:pStyle w:val="B2"/>
      </w:pPr>
      <w:r w:rsidRPr="00140E21">
        <w:t>-</w:t>
      </w:r>
      <w:r w:rsidRPr="00140E21">
        <w:tab/>
        <w:t>Step 14 as specified in TS</w:t>
      </w:r>
      <w:r>
        <w:t> </w:t>
      </w:r>
      <w:r w:rsidRPr="00140E21">
        <w:t>23.401</w:t>
      </w:r>
      <w:r>
        <w:t> </w:t>
      </w:r>
      <w:r w:rsidRPr="00140E21">
        <w:t>[13] clause 5.3.2.1 (i.e. IP-CAN Session Establishment/Modification) are replaced by SM Policy Association Establishment/Modification procedure as specified in clause 4.16.4 and clause 4.16.5.</w:t>
      </w:r>
    </w:p>
    <w:p w14:paraId="03E69956" w14:textId="77777777" w:rsidR="002D6C3F" w:rsidRPr="00140E21" w:rsidRDefault="002D6C3F" w:rsidP="002D6C3F">
      <w:pPr>
        <w:pStyle w:val="B1"/>
      </w:pPr>
      <w:r w:rsidRPr="00140E21">
        <w:t>3.</w:t>
      </w:r>
      <w:r w:rsidRPr="00140E21">
        <w:tab/>
        <w:t>Step 15 as specified in TS</w:t>
      </w:r>
      <w:r>
        <w:t> </w:t>
      </w:r>
      <w:r w:rsidRPr="00140E21">
        <w:t>23.401</w:t>
      </w:r>
      <w:r>
        <w:t> </w:t>
      </w:r>
      <w:r w:rsidRPr="00140E21">
        <w:t>[13] clause 5.3.2.1 with the following modification:</w:t>
      </w:r>
    </w:p>
    <w:p w14:paraId="40951910" w14:textId="77777777" w:rsidR="002D6C3F" w:rsidRPr="00140E21" w:rsidRDefault="002D6C3F" w:rsidP="002D6C3F">
      <w:pPr>
        <w:pStyle w:val="B2"/>
      </w:pPr>
      <w:r w:rsidRPr="00140E21">
        <w:t>-</w:t>
      </w:r>
      <w:r w:rsidRPr="00140E21">
        <w:tab/>
        <w:t>The PGW-C+SMF allocates 5G QoS parameters corresponding to PDN connection, e.g. Session AMBR, QoS rules and QoS Flow level QoS parameters if needed for the QoS Flow associated with the QoS rule(s), and then includes them in PCO.</w:t>
      </w:r>
    </w:p>
    <w:p w14:paraId="32EF43B8" w14:textId="77777777" w:rsidR="002D6C3F" w:rsidRPr="00140E21" w:rsidRDefault="002D6C3F" w:rsidP="002D6C3F">
      <w:pPr>
        <w:pStyle w:val="B1"/>
      </w:pPr>
      <w:r w:rsidRPr="00140E21">
        <w:t>4.</w:t>
      </w:r>
      <w:r w:rsidRPr="00140E21">
        <w:tab/>
        <w:t>The relevant steps of the procedure as specified in the figure above are executed.</w:t>
      </w:r>
    </w:p>
    <w:p w14:paraId="2005B992" w14:textId="77777777" w:rsidR="002D6C3F" w:rsidRPr="00140E21" w:rsidRDefault="002D6C3F" w:rsidP="002D6C3F">
      <w:pPr>
        <w:pStyle w:val="B1"/>
      </w:pPr>
      <w:r w:rsidRPr="00140E21">
        <w:t>5.</w:t>
      </w:r>
      <w:r w:rsidRPr="00140E21">
        <w:tab/>
        <w:t>Step 18 as specified in TS</w:t>
      </w:r>
      <w:r>
        <w:t> </w:t>
      </w:r>
      <w:r w:rsidRPr="00140E21">
        <w:t>23.401</w:t>
      </w:r>
      <w:r>
        <w:t> </w:t>
      </w:r>
      <w:r w:rsidRPr="00140E21">
        <w:t>[13] clause 5.3.2.1 with the following modification:</w:t>
      </w:r>
    </w:p>
    <w:p w14:paraId="16ACD3B5" w14:textId="77777777" w:rsidR="002D6C3F" w:rsidRPr="00140E21" w:rsidRDefault="002D6C3F" w:rsidP="002D6C3F">
      <w:pPr>
        <w:pStyle w:val="B2"/>
      </w:pPr>
      <w:r w:rsidRPr="00140E21">
        <w:t>-</w:t>
      </w:r>
      <w:r w:rsidRPr="00140E21">
        <w:tab/>
        <w:t>The 5G QoS parameters for the PDU session and for the QoS Flow associated with the default QoS rule are stored in the UE.</w:t>
      </w:r>
    </w:p>
    <w:p w14:paraId="7F428D08" w14:textId="77777777" w:rsidR="002D6C3F" w:rsidRPr="00140E21" w:rsidRDefault="002D6C3F" w:rsidP="002D6C3F">
      <w:pPr>
        <w:pStyle w:val="B1"/>
      </w:pPr>
      <w:r w:rsidRPr="00140E21">
        <w:t>6.</w:t>
      </w:r>
      <w:r w:rsidRPr="00140E21">
        <w:tab/>
        <w:t>The relevant steps of the procedure as specified in the figure above are executed.</w:t>
      </w:r>
    </w:p>
    <w:p w14:paraId="37297AA5" w14:textId="77777777" w:rsidR="002D6C3F" w:rsidRPr="00140E21" w:rsidRDefault="002D6C3F" w:rsidP="002D6C3F">
      <w:pPr>
        <w:pStyle w:val="5"/>
      </w:pPr>
      <w:bookmarkStart w:id="1473" w:name="_Toc20204082"/>
      <w:bookmarkStart w:id="1474" w:name="_Toc27894770"/>
      <w:bookmarkStart w:id="1475" w:name="_Toc36191839"/>
      <w:bookmarkStart w:id="1476" w:name="_Toc45192928"/>
      <w:bookmarkStart w:id="1477" w:name="_Toc47592560"/>
      <w:bookmarkStart w:id="1478" w:name="_Toc51834641"/>
      <w:bookmarkStart w:id="1479" w:name="_Toc51835583"/>
      <w:r w:rsidRPr="00140E21">
        <w:t>4.11.1.5.3</w:t>
      </w:r>
      <w:r w:rsidRPr="00140E21">
        <w:tab/>
        <w:t>Tracking Area Update</w:t>
      </w:r>
      <w:bookmarkEnd w:id="1473"/>
      <w:bookmarkEnd w:id="1474"/>
      <w:bookmarkEnd w:id="1475"/>
      <w:bookmarkEnd w:id="1476"/>
      <w:bookmarkEnd w:id="1477"/>
      <w:bookmarkEnd w:id="1478"/>
      <w:bookmarkEnd w:id="1479"/>
    </w:p>
    <w:p w14:paraId="4D52E6D4" w14:textId="77777777" w:rsidR="002D6C3F" w:rsidRPr="00140E21" w:rsidRDefault="002D6C3F" w:rsidP="002D6C3F">
      <w:r w:rsidRPr="00140E21">
        <w:t>The following changes are applied to clause 5.3.3.1 (Tracking area update procedure with Serving GW change) in TS</w:t>
      </w:r>
      <w:r>
        <w:t> </w:t>
      </w:r>
      <w:r w:rsidRPr="00140E21">
        <w:t>23.401</w:t>
      </w:r>
      <w:r>
        <w:t> </w:t>
      </w:r>
      <w:r w:rsidRPr="00140E21">
        <w:t>[13]:</w:t>
      </w:r>
    </w:p>
    <w:p w14:paraId="006E3986" w14:textId="77777777" w:rsidR="002D6C3F" w:rsidRPr="00140E21" w:rsidRDefault="002D6C3F" w:rsidP="002D6C3F">
      <w:pPr>
        <w:pStyle w:val="B1"/>
      </w:pPr>
      <w:r w:rsidRPr="00140E21">
        <w:t>-</w:t>
      </w:r>
      <w:r w:rsidRPr="00140E21">
        <w:tab/>
        <w:t>Step 2: The UE shall in Access Stratum signalling include GUMMEI that is mapped from 5G-GUTI following the mapping rules specified in TS</w:t>
      </w:r>
      <w:r>
        <w:t> </w:t>
      </w:r>
      <w:r w:rsidRPr="00140E21">
        <w:t>23.501</w:t>
      </w:r>
      <w:r>
        <w:t> </w:t>
      </w:r>
      <w:r w:rsidRPr="00140E21">
        <w:t>[2] and the UE indicates it as a native GUMMEI and should in addition indicate it as "Mapped from 5G-GUTI". The UE shall, in the TAU request message, include EPS GUTI that is mapped from 5G-GUTI following the mapping rules specified in TS</w:t>
      </w:r>
      <w:r>
        <w:t> </w:t>
      </w:r>
      <w:r w:rsidRPr="00140E21">
        <w:t>23.501</w:t>
      </w:r>
      <w:r>
        <w:t> </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1FA16960" w14:textId="77777777" w:rsidR="002D6C3F" w:rsidRPr="00140E21" w:rsidRDefault="002D6C3F" w:rsidP="002D6C3F">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 TS 23.501 [2], clause 5.31.2)</w:t>
      </w:r>
      <w:r w:rsidRPr="00140E21">
        <w:t xml:space="preserve"> before steering the UE from EPC.</w:t>
      </w:r>
    </w:p>
    <w:p w14:paraId="0E545B5A" w14:textId="77777777" w:rsidR="002D6C3F" w:rsidRPr="00140E21" w:rsidRDefault="002D6C3F" w:rsidP="002D6C3F">
      <w:pPr>
        <w:pStyle w:val="B1"/>
      </w:pPr>
      <w:r w:rsidRPr="00140E21">
        <w:t>-</w:t>
      </w:r>
      <w:r w:rsidRPr="00140E21">
        <w:tab/>
        <w:t>Step 5 and message Context Response may include new information Return preferred.</w:t>
      </w:r>
    </w:p>
    <w:p w14:paraId="554131A5" w14:textId="77777777" w:rsidR="002D6C3F" w:rsidRPr="00140E21" w:rsidRDefault="002D6C3F" w:rsidP="002D6C3F">
      <w:pPr>
        <w:pStyle w:val="B1"/>
      </w:pPr>
      <w:r w:rsidRPr="00140E21">
        <w:tab/>
        <w:t>Return preferred is an indication by the AMF of a preferred return of the UE to the last used 5GS PLMN at a later access change to a 5GS shared network.</w:t>
      </w:r>
    </w:p>
    <w:p w14:paraId="411A7400" w14:textId="77777777" w:rsidR="002D6C3F" w:rsidRPr="00140E21" w:rsidRDefault="002D6C3F" w:rsidP="002D6C3F">
      <w:pPr>
        <w:pStyle w:val="B1"/>
      </w:pPr>
      <w:r w:rsidRPr="00140E21">
        <w:tab/>
        <w:t>The MME may store the last used 5GS PLMN ID in UE's MM Context.</w:t>
      </w:r>
    </w:p>
    <w:p w14:paraId="2EE0F91F" w14:textId="77777777" w:rsidR="002D6C3F" w:rsidRPr="00140E21" w:rsidRDefault="002D6C3F" w:rsidP="002D6C3F">
      <w:pPr>
        <w:pStyle w:val="B1"/>
      </w:pPr>
      <w:r w:rsidRPr="00140E21">
        <w:tab/>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07C1DAEE" w14:textId="77777777" w:rsidR="002D6C3F" w:rsidRPr="00140E21" w:rsidRDefault="002D6C3F" w:rsidP="002D6C3F">
      <w:pPr>
        <w:pStyle w:val="B1"/>
      </w:pPr>
      <w:r w:rsidRPr="00140E21">
        <w:t>-</w:t>
      </w:r>
      <w:r w:rsidRPr="00140E21">
        <w:tab/>
        <w:t>Step 9a IP</w:t>
      </w:r>
      <w:r w:rsidRPr="00140E21">
        <w:noBreakHyphen/>
        <w:t>CAN Session Modification procedure:</w:t>
      </w:r>
    </w:p>
    <w:p w14:paraId="32F88692" w14:textId="77777777" w:rsidR="002D6C3F" w:rsidRPr="00140E21" w:rsidRDefault="002D6C3F" w:rsidP="002D6C3F">
      <w:pPr>
        <w:pStyle w:val="B2"/>
      </w:pPr>
      <w:r w:rsidRPr="00140E21">
        <w:tab/>
        <w:t>It is replaced by SM Policy Association Modification as specified in clause 4.16.5.</w:t>
      </w:r>
    </w:p>
    <w:p w14:paraId="034F6C07" w14:textId="77777777" w:rsidR="002D6C3F" w:rsidRPr="00140E21" w:rsidRDefault="002D6C3F" w:rsidP="002D6C3F">
      <w:pPr>
        <w:pStyle w:val="B1"/>
      </w:pPr>
      <w:r w:rsidRPr="00140E21">
        <w:t>-</w:t>
      </w:r>
      <w:r w:rsidRPr="00140E21">
        <w:tab/>
        <w:t>Step 13 and HSS use of Cancel Location</w:t>
      </w:r>
    </w:p>
    <w:p w14:paraId="18F00BFB" w14:textId="77777777" w:rsidR="002D6C3F" w:rsidRPr="00140E21" w:rsidRDefault="002D6C3F" w:rsidP="002D6C3F">
      <w:pPr>
        <w:pStyle w:val="B1"/>
      </w:pPr>
      <w:r w:rsidRPr="00140E21">
        <w:lastRenderedPageBreak/>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4C0861F2" w14:textId="77777777" w:rsidR="002D6C3F" w:rsidRPr="00140E21" w:rsidRDefault="002D6C3F" w:rsidP="002D6C3F">
      <w:pPr>
        <w:pStyle w:val="B1"/>
        <w:rPr>
          <w:lang w:eastAsia="zh-CN"/>
        </w:rPr>
      </w:pPr>
      <w:r w:rsidRPr="00140E21">
        <w:t>-</w:t>
      </w:r>
      <w:r w:rsidRPr="00140E21">
        <w:tab/>
        <w:t xml:space="preserve">Step 17: </w:t>
      </w:r>
      <w:r w:rsidRPr="00140E21">
        <w:rPr>
          <w:lang w:eastAsia="zh-CN"/>
        </w:rPr>
        <w:t xml:space="preserve">If the </w:t>
      </w:r>
      <w:r w:rsidRPr="00140E21">
        <w:t>DNN and PGW-C+SMF FQDN for S5/S8 interface</w:t>
      </w:r>
      <w:r w:rsidRPr="00140E21">
        <w:rPr>
          <w:lang w:eastAsia="zh-CN"/>
        </w:rPr>
        <w:t xml:space="preserve"> association exist, the </w:t>
      </w:r>
      <w:r w:rsidRPr="00140E21">
        <w:t>HSS/UDM</w:t>
      </w:r>
      <w:r w:rsidRPr="00140E21">
        <w:rPr>
          <w:lang w:eastAsia="zh-CN"/>
        </w:rPr>
        <w:t xml:space="preserve"> sends APN mapped form DNN and </w:t>
      </w:r>
      <w:r w:rsidRPr="00140E21">
        <w:t>PGW-C+SMF FQDN for S5/S8</w:t>
      </w:r>
      <w:r w:rsidRPr="00140E21">
        <w:rPr>
          <w:lang w:eastAsia="zh-CN"/>
        </w:rPr>
        <w:t xml:space="preserve"> to UE.</w:t>
      </w:r>
    </w:p>
    <w:p w14:paraId="78A24F83" w14:textId="77777777" w:rsidR="002D6C3F" w:rsidRPr="00140E21" w:rsidRDefault="002D6C3F" w:rsidP="002D6C3F">
      <w:pPr>
        <w:pStyle w:val="B1"/>
      </w:pPr>
      <w:r w:rsidRPr="00140E21">
        <w:t>-</w:t>
      </w:r>
      <w:r w:rsidRPr="00140E21">
        <w:tab/>
        <w:t>Step 20 and MME processing of the partial Tracking Area Update (TAU) procedure.</w:t>
      </w:r>
    </w:p>
    <w:p w14:paraId="05D14330" w14:textId="77777777" w:rsidR="002D6C3F" w:rsidRPr="00140E21" w:rsidRDefault="002D6C3F" w:rsidP="002D6C3F">
      <w:pPr>
        <w:pStyle w:val="B1"/>
      </w:pPr>
      <w:r w:rsidRPr="00140E21">
        <w:tab/>
        <w:t>The MME may use an indication Return preferred from Context Response at step 6 when deciding the PLMN list content.</w:t>
      </w:r>
    </w:p>
    <w:p w14:paraId="480B3FCF" w14:textId="77777777" w:rsidR="002D6C3F" w:rsidRPr="00140E21" w:rsidRDefault="002D6C3F" w:rsidP="002D6C3F">
      <w:pPr>
        <w:pStyle w:val="B1"/>
      </w:pPr>
      <w:r w:rsidRPr="00140E21">
        <w:tab/>
        <w:t>The MME may provide the eNodeB with a PLMN list. The Handover Restriction List contains a list of PLMN IDs as specified by TS</w:t>
      </w:r>
      <w:r>
        <w:t> </w:t>
      </w:r>
      <w:r w:rsidRPr="00140E21">
        <w:t>23.501</w:t>
      </w:r>
      <w:r>
        <w:t> </w:t>
      </w:r>
      <w:r w:rsidRPr="00140E21">
        <w:t>[2].</w:t>
      </w:r>
    </w:p>
    <w:p w14:paraId="729BCAF4" w14:textId="77777777" w:rsidR="002D6C3F" w:rsidRPr="00140E21" w:rsidRDefault="002D6C3F" w:rsidP="002D6C3F">
      <w:pPr>
        <w:pStyle w:val="5"/>
      </w:pPr>
      <w:bookmarkStart w:id="1480" w:name="_Toc20204083"/>
      <w:bookmarkStart w:id="1481" w:name="_Toc27894771"/>
      <w:bookmarkStart w:id="1482" w:name="_Toc36191840"/>
      <w:bookmarkStart w:id="1483" w:name="_Toc45192929"/>
      <w:bookmarkStart w:id="1484" w:name="_Toc47592561"/>
      <w:bookmarkStart w:id="1485" w:name="_Toc51834642"/>
      <w:bookmarkStart w:id="1486" w:name="_Toc51835584"/>
      <w:r w:rsidRPr="00140E21">
        <w:t>4.11.1.5.4</w:t>
      </w:r>
      <w:r w:rsidRPr="00140E21">
        <w:tab/>
        <w:t>Session Management</w:t>
      </w:r>
      <w:bookmarkEnd w:id="1480"/>
      <w:bookmarkEnd w:id="1481"/>
      <w:bookmarkEnd w:id="1482"/>
      <w:bookmarkEnd w:id="1483"/>
      <w:bookmarkEnd w:id="1484"/>
      <w:bookmarkEnd w:id="1485"/>
      <w:bookmarkEnd w:id="1486"/>
    </w:p>
    <w:p w14:paraId="5DC5DBEA" w14:textId="77777777" w:rsidR="002D6C3F" w:rsidRPr="00140E21" w:rsidRDefault="002D6C3F" w:rsidP="002D6C3F">
      <w:pPr>
        <w:pStyle w:val="H6"/>
      </w:pPr>
      <w:r w:rsidRPr="00140E21">
        <w:t>4.11.1.5.4.1</w:t>
      </w:r>
      <w:r w:rsidRPr="00140E21">
        <w:tab/>
        <w:t>PDN Connection Request</w:t>
      </w:r>
    </w:p>
    <w:p w14:paraId="0A9281CB" w14:textId="77777777" w:rsidR="002D6C3F" w:rsidRPr="00140E21" w:rsidRDefault="002D6C3F" w:rsidP="002D6C3F">
      <w:r w:rsidRPr="00140E21">
        <w:t>The UE Requested PDN Connectivity Procedure specified in TS</w:t>
      </w:r>
      <w:r>
        <w:t> </w:t>
      </w:r>
      <w:r w:rsidRPr="00140E21">
        <w:t>23.401</w:t>
      </w:r>
      <w:r>
        <w:t> </w:t>
      </w:r>
      <w:r w:rsidRPr="00140E21">
        <w:t>[13] clause 5.10.2 is impacted as shown in in Figure 4.11.1.5.4.1-1 when interworking with 5GS is supported.</w:t>
      </w:r>
    </w:p>
    <w:bookmarkStart w:id="1487" w:name="_MON_1600248197"/>
    <w:bookmarkEnd w:id="1487"/>
    <w:p w14:paraId="3189FDCC" w14:textId="77777777" w:rsidR="002D6C3F" w:rsidRPr="00140E21" w:rsidRDefault="002D6C3F" w:rsidP="002D6C3F">
      <w:pPr>
        <w:pStyle w:val="TH"/>
      </w:pPr>
      <w:r w:rsidRPr="00140E21">
        <w:rPr>
          <w:rFonts w:ascii="Times New Roman" w:hAnsi="Times New Roman"/>
        </w:rPr>
        <w:object w:dxaOrig="8931" w:dyaOrig="3766" w14:anchorId="16EF1B19">
          <v:shape id="_x0000_i1108" type="#_x0000_t75" style="width:445.5pt;height:183pt" o:ole="">
            <v:imagedata r:id="rId183" o:title=""/>
          </v:shape>
          <o:OLEObject Type="Embed" ProgID="Word.Picture.8" ShapeID="_x0000_i1108" DrawAspect="Content" ObjectID="_1666451017" r:id="rId184"/>
        </w:object>
      </w:r>
    </w:p>
    <w:p w14:paraId="15DA45AA" w14:textId="77777777" w:rsidR="002D6C3F" w:rsidRPr="00140E21" w:rsidRDefault="002D6C3F" w:rsidP="002D6C3F">
      <w:pPr>
        <w:pStyle w:val="TF"/>
      </w:pPr>
      <w:r w:rsidRPr="00140E21">
        <w:t>Figure 4.11.1.5.4.1-1: Impacts to UE Requested PDN Connectivity Procedure</w:t>
      </w:r>
    </w:p>
    <w:p w14:paraId="71AF5A54" w14:textId="77777777" w:rsidR="002D6C3F" w:rsidRPr="00140E21" w:rsidRDefault="002D6C3F" w:rsidP="002D6C3F">
      <w:pPr>
        <w:pStyle w:val="B1"/>
      </w:pPr>
      <w:r w:rsidRPr="00140E21">
        <w:t>1.</w:t>
      </w:r>
      <w:r w:rsidRPr="00140E21">
        <w:tab/>
        <w:t>UE sends a PDN connectivity Request to the MME as specified in Step 1 in TS</w:t>
      </w:r>
      <w:r>
        <w:t> </w:t>
      </w:r>
      <w:r w:rsidRPr="00140E21">
        <w:t>23.401</w:t>
      </w:r>
      <w:r>
        <w:t> </w:t>
      </w:r>
      <w:r w:rsidRPr="00140E21">
        <w:t>[13] clause 5.10.2 with the following modification:</w:t>
      </w:r>
    </w:p>
    <w:p w14:paraId="6F2944F8" w14:textId="77777777" w:rsidR="002D6C3F" w:rsidRPr="00140E21" w:rsidRDefault="002D6C3F" w:rsidP="002D6C3F">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1D47D30F" w14:textId="77777777" w:rsidR="002D6C3F" w:rsidRPr="00140E21" w:rsidRDefault="002D6C3F" w:rsidP="002D6C3F">
      <w:pPr>
        <w:pStyle w:val="B1"/>
      </w:pPr>
      <w:r w:rsidRPr="00140E21">
        <w:t>2.</w:t>
      </w:r>
      <w:r w:rsidRPr="00140E21">
        <w:tab/>
        <w:t>The relevant steps of the procedure as specified in the figure above are executed. In step 4 of TS</w:t>
      </w:r>
      <w:r>
        <w:t> </w:t>
      </w:r>
      <w:r w:rsidRPr="00140E21">
        <w:t>23.401</w:t>
      </w:r>
      <w:r>
        <w:t> </w:t>
      </w:r>
      <w:r w:rsidRPr="00140E21">
        <w:t>[13], IP Session Establishment/Modification procedure is replaced by SM Policy Association Establishment/Modification procedure as specified in clauses 4.16.4 and 4.16.5.</w:t>
      </w:r>
    </w:p>
    <w:p w14:paraId="6778AEC1" w14:textId="77777777" w:rsidR="002D6C3F" w:rsidRPr="00140E21" w:rsidRDefault="002D6C3F" w:rsidP="002D6C3F">
      <w:pPr>
        <w:pStyle w:val="B1"/>
      </w:pPr>
      <w:r w:rsidRPr="00140E21">
        <w:t>3.</w:t>
      </w:r>
      <w:r w:rsidRPr="00140E21">
        <w:tab/>
        <w:t>Step 6 as specified in TS</w:t>
      </w:r>
      <w:r>
        <w:t> </w:t>
      </w:r>
      <w:r w:rsidRPr="00140E21">
        <w:t>23.401</w:t>
      </w:r>
      <w:r>
        <w:t> </w:t>
      </w:r>
      <w:r w:rsidRPr="00140E21">
        <w:t>[13] clause 5.10.2 is executed with the following modification:</w:t>
      </w:r>
    </w:p>
    <w:p w14:paraId="1BD506D2" w14:textId="77777777" w:rsidR="002D6C3F" w:rsidRPr="00140E21" w:rsidRDefault="002D6C3F" w:rsidP="002D6C3F">
      <w:pPr>
        <w:pStyle w:val="B2"/>
      </w:pPr>
      <w:r w:rsidRPr="00140E21">
        <w:t>-</w:t>
      </w:r>
      <w:r w:rsidRPr="00140E21">
        <w:tab/>
        <w:t>If the PGW-C+SMF accepts to provide interworking of the PDN connection with 5GC, the PGW-C+SMF shall allocate 5G QoS parameters corresponding to PDN connection, e.g. Session AMBR, QoS rules and QoS Flow level QoS parameters if needed for the QoS Flow(s) associated with the QoS rule(s) and then include them in PCO.</w:t>
      </w:r>
    </w:p>
    <w:p w14:paraId="56735E8F" w14:textId="77777777" w:rsidR="002D6C3F" w:rsidRPr="00140E21" w:rsidRDefault="002D6C3F" w:rsidP="002D6C3F">
      <w:pPr>
        <w:pStyle w:val="B2"/>
      </w:pPr>
      <w:r w:rsidRPr="00140E21">
        <w:t>-</w:t>
      </w:r>
      <w:r w:rsidRPr="00140E21">
        <w:tab/>
        <w:t>If the PGW-C+SMF accepts to provide interworking of the PDN connection with 5GC, the PGW-C+SMF shall determine the S-NSSAI associated with the PDN connection based on the operator policy, and send the S-NSSAI together with the PLMN ID to the UE in the PCO.</w:t>
      </w:r>
    </w:p>
    <w:p w14:paraId="22FF7D9A" w14:textId="77777777" w:rsidR="002D6C3F" w:rsidRPr="00140E21" w:rsidRDefault="002D6C3F" w:rsidP="002D6C3F">
      <w:pPr>
        <w:pStyle w:val="B2"/>
      </w:pPr>
      <w:r w:rsidRPr="00140E21">
        <w:lastRenderedPageBreak/>
        <w:t>-</w:t>
      </w:r>
      <w:r w:rsidRPr="00140E21">
        <w:tab/>
        <w:t>If the PGW-C+SMF accepts to provide interworking of the PDN connection with 5GC the PGW-C+SMF, if Small Data Rate Control is used, provides the Small Data Rate Control parameters to the UE in the PCO.</w:t>
      </w:r>
    </w:p>
    <w:p w14:paraId="3E8234C4" w14:textId="77777777" w:rsidR="002D6C3F" w:rsidRPr="00140E21" w:rsidRDefault="002D6C3F" w:rsidP="002D6C3F">
      <w:pPr>
        <w:pStyle w:val="B1"/>
      </w:pPr>
      <w:r w:rsidRPr="00140E21">
        <w:t>4.</w:t>
      </w:r>
      <w:r w:rsidRPr="00140E21">
        <w:tab/>
        <w:t>The relevant steps of the procedure as specified in the figure above are executed.</w:t>
      </w:r>
    </w:p>
    <w:p w14:paraId="242F2968" w14:textId="77777777" w:rsidR="002D6C3F" w:rsidRPr="00140E21" w:rsidRDefault="002D6C3F" w:rsidP="002D6C3F">
      <w:pPr>
        <w:pStyle w:val="B1"/>
      </w:pPr>
      <w:r w:rsidRPr="00140E21">
        <w:t>5.</w:t>
      </w:r>
      <w:r w:rsidRPr="00140E21">
        <w:tab/>
        <w:t>Step 8 as specified in TS</w:t>
      </w:r>
      <w:r>
        <w:t> </w:t>
      </w:r>
      <w:r w:rsidRPr="00140E21">
        <w:t>23.401</w:t>
      </w:r>
      <w:r>
        <w:t> </w:t>
      </w:r>
      <w:r w:rsidRPr="00140E21">
        <w:t>[13] clause 5.10.2 with the following modification:</w:t>
      </w:r>
    </w:p>
    <w:p w14:paraId="40544B54" w14:textId="77777777" w:rsidR="002D6C3F" w:rsidRPr="00140E21" w:rsidRDefault="002D6C3F" w:rsidP="002D6C3F">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7CDAB977" w14:textId="77777777" w:rsidR="002D6C3F" w:rsidRPr="00140E21" w:rsidRDefault="002D6C3F" w:rsidP="002D6C3F">
      <w:pPr>
        <w:pStyle w:val="B2"/>
      </w:pPr>
      <w:r w:rsidRPr="00140E21">
        <w:t>-</w:t>
      </w:r>
      <w:r w:rsidRPr="00140E21">
        <w:tab/>
        <w:t>If the S-NSSAI and the PLMN ID associated with the PDN connection are included in the PCO, the UE shall store them.</w:t>
      </w:r>
    </w:p>
    <w:p w14:paraId="6E0A1645" w14:textId="77777777" w:rsidR="002D6C3F" w:rsidRPr="00140E21" w:rsidRDefault="002D6C3F" w:rsidP="002D6C3F">
      <w:pPr>
        <w:pStyle w:val="B2"/>
      </w:pPr>
      <w:r w:rsidRPr="00140E21">
        <w:t>-</w:t>
      </w:r>
      <w:r w:rsidRPr="00140E21">
        <w:tab/>
        <w:t>If the Small Data Rate Control parameters are included in the PCO, the UE shall store them.</w:t>
      </w:r>
    </w:p>
    <w:p w14:paraId="140541A4" w14:textId="77777777" w:rsidR="002D6C3F" w:rsidRPr="00140E21" w:rsidRDefault="002D6C3F" w:rsidP="002D6C3F">
      <w:pPr>
        <w:pStyle w:val="B1"/>
      </w:pPr>
      <w:r w:rsidRPr="00140E21">
        <w:t>6.</w:t>
      </w:r>
      <w:r w:rsidRPr="00140E21">
        <w:tab/>
        <w:t>The relevant steps of the procedure as specified in the figure above are executed.</w:t>
      </w:r>
    </w:p>
    <w:p w14:paraId="28B3EBB3" w14:textId="77777777" w:rsidR="002D6C3F" w:rsidRPr="00140E21" w:rsidRDefault="002D6C3F" w:rsidP="002D6C3F">
      <w:pPr>
        <w:pStyle w:val="H6"/>
      </w:pPr>
      <w:r w:rsidRPr="00140E21">
        <w:t>4.11.1.5.4.2</w:t>
      </w:r>
      <w:r w:rsidRPr="00140E21">
        <w:tab/>
        <w:t>UE or MME Requested PDN Disconnection</w:t>
      </w:r>
    </w:p>
    <w:p w14:paraId="1965F192" w14:textId="77777777" w:rsidR="002D6C3F" w:rsidRPr="00140E21" w:rsidRDefault="002D6C3F" w:rsidP="002D6C3F">
      <w:r w:rsidRPr="00140E21">
        <w:t>The procedure as specified in TS</w:t>
      </w:r>
      <w:r>
        <w:t> </w:t>
      </w:r>
      <w:r w:rsidRPr="00140E21">
        <w:t>23.401</w:t>
      </w:r>
      <w:r>
        <w:t> </w:t>
      </w:r>
      <w:r w:rsidRPr="00140E21">
        <w:t>[13] clause 5.10.3 applies with the following modification:</w:t>
      </w:r>
    </w:p>
    <w:p w14:paraId="76F122B6" w14:textId="77777777" w:rsidR="002D6C3F" w:rsidRPr="00140E21" w:rsidRDefault="002D6C3F" w:rsidP="002D6C3F">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1BCD948F" w14:textId="77777777" w:rsidR="002D6C3F" w:rsidRPr="00140E21" w:rsidRDefault="002D6C3F" w:rsidP="002D6C3F">
      <w:r w:rsidRPr="00140E21">
        <w:rPr>
          <w:rFonts w:eastAsia="MS Mincho"/>
        </w:rPr>
        <w:t>In addition if the PGW-C+SMF has registered to HSS+UDM for this PDN connection before, the PGW-C</w:t>
      </w:r>
      <w:r w:rsidRPr="00140E21">
        <w:t xml:space="preserve">+SMF invokes the Nudm_UECM_Deregistration </w:t>
      </w:r>
      <w:r w:rsidRPr="00140E21">
        <w:rPr>
          <w:rFonts w:eastAsia="MS Mincho"/>
        </w:rPr>
        <w:t>service operation</w:t>
      </w:r>
      <w:r w:rsidRPr="00140E21">
        <w:t xml:space="preserve"> to notify the UDM to remove the association between the </w:t>
      </w:r>
      <w:r w:rsidRPr="00140E21">
        <w:rPr>
          <w:rFonts w:eastAsia="MS Mincho"/>
        </w:rPr>
        <w:t>PGW-C+</w:t>
      </w:r>
      <w:r w:rsidRPr="00140E21">
        <w:t xml:space="preserve">SMF identity and the associated DNN and PDU Session Id as described in the step 12 of clause 4.3.4.2. If there is no PDN connection for the associated (DNN, S-NSSAI) handled by the PGW-C+SMF, the PGW-C+SMF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38C8EFEA" w14:textId="77777777" w:rsidR="002D6C3F" w:rsidRPr="00140E21" w:rsidRDefault="002D6C3F" w:rsidP="002D6C3F">
      <w:pPr>
        <w:pStyle w:val="H6"/>
      </w:pPr>
      <w:r w:rsidRPr="00140E21">
        <w:t>4.11.1.5.4.3</w:t>
      </w:r>
      <w:r w:rsidRPr="00140E21">
        <w:tab/>
        <w:t>Dedicated Bearer Activation, Bearer Modification and Bearer Deactivation</w:t>
      </w:r>
    </w:p>
    <w:p w14:paraId="0FA8C62B" w14:textId="77777777" w:rsidR="002D6C3F" w:rsidRPr="00140E21" w:rsidRDefault="002D6C3F" w:rsidP="002D6C3F">
      <w:r w:rsidRPr="00140E21">
        <w:t>The procedures specified in TS</w:t>
      </w:r>
      <w:r>
        <w:t> </w:t>
      </w:r>
      <w:r w:rsidRPr="00140E21">
        <w:t>23.401</w:t>
      </w:r>
      <w:r>
        <w:t> </w:t>
      </w:r>
      <w:r w:rsidRPr="00140E21">
        <w:t>[13] clause 5.4.1 through 5.4.5 apply with the following modifictions:</w:t>
      </w:r>
    </w:p>
    <w:p w14:paraId="58C71126" w14:textId="77777777" w:rsidR="002D6C3F" w:rsidRPr="00140E21" w:rsidRDefault="002D6C3F" w:rsidP="002D6C3F">
      <w:pPr>
        <w:pStyle w:val="B1"/>
      </w:pPr>
      <w:r w:rsidRPr="00140E21">
        <w:t>-</w:t>
      </w:r>
      <w:r w:rsidRPr="00140E21">
        <w:tab/>
        <w:t>PCRF initited IP-CAN Modification in TS</w:t>
      </w:r>
      <w:r>
        <w:t> </w:t>
      </w:r>
      <w:r w:rsidRPr="00140E21">
        <w:t>23.401</w:t>
      </w:r>
      <w:r>
        <w:t> </w:t>
      </w:r>
      <w:r w:rsidRPr="00140E21">
        <w:t>[13] is replaced with PCF initiated SM Policy Association Modification as specified in clause 4.16.5.2. PCEF initiated IP-CAN Session Modification/Termination TS</w:t>
      </w:r>
      <w:r>
        <w:t> </w:t>
      </w:r>
      <w:r w:rsidRPr="00140E21">
        <w:t>23.401</w:t>
      </w:r>
      <w:r>
        <w:t> </w:t>
      </w:r>
      <w:r w:rsidRPr="00140E21">
        <w:t>[13] is replaced with SM Policy Association Modification/Terminationg as specified in clauses 4.16.5 and 4.16.6.</w:t>
      </w:r>
    </w:p>
    <w:p w14:paraId="67E9BB1D" w14:textId="77777777" w:rsidR="002D6C3F" w:rsidRPr="00140E21" w:rsidRDefault="002D6C3F" w:rsidP="002D6C3F">
      <w:pPr>
        <w:pStyle w:val="B1"/>
      </w:pPr>
      <w:r w:rsidRPr="00140E21">
        <w:t>-</w:t>
      </w:r>
      <w:r w:rsidRPr="00140E21">
        <w:tab/>
        <w:t>In the step where the PDN-GW sends a Create Bearer Request, i.e.</w:t>
      </w:r>
    </w:p>
    <w:p w14:paraId="0CBC3F59" w14:textId="77777777" w:rsidR="002D6C3F" w:rsidRPr="00140E21" w:rsidRDefault="002D6C3F" w:rsidP="002D6C3F">
      <w:pPr>
        <w:pStyle w:val="B2"/>
      </w:pPr>
      <w:r w:rsidRPr="00140E21">
        <w:t>-</w:t>
      </w:r>
      <w:r w:rsidRPr="00140E21">
        <w:tab/>
        <w:t>Step 2 in TS</w:t>
      </w:r>
      <w:r>
        <w:t> </w:t>
      </w:r>
      <w:r w:rsidRPr="00140E21">
        <w:t>23.401</w:t>
      </w:r>
      <w:r>
        <w:t> </w:t>
      </w:r>
      <w:r w:rsidRPr="00140E21">
        <w:t>[13] clause 5.4.1 (Dedicated Bearer Activation)</w:t>
      </w:r>
    </w:p>
    <w:p w14:paraId="2CD6FDD1" w14:textId="77777777" w:rsidR="002D6C3F" w:rsidRPr="00140E21" w:rsidRDefault="002D6C3F" w:rsidP="002D6C3F">
      <w:pPr>
        <w:pStyle w:val="B1"/>
      </w:pPr>
      <w:r w:rsidRPr="00140E21">
        <w:tab/>
        <w:t>the PCO includes mapped 5GS QoS parameters for the EPS bearer being created.</w:t>
      </w:r>
    </w:p>
    <w:p w14:paraId="4ED41583" w14:textId="77777777" w:rsidR="002D6C3F" w:rsidRPr="00140E21" w:rsidRDefault="002D6C3F" w:rsidP="002D6C3F">
      <w:pPr>
        <w:pStyle w:val="B1"/>
      </w:pPr>
      <w:r w:rsidRPr="00140E21">
        <w:t>-</w:t>
      </w:r>
      <w:r w:rsidRPr="00140E21">
        <w:tab/>
        <w:t>In the step where the PDN-GW sends an Update Bearer Request, i.e.,</w:t>
      </w:r>
    </w:p>
    <w:p w14:paraId="394A3395" w14:textId="77777777" w:rsidR="002D6C3F" w:rsidRPr="00140E21" w:rsidRDefault="002D6C3F" w:rsidP="002D6C3F">
      <w:pPr>
        <w:pStyle w:val="B2"/>
      </w:pPr>
      <w:r w:rsidRPr="00140E21">
        <w:t>-</w:t>
      </w:r>
      <w:r w:rsidRPr="00140E21">
        <w:tab/>
        <w:t>Step 2 in TS</w:t>
      </w:r>
      <w:r>
        <w:t> </w:t>
      </w:r>
      <w:r w:rsidRPr="00140E21">
        <w:t>23.401</w:t>
      </w:r>
      <w:r>
        <w:t> </w:t>
      </w:r>
      <w:r w:rsidRPr="00140E21">
        <w:t>[13] clause 5.4.2.1 (PDN GW initiated bearer modification with bearer QoS update)</w:t>
      </w:r>
    </w:p>
    <w:p w14:paraId="6EA9B1AB" w14:textId="77777777" w:rsidR="002D6C3F" w:rsidRPr="00140E21" w:rsidRDefault="002D6C3F" w:rsidP="002D6C3F">
      <w:pPr>
        <w:pStyle w:val="B2"/>
      </w:pPr>
      <w:r w:rsidRPr="00140E21">
        <w:t>-</w:t>
      </w:r>
      <w:r w:rsidRPr="00140E21">
        <w:tab/>
        <w:t>Step 5 in TS</w:t>
      </w:r>
      <w:r>
        <w:t> </w:t>
      </w:r>
      <w:r w:rsidRPr="00140E21">
        <w:t>23.401</w:t>
      </w:r>
      <w:r>
        <w:t> </w:t>
      </w:r>
      <w:r w:rsidRPr="00140E21">
        <w:t>[13] clause 5.4.2.2 (HSS Initiated Subscribed QoS Modification)</w:t>
      </w:r>
    </w:p>
    <w:p w14:paraId="7F11E574" w14:textId="77777777" w:rsidR="002D6C3F" w:rsidRPr="00140E21" w:rsidRDefault="002D6C3F" w:rsidP="002D6C3F">
      <w:pPr>
        <w:pStyle w:val="B2"/>
      </w:pPr>
      <w:r w:rsidRPr="00140E21">
        <w:t>-</w:t>
      </w:r>
      <w:r w:rsidRPr="00140E21">
        <w:tab/>
        <w:t>Step 2 in TS</w:t>
      </w:r>
      <w:r>
        <w:t> </w:t>
      </w:r>
      <w:r w:rsidRPr="00140E21">
        <w:t>23.401</w:t>
      </w:r>
      <w:r>
        <w:t> </w:t>
      </w:r>
      <w:r w:rsidRPr="00140E21">
        <w:t>[13] clause 5.4.3 (PDN GW initiated bearer modification without bearer QoS update) if TFT or APN-AMBR is being modified</w:t>
      </w:r>
    </w:p>
    <w:p w14:paraId="6C9C888D" w14:textId="77777777" w:rsidR="002D6C3F" w:rsidRPr="00140E21" w:rsidRDefault="002D6C3F" w:rsidP="002D6C3F">
      <w:pPr>
        <w:pStyle w:val="B1"/>
      </w:pPr>
      <w:r w:rsidRPr="00140E21">
        <w:tab/>
        <w:t>the PCO includes the modification to the mapped 5GS QoS parameters, if impacted by the modification, corresponding to the EPS bearer being modified.</w:t>
      </w:r>
    </w:p>
    <w:p w14:paraId="4C2F7B57" w14:textId="77777777" w:rsidR="002D6C3F" w:rsidRPr="00140E21" w:rsidRDefault="002D6C3F" w:rsidP="002D6C3F">
      <w:pPr>
        <w:pStyle w:val="B1"/>
      </w:pPr>
      <w:r w:rsidRPr="00140E21">
        <w:t>-</w:t>
      </w:r>
      <w:r w:rsidRPr="00140E21">
        <w:tab/>
        <w:t>In the step where the UE receives the NAS Session Management message from the MME which contains the PCO relayed via the MME, i.e:</w:t>
      </w:r>
    </w:p>
    <w:p w14:paraId="549B84A8" w14:textId="77777777" w:rsidR="002D6C3F" w:rsidRPr="00140E21" w:rsidRDefault="002D6C3F" w:rsidP="002D6C3F">
      <w:pPr>
        <w:pStyle w:val="B2"/>
      </w:pPr>
      <w:r w:rsidRPr="00140E21">
        <w:t>-</w:t>
      </w:r>
      <w:r w:rsidRPr="00140E21">
        <w:tab/>
        <w:t>Step 5 in TS</w:t>
      </w:r>
      <w:r>
        <w:t> </w:t>
      </w:r>
      <w:r w:rsidRPr="00140E21">
        <w:t>23.401</w:t>
      </w:r>
      <w:r>
        <w:t> </w:t>
      </w:r>
      <w:r w:rsidRPr="00140E21">
        <w:t>[13] clause 5.4.1 (Dedicated Bearer Activation)</w:t>
      </w:r>
    </w:p>
    <w:p w14:paraId="6D3D08E1" w14:textId="77777777" w:rsidR="002D6C3F" w:rsidRPr="00140E21" w:rsidRDefault="002D6C3F" w:rsidP="002D6C3F">
      <w:pPr>
        <w:pStyle w:val="B2"/>
      </w:pPr>
      <w:r w:rsidRPr="00140E21">
        <w:t>-</w:t>
      </w:r>
      <w:r w:rsidRPr="00140E21">
        <w:tab/>
        <w:t>Step 5 in TS</w:t>
      </w:r>
      <w:r>
        <w:t> </w:t>
      </w:r>
      <w:r w:rsidRPr="00140E21">
        <w:t>23.401</w:t>
      </w:r>
      <w:r>
        <w:t> </w:t>
      </w:r>
      <w:r w:rsidRPr="00140E21">
        <w:t>[13] clause 5.4.2.1 (PDN GW initiated bearer modification with bearer QoS update)</w:t>
      </w:r>
    </w:p>
    <w:p w14:paraId="598A9680" w14:textId="77777777" w:rsidR="002D6C3F" w:rsidRPr="00140E21" w:rsidRDefault="002D6C3F" w:rsidP="002D6C3F">
      <w:pPr>
        <w:pStyle w:val="B2"/>
      </w:pPr>
      <w:r w:rsidRPr="00140E21">
        <w:lastRenderedPageBreak/>
        <w:t>-</w:t>
      </w:r>
      <w:r w:rsidRPr="00140E21">
        <w:tab/>
        <w:t>Step 5 in TS</w:t>
      </w:r>
      <w:r>
        <w:t> </w:t>
      </w:r>
      <w:r w:rsidRPr="00140E21">
        <w:t>23.401</w:t>
      </w:r>
      <w:r>
        <w:t> </w:t>
      </w:r>
      <w:r w:rsidRPr="00140E21">
        <w:t>[13] clause 5.4.3 (PDN GW initiated bearer modification without bearer QoS update) if TFT or APN-AMBR is being modified</w:t>
      </w:r>
    </w:p>
    <w:p w14:paraId="34BC8298" w14:textId="77777777" w:rsidR="002D6C3F" w:rsidRPr="00140E21" w:rsidRDefault="002D6C3F" w:rsidP="002D6C3F">
      <w:pPr>
        <w:pStyle w:val="B1"/>
      </w:pPr>
      <w:r w:rsidRPr="00140E21">
        <w:tab/>
        <w:t>the UE updates the mapped 5G QoS parameters as included in the PCO from the PDN-GW.</w:t>
      </w:r>
    </w:p>
    <w:p w14:paraId="3EEACFBE" w14:textId="77777777" w:rsidR="002D6C3F" w:rsidRPr="00140E21" w:rsidRDefault="002D6C3F" w:rsidP="002D6C3F">
      <w:pPr>
        <w:pStyle w:val="B1"/>
      </w:pPr>
      <w:r w:rsidRPr="00140E21">
        <w:t>-</w:t>
      </w:r>
      <w:r w:rsidRPr="00140E21">
        <w:tab/>
        <w:t>In the step where the UE receives EPS bearer request message, i.e</w:t>
      </w:r>
    </w:p>
    <w:p w14:paraId="513093A6" w14:textId="77777777" w:rsidR="002D6C3F" w:rsidRPr="00140E21" w:rsidRDefault="002D6C3F" w:rsidP="002D6C3F">
      <w:pPr>
        <w:pStyle w:val="B2"/>
      </w:pPr>
      <w:r w:rsidRPr="00140E21">
        <w:t>-</w:t>
      </w:r>
      <w:r w:rsidRPr="00140E21">
        <w:tab/>
        <w:t>Step 5 in TS</w:t>
      </w:r>
      <w:r>
        <w:t> </w:t>
      </w:r>
      <w:r w:rsidRPr="00140E21">
        <w:t>23.401</w:t>
      </w:r>
      <w:r>
        <w:t> </w:t>
      </w:r>
      <w:r w:rsidRPr="00140E21">
        <w:t>[13] clause 5.4.4.1 (PDN GW initiated bearer deactivation)</w:t>
      </w:r>
    </w:p>
    <w:p w14:paraId="4F9D2929" w14:textId="77777777" w:rsidR="002D6C3F" w:rsidRPr="00140E21" w:rsidRDefault="002D6C3F" w:rsidP="002D6C3F">
      <w:pPr>
        <w:pStyle w:val="B1"/>
      </w:pPr>
      <w:r w:rsidRPr="00140E21">
        <w:tab/>
        <w:t>the UE also deletes the mapped 5GS QoS flow and its associated parameter.</w:t>
      </w:r>
    </w:p>
    <w:p w14:paraId="5B40EC46" w14:textId="77777777" w:rsidR="002D6C3F" w:rsidRPr="00140E21" w:rsidRDefault="002D6C3F" w:rsidP="002D6C3F">
      <w:pPr>
        <w:pStyle w:val="5"/>
      </w:pPr>
      <w:bookmarkStart w:id="1488" w:name="_Toc20204084"/>
      <w:bookmarkStart w:id="1489" w:name="_Toc27894772"/>
      <w:bookmarkStart w:id="1490" w:name="_Toc36191841"/>
      <w:bookmarkStart w:id="1491" w:name="_Toc45192930"/>
      <w:bookmarkStart w:id="1492" w:name="_Toc47592562"/>
      <w:bookmarkStart w:id="1493" w:name="_Toc51834643"/>
      <w:bookmarkStart w:id="1494" w:name="_Toc51835585"/>
      <w:r w:rsidRPr="00140E21">
        <w:t>4.11.1.5.5</w:t>
      </w:r>
      <w:r w:rsidRPr="00140E21">
        <w:tab/>
        <w:t>5GS to EPS handover using N26 interface</w:t>
      </w:r>
      <w:bookmarkEnd w:id="1488"/>
      <w:bookmarkEnd w:id="1489"/>
      <w:bookmarkEnd w:id="1490"/>
      <w:bookmarkEnd w:id="1491"/>
      <w:bookmarkEnd w:id="1492"/>
      <w:bookmarkEnd w:id="1493"/>
      <w:bookmarkEnd w:id="1494"/>
    </w:p>
    <w:p w14:paraId="64B52639" w14:textId="77777777" w:rsidR="002D6C3F" w:rsidRPr="00140E21" w:rsidRDefault="002D6C3F" w:rsidP="002D6C3F">
      <w:r w:rsidRPr="00140E21">
        <w:t>In step 3 of clause 4.11.1.2.1, the Forward Relocation Request may include new information Return Preferred.</w:t>
      </w:r>
    </w:p>
    <w:p w14:paraId="14884F06" w14:textId="77777777" w:rsidR="002D6C3F" w:rsidRPr="00140E21" w:rsidRDefault="002D6C3F" w:rsidP="002D6C3F">
      <w:r w:rsidRPr="00140E21">
        <w:t>Return Preferred is an indication by the AMF of a preferred return of the UE to the last used 5GS PLMN at a later access change to a 5GS shared network.</w:t>
      </w:r>
    </w:p>
    <w:p w14:paraId="4C4C4563" w14:textId="77777777" w:rsidR="002D6C3F" w:rsidRPr="00140E21" w:rsidRDefault="002D6C3F" w:rsidP="002D6C3F">
      <w:r w:rsidRPr="00140E21">
        <w:t>The MME may store the last used 5GS PLMN ID in UE's MM Context.</w:t>
      </w:r>
    </w:p>
    <w:p w14:paraId="250EC740" w14:textId="77777777" w:rsidR="002D6C3F" w:rsidRPr="00140E21" w:rsidRDefault="002D6C3F" w:rsidP="002D6C3F">
      <w:r w:rsidRPr="00140E21">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42FEA563" w14:textId="77777777" w:rsidR="002D6C3F" w:rsidRDefault="002D6C3F" w:rsidP="002D6C3F">
      <w:pPr>
        <w:pStyle w:val="5"/>
      </w:pPr>
      <w:bookmarkStart w:id="1495" w:name="_Toc51834644"/>
      <w:bookmarkStart w:id="1496" w:name="_Toc51835586"/>
      <w:bookmarkStart w:id="1497" w:name="_Toc20204085"/>
      <w:bookmarkStart w:id="1498" w:name="_Toc27894773"/>
      <w:bookmarkStart w:id="1499" w:name="_Toc36191842"/>
      <w:bookmarkStart w:id="1500" w:name="_Toc45192931"/>
      <w:bookmarkStart w:id="1501" w:name="_Toc47592563"/>
      <w:r>
        <w:t>4.11.1.5.6</w:t>
      </w:r>
      <w:r>
        <w:tab/>
        <w:t>UE triggered Service Request</w:t>
      </w:r>
      <w:bookmarkEnd w:id="1495"/>
      <w:bookmarkEnd w:id="1496"/>
    </w:p>
    <w:p w14:paraId="3E1B9737" w14:textId="77777777" w:rsidR="002D6C3F" w:rsidRDefault="002D6C3F" w:rsidP="002D6C3F">
      <w:r>
        <w:t>The following changes are applied to clause 5.3.4.1 (UE triggered Service Request) in TS 23.401 [13]:</w:t>
      </w:r>
    </w:p>
    <w:p w14:paraId="4384E110" w14:textId="77777777" w:rsidR="002D6C3F" w:rsidRDefault="002D6C3F" w:rsidP="002D6C3F">
      <w:pPr>
        <w:pStyle w:val="B1"/>
      </w:pPr>
      <w:r>
        <w:t>-</w:t>
      </w:r>
      <w:r>
        <w:tab/>
        <w:t>Step 4: MME may steer the UE from EPC by rejecting the service request with an appropriate cause value. The MME should take into account availability of 5GC to the UE and the Preferred and Supported Network Behaviour (see TS 23.501 [2], clause 5.31.2) before steering the UE from EPC.</w:t>
      </w:r>
    </w:p>
    <w:p w14:paraId="5BBAF29C" w14:textId="77777777" w:rsidR="002D6C3F" w:rsidRDefault="002D6C3F" w:rsidP="002D6C3F">
      <w:pPr>
        <w:pStyle w:val="5"/>
      </w:pPr>
      <w:bookmarkStart w:id="1502" w:name="_Toc51834645"/>
      <w:bookmarkStart w:id="1503" w:name="_Toc51835587"/>
      <w:r>
        <w:t>4.11.1.5.7</w:t>
      </w:r>
      <w:r>
        <w:tab/>
        <w:t>Establishment of S1-U bearer during Data Transport in Control Plane CIoT EPS Optimisation</w:t>
      </w:r>
      <w:bookmarkEnd w:id="1502"/>
      <w:bookmarkEnd w:id="1503"/>
    </w:p>
    <w:p w14:paraId="2DFA35AC" w14:textId="77777777" w:rsidR="002D6C3F" w:rsidRDefault="002D6C3F" w:rsidP="002D6C3F">
      <w:r>
        <w:t>The following changes are applied to clause 5.3.4B.4 (Establishment of S1-U bearer during Data Transport in Control Plane CIoT EPS Optimisation) in TS 23.401 [13]:</w:t>
      </w:r>
    </w:p>
    <w:p w14:paraId="72E9C9A5" w14:textId="77777777" w:rsidR="002D6C3F" w:rsidRDefault="002D6C3F" w:rsidP="002D6C3F">
      <w:pPr>
        <w:pStyle w:val="B1"/>
      </w:pPr>
      <w:r>
        <w:t>-</w:t>
      </w:r>
      <w:r>
        <w:tab/>
        <w:t>Step 3: MME may steer the UE from EPC by rejecting the Control Plane Service Request with an appropriate cause value. The MME should take into account availability of 5GC to the UE and the Preferred and Supported Network Behaviour (see TS 23.501 [2], clause 5.31.2) before steering the UE from EPC.</w:t>
      </w:r>
    </w:p>
    <w:p w14:paraId="0DE9A7B2" w14:textId="77777777" w:rsidR="002D6C3F" w:rsidRPr="00140E21" w:rsidRDefault="002D6C3F" w:rsidP="002D6C3F">
      <w:pPr>
        <w:pStyle w:val="4"/>
      </w:pPr>
      <w:bookmarkStart w:id="1504" w:name="_Toc51834646"/>
      <w:bookmarkStart w:id="1505" w:name="_Toc51835588"/>
      <w:r w:rsidRPr="00140E21">
        <w:t>4.11.1.6</w:t>
      </w:r>
      <w:r w:rsidRPr="00140E21">
        <w:tab/>
        <w:t>EPS interworking information storing Procedure</w:t>
      </w:r>
      <w:bookmarkEnd w:id="1497"/>
      <w:bookmarkEnd w:id="1498"/>
      <w:bookmarkEnd w:id="1499"/>
      <w:bookmarkEnd w:id="1500"/>
      <w:bookmarkEnd w:id="1501"/>
      <w:bookmarkEnd w:id="1504"/>
      <w:bookmarkEnd w:id="1505"/>
    </w:p>
    <w:p w14:paraId="57D308BE" w14:textId="77777777" w:rsidR="002D6C3F" w:rsidRPr="00140E21" w:rsidRDefault="002D6C3F" w:rsidP="002D6C3F">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PGW-C+SMF FQDN for S5/S8 interface in the UDM using Nudm_UECM_Update service operation when N26 is deployed.</w:t>
      </w:r>
    </w:p>
    <w:p w14:paraId="560339E3" w14:textId="77777777" w:rsidR="002D6C3F" w:rsidRPr="00140E21" w:rsidRDefault="002D6C3F" w:rsidP="002D6C3F">
      <w:pPr>
        <w:pStyle w:val="3"/>
      </w:pPr>
      <w:bookmarkStart w:id="1506" w:name="_Toc20204086"/>
      <w:bookmarkStart w:id="1507" w:name="_Toc27894774"/>
      <w:bookmarkStart w:id="1508" w:name="_Toc36191843"/>
      <w:bookmarkStart w:id="1509" w:name="_Toc45192932"/>
      <w:bookmarkStart w:id="1510" w:name="_Toc47592564"/>
      <w:bookmarkStart w:id="1511" w:name="_Toc51834647"/>
      <w:bookmarkStart w:id="1512" w:name="_Toc51835589"/>
      <w:r w:rsidRPr="00140E21">
        <w:t>4.11.2</w:t>
      </w:r>
      <w:r w:rsidRPr="00140E21">
        <w:tab/>
        <w:t>Interworking procedures without N26 interface</w:t>
      </w:r>
      <w:bookmarkEnd w:id="1506"/>
      <w:bookmarkEnd w:id="1507"/>
      <w:bookmarkEnd w:id="1508"/>
      <w:bookmarkEnd w:id="1509"/>
      <w:bookmarkEnd w:id="1510"/>
      <w:bookmarkEnd w:id="1511"/>
      <w:bookmarkEnd w:id="1512"/>
    </w:p>
    <w:p w14:paraId="54D0A3A3" w14:textId="77777777" w:rsidR="002D6C3F" w:rsidRPr="00140E21" w:rsidRDefault="002D6C3F" w:rsidP="002D6C3F">
      <w:pPr>
        <w:pStyle w:val="4"/>
      </w:pPr>
      <w:bookmarkStart w:id="1513" w:name="_Toc20204087"/>
      <w:bookmarkStart w:id="1514" w:name="_Toc27894775"/>
      <w:bookmarkStart w:id="1515" w:name="_Toc36191844"/>
      <w:bookmarkStart w:id="1516" w:name="_Toc45192933"/>
      <w:bookmarkStart w:id="1517" w:name="_Toc47592565"/>
      <w:bookmarkStart w:id="1518" w:name="_Toc51834648"/>
      <w:bookmarkStart w:id="1519" w:name="_Toc51835590"/>
      <w:r w:rsidRPr="00140E21">
        <w:t>4.11.2.1</w:t>
      </w:r>
      <w:r w:rsidRPr="00140E21">
        <w:tab/>
        <w:t>General</w:t>
      </w:r>
      <w:bookmarkEnd w:id="1513"/>
      <w:bookmarkEnd w:id="1514"/>
      <w:bookmarkEnd w:id="1515"/>
      <w:bookmarkEnd w:id="1516"/>
      <w:bookmarkEnd w:id="1517"/>
      <w:bookmarkEnd w:id="1518"/>
      <w:bookmarkEnd w:id="1519"/>
    </w:p>
    <w:p w14:paraId="63228CD0" w14:textId="77777777" w:rsidR="002D6C3F" w:rsidRPr="00140E21" w:rsidRDefault="002D6C3F" w:rsidP="002D6C3F">
      <w:pPr>
        <w:rPr>
          <w:lang w:eastAsia="zh-CN"/>
        </w:rPr>
      </w:pPr>
      <w:r w:rsidRPr="00140E21">
        <w:rPr>
          <w:lang w:eastAsia="zh-CN"/>
        </w:rPr>
        <w:t>Clause 4.11.2 defines the procedures to support interworking between 5GS and EPS without any N26 interface between AMF and MME.</w:t>
      </w:r>
    </w:p>
    <w:p w14:paraId="3F80F748" w14:textId="77777777" w:rsidR="002D6C3F" w:rsidRPr="00140E21" w:rsidRDefault="002D6C3F" w:rsidP="002D6C3F">
      <w:pPr>
        <w:rPr>
          <w:lang w:eastAsia="zh-CN"/>
        </w:rPr>
      </w:pPr>
      <w:r w:rsidRPr="00140E21">
        <w:rPr>
          <w:lang w:eastAsia="zh-CN"/>
        </w:rPr>
        <w:t>During interworking from EPS to 5GS, as the PGW-C+SMF may have different IP addresses when being accessed over S5/S8 and N11/N16 respectively, the AMF shall discover the SMF instance by an NF/NF service discovery procedure using the FQDN for the S5/S8 interface received from the UDM as a query parameter.</w:t>
      </w:r>
    </w:p>
    <w:p w14:paraId="519B5853"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4F9859D1" w14:textId="77777777" w:rsidR="002D6C3F" w:rsidRPr="00140E21" w:rsidRDefault="002D6C3F" w:rsidP="002D6C3F">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22BA95D2" w14:textId="77777777" w:rsidR="002D6C3F" w:rsidRPr="00140E21" w:rsidRDefault="002D6C3F" w:rsidP="002D6C3F">
      <w:pPr>
        <w:pStyle w:val="4"/>
        <w:rPr>
          <w:lang w:eastAsia="zh-CN"/>
        </w:rPr>
      </w:pPr>
      <w:bookmarkStart w:id="1520" w:name="_Toc20204088"/>
      <w:bookmarkStart w:id="1521" w:name="_Toc27894776"/>
      <w:bookmarkStart w:id="1522" w:name="_Toc36191845"/>
      <w:bookmarkStart w:id="1523" w:name="_Toc45192934"/>
      <w:bookmarkStart w:id="1524" w:name="_Toc47592566"/>
      <w:bookmarkStart w:id="1525" w:name="_Toc51834649"/>
      <w:bookmarkStart w:id="1526" w:name="_Toc51835591"/>
      <w:r w:rsidRPr="00140E21">
        <w:rPr>
          <w:lang w:eastAsia="zh-CN"/>
        </w:rPr>
        <w:t>4.11.2.2</w:t>
      </w:r>
      <w:r w:rsidRPr="00140E21">
        <w:rPr>
          <w:lang w:eastAsia="zh-CN"/>
        </w:rPr>
        <w:tab/>
        <w:t>5GS to EPS Mobility</w:t>
      </w:r>
      <w:bookmarkEnd w:id="1520"/>
      <w:bookmarkEnd w:id="1521"/>
      <w:bookmarkEnd w:id="1522"/>
      <w:bookmarkEnd w:id="1523"/>
      <w:bookmarkEnd w:id="1524"/>
      <w:bookmarkEnd w:id="1525"/>
      <w:bookmarkEnd w:id="1526"/>
    </w:p>
    <w:p w14:paraId="6B126C88" w14:textId="77777777" w:rsidR="002D6C3F" w:rsidRPr="00140E21" w:rsidRDefault="002D6C3F" w:rsidP="002D6C3F">
      <w:pPr>
        <w:rPr>
          <w:lang w:eastAsia="zh-CN"/>
        </w:rPr>
      </w:pPr>
      <w:r w:rsidRPr="00140E21">
        <w:rPr>
          <w:lang w:eastAsia="zh-CN"/>
        </w:rPr>
        <w:t>The following procedure is used by UEs in single-registration or dual registration mode on mobility from 5GS to EPS.</w:t>
      </w:r>
    </w:p>
    <w:p w14:paraId="3CDA960B" w14:textId="77777777" w:rsidR="002D6C3F" w:rsidRPr="00140E21" w:rsidRDefault="002D6C3F" w:rsidP="002D6C3F">
      <w:pPr>
        <w:rPr>
          <w:lang w:eastAsia="zh-CN"/>
        </w:rPr>
      </w:pPr>
      <w:r w:rsidRPr="00140E21">
        <w:rPr>
          <w:lang w:eastAsia="zh-CN"/>
        </w:rPr>
        <w:lastRenderedPageBreak/>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bookmarkStart w:id="1527" w:name="_MON_1578740748"/>
    <w:bookmarkEnd w:id="1527"/>
    <w:p w14:paraId="28BAE88F" w14:textId="185176EB" w:rsidR="002D6C3F" w:rsidRDefault="002D6C3F" w:rsidP="002D6C3F">
      <w:pPr>
        <w:pStyle w:val="TH"/>
        <w:rPr>
          <w:ins w:id="1528" w:author="Change-4" w:date="2020-11-02T08:34:00Z"/>
          <w:lang w:eastAsia="zh-CN"/>
        </w:rPr>
      </w:pPr>
      <w:del w:id="1529" w:author="Change-4" w:date="2020-11-02T08:34:00Z">
        <w:r w:rsidRPr="00140E21" w:rsidDel="009F6878">
          <w:rPr>
            <w:lang w:eastAsia="zh-CN"/>
          </w:rPr>
          <w:object w:dxaOrig="8518" w:dyaOrig="7676" w14:anchorId="6DEF44C7">
            <v:shape id="_x0000_i1109" type="#_x0000_t75" style="width:425pt;height:384pt" o:ole="">
              <v:imagedata r:id="rId185" o:title=""/>
            </v:shape>
            <o:OLEObject Type="Embed" ProgID="Word.Picture.8" ShapeID="_x0000_i1109" DrawAspect="Content" ObjectID="_1666451018" r:id="rId186"/>
          </w:object>
        </w:r>
      </w:del>
    </w:p>
    <w:bookmarkStart w:id="1530" w:name="_MON_1665820957"/>
    <w:bookmarkEnd w:id="1530"/>
    <w:p w14:paraId="74DDA5A5" w14:textId="5BB0BF51" w:rsidR="009F6878" w:rsidRPr="00140E21" w:rsidRDefault="007E2DD9" w:rsidP="002D6C3F">
      <w:pPr>
        <w:pStyle w:val="TH"/>
      </w:pPr>
      <w:ins w:id="1531" w:author="Change-4" w:date="2020-11-02T08:34:00Z">
        <w:r w:rsidRPr="00140E21">
          <w:rPr>
            <w:lang w:eastAsia="zh-CN"/>
          </w:rPr>
          <w:object w:dxaOrig="8518" w:dyaOrig="7676" w14:anchorId="7628AF56">
            <v:shape id="_x0000_i1110" type="#_x0000_t75" style="width:425pt;height:384pt" o:ole="">
              <v:imagedata r:id="rId187" o:title=""/>
            </v:shape>
            <o:OLEObject Type="Embed" ProgID="Word.Picture.8" ShapeID="_x0000_i1110" DrawAspect="Content" ObjectID="_1666451019" r:id="rId188"/>
          </w:object>
        </w:r>
      </w:ins>
    </w:p>
    <w:p w14:paraId="25787125" w14:textId="77777777" w:rsidR="002D6C3F" w:rsidRPr="00140E21" w:rsidRDefault="002D6C3F" w:rsidP="002D6C3F">
      <w:pPr>
        <w:pStyle w:val="TF"/>
      </w:pPr>
      <w:r w:rsidRPr="00140E21">
        <w:t>Figure 4.11.2.2-1: Mobility procedure from 5GS to EPS without N26 interface</w:t>
      </w:r>
    </w:p>
    <w:p w14:paraId="18995EF4" w14:textId="77777777" w:rsidR="002D6C3F" w:rsidRPr="00140E21" w:rsidRDefault="002D6C3F" w:rsidP="002D6C3F">
      <w:r w:rsidRPr="00140E21">
        <w:t>The UE operating in single-registration mode can start the procedure from Step 1 or Step 5. The UE operating in dual-registration mode starts the procedure from Step 5.</w:t>
      </w:r>
    </w:p>
    <w:p w14:paraId="4EDC6732" w14:textId="77777777" w:rsidR="002D6C3F" w:rsidRPr="00140E21" w:rsidRDefault="002D6C3F" w:rsidP="002D6C3F">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786FB79C" w14:textId="77777777" w:rsidR="002D6C3F" w:rsidRPr="00140E21" w:rsidRDefault="002D6C3F" w:rsidP="002D6C3F">
      <w:pPr>
        <w:pStyle w:val="B1"/>
      </w:pPr>
      <w:r w:rsidRPr="00140E21">
        <w:t>0.</w:t>
      </w:r>
      <w:r w:rsidRPr="00140E21">
        <w:tab/>
        <w:t>UE is registered in 5GS and established PDU sessions. The FQDN for the S5/S8 interface of the PGW-C+SMF is also stored in the UDM by the PGW-C+SMF during PDU Session setup in addition to what is specified in clause 4.3.2.2.1 and clause 4.3.2.2.2.</w:t>
      </w:r>
    </w:p>
    <w:p w14:paraId="70E3E2B1" w14:textId="77777777" w:rsidR="002D6C3F" w:rsidRPr="00140E21" w:rsidRDefault="002D6C3F" w:rsidP="002D6C3F">
      <w:pPr>
        <w:pStyle w:val="NO"/>
      </w:pPr>
      <w:r w:rsidRPr="00140E21">
        <w:t>NOTE 2:</w:t>
      </w:r>
      <w:r w:rsidRPr="00140E21">
        <w:tab/>
        <w:t>At 5GS to EPS mobility, the MME use the FQDN for the S5/S8 interface of the PGW-C+SMF to find the PGW-C+SMF, and when UE moves back from EPS to 5GS, the AMF uses FQDN for the S5/S8 interface of the PGW-C+SMF to find the PGW-C+SMF.</w:t>
      </w:r>
    </w:p>
    <w:p w14:paraId="717C866D" w14:textId="77777777" w:rsidR="002D6C3F" w:rsidRPr="00140E21" w:rsidRDefault="002D6C3F" w:rsidP="002D6C3F">
      <w:pPr>
        <w:pStyle w:val="B1"/>
      </w:pPr>
      <w:r w:rsidRPr="00140E21">
        <w:t>1.</w:t>
      </w:r>
      <w:r w:rsidRPr="00140E21">
        <w:tab/>
        <w:t>Step 1 as in clause 5.3.3.1 (Tracking Area Update) in TS</w:t>
      </w:r>
      <w:r>
        <w:t> </w:t>
      </w:r>
      <w:r w:rsidRPr="00140E21">
        <w:t>23.401</w:t>
      </w:r>
      <w:r>
        <w:t> </w:t>
      </w:r>
      <w:r w:rsidRPr="00140E21">
        <w:t>[13].</w:t>
      </w:r>
    </w:p>
    <w:p w14:paraId="513DF39D" w14:textId="77777777" w:rsidR="002D6C3F" w:rsidRPr="00140E21" w:rsidRDefault="002D6C3F" w:rsidP="002D6C3F">
      <w:pPr>
        <w:pStyle w:val="B1"/>
      </w:pPr>
      <w:r w:rsidRPr="00140E21">
        <w:t>2.</w:t>
      </w:r>
      <w:r w:rsidRPr="00140E21">
        <w:tab/>
        <w:t>Step 2 as in clause 5.3.3.1 (Tracking Area Update) in TS</w:t>
      </w:r>
      <w:r>
        <w:t> </w:t>
      </w:r>
      <w:r w:rsidRPr="00140E21">
        <w:t>23.401</w:t>
      </w:r>
      <w:r>
        <w:t> </w:t>
      </w:r>
      <w:r w:rsidRPr="00140E21">
        <w:t>[13] with the following modifications:</w:t>
      </w:r>
    </w:p>
    <w:p w14:paraId="50B7BD27" w14:textId="77777777" w:rsidR="002D6C3F" w:rsidRPr="00140E21" w:rsidRDefault="002D6C3F" w:rsidP="002D6C3F">
      <w:pPr>
        <w:pStyle w:val="B1"/>
        <w:rPr>
          <w:lang w:eastAsia="zh-CN"/>
        </w:rPr>
      </w:pPr>
      <w:r w:rsidRPr="00140E21">
        <w:tab/>
        <w:t>The UE shall provide a EPS-GUTI that is mapped from the 5G-GUTI following the mapping rules specified in TS</w:t>
      </w:r>
      <w:r>
        <w:t> </w:t>
      </w:r>
      <w:r w:rsidRPr="00140E21">
        <w:t>23.501</w:t>
      </w:r>
      <w:r>
        <w:t> </w:t>
      </w:r>
      <w:r w:rsidRPr="00140E21">
        <w:t xml:space="preserve">[2]. The UE </w:t>
      </w:r>
      <w:r w:rsidRPr="00140E21">
        <w:rPr>
          <w:lang w:eastAsia="zh-CN"/>
        </w:rPr>
        <w:t>indicates that it is moving from 5GC.</w:t>
      </w:r>
    </w:p>
    <w:p w14:paraId="33E06952" w14:textId="77777777" w:rsidR="002D6C3F" w:rsidRPr="00140E21" w:rsidRDefault="002D6C3F" w:rsidP="002D6C3F">
      <w:pPr>
        <w:pStyle w:val="B1"/>
      </w:pPr>
      <w:r w:rsidRPr="00140E21">
        <w:rPr>
          <w:lang w:eastAsia="zh-CN"/>
        </w:rPr>
        <w:t>3.</w:t>
      </w:r>
      <w:r w:rsidRPr="00140E21">
        <w:rPr>
          <w:lang w:eastAsia="zh-CN"/>
        </w:rPr>
        <w:tab/>
        <w:t xml:space="preserve">Step 3 as in </w:t>
      </w:r>
      <w:r w:rsidRPr="00140E21">
        <w:t>clause 5.3.3.1 (Tracking Area Update) in TS</w:t>
      </w:r>
      <w:r>
        <w:t> </w:t>
      </w:r>
      <w:r w:rsidRPr="00140E21">
        <w:t>23.401</w:t>
      </w:r>
      <w:r>
        <w:t> </w:t>
      </w:r>
      <w:r w:rsidRPr="00140E21">
        <w:t>[13].</w:t>
      </w:r>
    </w:p>
    <w:p w14:paraId="433534B3" w14:textId="77777777" w:rsidR="002D6C3F" w:rsidRPr="00140E21" w:rsidRDefault="002D6C3F" w:rsidP="002D6C3F">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6B337C8F"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Step 1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313E695E" w14:textId="77777777" w:rsidR="002D6C3F" w:rsidRPr="00140E21" w:rsidRDefault="002D6C3F" w:rsidP="002D6C3F">
      <w:pPr>
        <w:pStyle w:val="B1"/>
        <w:rPr>
          <w:lang w:eastAsia="zh-CN"/>
        </w:rPr>
      </w:pPr>
      <w:r w:rsidRPr="00140E21">
        <w:rPr>
          <w:lang w:eastAsia="zh-CN"/>
        </w:rPr>
        <w:t>6.</w:t>
      </w:r>
      <w:r w:rsidRPr="00140E21">
        <w:rPr>
          <w:lang w:eastAsia="zh-CN"/>
        </w:rPr>
        <w:tab/>
        <w:t>Step 2 as in clause 5.3.2.1 (E-UTRAN Initial Attach) in TS</w:t>
      </w:r>
      <w:r>
        <w:rPr>
          <w:lang w:eastAsia="zh-CN"/>
        </w:rPr>
        <w:t> </w:t>
      </w:r>
      <w:r w:rsidRPr="00140E21">
        <w:rPr>
          <w:lang w:eastAsia="zh-CN"/>
        </w:rPr>
        <w:t>23.401</w:t>
      </w:r>
      <w:r>
        <w:rPr>
          <w:lang w:eastAsia="zh-CN"/>
        </w:rPr>
        <w:t> </w:t>
      </w:r>
      <w:r w:rsidRPr="00140E21">
        <w:rPr>
          <w:lang w:eastAsia="zh-CN"/>
        </w:rPr>
        <w:t>[13].</w:t>
      </w:r>
    </w:p>
    <w:p w14:paraId="425D18E2" w14:textId="77777777" w:rsidR="002D6C3F" w:rsidRPr="00140E21" w:rsidRDefault="002D6C3F" w:rsidP="002D6C3F">
      <w:pPr>
        <w:pStyle w:val="B1"/>
        <w:rPr>
          <w:lang w:eastAsia="zh-CN"/>
        </w:rPr>
      </w:pPr>
      <w:r w:rsidRPr="00140E21">
        <w:rPr>
          <w:lang w:eastAsia="zh-CN"/>
        </w:rPr>
        <w:t>7.</w:t>
      </w:r>
      <w:r w:rsidRPr="00140E21">
        <w:rPr>
          <w:lang w:eastAsia="zh-CN"/>
        </w:rPr>
        <w:tab/>
        <w:t>Steps 4-7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089078DC" w14:textId="77777777" w:rsidR="002D6C3F" w:rsidRPr="00140E21" w:rsidRDefault="002D6C3F" w:rsidP="002D6C3F">
      <w:pPr>
        <w:pStyle w:val="B1"/>
      </w:pPr>
      <w:r w:rsidRPr="00140E21">
        <w:rPr>
          <w:lang w:eastAsia="zh-CN"/>
        </w:rPr>
        <w:t>8.</w:t>
      </w:r>
      <w:r w:rsidRPr="00140E21">
        <w:rPr>
          <w:lang w:eastAsia="zh-CN"/>
        </w:rPr>
        <w:tab/>
        <w:t>Step 8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297952D6" w14:textId="77777777" w:rsidR="002D6C3F" w:rsidRPr="00140E21" w:rsidRDefault="002D6C3F" w:rsidP="002D6C3F">
      <w:pPr>
        <w:pStyle w:val="B1"/>
        <w:rPr>
          <w:lang w:eastAsia="zh-CN"/>
        </w:rPr>
      </w:pPr>
      <w:r w:rsidRPr="00140E21">
        <w:rPr>
          <w:lang w:eastAsia="zh-CN"/>
        </w:rPr>
        <w:t>9.</w:t>
      </w:r>
      <w:r w:rsidRPr="00140E21">
        <w:rPr>
          <w:lang w:eastAsia="zh-CN"/>
        </w:rPr>
        <w:tab/>
        <w:t>Step 11 as in clause 5.3.2.1 (E-UTRAN Initial Attach) in TS</w:t>
      </w:r>
      <w:r>
        <w:rPr>
          <w:lang w:eastAsia="zh-CN"/>
        </w:rPr>
        <w:t> </w:t>
      </w:r>
      <w:r w:rsidRPr="00140E21">
        <w:rPr>
          <w:lang w:eastAsia="zh-CN"/>
        </w:rPr>
        <w:t>23.401</w:t>
      </w:r>
      <w:r>
        <w:rPr>
          <w:lang w:eastAsia="zh-CN"/>
        </w:rPr>
        <w:t> </w:t>
      </w:r>
      <w:r w:rsidRPr="00140E21">
        <w:rPr>
          <w:lang w:eastAsia="zh-CN"/>
        </w:rPr>
        <w:t>[13], with the following modifications:</w:t>
      </w:r>
    </w:p>
    <w:p w14:paraId="2E6B9716" w14:textId="77777777" w:rsidR="002D6C3F" w:rsidRPr="00140E21" w:rsidRDefault="002D6C3F" w:rsidP="002D6C3F">
      <w:pPr>
        <w:pStyle w:val="B1"/>
        <w:rPr>
          <w:lang w:eastAsia="zh-CN"/>
        </w:rPr>
      </w:pPr>
      <w:r w:rsidRPr="00140E21">
        <w:rPr>
          <w:lang w:eastAsia="zh-CN"/>
        </w:rPr>
        <w:tab/>
        <w:t>The subscription profile the MME receives from HSS+UDM includes per DNN/APN at most one PGW-C+SMF FQDN as described in in clause 5.17.2.1 in TS</w:t>
      </w:r>
      <w:r>
        <w:rPr>
          <w:lang w:eastAsia="zh-CN"/>
        </w:rPr>
        <w:t> </w:t>
      </w:r>
      <w:r w:rsidRPr="00140E21">
        <w:rPr>
          <w:lang w:eastAsia="zh-CN"/>
        </w:rPr>
        <w:t>23.501</w:t>
      </w:r>
      <w:r>
        <w:rPr>
          <w:lang w:eastAsia="zh-CN"/>
        </w:rPr>
        <w:t> </w:t>
      </w:r>
      <w:r w:rsidRPr="00140E21">
        <w:rPr>
          <w:lang w:eastAsia="zh-CN"/>
        </w:rPr>
        <w:t>[2].</w:t>
      </w:r>
    </w:p>
    <w:p w14:paraId="708FFB6F" w14:textId="77777777" w:rsidR="002D6C3F" w:rsidRPr="00140E21" w:rsidRDefault="002D6C3F" w:rsidP="002D6C3F">
      <w:pPr>
        <w:pStyle w:val="B1"/>
        <w:rPr>
          <w:lang w:eastAsia="zh-CN"/>
        </w:rPr>
      </w:pPr>
      <w:r w:rsidRPr="00140E21">
        <w:rPr>
          <w:lang w:eastAsia="zh-CN"/>
        </w:rPr>
        <w:t>10.</w:t>
      </w:r>
      <w:r w:rsidRPr="00140E21">
        <w:rPr>
          <w:lang w:eastAsia="zh-CN"/>
        </w:rPr>
        <w:tab/>
        <w:t>Steps 12-24 as in clause 5.3.2.1 (E-UTRAN Initial Attach) in TS</w:t>
      </w:r>
      <w:r>
        <w:rPr>
          <w:lang w:eastAsia="zh-CN"/>
        </w:rPr>
        <w:t> </w:t>
      </w:r>
      <w:r w:rsidRPr="00140E21">
        <w:rPr>
          <w:lang w:eastAsia="zh-CN"/>
        </w:rPr>
        <w:t>23.401</w:t>
      </w:r>
      <w:r>
        <w:rPr>
          <w:lang w:eastAsia="zh-CN"/>
        </w:rPr>
        <w:t> </w:t>
      </w:r>
      <w:r w:rsidRPr="00140E21">
        <w:rPr>
          <w:lang w:eastAsia="zh-CN"/>
        </w:rPr>
        <w:t>[13], with the modifications as described in clause 4.11.2.4.1.</w:t>
      </w:r>
    </w:p>
    <w:p w14:paraId="5EADC65C" w14:textId="77777777" w:rsidR="002D6C3F" w:rsidRPr="00140E21" w:rsidRDefault="002D6C3F" w:rsidP="002D6C3F">
      <w:pPr>
        <w:pStyle w:val="B1"/>
        <w:rPr>
          <w:lang w:eastAsia="zh-CN"/>
        </w:rPr>
      </w:pPr>
      <w:r w:rsidRPr="00140E21">
        <w:rPr>
          <w:lang w:eastAsia="zh-CN"/>
        </w:rPr>
        <w:t>11.</w:t>
      </w:r>
      <w:r w:rsidRPr="00140E21">
        <w:rPr>
          <w:lang w:eastAsia="zh-CN"/>
        </w:rPr>
        <w:tab/>
        <w:t>Step 25 as in clause 5.3.2.1 (E-UTRAN Initial Attach) in TS</w:t>
      </w:r>
      <w:r>
        <w:rPr>
          <w:lang w:eastAsia="zh-CN"/>
        </w:rPr>
        <w:t> </w:t>
      </w:r>
      <w:r w:rsidRPr="00140E21">
        <w:rPr>
          <w:lang w:eastAsia="zh-CN"/>
        </w:rPr>
        <w:t>23.401</w:t>
      </w:r>
      <w:r>
        <w:rPr>
          <w:lang w:eastAsia="zh-CN"/>
        </w:rPr>
        <w:t> </w:t>
      </w:r>
      <w:r w:rsidRPr="00140E21">
        <w:rPr>
          <w:lang w:eastAsia="zh-CN"/>
        </w:rPr>
        <w:t>[13].</w:t>
      </w:r>
    </w:p>
    <w:p w14:paraId="4B9FAD22" w14:textId="77777777" w:rsidR="002D6C3F" w:rsidRPr="00140E21" w:rsidRDefault="002D6C3F" w:rsidP="002D6C3F">
      <w:pPr>
        <w:pStyle w:val="B1"/>
        <w:rPr>
          <w:lang w:eastAsia="zh-CN"/>
        </w:rPr>
      </w:pPr>
      <w:r w:rsidRPr="00140E21">
        <w:rPr>
          <w:lang w:eastAsia="zh-CN"/>
        </w:rPr>
        <w:t>12.</w:t>
      </w:r>
      <w:r w:rsidRPr="00140E21">
        <w:rPr>
          <w:lang w:eastAsia="zh-CN"/>
        </w:rPr>
        <w:tab/>
        <w:t>Step 26 as in clause 5.3.2.1 (E-UTRAN Initial Attach) in TS</w:t>
      </w:r>
      <w:r>
        <w:rPr>
          <w:lang w:eastAsia="zh-CN"/>
        </w:rPr>
        <w:t> </w:t>
      </w:r>
      <w:r w:rsidRPr="00140E21">
        <w:rPr>
          <w:lang w:eastAsia="zh-CN"/>
        </w:rPr>
        <w:t>23.401</w:t>
      </w:r>
      <w:r>
        <w:rPr>
          <w:lang w:eastAsia="zh-CN"/>
        </w:rPr>
        <w:t> </w:t>
      </w:r>
      <w:r w:rsidRPr="00140E21">
        <w:rPr>
          <w:lang w:eastAsia="zh-CN"/>
        </w:rPr>
        <w:t>[13].</w:t>
      </w:r>
    </w:p>
    <w:p w14:paraId="47C1D8E7" w14:textId="77777777" w:rsidR="002D6C3F" w:rsidRPr="00140E21" w:rsidRDefault="002D6C3F" w:rsidP="002D6C3F">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 TS</w:t>
      </w:r>
      <w:r>
        <w:rPr>
          <w:lang w:eastAsia="zh-CN"/>
        </w:rPr>
        <w:t> </w:t>
      </w:r>
      <w:r w:rsidRPr="00140E21">
        <w:rPr>
          <w:lang w:eastAsia="zh-CN"/>
        </w:rPr>
        <w:t>23.401</w:t>
      </w:r>
      <w:r>
        <w:rPr>
          <w:lang w:eastAsia="zh-CN"/>
        </w:rPr>
        <w:t> </w:t>
      </w:r>
      <w:r w:rsidRPr="00140E21">
        <w:rPr>
          <w:lang w:eastAsia="zh-CN"/>
        </w:rPr>
        <w:t>[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72AAF0CE" w14:textId="77777777" w:rsidR="002D6C3F" w:rsidRPr="00140E21" w:rsidRDefault="002D6C3F" w:rsidP="002D6C3F">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22E4F557" w14:textId="77777777" w:rsidR="002D6C3F" w:rsidRPr="00140E21" w:rsidRDefault="002D6C3F" w:rsidP="002D6C3F">
      <w:pPr>
        <w:pStyle w:val="B1"/>
        <w:rPr>
          <w:lang w:eastAsia="zh-CN"/>
        </w:rPr>
      </w:pPr>
      <w:r w:rsidRPr="00140E21">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A4D0AA" w14:textId="77777777" w:rsidR="002D6C3F" w:rsidRPr="00140E21" w:rsidRDefault="002D6C3F" w:rsidP="002D6C3F">
      <w:pPr>
        <w:pStyle w:val="B1"/>
        <w:rPr>
          <w:rFonts w:eastAsia="Malgun Gothic"/>
        </w:rPr>
      </w:pPr>
      <w:r w:rsidRPr="00140E21">
        <w:rPr>
          <w:rFonts w:eastAsia="Malgun Gothic"/>
          <w:lang w:eastAsia="zh-CN"/>
        </w:rPr>
        <w:tab/>
        <w:t>The PGW-C+SMF uses the PDU Session ID to correlate the transferred PDN connection with the PDU Session in 5GC.</w:t>
      </w:r>
    </w:p>
    <w:p w14:paraId="01E5DD3B" w14:textId="77777777" w:rsidR="002D6C3F" w:rsidRPr="00140E21" w:rsidRDefault="002D6C3F" w:rsidP="002D6C3F">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6A64E13F" w14:textId="77777777" w:rsidR="002D6C3F" w:rsidRPr="00140E21" w:rsidRDefault="002D6C3F" w:rsidP="002D6C3F">
      <w:pPr>
        <w:pStyle w:val="B1"/>
      </w:pPr>
      <w:r w:rsidRPr="00140E21">
        <w:t>14.</w:t>
      </w:r>
      <w:r w:rsidRPr="00140E21">
        <w:tab/>
        <w:t>For Non-Roaming case and Roaming with Local Breakout, the PGW-C+SMF initiates release of the PDU Session(s) in 5GS transferred to EPS as specified in clause 4.3.4.2 with the following clarification:</w:t>
      </w:r>
    </w:p>
    <w:p w14:paraId="3B220C4D" w14:textId="77777777" w:rsidR="002D6C3F" w:rsidRPr="00140E21" w:rsidRDefault="002D6C3F" w:rsidP="002D6C3F">
      <w:pPr>
        <w:pStyle w:val="B2"/>
      </w:pPr>
      <w:r w:rsidRPr="00140E21">
        <w:t>-</w:t>
      </w:r>
      <w:r w:rsidRPr="00140E21">
        <w:tab/>
        <w:t>In step 2, the PGW-C+SMF shall not release IP address/prefix(es) allocated for the PDU Session;</w:t>
      </w:r>
    </w:p>
    <w:p w14:paraId="243EAB5C" w14:textId="77777777" w:rsidR="002D6C3F" w:rsidRPr="00140E21" w:rsidRDefault="002D6C3F" w:rsidP="002D6C3F">
      <w:pPr>
        <w:pStyle w:val="B2"/>
      </w:pPr>
      <w:r w:rsidRPr="00140E21">
        <w:t>-</w:t>
      </w:r>
      <w:r w:rsidRPr="00140E21">
        <w:tab/>
        <w:t>If UP connection of the PDU Session is not active, step 3b is not executed, thus the steps triggered by step 3b are not executed;</w:t>
      </w:r>
    </w:p>
    <w:p w14:paraId="1340A38B" w14:textId="77777777" w:rsidR="002D6C3F" w:rsidRPr="00140E21" w:rsidRDefault="002D6C3F" w:rsidP="002D6C3F">
      <w:pPr>
        <w:pStyle w:val="B2"/>
      </w:pPr>
      <w:r w:rsidRPr="00140E21">
        <w:tab/>
        <w:t>If UP connection of the PDU Session is active, the SMF invokes the Namf_Communication_N1N2MessageTransfer service operation in step 3b without including N1 SM container (PDU Session Release Command);</w:t>
      </w:r>
    </w:p>
    <w:p w14:paraId="31CECB09" w14:textId="77777777" w:rsidR="002D6C3F" w:rsidRPr="00140E21" w:rsidRDefault="002D6C3F" w:rsidP="002D6C3F">
      <w:pPr>
        <w:pStyle w:val="B1"/>
      </w:pPr>
      <w:r w:rsidRPr="00140E21">
        <w:t>-</w:t>
      </w:r>
      <w:r w:rsidRPr="00140E21">
        <w:tab/>
        <w:t>In step 11, Nsmf_PDUSession_SMContexStatusNotify service operation invoked by the SMF to notify AMF that the SM context for this PDU Session is released due to handover to EPS.</w:t>
      </w:r>
    </w:p>
    <w:p w14:paraId="654FF34E" w14:textId="77777777" w:rsidR="002D6C3F" w:rsidRPr="00140E21" w:rsidRDefault="002D6C3F" w:rsidP="002D6C3F">
      <w:r w:rsidRPr="00140E21">
        <w:t>For Home Routed roaming, the PGW-C+SMF initiates release of the PDU Session(s) in 5GS transferred to EPS as specified in clause 4.3.4.3 with the following clarification:</w:t>
      </w:r>
    </w:p>
    <w:p w14:paraId="4735EBC6" w14:textId="77777777" w:rsidR="002D6C3F" w:rsidRPr="00140E21" w:rsidRDefault="002D6C3F" w:rsidP="002D6C3F">
      <w:pPr>
        <w:pStyle w:val="B1"/>
      </w:pPr>
      <w:r w:rsidRPr="00140E21">
        <w:t>-</w:t>
      </w:r>
      <w:r w:rsidRPr="00140E21">
        <w:tab/>
        <w:t>In step 3a, the H-SMF invokes the Nsmf_PDUSession_Update service operation without including N1 SM container (PDU Session Release Command);</w:t>
      </w:r>
    </w:p>
    <w:p w14:paraId="7AA2EF1B" w14:textId="77777777" w:rsidR="002D6C3F" w:rsidRPr="00140E21" w:rsidRDefault="002D6C3F" w:rsidP="002D6C3F">
      <w:pPr>
        <w:pStyle w:val="B1"/>
      </w:pPr>
      <w:r w:rsidRPr="00140E21">
        <w:lastRenderedPageBreak/>
        <w:t>-</w:t>
      </w:r>
      <w:r w:rsidRPr="00140E21">
        <w:tab/>
        <w:t>In step 16a, Nsmf_PDUSession_StatusNotify operation invoked by H-SMF to notify the V-SMF that the PDU session context is released due to handover to EPS;</w:t>
      </w:r>
    </w:p>
    <w:p w14:paraId="57BBD964" w14:textId="77777777" w:rsidR="002D6C3F" w:rsidRPr="00140E21" w:rsidRDefault="002D6C3F" w:rsidP="002D6C3F">
      <w:pPr>
        <w:pStyle w:val="B1"/>
      </w:pPr>
      <w:r w:rsidRPr="00140E21">
        <w:t>-</w:t>
      </w:r>
      <w:r w:rsidRPr="00140E21">
        <w:tab/>
        <w:t>In step 16b, Nsmf_PDUSession_SMContexStatusNotify service operation invoked by the V-SMF to notify AMF that the SM context for this PDU Session is released due to handover to EPS.</w:t>
      </w:r>
    </w:p>
    <w:p w14:paraId="5C8FB176" w14:textId="77777777" w:rsidR="002D6C3F" w:rsidRPr="00140E21" w:rsidRDefault="002D6C3F" w:rsidP="002D6C3F">
      <w:pPr>
        <w:pStyle w:val="4"/>
        <w:rPr>
          <w:lang w:eastAsia="zh-CN"/>
        </w:rPr>
      </w:pPr>
      <w:bookmarkStart w:id="1532" w:name="_Toc20204089"/>
      <w:bookmarkStart w:id="1533" w:name="_Toc27894777"/>
      <w:bookmarkStart w:id="1534" w:name="_Toc36191846"/>
      <w:bookmarkStart w:id="1535" w:name="_Toc45192935"/>
      <w:bookmarkStart w:id="1536" w:name="_Toc47592567"/>
      <w:bookmarkStart w:id="1537" w:name="_Toc51834650"/>
      <w:bookmarkStart w:id="1538" w:name="_Toc51835592"/>
      <w:r w:rsidRPr="00140E21">
        <w:rPr>
          <w:lang w:eastAsia="zh-CN"/>
        </w:rPr>
        <w:t>4.11.2.3</w:t>
      </w:r>
      <w:r w:rsidRPr="00140E21">
        <w:rPr>
          <w:lang w:eastAsia="zh-CN"/>
        </w:rPr>
        <w:tab/>
        <w:t>EPS to 5GS Mobility</w:t>
      </w:r>
      <w:bookmarkEnd w:id="1532"/>
      <w:bookmarkEnd w:id="1533"/>
      <w:bookmarkEnd w:id="1534"/>
      <w:bookmarkEnd w:id="1535"/>
      <w:bookmarkEnd w:id="1536"/>
      <w:bookmarkEnd w:id="1537"/>
      <w:bookmarkEnd w:id="1538"/>
    </w:p>
    <w:p w14:paraId="0F97D76F" w14:textId="77777777" w:rsidR="002D6C3F" w:rsidRPr="00140E21" w:rsidRDefault="002D6C3F" w:rsidP="002D6C3F">
      <w:pPr>
        <w:rPr>
          <w:lang w:eastAsia="zh-CN"/>
        </w:rPr>
      </w:pPr>
      <w:r w:rsidRPr="00140E21">
        <w:rPr>
          <w:lang w:eastAsia="zh-CN"/>
        </w:rPr>
        <w:t>The following procedure is used by UEs in single-registration mode on mobility from EPS to 5GS.</w:t>
      </w:r>
    </w:p>
    <w:p w14:paraId="4F306F73" w14:textId="77777777" w:rsidR="002D6C3F" w:rsidRPr="00140E21" w:rsidRDefault="002D6C3F" w:rsidP="002D6C3F">
      <w:pPr>
        <w:rPr>
          <w:lang w:eastAsia="zh-CN"/>
        </w:rPr>
      </w:pPr>
      <w:r w:rsidRPr="00140E21">
        <w:rPr>
          <w:lang w:eastAsia="zh-CN"/>
        </w:rPr>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p w14:paraId="10307C7A" w14:textId="77777777" w:rsidR="002D6C3F" w:rsidRPr="00140E21" w:rsidRDefault="002D6C3F" w:rsidP="002D6C3F">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2F2404CD" w14:textId="77777777" w:rsidR="002D6C3F" w:rsidRPr="00140E21" w:rsidRDefault="002D6C3F" w:rsidP="002D6C3F">
      <w:r w:rsidRPr="00140E21">
        <w:t xml:space="preserve">The UE has one or more ongoing PDN connections including one or more EPS bearers. During the PDN connection establishment, the UE allocates the PDU Session ID and sends it to the PGW-C+SMF via PCO, as described in </w:t>
      </w:r>
      <w:r w:rsidRPr="00140E21">
        <w:rPr>
          <w:lang w:eastAsia="zh-CN"/>
        </w:rPr>
        <w:t>clause</w:t>
      </w:r>
      <w:r w:rsidRPr="00140E21">
        <w:t> 4.11.1.1.</w:t>
      </w:r>
    </w:p>
    <w:p w14:paraId="13D8F3F5" w14:textId="58043350" w:rsidR="002D6C3F" w:rsidRDefault="002D6C3F" w:rsidP="002D6C3F">
      <w:pPr>
        <w:pStyle w:val="TH"/>
        <w:rPr>
          <w:ins w:id="1539" w:author="Change-3" w:date="2020-11-02T08:22:00Z"/>
          <w:lang w:eastAsia="zh-CN"/>
        </w:rPr>
      </w:pPr>
      <w:del w:id="1540" w:author="Change-3" w:date="2020-11-02T08:22:00Z">
        <w:r w:rsidRPr="00140E21" w:rsidDel="00933A9B">
          <w:rPr>
            <w:lang w:eastAsia="zh-CN"/>
          </w:rPr>
          <w:object w:dxaOrig="8911" w:dyaOrig="9353" w14:anchorId="0F2E7710">
            <v:shape id="_x0000_i1111" type="#_x0000_t75" style="width:446.5pt;height:467pt" o:ole="">
              <v:imagedata r:id="rId189" o:title=""/>
            </v:shape>
            <o:OLEObject Type="Embed" ProgID="Word.Picture.8" ShapeID="_x0000_i1111" DrawAspect="Content" ObjectID="_1666451020" r:id="rId190"/>
          </w:object>
        </w:r>
      </w:del>
    </w:p>
    <w:bookmarkStart w:id="1541" w:name="_MON_1665818583"/>
    <w:bookmarkEnd w:id="1541"/>
    <w:p w14:paraId="71CD00FA" w14:textId="0B34CD65" w:rsidR="00933A9B" w:rsidRPr="00140E21" w:rsidRDefault="00016A19" w:rsidP="002D6C3F">
      <w:pPr>
        <w:pStyle w:val="TH"/>
        <w:rPr>
          <w:lang w:eastAsia="zh-CN"/>
        </w:rPr>
      </w:pPr>
      <w:ins w:id="1542" w:author="Change-3" w:date="2020-11-02T08:22:00Z">
        <w:r w:rsidRPr="00140E21">
          <w:rPr>
            <w:lang w:eastAsia="zh-CN"/>
          </w:rPr>
          <w:object w:dxaOrig="8911" w:dyaOrig="9353" w14:anchorId="60AB7D9D">
            <v:shape id="_x0000_i1112" type="#_x0000_t75" style="width:446.5pt;height:467pt" o:ole="">
              <v:imagedata r:id="rId191" o:title=""/>
            </v:shape>
            <o:OLEObject Type="Embed" ProgID="Word.Picture.8" ShapeID="_x0000_i1112" DrawAspect="Content" ObjectID="_1666451021" r:id="rId192"/>
          </w:object>
        </w:r>
      </w:ins>
    </w:p>
    <w:p w14:paraId="0513BC6C" w14:textId="77777777" w:rsidR="002D6C3F" w:rsidRPr="00140E21" w:rsidRDefault="002D6C3F" w:rsidP="002D6C3F">
      <w:pPr>
        <w:pStyle w:val="TF"/>
        <w:rPr>
          <w:lang w:eastAsia="zh-CN"/>
        </w:rPr>
      </w:pPr>
      <w:r w:rsidRPr="00140E21">
        <w:rPr>
          <w:lang w:eastAsia="zh-CN"/>
        </w:rPr>
        <w:t xml:space="preserve">Figure 4.11.2.3-1: </w:t>
      </w:r>
      <w:r w:rsidRPr="00140E21">
        <w:t>Mobility procedure from EPS to 5GS without N26 interface</w:t>
      </w:r>
    </w:p>
    <w:p w14:paraId="61303A79" w14:textId="77777777" w:rsidR="002D6C3F" w:rsidRPr="00140E21" w:rsidRDefault="002D6C3F" w:rsidP="002D6C3F">
      <w:pPr>
        <w:pStyle w:val="B1"/>
        <w:rPr>
          <w:lang w:eastAsia="zh-CN"/>
        </w:rPr>
      </w:pPr>
      <w:r w:rsidRPr="00140E21">
        <w:rPr>
          <w:lang w:eastAsia="zh-CN"/>
        </w:rPr>
        <w:t>0.</w:t>
      </w:r>
      <w:r w:rsidRPr="00140E21">
        <w:rPr>
          <w:lang w:eastAsia="zh-CN"/>
        </w:rPr>
        <w:tab/>
        <w:t>The UE is attached in EPC as specified in clause 4.11.2.4.1.</w:t>
      </w:r>
    </w:p>
    <w:p w14:paraId="1240197D" w14:textId="77777777" w:rsidR="002D6C3F" w:rsidRPr="00140E21" w:rsidRDefault="002D6C3F" w:rsidP="002D6C3F">
      <w:pPr>
        <w:pStyle w:val="B1"/>
        <w:rPr>
          <w:lang w:eastAsia="zh-CN"/>
        </w:rPr>
      </w:pPr>
      <w:r w:rsidRPr="00140E21">
        <w:rPr>
          <w:lang w:eastAsia="zh-CN"/>
        </w:rPr>
        <w:t>1.</w:t>
      </w:r>
      <w:r w:rsidRPr="00140E21">
        <w:rPr>
          <w:lang w:eastAsia="zh-CN"/>
        </w:rPr>
        <w:tab/>
        <w:t>Step 1 in clause 4.2.2.2.2 (General Registration) with the following clarifications:</w:t>
      </w:r>
    </w:p>
    <w:p w14:paraId="401E889B" w14:textId="546B4649" w:rsidR="002D6C3F" w:rsidRPr="00140E21" w:rsidRDefault="002D6C3F" w:rsidP="002D6C3F">
      <w:pPr>
        <w:pStyle w:val="B1"/>
        <w:rPr>
          <w:lang w:eastAsia="zh-CN"/>
        </w:rPr>
      </w:pPr>
      <w:r w:rsidRPr="00140E21">
        <w:tab/>
        <w:t>The UE indicates that it is moving from EPC. The UE in single registration mode provides the Registration type set to "mobility registration update", a 5G-GUTI mapped from the 4G-GUTI</w:t>
      </w:r>
      <w:del w:id="1543" w:author="Change-5" w:date="2020-11-02T09:25:00Z">
        <w:r w:rsidRPr="00140E21" w:rsidDel="002E3508">
          <w:delText xml:space="preserve"> (see clause 5.17.2.2: </w:delText>
        </w:r>
        <w:r w:rsidRPr="00140E21" w:rsidDel="002E3508">
          <w:rPr>
            <w:lang w:eastAsia="zh-CN"/>
          </w:rPr>
          <w:delText>5G-GUTI mapped from 4G-GUTI)</w:delText>
        </w:r>
      </w:del>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6E6B84FD"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2DD9C0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15AFE3D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17C35046" w14:textId="77777777" w:rsidR="002D6C3F" w:rsidRPr="00140E21" w:rsidDel="001D0291" w:rsidRDefault="002D6C3F" w:rsidP="002D6C3F">
      <w:pPr>
        <w:pStyle w:val="B1"/>
      </w:pPr>
      <w:r w:rsidRPr="00140E21">
        <w:rPr>
          <w:lang w:eastAsia="zh-CN"/>
        </w:rPr>
        <w:tab/>
        <w:t xml:space="preserve">The UE in dual registration mode provides </w:t>
      </w:r>
      <w:r w:rsidRPr="00140E21">
        <w:t xml:space="preserve">the Registration type set to "initial registration", </w:t>
      </w:r>
      <w:r w:rsidRPr="00140E21">
        <w:rPr>
          <w:lang w:eastAsia="zh-CN"/>
        </w:rPr>
        <w:t xml:space="preserve">and a native 5G-GUTI or SUCI. In single registration mode, the UE also includes at least the S-NSSAIs (with values for the </w:t>
      </w:r>
      <w:r w:rsidRPr="00140E21">
        <w:rPr>
          <w:lang w:eastAsia="zh-CN"/>
        </w:rPr>
        <w:lastRenderedPageBreak/>
        <w:t>Serving PLMN) associated with the established PDN connections in the Requested NSSAI in RRC Connection Establishment.</w:t>
      </w:r>
    </w:p>
    <w:p w14:paraId="3AEB3943" w14:textId="77777777" w:rsidR="002D6C3F" w:rsidRPr="00140E21" w:rsidRDefault="002D6C3F" w:rsidP="002D6C3F">
      <w:pPr>
        <w:pStyle w:val="B1"/>
        <w:rPr>
          <w:lang w:eastAsia="zh-CN"/>
        </w:rPr>
      </w:pPr>
      <w:r w:rsidRPr="00140E21">
        <w:rPr>
          <w:lang w:eastAsia="zh-CN"/>
        </w:rPr>
        <w:t>2.</w:t>
      </w:r>
      <w:r w:rsidRPr="00140E21">
        <w:rPr>
          <w:lang w:eastAsia="zh-CN"/>
        </w:rPr>
        <w:tab/>
        <w:t>Step 2 as in clause 4.2.2.2.</w:t>
      </w:r>
    </w:p>
    <w:p w14:paraId="6D00A324" w14:textId="77777777" w:rsidR="002D6C3F" w:rsidRPr="00140E21" w:rsidRDefault="002D6C3F" w:rsidP="002D6C3F">
      <w:pPr>
        <w:pStyle w:val="B1"/>
        <w:rPr>
          <w:lang w:eastAsia="zh-CN"/>
        </w:rPr>
      </w:pPr>
      <w:r w:rsidRPr="00140E21">
        <w:rPr>
          <w:lang w:eastAsia="zh-CN"/>
        </w:rPr>
        <w:t>3.</w:t>
      </w:r>
      <w:r w:rsidRPr="00140E21">
        <w:rPr>
          <w:lang w:eastAsia="zh-CN"/>
        </w:rPr>
        <w:tab/>
        <w:t>Step 3 as in clause 4.2.2.2.2 (General Registration), with the following modifications:</w:t>
      </w:r>
    </w:p>
    <w:p w14:paraId="4C7F9A2F" w14:textId="77777777" w:rsidR="002D6C3F" w:rsidRPr="00140E21" w:rsidRDefault="002D6C3F" w:rsidP="002D6C3F">
      <w:pPr>
        <w:pStyle w:val="B1"/>
        <w:rPr>
          <w:lang w:eastAsia="zh-CN"/>
        </w:rPr>
      </w:pPr>
      <w:r w:rsidRPr="00140E21">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p>
    <w:p w14:paraId="564ACB86" w14:textId="77777777" w:rsidR="002D6C3F" w:rsidRPr="00140E21" w:rsidRDefault="002D6C3F" w:rsidP="002D6C3F">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0E6EB457" w14:textId="77777777" w:rsidR="002D6C3F" w:rsidRPr="00140E21" w:rsidRDefault="002D6C3F" w:rsidP="002D6C3F">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48092D38" w14:textId="77777777" w:rsidR="002D6C3F" w:rsidRPr="00140E21" w:rsidRDefault="002D6C3F" w:rsidP="002D6C3F">
      <w:pPr>
        <w:pStyle w:val="B1"/>
        <w:rPr>
          <w:lang w:eastAsia="zh-CN"/>
        </w:rPr>
      </w:pPr>
      <w:r w:rsidRPr="00140E21">
        <w:rPr>
          <w:lang w:eastAsia="zh-CN"/>
        </w:rPr>
        <w:t>4.</w:t>
      </w:r>
      <w:r w:rsidRPr="00140E21">
        <w:rPr>
          <w:lang w:eastAsia="zh-CN"/>
        </w:rPr>
        <w:tab/>
        <w:t>Steps 4-13 as in clause 4.2.2.2.2 (General Registration), with the following modifications:</w:t>
      </w:r>
    </w:p>
    <w:p w14:paraId="23189F5A" w14:textId="77777777" w:rsidR="002D6C3F" w:rsidRPr="00140E21" w:rsidRDefault="002D6C3F" w:rsidP="002D6C3F">
      <w:pPr>
        <w:pStyle w:val="B1"/>
      </w:pPr>
      <w:r w:rsidRPr="00140E21">
        <w:tab/>
        <w:t>If the UE has included an additional GUTI in the Registration Request, then the new AMF attempts to retrieve the UE's security context from the old AMF in steps 4 and 5.</w:t>
      </w:r>
    </w:p>
    <w:p w14:paraId="02A609A7" w14:textId="77777777" w:rsidR="002D6C3F" w:rsidRPr="00140E21" w:rsidRDefault="002D6C3F" w:rsidP="002D6C3F">
      <w:pPr>
        <w:pStyle w:val="B1"/>
      </w:pPr>
      <w:r w:rsidRPr="00140E21">
        <w:tab/>
        <w:t>If the UE's security context is not available in the old AMF or if the UE has not provided an additional GUTI then the AMF retrieves the SUCI from the UE in steps 6 and 7.</w:t>
      </w:r>
    </w:p>
    <w:p w14:paraId="36CD09DC" w14:textId="77777777" w:rsidR="002D6C3F" w:rsidRPr="00140E21" w:rsidRDefault="002D6C3F" w:rsidP="002D6C3F">
      <w:pPr>
        <w:pStyle w:val="B1"/>
        <w:rPr>
          <w:lang w:eastAsia="zh-CN"/>
        </w:rPr>
      </w:pPr>
      <w:r w:rsidRPr="00140E21">
        <w:rPr>
          <w:lang w:eastAsia="zh-CN"/>
        </w:rPr>
        <w:t>5.</w:t>
      </w:r>
      <w:r w:rsidRPr="00140E21">
        <w:rPr>
          <w:lang w:eastAsia="zh-CN"/>
        </w:rPr>
        <w:tab/>
        <w:t>Step 14 as in clause 4.2.2.2.2 (General Registration), with the following modifications:</w:t>
      </w:r>
    </w:p>
    <w:p w14:paraId="73000D9F" w14:textId="77777777" w:rsidR="002D6C3F" w:rsidRPr="00140E21" w:rsidRDefault="002D6C3F" w:rsidP="002D6C3F">
      <w:pPr>
        <w:pStyle w:val="B1"/>
        <w:rPr>
          <w:lang w:eastAsia="zh-CN"/>
        </w:rPr>
      </w:pPr>
      <w:r w:rsidRPr="00140E21">
        <w:tab/>
        <w:t>If the UE indicates that it is moving from EPC,</w:t>
      </w:r>
      <w:r w:rsidRPr="00140E21">
        <w:rPr>
          <w:lang w:eastAsia="zh-CN"/>
        </w:rPr>
        <w:t xml:space="preserve"> </w:t>
      </w:r>
      <w:r w:rsidRPr="00140E21">
        <w:t>and the Registration type is set to "initial registration" or "mobility registration update"</w:t>
      </w:r>
      <w:r w:rsidRPr="00140E21">
        <w:rPr>
          <w:lang w:eastAsia="zh-CN"/>
        </w:rPr>
        <w:t xml:space="preserve"> in step 1, and 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64176F4A" w14:textId="77777777" w:rsidR="002D6C3F" w:rsidRPr="00140E21" w:rsidRDefault="002D6C3F" w:rsidP="002D6C3F">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721564B0" w14:textId="77777777" w:rsidR="002D6C3F" w:rsidRPr="00140E21" w:rsidRDefault="002D6C3F" w:rsidP="002D6C3F">
      <w:pPr>
        <w:pStyle w:val="B1"/>
        <w:rPr>
          <w:lang w:eastAsia="zh-CN"/>
        </w:rPr>
      </w:pPr>
      <w:r w:rsidRPr="00140E21">
        <w:rPr>
          <w:lang w:eastAsia="zh-CN"/>
        </w:rPr>
        <w:tab/>
        <w:t>The subscription profile the AMF receives from HSS+UDM includes the DNN/APN and PGW-C+SMF FQDN for S5/S8 interface for each PDN connection established in EPC. For emergency PDU Session, the AMF receives Emergency Information containing PGW-C+SMF FQDN from HSS+UDM.</w:t>
      </w:r>
    </w:p>
    <w:p w14:paraId="39C4A8FA" w14:textId="6E8A7573" w:rsidR="002D6C3F" w:rsidRPr="00140E21" w:rsidRDefault="002D6C3F" w:rsidP="002D6C3F">
      <w:pPr>
        <w:pStyle w:val="B1"/>
        <w:rPr>
          <w:lang w:eastAsia="zh-CN"/>
        </w:rPr>
      </w:pPr>
      <w:r w:rsidRPr="00140E21">
        <w:rPr>
          <w:lang w:eastAsia="zh-CN"/>
        </w:rPr>
        <w:t>6.</w:t>
      </w:r>
      <w:r w:rsidRPr="00140E21">
        <w:rPr>
          <w:lang w:eastAsia="zh-CN"/>
        </w:rPr>
        <w:tab/>
        <w:t>Steps 15-</w:t>
      </w:r>
      <w:ins w:id="1544" w:author="Change-3" w:date="2020-11-02T08:26:00Z">
        <w:r w:rsidR="00016A19">
          <w:rPr>
            <w:lang w:eastAsia="zh-CN"/>
          </w:rPr>
          <w:t>19c</w:t>
        </w:r>
      </w:ins>
      <w:del w:id="1545" w:author="Change-3" w:date="2020-11-02T08:26:00Z">
        <w:r w:rsidRPr="00140E21" w:rsidDel="00016A19">
          <w:rPr>
            <w:lang w:eastAsia="zh-CN"/>
          </w:rPr>
          <w:delText>20</w:delText>
        </w:r>
      </w:del>
      <w:r w:rsidRPr="00140E21">
        <w:rPr>
          <w:lang w:eastAsia="zh-CN"/>
        </w:rPr>
        <w:t xml:space="preserve"> as in clause 4.2.2.2.2 (General Registration).</w:t>
      </w:r>
    </w:p>
    <w:p w14:paraId="48934E2B" w14:textId="77777777" w:rsidR="002D6C3F" w:rsidRPr="00140E21" w:rsidRDefault="002D6C3F" w:rsidP="002D6C3F">
      <w:pPr>
        <w:pStyle w:val="B1"/>
        <w:rPr>
          <w:lang w:eastAsia="zh-CN"/>
        </w:rPr>
      </w:pPr>
      <w:r w:rsidRPr="00140E21">
        <w:rPr>
          <w:lang w:eastAsia="zh-CN"/>
        </w:rPr>
        <w:t>7.</w:t>
      </w:r>
      <w:r w:rsidRPr="00140E21">
        <w:rPr>
          <w:lang w:eastAsia="zh-CN"/>
        </w:rPr>
        <w:tab/>
        <w:t>Step 21 as in clause 4.2.2.2.2 (General Registration) with the following modifications:</w:t>
      </w:r>
    </w:p>
    <w:p w14:paraId="562AAF2C" w14:textId="77777777" w:rsidR="002D6C3F" w:rsidRPr="00140E21" w:rsidRDefault="002D6C3F" w:rsidP="002D6C3F">
      <w:pPr>
        <w:pStyle w:val="B1"/>
        <w:rPr>
          <w:lang w:eastAsia="zh-CN"/>
        </w:rPr>
      </w:pPr>
      <w:r w:rsidRPr="00140E21">
        <w:rPr>
          <w:lang w:eastAsia="zh-CN"/>
        </w:rPr>
        <w:tab/>
        <w:t>The AMF includes an "Interworking without N26" indicator to the UE.</w:t>
      </w:r>
    </w:p>
    <w:p w14:paraId="3E8F05DF" w14:textId="77777777" w:rsidR="002D6C3F" w:rsidRPr="00140E21" w:rsidRDefault="002D6C3F" w:rsidP="002D6C3F">
      <w:pPr>
        <w:pStyle w:val="B1"/>
        <w:rPr>
          <w:lang w:eastAsia="zh-CN"/>
        </w:rPr>
      </w:pPr>
      <w:r w:rsidRPr="00140E21">
        <w:rPr>
          <w:lang w:eastAsia="zh-CN"/>
        </w:rPr>
        <w:tab/>
        <w:t>If the UE had provided PDU Session Status information in step 1, the AMF sets the PDU Session Status to not synchronized.</w:t>
      </w:r>
    </w:p>
    <w:p w14:paraId="0FE12284" w14:textId="77777777" w:rsidR="002D6C3F" w:rsidRPr="00140E21" w:rsidRDefault="002D6C3F" w:rsidP="002D6C3F">
      <w:pPr>
        <w:pStyle w:val="B1"/>
        <w:rPr>
          <w:lang w:eastAsia="zh-CN"/>
        </w:rPr>
      </w:pPr>
      <w:r w:rsidRPr="00140E21">
        <w:rPr>
          <w:lang w:eastAsia="zh-CN"/>
        </w:rPr>
        <w:t>8.</w:t>
      </w:r>
      <w:r w:rsidRPr="00140E21">
        <w:rPr>
          <w:lang w:eastAsia="zh-CN"/>
        </w:rPr>
        <w:tab/>
        <w:t>Step 22 as in clause 4.2.2.2.2 (General Registration)</w:t>
      </w:r>
    </w:p>
    <w:p w14:paraId="4AF5E803" w14:textId="77777777" w:rsidR="002D6C3F" w:rsidRPr="00140E21" w:rsidRDefault="002D6C3F" w:rsidP="002D6C3F">
      <w:pPr>
        <w:pStyle w:val="B1"/>
        <w:rPr>
          <w:lang w:eastAsia="zh-CN"/>
        </w:rPr>
      </w:pPr>
      <w:r w:rsidRPr="00140E21">
        <w:rPr>
          <w:lang w:eastAsia="zh-CN"/>
        </w:rPr>
        <w:t>9.</w:t>
      </w:r>
      <w:r w:rsidRPr="00140E21">
        <w:rPr>
          <w:lang w:eastAsia="zh-CN"/>
        </w:rPr>
        <w:tab/>
        <w:t>UE requested PDU Session Establishment procedure as in clause 4.3.2.2.1.</w:t>
      </w:r>
    </w:p>
    <w:p w14:paraId="56D28E8F" w14:textId="77777777" w:rsidR="002D6C3F" w:rsidRPr="00140E21" w:rsidRDefault="002D6C3F" w:rsidP="002D6C3F">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TS</w:t>
      </w:r>
      <w:r>
        <w:rPr>
          <w:lang w:eastAsia="zh-CN"/>
        </w:rPr>
        <w:t> </w:t>
      </w:r>
      <w:r w:rsidRPr="00140E21">
        <w:rPr>
          <w:lang w:eastAsia="zh-CN"/>
        </w:rPr>
        <w:t>23.501</w:t>
      </w:r>
      <w:r>
        <w:rPr>
          <w:lang w:eastAsia="zh-CN"/>
        </w:rPr>
        <w:t> </w:t>
      </w:r>
      <w:r w:rsidRPr="00140E21">
        <w:rPr>
          <w:lang w:eastAsia="zh-CN"/>
        </w:rPr>
        <w:t>[2] clause 5.15.7.2.</w:t>
      </w:r>
    </w:p>
    <w:p w14:paraId="66B3EB20" w14:textId="77777777" w:rsidR="002D6C3F" w:rsidRPr="00140E21" w:rsidRDefault="002D6C3F" w:rsidP="002D6C3F">
      <w:pPr>
        <w:pStyle w:val="B1"/>
        <w:rPr>
          <w:lang w:eastAsia="zh-CN"/>
        </w:rPr>
      </w:pPr>
      <w:r w:rsidRPr="00140E21">
        <w:rPr>
          <w:lang w:eastAsia="zh-CN"/>
        </w:rPr>
        <w:tab/>
        <w:t>If the Request Type indicates "Existing Emergency PDU Session", the AMF shall use the Emergency Information received from the HSS+UDM which contains PGW-C+SMF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1F500909" w14:textId="77777777" w:rsidR="002D6C3F" w:rsidRPr="00140E21" w:rsidRDefault="002D6C3F" w:rsidP="002D6C3F">
      <w:pPr>
        <w:pStyle w:val="B1"/>
        <w:rPr>
          <w:lang w:eastAsia="zh-CN"/>
        </w:rPr>
      </w:pPr>
      <w:r w:rsidRPr="00140E21">
        <w:rPr>
          <w:lang w:eastAsia="zh-CN"/>
        </w:rPr>
        <w:lastRenderedPageBreak/>
        <w:tab/>
        <w:t>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PGW-C+SMF for the PDU Session based on the DNN received from the UE and the PGW-C+SMF ID in the subscription profile received from the HSS+UDM in step 5 or when the HSS+UDM notifies the AMF for the new PGW-C+SMF ID in the updated subscription profile. The AMF queries the NRF in serving PLMN by issuing the Nnrf_NFDiscovery_Request including the FQDN for the S5/S8 interface of the PGW-C+SMF, and the NRF provides the IP address or FQDN of the N11/N16 interface of the PGW-C+SMF. The AMF invokes the Nsmf_PDUSession_CreateSMContext service with the SMF address provided by the NRF. The AMF includes the PDU Session ID to the request sent to the PGW-C+SMF.</w:t>
      </w:r>
    </w:p>
    <w:p w14:paraId="5C777303" w14:textId="77777777" w:rsidR="002D6C3F" w:rsidRPr="00140E21" w:rsidRDefault="002D6C3F" w:rsidP="002D6C3F">
      <w:pPr>
        <w:pStyle w:val="B1"/>
        <w:rPr>
          <w:lang w:eastAsia="zh-CN"/>
        </w:rPr>
      </w:pPr>
      <w:r w:rsidRPr="00140E21">
        <w:rPr>
          <w:lang w:eastAsia="zh-CN"/>
        </w:rPr>
        <w:tab/>
        <w:t>The PGW-C+SMF uses the PDU Session ID to determine the correct PDU Session.</w:t>
      </w:r>
    </w:p>
    <w:p w14:paraId="6D8424A3" w14:textId="77777777" w:rsidR="002D6C3F" w:rsidRPr="00140E21" w:rsidRDefault="002D6C3F" w:rsidP="002D6C3F">
      <w:pPr>
        <w:pStyle w:val="B1"/>
      </w:pPr>
      <w:r w:rsidRPr="00140E21">
        <w:rPr>
          <w:lang w:eastAsia="zh-CN"/>
        </w:rPr>
        <w:tab/>
        <w:t xml:space="preserve">After step 16a of Figure 4.3.2.2.1-1 in clause 4.3.2.2.1, </w:t>
      </w:r>
      <w:r w:rsidRPr="00140E21">
        <w:t>user plane is switched from EPS to 5GS.</w:t>
      </w:r>
    </w:p>
    <w:p w14:paraId="017E664C" w14:textId="77777777" w:rsidR="002D6C3F" w:rsidRPr="00140E21" w:rsidRDefault="002D6C3F" w:rsidP="002D6C3F">
      <w:pPr>
        <w:pStyle w:val="B1"/>
      </w:pPr>
      <w:r w:rsidRPr="00140E21">
        <w:tab/>
        <w:t>As specified clause 4.3.2.2, if the SMF has not yet registered for the PDU Session ID, then the SMF registers with the UDM using Nudm_UECM_Registration (SUPI, DNN, PDU Session ID),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6927266E" w14:textId="77777777" w:rsidR="002D6C3F"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1DFA4C57" w14:textId="77777777" w:rsidR="002D6C3F" w:rsidRPr="00140E21" w:rsidRDefault="002D6C3F" w:rsidP="002D6C3F">
      <w:pPr>
        <w:pStyle w:val="B1"/>
      </w:pPr>
      <w:r w:rsidRPr="00140E21">
        <w:t>10.</w:t>
      </w:r>
      <w:r w:rsidRPr="00140E21">
        <w:tab/>
        <w:t>The PGW-C+SMF performs release of the resources in EPC for the PDN connections(s) transferred to 5GS by performing the PDN GW initiated bearer deactivation procedure as defined in clause 5.4.4.1 of TS</w:t>
      </w:r>
      <w:r>
        <w:t> </w:t>
      </w:r>
      <w:r w:rsidRPr="00140E21">
        <w:t>23.401</w:t>
      </w:r>
      <w:r>
        <w:t> </w:t>
      </w:r>
      <w:r w:rsidRPr="00140E21">
        <w:t>[13], except the steps 4-7.</w:t>
      </w:r>
    </w:p>
    <w:p w14:paraId="264F66A5" w14:textId="77777777" w:rsidR="002D6C3F" w:rsidRPr="00140E21" w:rsidRDefault="002D6C3F" w:rsidP="002D6C3F">
      <w:pPr>
        <w:pStyle w:val="4"/>
        <w:rPr>
          <w:noProof/>
        </w:rPr>
      </w:pPr>
      <w:bookmarkStart w:id="1546" w:name="_Toc20204090"/>
      <w:bookmarkStart w:id="1547" w:name="_Toc27894778"/>
      <w:bookmarkStart w:id="1548" w:name="_Toc36191847"/>
      <w:bookmarkStart w:id="1549" w:name="_Toc45192936"/>
      <w:bookmarkStart w:id="1550" w:name="_Toc47592568"/>
      <w:bookmarkStart w:id="1551" w:name="_Toc51834651"/>
      <w:bookmarkStart w:id="1552" w:name="_Toc51835593"/>
      <w:r w:rsidRPr="00140E21">
        <w:rPr>
          <w:noProof/>
        </w:rPr>
        <w:t>4.11.2.4</w:t>
      </w:r>
      <w:r w:rsidRPr="00140E21">
        <w:rPr>
          <w:noProof/>
        </w:rPr>
        <w:tab/>
        <w:t>Impacts to EPS Procedures</w:t>
      </w:r>
      <w:bookmarkEnd w:id="1546"/>
      <w:bookmarkEnd w:id="1547"/>
      <w:bookmarkEnd w:id="1548"/>
      <w:bookmarkEnd w:id="1549"/>
      <w:bookmarkEnd w:id="1550"/>
      <w:bookmarkEnd w:id="1551"/>
      <w:bookmarkEnd w:id="1552"/>
    </w:p>
    <w:p w14:paraId="4F2194E4" w14:textId="77777777" w:rsidR="002D6C3F" w:rsidRPr="00140E21" w:rsidRDefault="002D6C3F" w:rsidP="002D6C3F">
      <w:pPr>
        <w:pStyle w:val="5"/>
      </w:pPr>
      <w:bookmarkStart w:id="1553" w:name="_Toc20204091"/>
      <w:bookmarkStart w:id="1554" w:name="_Toc27894779"/>
      <w:bookmarkStart w:id="1555" w:name="_Toc36191848"/>
      <w:bookmarkStart w:id="1556" w:name="_Toc45192937"/>
      <w:bookmarkStart w:id="1557" w:name="_Toc47592569"/>
      <w:bookmarkStart w:id="1558" w:name="_Toc51834652"/>
      <w:bookmarkStart w:id="1559" w:name="_Toc51835594"/>
      <w:r w:rsidRPr="00140E21">
        <w:t>4.11.2.4.1</w:t>
      </w:r>
      <w:r w:rsidRPr="00140E21">
        <w:tab/>
        <w:t>E-UTRAN Attach</w:t>
      </w:r>
      <w:bookmarkEnd w:id="1553"/>
      <w:bookmarkEnd w:id="1554"/>
      <w:bookmarkEnd w:id="1555"/>
      <w:bookmarkEnd w:id="1556"/>
      <w:bookmarkEnd w:id="1557"/>
      <w:bookmarkEnd w:id="1558"/>
      <w:bookmarkEnd w:id="1559"/>
    </w:p>
    <w:p w14:paraId="5659DD92" w14:textId="77777777" w:rsidR="002D6C3F" w:rsidRPr="00140E21" w:rsidRDefault="002D6C3F" w:rsidP="002D6C3F">
      <w:r w:rsidRPr="00140E21">
        <w:t>Impact on TS</w:t>
      </w:r>
      <w:r>
        <w:t> </w:t>
      </w:r>
      <w:r w:rsidRPr="00140E21">
        <w:t>23.401</w:t>
      </w:r>
      <w:r>
        <w:t> </w:t>
      </w:r>
      <w:r w:rsidRPr="00140E21">
        <w:t>[13], clause 5.3.2.1 from adding support for the optional network functionality dual registration mode:</w:t>
      </w:r>
    </w:p>
    <w:p w14:paraId="509615B6" w14:textId="77777777" w:rsidR="002D6C3F" w:rsidRPr="00140E21" w:rsidRDefault="002D6C3F" w:rsidP="002D6C3F">
      <w:pPr>
        <w:pStyle w:val="B1"/>
      </w:pPr>
      <w:r w:rsidRPr="00140E21">
        <w:t>-</w:t>
      </w:r>
      <w:r w:rsidRPr="00140E21">
        <w:tab/>
        <w:t>Step 1:</w:t>
      </w:r>
    </w:p>
    <w:p w14:paraId="28CBC1A2" w14:textId="77777777" w:rsidR="002D6C3F" w:rsidRPr="00140E21" w:rsidRDefault="002D6C3F" w:rsidP="002D6C3F">
      <w:pPr>
        <w:pStyle w:val="B1"/>
      </w:pPr>
      <w:r w:rsidRPr="00140E21">
        <w:tab/>
        <w:t>The UE constructs the Attach Request message according to the following principles:</w:t>
      </w:r>
    </w:p>
    <w:p w14:paraId="2BD02783" w14:textId="77777777" w:rsidR="002D6C3F" w:rsidRPr="00140E21" w:rsidRDefault="002D6C3F" w:rsidP="002D6C3F">
      <w:pPr>
        <w:pStyle w:val="B2"/>
      </w:pPr>
      <w:r w:rsidRPr="00140E21">
        <w:t>-</w:t>
      </w:r>
      <w:r w:rsidRPr="00140E21">
        <w:tab/>
        <w:t>If UE operates in single-registration mode, the UE indicates that it is moving from 5GC, and provides a native 4G-GUTI or a 4G-GUTI mapped from 5G GUTI (indicated as native GUTI), if available, otherwise the IMSI, or</w:t>
      </w:r>
    </w:p>
    <w:p w14:paraId="6B88A740" w14:textId="77777777" w:rsidR="002D6C3F" w:rsidRPr="00140E21" w:rsidRDefault="002D6C3F" w:rsidP="002D6C3F">
      <w:pPr>
        <w:pStyle w:val="B2"/>
      </w:pPr>
      <w:r w:rsidRPr="00140E21">
        <w:t>-</w:t>
      </w:r>
      <w:r w:rsidRPr="00140E21">
        <w:tab/>
        <w:t>If the UE operates in dual-registration mode, the UE indicates that it is moving from 5GC and provides native 4G-GUTI, or</w:t>
      </w:r>
    </w:p>
    <w:p w14:paraId="74853A35" w14:textId="77777777" w:rsidR="002D6C3F" w:rsidRPr="00140E21" w:rsidRDefault="002D6C3F" w:rsidP="002D6C3F">
      <w:pPr>
        <w:pStyle w:val="B2"/>
      </w:pPr>
      <w:r w:rsidRPr="00140E21">
        <w:t>-</w:t>
      </w:r>
      <w:r w:rsidRPr="00140E21">
        <w:tab/>
        <w:t>If the UE sent a TAU in step 2 and it was rejected because the MME could not derive the UE identity, the UE provides IMSI.</w:t>
      </w:r>
    </w:p>
    <w:p w14:paraId="3616FC1D" w14:textId="77777777" w:rsidR="002D6C3F" w:rsidRPr="00140E21" w:rsidRDefault="002D6C3F" w:rsidP="002D6C3F">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TS</w:t>
      </w:r>
      <w:r>
        <w:t> </w:t>
      </w:r>
      <w:r w:rsidRPr="00140E21">
        <w:t>23.401</w:t>
      </w:r>
      <w:r>
        <w:t> </w:t>
      </w:r>
      <w:r w:rsidRPr="00140E21">
        <w:t>[13], clause 5.3.2.1).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2AD2BDED" w14:textId="77777777" w:rsidR="002D6C3F" w:rsidRPr="00140E21" w:rsidRDefault="002D6C3F" w:rsidP="002D6C3F">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1CCFB52" w14:textId="77777777" w:rsidR="002D6C3F" w:rsidRPr="00140E21" w:rsidRDefault="002D6C3F" w:rsidP="002D6C3F">
      <w:pPr>
        <w:pStyle w:val="B1"/>
      </w:pPr>
      <w:r w:rsidRPr="00140E21">
        <w:tab/>
        <w:t>The UE provides an EPS bearer ID for all mapped EPS bearers in the EPS bearer status. For the initial Attach Request the EPS bearer status is empty.</w:t>
      </w:r>
    </w:p>
    <w:p w14:paraId="5FD26AE7" w14:textId="77777777" w:rsidR="002D6C3F" w:rsidRPr="00140E21" w:rsidRDefault="002D6C3F" w:rsidP="002D6C3F">
      <w:pPr>
        <w:pStyle w:val="NO"/>
      </w:pPr>
      <w:r w:rsidRPr="00140E21">
        <w:lastRenderedPageBreak/>
        <w:t>NOTE 1:</w:t>
      </w:r>
      <w:r w:rsidRPr="00140E21">
        <w:tab/>
        <w:t>The UE is aware the network is configured to support 5GS-EPS interworking without N26 procedure. The UE does not include the EPS bearer IDs corresponding to the 5G QoS flows to the EPS bearer status.</w:t>
      </w:r>
    </w:p>
    <w:p w14:paraId="265C1256" w14:textId="77777777" w:rsidR="002D6C3F" w:rsidRPr="00140E21" w:rsidRDefault="002D6C3F" w:rsidP="002D6C3F">
      <w:pPr>
        <w:pStyle w:val="B1"/>
      </w:pPr>
      <w:r w:rsidRPr="00140E21">
        <w:tab/>
        <w:t>If the UE supports 5GC NAS procedures (see clause 5.17.2 in TS</w:t>
      </w:r>
      <w:r>
        <w:t> </w:t>
      </w:r>
      <w:r w:rsidRPr="00140E21">
        <w:t>23.501</w:t>
      </w:r>
      <w:r>
        <w:t> </w:t>
      </w:r>
      <w:r w:rsidRPr="00140E21">
        <w:t>[2]), then the UE shall indicate its support of 5G NAS in a NAS indicator.</w:t>
      </w:r>
    </w:p>
    <w:p w14:paraId="35382EBB" w14:textId="77777777" w:rsidR="002D6C3F" w:rsidRPr="00140E21" w:rsidRDefault="002D6C3F" w:rsidP="002D6C3F">
      <w:pPr>
        <w:pStyle w:val="B1"/>
      </w:pPr>
      <w:r w:rsidRPr="00140E21">
        <w:t>-</w:t>
      </w:r>
      <w:r w:rsidRPr="00140E21">
        <w:tab/>
        <w:t>Step 3:</w:t>
      </w:r>
    </w:p>
    <w:p w14:paraId="47658C55" w14:textId="77777777" w:rsidR="002D6C3F" w:rsidRPr="00140E21" w:rsidRDefault="002D6C3F" w:rsidP="002D6C3F">
      <w:pPr>
        <w:pStyle w:val="B1"/>
      </w:pPr>
      <w:r w:rsidRPr="00140E21">
        <w:tab/>
        <w:t>If the UE provided a 4G-GUTI mapped from 5G-GUTI and the MME is configured to support 5GS-EPS interworking without N26 procedure, the MME does not perform step 3, Identification Request to old MME/SGSN/AMF in clause 5.3.2.1 in TS</w:t>
      </w:r>
      <w:r>
        <w:t> </w:t>
      </w:r>
      <w:r w:rsidRPr="00140E21">
        <w:t>23.401</w:t>
      </w:r>
      <w:r>
        <w:t> </w:t>
      </w:r>
      <w:r w:rsidRPr="00140E21">
        <w:t>[13].</w:t>
      </w:r>
    </w:p>
    <w:p w14:paraId="1DC56EE6" w14:textId="77777777" w:rsidR="002D6C3F" w:rsidRPr="00140E21" w:rsidRDefault="002D6C3F" w:rsidP="002D6C3F">
      <w:pPr>
        <w:pStyle w:val="NO"/>
      </w:pPr>
      <w:r w:rsidRPr="00140E21">
        <w:t>NOTE 2:</w:t>
      </w:r>
      <w:r w:rsidRPr="00140E21">
        <w:tab/>
        <w:t>As the 4G-GUTI mapped from 5G-GUTI is unknown identity to the MME, the MME sends an Identity Request to the UE to request the IMSI. The UE responds with Identity Response (IMSI).</w:t>
      </w:r>
    </w:p>
    <w:p w14:paraId="3A3C351D" w14:textId="77777777" w:rsidR="002D6C3F" w:rsidRPr="00140E21" w:rsidRDefault="002D6C3F" w:rsidP="002D6C3F">
      <w:pPr>
        <w:pStyle w:val="B1"/>
      </w:pPr>
      <w:r w:rsidRPr="00140E21">
        <w:t>-</w:t>
      </w:r>
      <w:r w:rsidRPr="00140E21">
        <w:tab/>
        <w:t>Step 8:</w:t>
      </w:r>
    </w:p>
    <w:p w14:paraId="32CE5EEB" w14:textId="77777777" w:rsidR="002D6C3F" w:rsidRPr="00140E21" w:rsidRDefault="002D6C3F" w:rsidP="002D6C3F">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21C3EDB" w14:textId="77777777" w:rsidR="002D6C3F" w:rsidRPr="00140E21" w:rsidRDefault="002D6C3F" w:rsidP="002D6C3F">
      <w:pPr>
        <w:pStyle w:val="NO"/>
      </w:pPr>
      <w:r w:rsidRPr="00140E21">
        <w:t>NOTE 3:</w:t>
      </w:r>
      <w:r w:rsidRPr="00140E21">
        <w:tab/>
        <w:t>If the UE does not maintain registration in 5GC, upon reachability time-out, the AMF can implicitly detach the UE and release the possible remaining PDU Sessions in 5GC.</w:t>
      </w:r>
    </w:p>
    <w:p w14:paraId="00A4171A" w14:textId="77777777" w:rsidR="002D6C3F" w:rsidRPr="00140E21" w:rsidRDefault="002D6C3F" w:rsidP="002D6C3F">
      <w:pPr>
        <w:pStyle w:val="B1"/>
      </w:pPr>
      <w:r w:rsidRPr="00140E21">
        <w:t>-</w:t>
      </w:r>
      <w:r w:rsidRPr="00140E21">
        <w:tab/>
        <w:t>Step 1</w:t>
      </w:r>
      <w:r w:rsidRPr="00140E21">
        <w:rPr>
          <w:lang w:eastAsia="zh-CN"/>
        </w:rPr>
        <w:t>1</w:t>
      </w:r>
      <w:r w:rsidRPr="00140E21">
        <w:t>:</w:t>
      </w:r>
    </w:p>
    <w:p w14:paraId="3216F51F" w14:textId="77777777" w:rsidR="002D6C3F" w:rsidRPr="00140E21" w:rsidRDefault="002D6C3F" w:rsidP="002D6C3F">
      <w:pPr>
        <w:pStyle w:val="B1"/>
        <w:rPr>
          <w:lang w:eastAsia="zh-CN"/>
        </w:rPr>
      </w:pPr>
      <w:r w:rsidRPr="00140E21">
        <w:tab/>
        <w:t>The HSS+UDM</w:t>
      </w:r>
      <w:r w:rsidRPr="00140E21">
        <w:rPr>
          <w:lang w:eastAsia="zh-CN"/>
        </w:rPr>
        <w:t xml:space="preserve"> selects one of the PGW-C+SMF FQDN for one APN based on operator's policy</w:t>
      </w:r>
      <w:r w:rsidRPr="00140E21">
        <w:t>.</w:t>
      </w:r>
      <w:r w:rsidRPr="00140E21">
        <w:rPr>
          <w:lang w:eastAsia="zh-CN"/>
        </w:rPr>
        <w:t xml:space="preserve"> The HSS+UDM sends selected PGW-C+SMF FQDN along with APN to the MME for the UE.</w:t>
      </w:r>
    </w:p>
    <w:p w14:paraId="35C67457" w14:textId="77777777" w:rsidR="002D6C3F" w:rsidRPr="00140E21" w:rsidRDefault="002D6C3F" w:rsidP="002D6C3F">
      <w:pPr>
        <w:pStyle w:val="B1"/>
      </w:pPr>
      <w:r w:rsidRPr="00140E21">
        <w:t>-</w:t>
      </w:r>
      <w:r w:rsidRPr="00140E21">
        <w:tab/>
        <w:t>Step 12:</w:t>
      </w:r>
    </w:p>
    <w:p w14:paraId="1969F6ED" w14:textId="77777777" w:rsidR="002D6C3F" w:rsidRPr="00140E21" w:rsidRDefault="002D6C3F" w:rsidP="002D6C3F">
      <w:pPr>
        <w:pStyle w:val="B1"/>
      </w:pPr>
      <w:r w:rsidRPr="00140E21">
        <w:tab/>
        <w:t>The MME determines the PGW-C+SMF address for the Create Session Request based on the APN received from the UE and the subscription profile received from the HSS+UDM.</w:t>
      </w:r>
    </w:p>
    <w:p w14:paraId="11329EA5" w14:textId="77777777" w:rsidR="002D6C3F" w:rsidRPr="00140E21" w:rsidRDefault="002D6C3F" w:rsidP="002D6C3F">
      <w:pPr>
        <w:pStyle w:val="B1"/>
      </w:pPr>
      <w:r w:rsidRPr="00140E21">
        <w:t>-</w:t>
      </w:r>
      <w:r w:rsidRPr="00140E21">
        <w:tab/>
        <w:t>Step 13:</w:t>
      </w:r>
    </w:p>
    <w:p w14:paraId="5DFCCA6D" w14:textId="77777777" w:rsidR="002D6C3F" w:rsidRPr="00140E21" w:rsidRDefault="002D6C3F" w:rsidP="002D6C3F">
      <w:pPr>
        <w:pStyle w:val="B1"/>
      </w:pPr>
      <w:r w:rsidRPr="00140E21">
        <w:tab/>
        <w:t>The PGW-C+SMF uses the PDU Session ID received from the UE in PCO to correlate the transferred PDN connection with the PDU Session in 5GC.</w:t>
      </w:r>
    </w:p>
    <w:p w14:paraId="45EE9110" w14:textId="77777777" w:rsidR="002D6C3F" w:rsidRPr="00140E21" w:rsidRDefault="002D6C3F" w:rsidP="002D6C3F">
      <w:pPr>
        <w:pStyle w:val="B1"/>
      </w:pPr>
      <w:r w:rsidRPr="00140E21">
        <w:tab/>
        <w:t>In this release, if the Handover Indication is present in the Create Session Request, and the PGW-C+SMF detects it corresponds to a PDU Session for a LADN in 5GC, the PGW-C+SMF rejects the request.</w:t>
      </w:r>
    </w:p>
    <w:p w14:paraId="6C3FE801" w14:textId="77777777" w:rsidR="002D6C3F" w:rsidRPr="00140E21" w:rsidRDefault="002D6C3F" w:rsidP="002D6C3F">
      <w:pPr>
        <w:pStyle w:val="B1"/>
      </w:pPr>
      <w:r w:rsidRPr="00140E21">
        <w:t>-</w:t>
      </w:r>
      <w:r w:rsidRPr="00140E21">
        <w:tab/>
        <w:t>Step 14:</w:t>
      </w:r>
    </w:p>
    <w:p w14:paraId="6AB45C5B" w14:textId="77777777" w:rsidR="002D6C3F" w:rsidRPr="00140E21" w:rsidRDefault="002D6C3F" w:rsidP="002D6C3F">
      <w:pPr>
        <w:pStyle w:val="B1"/>
      </w:pPr>
      <w:r w:rsidRPr="00140E21">
        <w:tab/>
        <w:t>IP-CAN Session Modification procedure is replaced by SM Policy Association Modification Procedure as described in clause 4.16.5.</w:t>
      </w:r>
    </w:p>
    <w:p w14:paraId="244801C7" w14:textId="77777777" w:rsidR="002D6C3F" w:rsidRPr="00140E21" w:rsidRDefault="002D6C3F" w:rsidP="002D6C3F">
      <w:pPr>
        <w:pStyle w:val="B1"/>
      </w:pPr>
      <w:r w:rsidRPr="00140E21">
        <w:t>-</w:t>
      </w:r>
      <w:r w:rsidRPr="00140E21">
        <w:tab/>
        <w:t>Step 17:</w:t>
      </w:r>
    </w:p>
    <w:p w14:paraId="7978E64A" w14:textId="77777777" w:rsidR="002D6C3F" w:rsidRPr="00140E21" w:rsidRDefault="002D6C3F" w:rsidP="002D6C3F">
      <w:pPr>
        <w:pStyle w:val="B1"/>
      </w:pPr>
      <w:r w:rsidRPr="00140E21">
        <w:tab/>
        <w:t>If the UE indicated support for 5GC NAS procedures (see clause 5.11.3) and the MME supports procedures for interworking with 5GC without N26, the MME may indicate in the Attach Accept, that interworking without N26 is supported. UE handling of this indicator is defined in TS</w:t>
      </w:r>
      <w:r>
        <w:t> </w:t>
      </w:r>
      <w:r w:rsidRPr="00140E21">
        <w:t>23.501</w:t>
      </w:r>
      <w:r>
        <w:t> </w:t>
      </w:r>
      <w:r w:rsidRPr="00140E21">
        <w:t>[2].</w:t>
      </w:r>
    </w:p>
    <w:p w14:paraId="2E278B29" w14:textId="77777777" w:rsidR="002D6C3F" w:rsidRPr="00140E21" w:rsidRDefault="002D6C3F" w:rsidP="002D6C3F">
      <w:pPr>
        <w:pStyle w:val="B1"/>
      </w:pPr>
      <w:r w:rsidRPr="00140E21">
        <w:t>-</w:t>
      </w:r>
      <w:r w:rsidRPr="00140E21">
        <w:tab/>
        <w:t>Step 23a:</w:t>
      </w:r>
    </w:p>
    <w:p w14:paraId="3E127B7C" w14:textId="77777777" w:rsidR="002D6C3F" w:rsidRPr="00140E21" w:rsidRDefault="002D6C3F" w:rsidP="002D6C3F">
      <w:pPr>
        <w:pStyle w:val="B1"/>
      </w:pPr>
      <w:r w:rsidRPr="00140E21">
        <w:tab/>
        <w:t>As a result of the procedure the PGW-U+UPF starts routing DL data packets to the Serving GW for the default and any dedicated EPS bearers established for this PDN connection.</w:t>
      </w:r>
    </w:p>
    <w:p w14:paraId="66182AD9" w14:textId="77777777" w:rsidR="002D6C3F" w:rsidRPr="00140E21" w:rsidRDefault="002D6C3F" w:rsidP="002D6C3F">
      <w:pPr>
        <w:pStyle w:val="B1"/>
      </w:pPr>
      <w:r w:rsidRPr="00140E21">
        <w:t>-</w:t>
      </w:r>
      <w:r w:rsidRPr="00140E21">
        <w:tab/>
        <w:t>Step 25:</w:t>
      </w:r>
    </w:p>
    <w:p w14:paraId="4830A8C3" w14:textId="77777777" w:rsidR="002D6C3F" w:rsidRPr="00140E21" w:rsidRDefault="002D6C3F" w:rsidP="002D6C3F">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 and operator policy allows handover of emergency session to 5GS.</w:t>
      </w:r>
    </w:p>
    <w:p w14:paraId="0DC72A31" w14:textId="77777777" w:rsidR="002D6C3F" w:rsidRPr="00140E21" w:rsidRDefault="002D6C3F" w:rsidP="002D6C3F">
      <w:pPr>
        <w:pStyle w:val="5"/>
      </w:pPr>
      <w:bookmarkStart w:id="1560" w:name="_Toc20204092"/>
      <w:bookmarkStart w:id="1561" w:name="_Toc27894780"/>
      <w:bookmarkStart w:id="1562" w:name="_Toc36191849"/>
      <w:bookmarkStart w:id="1563" w:name="_Toc45192938"/>
      <w:bookmarkStart w:id="1564" w:name="_Toc47592570"/>
      <w:bookmarkStart w:id="1565" w:name="_Toc51834653"/>
      <w:bookmarkStart w:id="1566" w:name="_Toc51835595"/>
      <w:r w:rsidRPr="00140E21">
        <w:lastRenderedPageBreak/>
        <w:t>4.11.2.4.2</w:t>
      </w:r>
      <w:r w:rsidRPr="00140E21">
        <w:tab/>
        <w:t>Session Management</w:t>
      </w:r>
      <w:bookmarkEnd w:id="1560"/>
      <w:bookmarkEnd w:id="1561"/>
      <w:bookmarkEnd w:id="1562"/>
      <w:bookmarkEnd w:id="1563"/>
      <w:bookmarkEnd w:id="1564"/>
      <w:bookmarkEnd w:id="1565"/>
      <w:bookmarkEnd w:id="1566"/>
    </w:p>
    <w:p w14:paraId="2CAA5C1D" w14:textId="77777777" w:rsidR="002D6C3F" w:rsidRPr="00140E21" w:rsidRDefault="002D6C3F" w:rsidP="002D6C3F">
      <w:pPr>
        <w:pStyle w:val="H6"/>
      </w:pPr>
      <w:r w:rsidRPr="00140E21">
        <w:t>4.11.2.4.2.1</w:t>
      </w:r>
      <w:r w:rsidRPr="00140E21">
        <w:tab/>
        <w:t>PDN Connection Request</w:t>
      </w:r>
    </w:p>
    <w:p w14:paraId="1E9C94DC" w14:textId="77777777" w:rsidR="002D6C3F" w:rsidRPr="00140E21" w:rsidRDefault="002D6C3F" w:rsidP="002D6C3F">
      <w:pPr>
        <w:pStyle w:val="B1"/>
      </w:pPr>
      <w:r w:rsidRPr="00140E21">
        <w:t>Same procedure as specified in clause 4.11.1.5.4.1 is used with the following clarification:</w:t>
      </w:r>
    </w:p>
    <w:p w14:paraId="78078AF8" w14:textId="77777777" w:rsidR="002D6C3F" w:rsidRPr="00140E21" w:rsidRDefault="002D6C3F" w:rsidP="002D6C3F">
      <w:pPr>
        <w:pStyle w:val="B1"/>
      </w:pPr>
      <w:r w:rsidRPr="00140E21">
        <w:tab/>
        <w:t>Step 6. The relevant steps of the procedure as specified in the figure above are executed with the following modification:</w:t>
      </w:r>
    </w:p>
    <w:p w14:paraId="546B3E22" w14:textId="77777777" w:rsidR="002D6C3F" w:rsidRPr="00140E21" w:rsidRDefault="002D6C3F" w:rsidP="002D6C3F">
      <w:pPr>
        <w:pStyle w:val="B2"/>
      </w:pPr>
      <w:r w:rsidRPr="00140E21">
        <w:t>-</w:t>
      </w:r>
      <w:r w:rsidRPr="00140E21">
        <w:tab/>
        <w:t>Additional condition to trigger Notify Request to HSS in step 15 of Figure 5.10.2-1 in TS</w:t>
      </w:r>
      <w:r>
        <w:t> </w:t>
      </w:r>
      <w:r w:rsidRPr="00140E21">
        <w:t>23.401</w:t>
      </w:r>
      <w:r>
        <w:t> </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 and operator policy allows handover of emergency session to 5GS.</w:t>
      </w:r>
    </w:p>
    <w:p w14:paraId="313B89E0" w14:textId="77777777" w:rsidR="002D6C3F" w:rsidRPr="00140E21" w:rsidRDefault="002D6C3F" w:rsidP="002D6C3F">
      <w:pPr>
        <w:pStyle w:val="B2"/>
      </w:pPr>
      <w:r w:rsidRPr="00140E21">
        <w:tab/>
        <w:t>For an unauthenticated or roaming UE, if the Request Type of the UE requested connectivity procedure indicates "Emergency", the MME shall not send any Notify Request to an HSS.</w:t>
      </w:r>
    </w:p>
    <w:p w14:paraId="542522F3" w14:textId="77777777" w:rsidR="002D6C3F" w:rsidRPr="00140E21" w:rsidRDefault="002D6C3F" w:rsidP="002D6C3F">
      <w:pPr>
        <w:pStyle w:val="5"/>
      </w:pPr>
      <w:bookmarkStart w:id="1567" w:name="_Toc20204093"/>
      <w:bookmarkStart w:id="1568" w:name="_Toc27894781"/>
      <w:bookmarkStart w:id="1569" w:name="_Toc36191850"/>
      <w:bookmarkStart w:id="1570" w:name="_Toc45192939"/>
      <w:bookmarkStart w:id="1571" w:name="_Toc47592571"/>
      <w:bookmarkStart w:id="1572" w:name="_Toc51834654"/>
      <w:bookmarkStart w:id="1573" w:name="_Toc51835596"/>
      <w:r w:rsidRPr="00140E21">
        <w:t>4.11.2.4.3</w:t>
      </w:r>
      <w:r w:rsidRPr="00140E21">
        <w:tab/>
        <w:t>Void</w:t>
      </w:r>
      <w:bookmarkEnd w:id="1567"/>
      <w:bookmarkEnd w:id="1568"/>
      <w:bookmarkEnd w:id="1569"/>
      <w:bookmarkEnd w:id="1570"/>
      <w:bookmarkEnd w:id="1571"/>
      <w:bookmarkEnd w:id="1572"/>
      <w:bookmarkEnd w:id="1573"/>
    </w:p>
    <w:p w14:paraId="2FBAB68B" w14:textId="77777777" w:rsidR="002D6C3F" w:rsidRPr="00140E21" w:rsidRDefault="002D6C3F" w:rsidP="002D6C3F"/>
    <w:p w14:paraId="28F9CC69" w14:textId="77777777" w:rsidR="002D6C3F" w:rsidRPr="00140E21" w:rsidRDefault="002D6C3F" w:rsidP="002D6C3F">
      <w:pPr>
        <w:pStyle w:val="3"/>
        <w:rPr>
          <w:noProof/>
        </w:rPr>
      </w:pPr>
      <w:bookmarkStart w:id="1574" w:name="_Toc20204094"/>
      <w:bookmarkStart w:id="1575" w:name="_Toc27894782"/>
      <w:bookmarkStart w:id="1576" w:name="_Toc36191851"/>
      <w:bookmarkStart w:id="1577" w:name="_Toc45192940"/>
      <w:bookmarkStart w:id="1578" w:name="_Toc47592572"/>
      <w:bookmarkStart w:id="1579" w:name="_Toc51834655"/>
      <w:bookmarkStart w:id="1580" w:name="_Toc51835597"/>
      <w:r w:rsidRPr="00140E21">
        <w:rPr>
          <w:noProof/>
        </w:rPr>
        <w:t>4.11.3</w:t>
      </w:r>
      <w:r w:rsidRPr="00140E21">
        <w:rPr>
          <w:noProof/>
        </w:rPr>
        <w:tab/>
        <w:t>Handover procedures between EPS and 5GC-N3IWF</w:t>
      </w:r>
      <w:bookmarkEnd w:id="1574"/>
      <w:bookmarkEnd w:id="1575"/>
      <w:bookmarkEnd w:id="1576"/>
      <w:bookmarkEnd w:id="1577"/>
      <w:bookmarkEnd w:id="1578"/>
      <w:bookmarkEnd w:id="1579"/>
      <w:bookmarkEnd w:id="1580"/>
    </w:p>
    <w:p w14:paraId="1223B0CA" w14:textId="77777777" w:rsidR="002D6C3F" w:rsidRPr="00140E21" w:rsidRDefault="002D6C3F" w:rsidP="002D6C3F">
      <w:pPr>
        <w:pStyle w:val="4"/>
      </w:pPr>
      <w:bookmarkStart w:id="1581" w:name="_Toc20204095"/>
      <w:bookmarkStart w:id="1582" w:name="_Toc27894783"/>
      <w:bookmarkStart w:id="1583" w:name="_Toc36191852"/>
      <w:bookmarkStart w:id="1584" w:name="_Toc45192941"/>
      <w:bookmarkStart w:id="1585" w:name="_Toc47592573"/>
      <w:bookmarkStart w:id="1586" w:name="_Toc51834656"/>
      <w:bookmarkStart w:id="1587" w:name="_Toc51835598"/>
      <w:r w:rsidRPr="00140E21">
        <w:t>4.11.3.1</w:t>
      </w:r>
      <w:r w:rsidRPr="00140E21">
        <w:tab/>
        <w:t xml:space="preserve">Handover from EPS to </w:t>
      </w:r>
      <w:r w:rsidRPr="00140E21">
        <w:rPr>
          <w:noProof/>
        </w:rPr>
        <w:t>5GC-N3IWF</w:t>
      </w:r>
      <w:bookmarkEnd w:id="1581"/>
      <w:bookmarkEnd w:id="1582"/>
      <w:bookmarkEnd w:id="1583"/>
      <w:bookmarkEnd w:id="1584"/>
      <w:bookmarkEnd w:id="1585"/>
      <w:bookmarkEnd w:id="1586"/>
      <w:bookmarkEnd w:id="1587"/>
    </w:p>
    <w:p w14:paraId="7E41E449" w14:textId="77777777" w:rsidR="002D6C3F" w:rsidRPr="00140E21" w:rsidRDefault="002D6C3F" w:rsidP="002D6C3F">
      <w:pPr>
        <w:pStyle w:val="TH"/>
      </w:pPr>
      <w:r w:rsidRPr="00140E21">
        <w:object w:dxaOrig="14733" w:dyaOrig="10802" w14:anchorId="049A6287">
          <v:shape id="_x0000_i1113" type="#_x0000_t75" style="width:461pt;height:190.5pt" o:ole="">
            <v:imagedata r:id="rId193" o:title="" cropbottom="30093f" cropright="2811f"/>
          </v:shape>
          <o:OLEObject Type="Embed" ProgID="Visio.Drawing.11" ShapeID="_x0000_i1113" DrawAspect="Content" ObjectID="_1666451022" r:id="rId194"/>
        </w:object>
      </w:r>
    </w:p>
    <w:p w14:paraId="40DFB97C" w14:textId="77777777" w:rsidR="002D6C3F" w:rsidRPr="00140E21" w:rsidRDefault="002D6C3F" w:rsidP="002D6C3F">
      <w:pPr>
        <w:pStyle w:val="TF"/>
      </w:pPr>
      <w:r w:rsidRPr="00140E21">
        <w:t>Figure 4.11.3.1-1: Handover from EPS to 5GC-N3IWF</w:t>
      </w:r>
    </w:p>
    <w:p w14:paraId="61DB925A" w14:textId="77777777" w:rsidR="002D6C3F" w:rsidRPr="00140E21" w:rsidRDefault="002D6C3F" w:rsidP="002D6C3F">
      <w:pPr>
        <w:pStyle w:val="B1"/>
      </w:pPr>
      <w:r w:rsidRPr="00140E21">
        <w:t>0.</w:t>
      </w:r>
      <w:r w:rsidRPr="00140E21">
        <w:tab/>
        <w:t>Initial status: one or more PDN connections have been established in EPC between the 5G capable UE and the PGW via E-UTRAN.</w:t>
      </w:r>
    </w:p>
    <w:p w14:paraId="3F8A6B66" w14:textId="77777777" w:rsidR="002D6C3F" w:rsidRPr="00140E21" w:rsidRDefault="002D6C3F" w:rsidP="002D6C3F">
      <w:pPr>
        <w:pStyle w:val="B1"/>
      </w:pPr>
      <w:r w:rsidRPr="00140E21">
        <w:t>1.</w:t>
      </w:r>
      <w:r w:rsidRPr="00140E21">
        <w:tab/>
        <w:t>The UE initiates Registration procedure on untrusted non-3GPP access via N3IWF (with 5G-GUTI is available or SUCI if not) per clause 4.12.2.</w:t>
      </w:r>
    </w:p>
    <w:p w14:paraId="3C4706B1" w14:textId="77777777" w:rsidR="002D6C3F" w:rsidRPr="00140E21" w:rsidRDefault="002D6C3F" w:rsidP="002D6C3F">
      <w:pPr>
        <w:pStyle w:val="B1"/>
      </w:pPr>
      <w:r w:rsidRPr="00140E21">
        <w:t>2.</w:t>
      </w:r>
      <w:r w:rsidRPr="00140E21">
        <w:tab/>
        <w:t>The UE initiates a UE requested PDU Session Establishment with Existing PDU Session indication in 5GC via Untrusted non-3GPP Access via N3IWF per clause 4.12.5.</w:t>
      </w:r>
    </w:p>
    <w:p w14:paraId="0BD87797" w14:textId="77777777" w:rsidR="002D6C3F" w:rsidRPr="00140E21" w:rsidRDefault="002D6C3F" w:rsidP="002D6C3F">
      <w:pPr>
        <w:pStyle w:val="B1"/>
      </w:pPr>
      <w:r w:rsidRPr="00140E21">
        <w:tab/>
        <w:t>If the Request Type indicates "Existing Emergency PDU Session", the AMF shall use the Emergency Information received from the HSS+UDM which contains PGW-C+SMF FQDN for S5/S8 interface for the emergency PDN connection established in EPS</w:t>
      </w:r>
      <w:r>
        <w:t xml:space="preserve"> and the AMF shall use the S-NSSAI locally configured in Emergency Configuration Data</w:t>
      </w:r>
      <w:r w:rsidRPr="00140E21">
        <w:t>.</w:t>
      </w:r>
    </w:p>
    <w:p w14:paraId="0A7093AE" w14:textId="77777777" w:rsidR="002D6C3F" w:rsidRPr="00140E21" w:rsidRDefault="002D6C3F" w:rsidP="002D6C3F">
      <w:pPr>
        <w:pStyle w:val="B1"/>
      </w:pPr>
      <w:r w:rsidRPr="00140E21">
        <w:tab/>
        <w:t>The combined PGW+SMF/UPF initiates a PDN GW initiated bearer deactivation as described in TS</w:t>
      </w:r>
      <w:r>
        <w:t> </w:t>
      </w:r>
      <w:r w:rsidRPr="00140E21">
        <w:t>23.401</w:t>
      </w:r>
      <w:r>
        <w:t> </w:t>
      </w:r>
      <w:r w:rsidRPr="00140E21">
        <w:t>[13] clause 5.4.4.1 to release the EPC and E-UTRAN resources.</w:t>
      </w:r>
    </w:p>
    <w:p w14:paraId="1BDE3A0D" w14:textId="77777777" w:rsidR="002D6C3F" w:rsidRPr="00140E21" w:rsidRDefault="002D6C3F" w:rsidP="002D6C3F">
      <w:pPr>
        <w:pStyle w:val="4"/>
      </w:pPr>
      <w:bookmarkStart w:id="1588" w:name="_Toc20204096"/>
      <w:bookmarkStart w:id="1589" w:name="_Toc27894784"/>
      <w:bookmarkStart w:id="1590" w:name="_Toc36191853"/>
      <w:bookmarkStart w:id="1591" w:name="_Toc45192942"/>
      <w:bookmarkStart w:id="1592" w:name="_Toc47592574"/>
      <w:bookmarkStart w:id="1593" w:name="_Toc51834657"/>
      <w:bookmarkStart w:id="1594" w:name="_Toc51835599"/>
      <w:r w:rsidRPr="00140E21">
        <w:lastRenderedPageBreak/>
        <w:t>4.11.3.2</w:t>
      </w:r>
      <w:r w:rsidRPr="00140E21">
        <w:tab/>
        <w:t>Handover from 5GC-N3IWF to EPS</w:t>
      </w:r>
      <w:bookmarkEnd w:id="1588"/>
      <w:bookmarkEnd w:id="1589"/>
      <w:bookmarkEnd w:id="1590"/>
      <w:bookmarkEnd w:id="1591"/>
      <w:bookmarkEnd w:id="1592"/>
      <w:bookmarkEnd w:id="1593"/>
      <w:bookmarkEnd w:id="1594"/>
    </w:p>
    <w:p w14:paraId="3765D545" w14:textId="77777777" w:rsidR="002D6C3F" w:rsidRPr="00140E21" w:rsidRDefault="002D6C3F" w:rsidP="002D6C3F">
      <w:pPr>
        <w:pStyle w:val="TH"/>
      </w:pPr>
      <w:r w:rsidRPr="00140E21">
        <w:rPr>
          <w:noProof/>
        </w:rPr>
        <w:object w:dxaOrig="14721" w:dyaOrig="10791" w14:anchorId="31C293FC">
          <v:shape id="_x0000_i1114" type="#_x0000_t75" style="width:452.5pt;height:154.5pt" o:ole="">
            <v:imagedata r:id="rId195" o:title="" cropbottom="36839f" cropright="3783f"/>
          </v:shape>
          <o:OLEObject Type="Embed" ProgID="Visio.Drawing.11" ShapeID="_x0000_i1114" DrawAspect="Content" ObjectID="_1666451023" r:id="rId196"/>
        </w:object>
      </w:r>
    </w:p>
    <w:p w14:paraId="58B39C05" w14:textId="77777777" w:rsidR="002D6C3F" w:rsidRPr="00140E21" w:rsidRDefault="002D6C3F" w:rsidP="002D6C3F">
      <w:pPr>
        <w:pStyle w:val="TF"/>
      </w:pPr>
      <w:r w:rsidRPr="00140E21">
        <w:t>Figure 4.11.3.2-1: Handover from 5GC-N3IWF to EPS</w:t>
      </w:r>
    </w:p>
    <w:p w14:paraId="7D75517E" w14:textId="77777777" w:rsidR="002D6C3F" w:rsidRPr="00140E21" w:rsidRDefault="002D6C3F" w:rsidP="002D6C3F">
      <w:pPr>
        <w:pStyle w:val="B1"/>
      </w:pPr>
      <w:r w:rsidRPr="00140E21">
        <w:t>0.</w:t>
      </w:r>
      <w:r w:rsidRPr="00140E21">
        <w:tab/>
        <w:t>Initial status: one or more PDU Sessions have been established in 5GC between the UE and the SMF/UPF via untrusted non-3GPP access and N3IWF. During PDU Session setup, and in addition to what is specified in clause 4.3.2.2.1 and clause 4.3.2.2.2, the AMF includes an indication that EPS interworking is supported to the PGW-C+SMF as specified in clause 4.11.5.3, and the PGW-C+SMF sends the FQDN related to the S5/S8 interface to the HSS+UDM which stores it as described in clause 4.11.5.</w:t>
      </w:r>
    </w:p>
    <w:p w14:paraId="18C43B46" w14:textId="77777777" w:rsidR="002D6C3F" w:rsidRPr="00140E21" w:rsidRDefault="002D6C3F" w:rsidP="002D6C3F">
      <w:pPr>
        <w:pStyle w:val="B1"/>
      </w:pPr>
      <w:r w:rsidRPr="00140E21">
        <w:t>1.</w:t>
      </w:r>
      <w:r w:rsidRPr="00140E21">
        <w:tab/>
        <w:t>For the UE to move PDU session(s) from 5GC/N3IWF to EPC/E-UTRAN, the UE's behaviour is as follows:</w:t>
      </w:r>
    </w:p>
    <w:p w14:paraId="3B22A081" w14:textId="77777777" w:rsidR="002D6C3F" w:rsidRPr="00140E21" w:rsidRDefault="002D6C3F" w:rsidP="002D6C3F">
      <w:pPr>
        <w:pStyle w:val="B2"/>
      </w:pPr>
      <w:r w:rsidRPr="00140E21">
        <w:t>-</w:t>
      </w:r>
      <w:r w:rsidRPr="00140E21">
        <w:tab/>
        <w:t>If the UE is operating in single-registration mode (as described in clause 5.17.2.1 in TS</w:t>
      </w:r>
      <w:r>
        <w:t> </w:t>
      </w:r>
      <w:r w:rsidRPr="00140E21">
        <w:t>23.501</w:t>
      </w:r>
      <w:r>
        <w:t> </w:t>
      </w:r>
      <w:r w:rsidRPr="00140E21">
        <w:t>[2]) and the UE is registered via 3GPP access to 5GC,</w:t>
      </w:r>
    </w:p>
    <w:p w14:paraId="3A7457EB" w14:textId="77777777" w:rsidR="002D6C3F" w:rsidRPr="00140E21" w:rsidRDefault="002D6C3F" w:rsidP="002D6C3F">
      <w:pPr>
        <w:pStyle w:val="B3"/>
      </w:pPr>
      <w:r w:rsidRPr="00140E21">
        <w:t>-</w:t>
      </w:r>
      <w:r w:rsidRPr="00140E21">
        <w:tab/>
        <w:t>the UE behaves as specified in clause 4.11.1 or 4.11.2 and moves its PDU session from 5GC/N3IWF to EPC/E-UTRAN using the PDN connection establishment with "Handover" indication procedure as described in TS</w:t>
      </w:r>
      <w:r>
        <w:t> </w:t>
      </w:r>
      <w:r w:rsidRPr="00140E21">
        <w:t>23.401</w:t>
      </w:r>
      <w:r>
        <w:t> </w:t>
      </w:r>
      <w:r w:rsidRPr="00140E21">
        <w:t>[13].</w:t>
      </w:r>
    </w:p>
    <w:p w14:paraId="1C5DB128" w14:textId="77777777" w:rsidR="002D6C3F" w:rsidRPr="00140E21" w:rsidRDefault="002D6C3F" w:rsidP="002D6C3F">
      <w:pPr>
        <w:pStyle w:val="B2"/>
      </w:pPr>
      <w:r w:rsidRPr="00140E21">
        <w:t>-</w:t>
      </w:r>
      <w:r w:rsidRPr="00140E21">
        <w:tab/>
        <w:t>otherwise, i.e. either the UE is operating in single registration mode and is not registered via 3GPP access to 5GC, or the UE is operating in dual registration mode, and</w:t>
      </w:r>
    </w:p>
    <w:p w14:paraId="51621CC1" w14:textId="77777777" w:rsidR="002D6C3F" w:rsidRPr="00140E21" w:rsidRDefault="002D6C3F" w:rsidP="002D6C3F">
      <w:pPr>
        <w:pStyle w:val="B1"/>
      </w:pPr>
      <w:r w:rsidRPr="00140E21">
        <w:t>-</w:t>
      </w:r>
      <w:r w:rsidRPr="00140E21">
        <w:tab/>
        <w:t>if the UE is not attached to EPC/E-UTRAN, the UE initiates</w:t>
      </w:r>
      <w:r>
        <w:t xml:space="preserve"> </w:t>
      </w:r>
      <w:r w:rsidRPr="00140E21">
        <w:t>Handover Attach procedure in E-UTRAN as described in TS</w:t>
      </w:r>
      <w:r>
        <w:t> </w:t>
      </w:r>
      <w:r w:rsidRPr="00140E21">
        <w:t>23.401</w:t>
      </w:r>
      <w:r>
        <w:t> </w:t>
      </w:r>
      <w:r w:rsidRPr="00140E21">
        <w:t>[13] for a non-3GPP to EPS handover with "Handover" indication, except note 17.</w:t>
      </w:r>
    </w:p>
    <w:p w14:paraId="3BF5EE0E" w14:textId="77777777" w:rsidR="002D6C3F" w:rsidRPr="00140E21" w:rsidRDefault="002D6C3F" w:rsidP="002D6C3F">
      <w:pPr>
        <w:pStyle w:val="B2"/>
      </w:pPr>
      <w:r w:rsidRPr="00140E21">
        <w:t>-</w:t>
      </w:r>
      <w:r w:rsidRPr="00140E21">
        <w:tab/>
        <w:t>otherwise (i.e. the UE is attached to EPC/E-UTRAN), the UE initiates the PDN Connection establishment with "Handover" indication procedure as described in TS</w:t>
      </w:r>
      <w:r>
        <w:t> </w:t>
      </w:r>
      <w:r w:rsidRPr="00140E21">
        <w:t>23.401</w:t>
      </w:r>
      <w:r>
        <w:t> </w:t>
      </w:r>
      <w:r w:rsidRPr="00140E21">
        <w:t>[13].</w:t>
      </w:r>
    </w:p>
    <w:p w14:paraId="64BA7609" w14:textId="77777777" w:rsidR="002D6C3F" w:rsidRPr="00140E21" w:rsidRDefault="002D6C3F" w:rsidP="002D6C3F">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604F2723" w14:textId="77777777" w:rsidR="002D6C3F" w:rsidRPr="00140E21" w:rsidRDefault="002D6C3F" w:rsidP="002D6C3F">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579D4AD2" w14:textId="77777777" w:rsidR="002D6C3F" w:rsidRPr="00140E21" w:rsidRDefault="002D6C3F" w:rsidP="002D6C3F">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484C43B7" w14:textId="77777777" w:rsidR="002D6C3F" w:rsidRPr="00140E21" w:rsidRDefault="002D6C3F" w:rsidP="002D6C3F">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30CE8CC3" w14:textId="77777777" w:rsidR="002D6C3F" w:rsidRPr="00140E21" w:rsidRDefault="002D6C3F" w:rsidP="002D6C3F">
      <w:pPr>
        <w:pStyle w:val="B2"/>
        <w:rPr>
          <w:noProof/>
        </w:rPr>
      </w:pPr>
      <w:r w:rsidRPr="00140E21">
        <w:rPr>
          <w:noProof/>
        </w:rPr>
        <w:t>-</w:t>
      </w:r>
      <w:r w:rsidRPr="00140E21">
        <w:rPr>
          <w:noProof/>
        </w:rPr>
        <w:tab/>
        <w:t>The Npcf_SMPolicyControl_Delete service operation to PCF shall not be performed.</w:t>
      </w:r>
    </w:p>
    <w:p w14:paraId="7EFAE10A" w14:textId="77777777" w:rsidR="002D6C3F" w:rsidRDefault="002D6C3F" w:rsidP="002D6C3F">
      <w:pPr>
        <w:pStyle w:val="3"/>
        <w:rPr>
          <w:noProof/>
        </w:rPr>
      </w:pPr>
      <w:bookmarkStart w:id="1595" w:name="_Toc51834658"/>
      <w:bookmarkStart w:id="1596" w:name="_Toc51835600"/>
      <w:bookmarkStart w:id="1597" w:name="_Toc20204097"/>
      <w:bookmarkStart w:id="1598" w:name="_Toc27894785"/>
      <w:bookmarkStart w:id="1599" w:name="_Toc36191854"/>
      <w:bookmarkStart w:id="1600" w:name="_Toc45192943"/>
      <w:bookmarkStart w:id="1601" w:name="_Toc47592575"/>
      <w:r>
        <w:rPr>
          <w:noProof/>
        </w:rPr>
        <w:t>4.11.3a</w:t>
      </w:r>
      <w:r>
        <w:rPr>
          <w:noProof/>
        </w:rPr>
        <w:tab/>
        <w:t>Handover procedures between EPS and 5GC-TNGF</w:t>
      </w:r>
      <w:bookmarkEnd w:id="1595"/>
      <w:bookmarkEnd w:id="1596"/>
    </w:p>
    <w:p w14:paraId="7998326B" w14:textId="77777777" w:rsidR="002D6C3F" w:rsidRDefault="002D6C3F" w:rsidP="002D6C3F">
      <w:pPr>
        <w:pStyle w:val="4"/>
      </w:pPr>
      <w:bookmarkStart w:id="1602" w:name="_Toc51834659"/>
      <w:bookmarkStart w:id="1603" w:name="_Toc51835601"/>
      <w:r>
        <w:t>4.11.3a.1</w:t>
      </w:r>
      <w:r>
        <w:tab/>
        <w:t>Handover from EPS to 5GC-TNGF</w:t>
      </w:r>
      <w:bookmarkEnd w:id="1602"/>
      <w:bookmarkEnd w:id="1603"/>
    </w:p>
    <w:p w14:paraId="5ED32164" w14:textId="77777777" w:rsidR="002D6C3F" w:rsidRDefault="002D6C3F" w:rsidP="002D6C3F">
      <w:r>
        <w:t>The handover procedure from EPS to 5GC-TNGF is supported as specified in clause 4.11.3.1 for handover procedure from EPS to 5GC-N3IWF with the following differences:</w:t>
      </w:r>
    </w:p>
    <w:p w14:paraId="64B4D02B" w14:textId="77777777" w:rsidR="002D6C3F" w:rsidRDefault="002D6C3F" w:rsidP="002D6C3F">
      <w:pPr>
        <w:pStyle w:val="B1"/>
      </w:pPr>
      <w:r>
        <w:lastRenderedPageBreak/>
        <w:t>-</w:t>
      </w:r>
      <w:r>
        <w:tab/>
        <w:t>The untrusted non-3GPP access is substituted by trusted non-3GPP access point (TNAP).</w:t>
      </w:r>
    </w:p>
    <w:p w14:paraId="07A2EF78" w14:textId="77777777" w:rsidR="002D6C3F" w:rsidRDefault="002D6C3F" w:rsidP="002D6C3F">
      <w:pPr>
        <w:pStyle w:val="B1"/>
      </w:pPr>
      <w:r>
        <w:t>-</w:t>
      </w:r>
      <w:r>
        <w:tab/>
        <w:t>The N3IWF is substituted by TNGF.</w:t>
      </w:r>
    </w:p>
    <w:p w14:paraId="10C98D03" w14:textId="77777777" w:rsidR="002D6C3F" w:rsidRDefault="002D6C3F" w:rsidP="002D6C3F">
      <w:pPr>
        <w:pStyle w:val="B1"/>
      </w:pPr>
      <w:r>
        <w:t>-</w:t>
      </w:r>
      <w:r>
        <w:tab/>
        <w:t>The registration procedure via trusted non-3GPP access as specified in clause 4.12a.2 shall be performed in step 1.</w:t>
      </w:r>
    </w:p>
    <w:p w14:paraId="1F336B55" w14:textId="77777777" w:rsidR="002D6C3F" w:rsidRDefault="002D6C3F" w:rsidP="002D6C3F">
      <w:pPr>
        <w:pStyle w:val="B1"/>
      </w:pPr>
      <w:r>
        <w:t>-</w:t>
      </w:r>
      <w:r>
        <w:tab/>
        <w:t>The UE requested PDU Session Establishment with Existing PDU Session indication in 5GC via trusted non-3GPP access is performed in step 2 as specified clause 4.12a.5.</w:t>
      </w:r>
    </w:p>
    <w:p w14:paraId="12A95B0C" w14:textId="77777777" w:rsidR="002D6C3F" w:rsidRDefault="002D6C3F" w:rsidP="002D6C3F">
      <w:pPr>
        <w:pStyle w:val="4"/>
      </w:pPr>
      <w:bookmarkStart w:id="1604" w:name="_Toc51834660"/>
      <w:bookmarkStart w:id="1605" w:name="_Toc51835602"/>
      <w:r>
        <w:t>4.11.3a.2</w:t>
      </w:r>
      <w:r>
        <w:tab/>
        <w:t>Handover from 5GC-TNGF to EPS</w:t>
      </w:r>
      <w:bookmarkEnd w:id="1604"/>
      <w:bookmarkEnd w:id="1605"/>
    </w:p>
    <w:p w14:paraId="0616938F" w14:textId="77777777" w:rsidR="002D6C3F" w:rsidRDefault="002D6C3F" w:rsidP="002D6C3F">
      <w:pPr>
        <w:rPr>
          <w:lang w:val="x-none"/>
        </w:rPr>
      </w:pPr>
      <w:r>
        <w:rPr>
          <w:lang w:val="x-none"/>
        </w:rPr>
        <w:t>The handover procedure from 5GC-TNGF to EPS is supported as specified in clause 4.11.3.2 for handover procedure from 5GC-N3IWF to EPS with the following differences:</w:t>
      </w:r>
    </w:p>
    <w:p w14:paraId="2B279145" w14:textId="77777777" w:rsidR="002D6C3F" w:rsidRDefault="002D6C3F" w:rsidP="002D6C3F">
      <w:pPr>
        <w:pStyle w:val="B1"/>
      </w:pPr>
      <w:r>
        <w:t>-</w:t>
      </w:r>
      <w:r>
        <w:tab/>
        <w:t>The untrusted non-3GPP access is substituted by trusted non-3GPP access point (TNAP).</w:t>
      </w:r>
    </w:p>
    <w:p w14:paraId="27FCC003" w14:textId="77777777" w:rsidR="002D6C3F" w:rsidRDefault="002D6C3F" w:rsidP="002D6C3F">
      <w:pPr>
        <w:pStyle w:val="B1"/>
      </w:pPr>
      <w:r>
        <w:t>-</w:t>
      </w:r>
      <w:r>
        <w:tab/>
        <w:t>The N3IWF is substituted by TNGF.</w:t>
      </w:r>
    </w:p>
    <w:p w14:paraId="265EF28E" w14:textId="77777777" w:rsidR="002D6C3F" w:rsidRDefault="002D6C3F" w:rsidP="002D6C3F">
      <w:pPr>
        <w:pStyle w:val="B1"/>
      </w:pPr>
      <w:r>
        <w:t>-</w:t>
      </w:r>
      <w:r>
        <w:tab/>
        <w:t>The network requested PDU Session Release via TNAP and TNGF shall be initiated as specified in clause 4.12a.7 from steps 3 to 12.</w:t>
      </w:r>
    </w:p>
    <w:p w14:paraId="238C05A8" w14:textId="77777777" w:rsidR="002D6C3F" w:rsidRPr="00140E21" w:rsidRDefault="002D6C3F" w:rsidP="002D6C3F">
      <w:pPr>
        <w:pStyle w:val="3"/>
        <w:rPr>
          <w:noProof/>
        </w:rPr>
      </w:pPr>
      <w:bookmarkStart w:id="1606" w:name="_Toc51834661"/>
      <w:bookmarkStart w:id="1607" w:name="_Toc51835603"/>
      <w:r w:rsidRPr="00140E21">
        <w:rPr>
          <w:noProof/>
        </w:rPr>
        <w:t>4.11.4</w:t>
      </w:r>
      <w:r w:rsidRPr="00140E21">
        <w:rPr>
          <w:noProof/>
        </w:rPr>
        <w:tab/>
        <w:t>Handover procedures between EPC/ePDG and 5GS</w:t>
      </w:r>
      <w:bookmarkEnd w:id="1597"/>
      <w:bookmarkEnd w:id="1598"/>
      <w:bookmarkEnd w:id="1599"/>
      <w:bookmarkEnd w:id="1600"/>
      <w:bookmarkEnd w:id="1601"/>
      <w:bookmarkEnd w:id="1606"/>
      <w:bookmarkEnd w:id="1607"/>
    </w:p>
    <w:p w14:paraId="4DC1D03A" w14:textId="77777777" w:rsidR="002D6C3F" w:rsidRPr="00140E21" w:rsidRDefault="002D6C3F" w:rsidP="002D6C3F">
      <w:pPr>
        <w:pStyle w:val="4"/>
      </w:pPr>
      <w:bookmarkStart w:id="1608" w:name="_Toc20204098"/>
      <w:bookmarkStart w:id="1609" w:name="_Toc27894786"/>
      <w:bookmarkStart w:id="1610" w:name="_Toc36191855"/>
      <w:bookmarkStart w:id="1611" w:name="_Toc45192944"/>
      <w:bookmarkStart w:id="1612" w:name="_Toc47592576"/>
      <w:bookmarkStart w:id="1613" w:name="_Toc51834662"/>
      <w:bookmarkStart w:id="1614" w:name="_Toc51835604"/>
      <w:r w:rsidRPr="00140E21">
        <w:t>4.11.4.1</w:t>
      </w:r>
      <w:r w:rsidRPr="00140E21">
        <w:tab/>
        <w:t xml:space="preserve">Handover from EPC/ePDG to </w:t>
      </w:r>
      <w:r w:rsidRPr="00140E21">
        <w:rPr>
          <w:noProof/>
        </w:rPr>
        <w:t>5GS</w:t>
      </w:r>
      <w:bookmarkEnd w:id="1608"/>
      <w:bookmarkEnd w:id="1609"/>
      <w:bookmarkEnd w:id="1610"/>
      <w:bookmarkEnd w:id="1611"/>
      <w:bookmarkEnd w:id="1612"/>
      <w:bookmarkEnd w:id="1613"/>
      <w:bookmarkEnd w:id="1614"/>
    </w:p>
    <w:p w14:paraId="1F5E24E1" w14:textId="77777777" w:rsidR="002D6C3F" w:rsidRPr="00140E21" w:rsidRDefault="002D6C3F" w:rsidP="002D6C3F">
      <w:pPr>
        <w:pStyle w:val="TH"/>
      </w:pPr>
      <w:r w:rsidRPr="00140E21">
        <w:rPr>
          <w:noProof/>
        </w:rPr>
        <w:object w:dxaOrig="14713" w:dyaOrig="10789" w14:anchorId="10B3F434">
          <v:shape id="_x0000_i1115" type="#_x0000_t75" style="width:460.5pt;height:191.5pt" o:ole="">
            <v:imagedata r:id="rId197" o:title="" cropbottom="30093f" cropright="2811f"/>
          </v:shape>
          <o:OLEObject Type="Embed" ProgID="Visio.Drawing.11" ShapeID="_x0000_i1115" DrawAspect="Content" ObjectID="_1666451024" r:id="rId198"/>
        </w:object>
      </w:r>
    </w:p>
    <w:p w14:paraId="79B97D1D" w14:textId="77777777" w:rsidR="002D6C3F" w:rsidRPr="00140E21" w:rsidRDefault="002D6C3F" w:rsidP="002D6C3F">
      <w:pPr>
        <w:pStyle w:val="TF"/>
      </w:pPr>
      <w:r w:rsidRPr="00140E21">
        <w:t>Figure 4.11.4.1-1: Handover from EPC/ePDG to 5GS</w:t>
      </w:r>
    </w:p>
    <w:p w14:paraId="5C01B646" w14:textId="77777777" w:rsidR="002D6C3F" w:rsidRPr="00140E21" w:rsidRDefault="002D6C3F" w:rsidP="002D6C3F">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TS 23.402 [26] with modification described in clauses 4.11.4.3.3 and 4.11.4.3.5</w:t>
      </w:r>
      <w:r w:rsidRPr="00140E21">
        <w:t>.</w:t>
      </w:r>
    </w:p>
    <w:p w14:paraId="48BA7545" w14:textId="77777777" w:rsidR="002D6C3F" w:rsidRPr="00140E21" w:rsidRDefault="002D6C3F" w:rsidP="002D6C3F">
      <w:pPr>
        <w:pStyle w:val="B1"/>
      </w:pPr>
      <w:r w:rsidRPr="00140E21">
        <w:t>1.</w:t>
      </w:r>
      <w:r w:rsidRPr="00140E21">
        <w:tab/>
        <w:t>For the UE to move its PDU session(s) from EPC/ePDG to 5GC/3GPP access, the UE's behaviour is as follows:</w:t>
      </w:r>
    </w:p>
    <w:p w14:paraId="3431A9BD" w14:textId="77777777" w:rsidR="002D6C3F" w:rsidRPr="00140E21" w:rsidRDefault="002D6C3F" w:rsidP="002D6C3F">
      <w:pPr>
        <w:pStyle w:val="B2"/>
      </w:pPr>
      <w:r w:rsidRPr="00140E21">
        <w:t>-</w:t>
      </w:r>
      <w:r w:rsidRPr="00140E21">
        <w:tab/>
        <w:t>If the UE is operating in single-registration mode (as described</w:t>
      </w:r>
      <w:r w:rsidRPr="00140E21" w:rsidDel="00600C50">
        <w:t xml:space="preserve"> </w:t>
      </w:r>
      <w:r w:rsidRPr="00140E21">
        <w:t>in clause 5.17.2.1 in TS</w:t>
      </w:r>
      <w:r>
        <w:t> </w:t>
      </w:r>
      <w:r w:rsidRPr="00140E21">
        <w:t>23.501</w:t>
      </w:r>
      <w:r>
        <w:t> </w:t>
      </w:r>
      <w:r w:rsidRPr="00140E21">
        <w:t>[2]) and the UE is attached to EPC/E-UTRAN:</w:t>
      </w:r>
    </w:p>
    <w:p w14:paraId="7049910C" w14:textId="77777777" w:rsidR="002D6C3F" w:rsidRPr="00140E21" w:rsidRDefault="002D6C3F" w:rsidP="002D6C3F">
      <w:pPr>
        <w:pStyle w:val="B3"/>
      </w:pPr>
      <w:r w:rsidRPr="00140E21">
        <w:t>-</w:t>
      </w:r>
      <w:r w:rsidRPr="00140E21">
        <w:tab/>
        <w:t>the UE behaves as specified in clause 4.11.1 or clause 4.11.2 and gets registered to 5GC via 3GPP access.</w:t>
      </w:r>
    </w:p>
    <w:p w14:paraId="514E6DF2" w14:textId="77777777" w:rsidR="002D6C3F" w:rsidRPr="00140E21" w:rsidRDefault="002D6C3F" w:rsidP="002D6C3F">
      <w:pPr>
        <w:pStyle w:val="B2"/>
      </w:pPr>
      <w:r w:rsidRPr="00140E21">
        <w:t>-</w:t>
      </w:r>
      <w:r w:rsidRPr="00140E21">
        <w:tab/>
        <w:t>otherwise i.e. either the UE is operating in single registration mode and is not attached to EPC/E-UTRAN, or the UE is operating in dual registration mode, and</w:t>
      </w:r>
    </w:p>
    <w:p w14:paraId="48DCCF08" w14:textId="77777777" w:rsidR="002D6C3F" w:rsidRPr="00140E21" w:rsidRDefault="002D6C3F" w:rsidP="002D6C3F">
      <w:pPr>
        <w:pStyle w:val="B2"/>
      </w:pPr>
      <w:r w:rsidRPr="00140E21">
        <w:t>-</w:t>
      </w:r>
      <w:r w:rsidRPr="00140E21">
        <w:tab/>
        <w:t>if the UE is already registered in 5GS via 3GPP access, the UE skips to step 2.</w:t>
      </w:r>
    </w:p>
    <w:p w14:paraId="59FF31E2" w14:textId="77777777" w:rsidR="002D6C3F" w:rsidRPr="00140E21" w:rsidRDefault="002D6C3F" w:rsidP="002D6C3F">
      <w:pPr>
        <w:pStyle w:val="B1"/>
      </w:pPr>
      <w:r w:rsidRPr="00140E21">
        <w:t>-</w:t>
      </w:r>
      <w:r w:rsidRPr="00140E21">
        <w:tab/>
        <w:t>otherwise (i.e UE is not registered in 5GS via 3GPP access), the UE performs Registration procedure of type initial registration in 5GS via 3GPP access as described in clause 4.2.2.2.</w:t>
      </w:r>
    </w:p>
    <w:p w14:paraId="2E298BFC" w14:textId="77777777" w:rsidR="002D6C3F" w:rsidRPr="00140E21" w:rsidRDefault="002D6C3F" w:rsidP="002D6C3F">
      <w:pPr>
        <w:pStyle w:val="B1"/>
      </w:pPr>
      <w:r w:rsidRPr="00140E21">
        <w:lastRenderedPageBreak/>
        <w:t>2.</w:t>
      </w:r>
      <w:r w:rsidRPr="00140E21">
        <w:tab/>
        <w:t>The UE initiates a UE requested PDU Session Establishment via 3GPP Access acording to clause 4.3.2.2 and includes the "Existing PDU Session" indication or "Existing Emergency PDU Session" and the PDU Session ID.</w:t>
      </w:r>
    </w:p>
    <w:p w14:paraId="0AEC1712" w14:textId="77777777" w:rsidR="002D6C3F" w:rsidRDefault="002D6C3F" w:rsidP="002D6C3F">
      <w:pPr>
        <w:pStyle w:val="B1"/>
      </w:pPr>
      <w:r>
        <w:tab/>
        <w:t>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TS 23.501 [2].</w:t>
      </w:r>
    </w:p>
    <w:p w14:paraId="1E3DBCD2" w14:textId="77777777" w:rsidR="002D6C3F" w:rsidRPr="00140E21" w:rsidRDefault="002D6C3F" w:rsidP="002D6C3F">
      <w:pPr>
        <w:pStyle w:val="B1"/>
      </w:pPr>
      <w:r w:rsidRPr="00140E21">
        <w:tab/>
        <w:t>If the Request Type indicates "Existing Emergency PDU Session", the AMF shall use the Emergency Information containing PGW-C+SMF FQDN for the S2b interface it has received from the HSS+UDM. The PGW-C+SMF FQDN was sent by PGW-C when the Emergency PDN connection was established in EPC via ePDG</w:t>
      </w:r>
      <w:r>
        <w:t xml:space="preserve"> and the AMF shall use the S-NSSAI locally configured in Emergency Configuration Data</w:t>
      </w:r>
      <w:r w:rsidRPr="00140E21">
        <w:t>.</w:t>
      </w:r>
    </w:p>
    <w:p w14:paraId="41818F5E" w14:textId="77777777" w:rsidR="002D6C3F" w:rsidRPr="00140E21" w:rsidRDefault="002D6C3F" w:rsidP="002D6C3F">
      <w:pPr>
        <w:pStyle w:val="B1"/>
      </w:pPr>
      <w:r w:rsidRPr="00140E21">
        <w:t>3.</w:t>
      </w:r>
      <w:r w:rsidRPr="00140E21">
        <w:tab/>
        <w:t>The combined PGW+SMF/UPF initiates a PDN GW initiated Resource Allocation Deactivation with GTP on S2b as described in TS</w:t>
      </w:r>
      <w:r>
        <w:t> </w:t>
      </w:r>
      <w:r w:rsidRPr="00140E21">
        <w:t>23.402</w:t>
      </w:r>
      <w:r>
        <w:t> </w:t>
      </w:r>
      <w:r w:rsidRPr="00140E21">
        <w:t>[26] clause 7.9.2 to release the EPC and ePDG resources when S6b is used. When S6b is not used between PGW-C+SMF and AAA, impacts to step 5 of TS</w:t>
      </w:r>
      <w:r>
        <w:t> </w:t>
      </w:r>
      <w:r w:rsidRPr="00140E21">
        <w:t>23.402</w:t>
      </w:r>
      <w:r>
        <w:t> </w:t>
      </w:r>
      <w:r w:rsidRPr="00140E21">
        <w:t>[26] Figure 7.9.2-1 are captured in clause 4.11.4.3.6.</w:t>
      </w:r>
    </w:p>
    <w:p w14:paraId="2265E324" w14:textId="77777777" w:rsidR="002D6C3F" w:rsidRPr="00140E21" w:rsidRDefault="002D6C3F" w:rsidP="002D6C3F">
      <w:pPr>
        <w:pStyle w:val="4"/>
      </w:pPr>
      <w:bookmarkStart w:id="1615" w:name="_Toc20204099"/>
      <w:bookmarkStart w:id="1616" w:name="_Toc27894787"/>
      <w:bookmarkStart w:id="1617" w:name="_Toc36191856"/>
      <w:bookmarkStart w:id="1618" w:name="_Toc45192945"/>
      <w:bookmarkStart w:id="1619" w:name="_Toc47592577"/>
      <w:bookmarkStart w:id="1620" w:name="_Toc51834663"/>
      <w:bookmarkStart w:id="1621" w:name="_Toc51835605"/>
      <w:r w:rsidRPr="00140E21">
        <w:t>4.11.4.2</w:t>
      </w:r>
      <w:r w:rsidRPr="00140E21">
        <w:tab/>
        <w:t>Handover from 5GS to EPC/ePDG</w:t>
      </w:r>
      <w:bookmarkEnd w:id="1615"/>
      <w:bookmarkEnd w:id="1616"/>
      <w:bookmarkEnd w:id="1617"/>
      <w:bookmarkEnd w:id="1618"/>
      <w:bookmarkEnd w:id="1619"/>
      <w:bookmarkEnd w:id="1620"/>
      <w:bookmarkEnd w:id="1621"/>
    </w:p>
    <w:p w14:paraId="39C79553" w14:textId="77777777" w:rsidR="002D6C3F" w:rsidRPr="00140E21" w:rsidRDefault="002D6C3F" w:rsidP="002D6C3F">
      <w:pPr>
        <w:pStyle w:val="TH"/>
      </w:pPr>
      <w:r w:rsidRPr="00140E21">
        <w:object w:dxaOrig="14721" w:dyaOrig="10791" w14:anchorId="62AC3792">
          <v:shape id="_x0000_i1116" type="#_x0000_t75" style="width:452.5pt;height:153pt" o:ole="">
            <v:imagedata r:id="rId199" o:title="" cropbottom="36839f" cropright="3783f"/>
          </v:shape>
          <o:OLEObject Type="Embed" ProgID="Visio.Drawing.11" ShapeID="_x0000_i1116" DrawAspect="Content" ObjectID="_1666451025" r:id="rId200"/>
        </w:object>
      </w:r>
    </w:p>
    <w:p w14:paraId="38B8624D" w14:textId="77777777" w:rsidR="002D6C3F" w:rsidRPr="00140E21" w:rsidRDefault="002D6C3F" w:rsidP="002D6C3F">
      <w:pPr>
        <w:pStyle w:val="TF"/>
      </w:pPr>
      <w:r w:rsidRPr="00140E21">
        <w:t>Figure 4.11.4.2-1: Handover from 5GS to EPC/ePDG</w:t>
      </w:r>
    </w:p>
    <w:p w14:paraId="149FF2F3" w14:textId="77777777" w:rsidR="002D6C3F" w:rsidRPr="00140E21" w:rsidRDefault="002D6C3F" w:rsidP="002D6C3F">
      <w:pPr>
        <w:pStyle w:val="B1"/>
      </w:pPr>
      <w:r w:rsidRPr="00140E21">
        <w:t>0.</w:t>
      </w:r>
      <w:r w:rsidRPr="00140E21">
        <w:tab/>
        <w:t>Initial status: one or more PDU Sessions have been established between the UE and the SMF/UPF via NG-RAN.</w:t>
      </w:r>
    </w:p>
    <w:p w14:paraId="573818FC" w14:textId="77777777" w:rsidR="002D6C3F" w:rsidRPr="00140E21" w:rsidRDefault="002D6C3F" w:rsidP="002D6C3F">
      <w:pPr>
        <w:pStyle w:val="B1"/>
      </w:pPr>
      <w:r w:rsidRPr="00140E21">
        <w:t>1.</w:t>
      </w:r>
      <w:r w:rsidRPr="00140E21">
        <w:tab/>
        <w:t>The UE connects to an untrusted non-3GPP access and the N3IWF-ePDG selection process results in selecting an ePDG.</w:t>
      </w:r>
    </w:p>
    <w:p w14:paraId="1E236B0B" w14:textId="77777777" w:rsidR="002D6C3F" w:rsidRPr="00140E21" w:rsidRDefault="002D6C3F" w:rsidP="002D6C3F">
      <w:pPr>
        <w:pStyle w:val="B1"/>
      </w:pPr>
      <w:r w:rsidRPr="00140E21">
        <w:t>2.</w:t>
      </w:r>
      <w:r w:rsidRPr="00140E21">
        <w:tab/>
        <w:t>The UE initiates a Handover Attach procedure as described in TS</w:t>
      </w:r>
      <w:r>
        <w:t> </w:t>
      </w:r>
      <w:r w:rsidRPr="00140E21">
        <w:t>23.402</w:t>
      </w:r>
      <w:r>
        <w:t> </w:t>
      </w:r>
      <w:r w:rsidRPr="00140E21">
        <w:t>[26] clause 8.6.2.1, except step 11 of referenced figure 8.2.3-1 that corresponds to the release of resources in source system.</w:t>
      </w:r>
    </w:p>
    <w:p w14:paraId="4FCE4343" w14:textId="77777777" w:rsidR="002D6C3F" w:rsidRPr="00140E21" w:rsidRDefault="002D6C3F" w:rsidP="002D6C3F">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36F73902" w14:textId="77777777" w:rsidR="002D6C3F" w:rsidRPr="00140E21" w:rsidRDefault="002D6C3F" w:rsidP="002D6C3F">
      <w:pPr>
        <w:pStyle w:val="B2"/>
      </w:pPr>
      <w:r w:rsidRPr="00140E21">
        <w:t>-</w:t>
      </w:r>
      <w:r w:rsidRPr="00140E21">
        <w:tab/>
        <w:t>For non-roaming or local breakout in clause 4.3.4.2, the SMF does not include N1 SM Container in Namf_Communication_N1N2MessageTransfer service operation.</w:t>
      </w:r>
    </w:p>
    <w:p w14:paraId="4552C922" w14:textId="77777777" w:rsidR="002D6C3F" w:rsidRPr="00140E21" w:rsidRDefault="002D6C3F" w:rsidP="002D6C3F">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13FAFB2A" w14:textId="77777777" w:rsidR="002D6C3F" w:rsidRPr="00140E21" w:rsidRDefault="002D6C3F" w:rsidP="002D6C3F">
      <w:pPr>
        <w:pStyle w:val="B2"/>
      </w:pPr>
      <w:r w:rsidRPr="00140E21">
        <w:t>-</w:t>
      </w:r>
      <w:r w:rsidRPr="00140E21">
        <w:tab/>
        <w:t>Nsmf_PDUSession_StatusNotify service operation invoked by H-SMF to V-SMF, and Nsmf_PDUSession_SMContexStatusNotify service operation invoked by the (V-)SMF to the AMF indicate that the PDU Session is moved to a different system.</w:t>
      </w:r>
    </w:p>
    <w:p w14:paraId="1E823D9F" w14:textId="77777777" w:rsidR="002D6C3F" w:rsidRPr="00140E21" w:rsidRDefault="002D6C3F" w:rsidP="002D6C3F">
      <w:pPr>
        <w:pStyle w:val="B2"/>
      </w:pPr>
      <w:r w:rsidRPr="00140E21">
        <w:t>-</w:t>
      </w:r>
      <w:r w:rsidRPr="00140E21">
        <w:tab/>
        <w:t>The Npcf_SMPolicyControl_Delete service operation to PCF shall not be performed.</w:t>
      </w:r>
    </w:p>
    <w:p w14:paraId="0582BB8E" w14:textId="77777777" w:rsidR="002D6C3F" w:rsidRPr="00140E21" w:rsidRDefault="002D6C3F" w:rsidP="002D6C3F">
      <w:pPr>
        <w:pStyle w:val="4"/>
      </w:pPr>
      <w:bookmarkStart w:id="1622" w:name="_Toc20204100"/>
      <w:bookmarkStart w:id="1623" w:name="_Toc27894788"/>
      <w:bookmarkStart w:id="1624" w:name="_Toc36191857"/>
      <w:bookmarkStart w:id="1625" w:name="_Toc45192946"/>
      <w:bookmarkStart w:id="1626" w:name="_Toc47592578"/>
      <w:bookmarkStart w:id="1627" w:name="_Toc51834664"/>
      <w:bookmarkStart w:id="1628" w:name="_Toc51835606"/>
      <w:r w:rsidRPr="00140E21">
        <w:lastRenderedPageBreak/>
        <w:t>4.11.4.3</w:t>
      </w:r>
      <w:r w:rsidRPr="00140E21">
        <w:tab/>
        <w:t>Impacts to EPC/ePDG Procedures</w:t>
      </w:r>
      <w:bookmarkEnd w:id="1622"/>
      <w:bookmarkEnd w:id="1623"/>
      <w:bookmarkEnd w:id="1624"/>
      <w:bookmarkEnd w:id="1625"/>
      <w:bookmarkEnd w:id="1626"/>
      <w:bookmarkEnd w:id="1627"/>
      <w:bookmarkEnd w:id="1628"/>
    </w:p>
    <w:p w14:paraId="0361F24F" w14:textId="77777777" w:rsidR="002D6C3F" w:rsidRPr="00140E21" w:rsidRDefault="002D6C3F" w:rsidP="002D6C3F">
      <w:pPr>
        <w:pStyle w:val="5"/>
      </w:pPr>
      <w:bookmarkStart w:id="1629" w:name="_Toc20204101"/>
      <w:bookmarkStart w:id="1630" w:name="_Toc27894789"/>
      <w:bookmarkStart w:id="1631" w:name="_Toc36191858"/>
      <w:bookmarkStart w:id="1632" w:name="_Toc45192947"/>
      <w:bookmarkStart w:id="1633" w:name="_Toc47592579"/>
      <w:bookmarkStart w:id="1634" w:name="_Toc51834665"/>
      <w:bookmarkStart w:id="1635" w:name="_Toc51835607"/>
      <w:r w:rsidRPr="00140E21">
        <w:t>4.11.4.3.1</w:t>
      </w:r>
      <w:r w:rsidRPr="00140E21">
        <w:tab/>
        <w:t>General</w:t>
      </w:r>
      <w:bookmarkEnd w:id="1629"/>
      <w:bookmarkEnd w:id="1630"/>
      <w:bookmarkEnd w:id="1631"/>
      <w:bookmarkEnd w:id="1632"/>
      <w:bookmarkEnd w:id="1633"/>
      <w:bookmarkEnd w:id="1634"/>
      <w:bookmarkEnd w:id="1635"/>
    </w:p>
    <w:p w14:paraId="5F996B42" w14:textId="5344A669" w:rsidR="002D6C3F" w:rsidRPr="00140E21" w:rsidRDefault="002D6C3F" w:rsidP="002D6C3F">
      <w:r w:rsidRPr="00140E21">
        <w:t>This clause captures enhancements to procedures in TS</w:t>
      </w:r>
      <w:r>
        <w:t> </w:t>
      </w:r>
      <w:r w:rsidRPr="00140E21">
        <w:t>23.402</w:t>
      </w:r>
      <w:r>
        <w:t> </w:t>
      </w:r>
      <w:r w:rsidRPr="00140E21">
        <w:t>[26] to support interworking with 5GS. The architecture for interworking is shown in TS</w:t>
      </w:r>
      <w:r>
        <w:t> </w:t>
      </w:r>
      <w:r w:rsidRPr="00140E21">
        <w:t>23.501</w:t>
      </w:r>
      <w:r>
        <w:t> </w:t>
      </w:r>
      <w:r w:rsidRPr="00140E21">
        <w:t xml:space="preserve">[2] clause 4.3.4. with the ePDG connected to </w:t>
      </w:r>
      <w:del w:id="1636" w:author="Change-14" w:date="2020-11-02T17:51:00Z">
        <w:r w:rsidRPr="00140E21" w:rsidDel="00DD71FF">
          <w:delText>SMF+PGW-C</w:delText>
        </w:r>
      </w:del>
      <w:ins w:id="1637" w:author="Change-14" w:date="2020-11-02T17:51:00Z">
        <w:r w:rsidR="00DD71FF">
          <w:t>PGW-C+SMF</w:t>
        </w:r>
      </w:ins>
      <w:r w:rsidRPr="00140E21">
        <w:t xml:space="preserve"> and UPF+PGW-U using GTP based S2b.</w:t>
      </w:r>
    </w:p>
    <w:p w14:paraId="1BB4A369" w14:textId="77777777" w:rsidR="002D6C3F" w:rsidRPr="00140E21" w:rsidRDefault="002D6C3F" w:rsidP="002D6C3F">
      <w:pPr>
        <w:pStyle w:val="5"/>
      </w:pPr>
      <w:bookmarkStart w:id="1638" w:name="_Toc20204102"/>
      <w:bookmarkStart w:id="1639" w:name="_Toc27894790"/>
      <w:bookmarkStart w:id="1640" w:name="_Toc36191859"/>
      <w:bookmarkStart w:id="1641" w:name="_Toc45192948"/>
      <w:bookmarkStart w:id="1642" w:name="_Toc47592580"/>
      <w:bookmarkStart w:id="1643" w:name="_Toc51834666"/>
      <w:bookmarkStart w:id="1644" w:name="_Toc51835608"/>
      <w:r w:rsidRPr="00140E21">
        <w:t>4.11.4.3.2</w:t>
      </w:r>
      <w:r w:rsidRPr="00140E21">
        <w:tab/>
        <w:t>ePDG FQDN construction</w:t>
      </w:r>
      <w:bookmarkEnd w:id="1638"/>
      <w:bookmarkEnd w:id="1639"/>
      <w:bookmarkEnd w:id="1640"/>
      <w:bookmarkEnd w:id="1641"/>
      <w:bookmarkEnd w:id="1642"/>
      <w:bookmarkEnd w:id="1643"/>
      <w:bookmarkEnd w:id="1644"/>
    </w:p>
    <w:p w14:paraId="7BEDC437" w14:textId="77777777" w:rsidR="002D6C3F" w:rsidRPr="00140E21" w:rsidRDefault="002D6C3F" w:rsidP="002D6C3F">
      <w:r w:rsidRPr="00140E21">
        <w:t>TS</w:t>
      </w:r>
      <w:r>
        <w:t> </w:t>
      </w:r>
      <w:r w:rsidRPr="00140E21">
        <w:t>23.402</w:t>
      </w:r>
      <w:r>
        <w:t> </w:t>
      </w:r>
      <w:r w:rsidRPr="00140E21">
        <w:t>[26] clause 4.5.4.2 applies with the following modification:</w:t>
      </w:r>
    </w:p>
    <w:p w14:paraId="6B8D6059" w14:textId="77777777" w:rsidR="002D6C3F" w:rsidRPr="00140E21" w:rsidRDefault="002D6C3F" w:rsidP="002D6C3F">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29B6259A" w14:textId="77777777" w:rsidR="002D6C3F" w:rsidRPr="00140E21" w:rsidRDefault="002D6C3F" w:rsidP="002D6C3F">
      <w:pPr>
        <w:pStyle w:val="5"/>
      </w:pPr>
      <w:bookmarkStart w:id="1645" w:name="_Toc20204103"/>
      <w:bookmarkStart w:id="1646" w:name="_Toc27894791"/>
      <w:bookmarkStart w:id="1647" w:name="_Toc36191860"/>
      <w:bookmarkStart w:id="1648" w:name="_Toc45192949"/>
      <w:bookmarkStart w:id="1649" w:name="_Toc47592581"/>
      <w:bookmarkStart w:id="1650" w:name="_Toc51834667"/>
      <w:bookmarkStart w:id="1651" w:name="_Toc51835609"/>
      <w:r w:rsidRPr="00140E21">
        <w:t>4.11.4.3.3</w:t>
      </w:r>
      <w:r w:rsidRPr="00140E21">
        <w:tab/>
        <w:t>Initial Attach with GTP on S2b</w:t>
      </w:r>
      <w:bookmarkEnd w:id="1645"/>
      <w:bookmarkEnd w:id="1646"/>
      <w:bookmarkEnd w:id="1647"/>
      <w:bookmarkEnd w:id="1648"/>
      <w:bookmarkEnd w:id="1649"/>
      <w:bookmarkEnd w:id="1650"/>
      <w:bookmarkEnd w:id="1651"/>
    </w:p>
    <w:p w14:paraId="4BCD54BE" w14:textId="77777777" w:rsidR="002D6C3F" w:rsidRPr="00140E21" w:rsidRDefault="002D6C3F" w:rsidP="002D6C3F">
      <w:r w:rsidRPr="00140E21">
        <w:t>The procedure in TS</w:t>
      </w:r>
      <w:r>
        <w:t> </w:t>
      </w:r>
      <w:r w:rsidRPr="00140E21">
        <w:t>23.402</w:t>
      </w:r>
      <w:r>
        <w:t> </w:t>
      </w:r>
      <w:r w:rsidRPr="00140E21">
        <w:t>[26] clause 7.2.4 applies with the following modifications:</w:t>
      </w:r>
    </w:p>
    <w:p w14:paraId="1F38E806" w14:textId="77777777" w:rsidR="002D6C3F" w:rsidRPr="00140E21" w:rsidRDefault="002D6C3F" w:rsidP="002D6C3F">
      <w:pPr>
        <w:pStyle w:val="B1"/>
      </w:pPr>
      <w:r w:rsidRPr="00140E21">
        <w:t>-</w:t>
      </w:r>
      <w:r w:rsidRPr="00140E21">
        <w:tab/>
        <w:t>In Step A.1 IKEv2 tunnel establishment procedure, the 5GC NAS capable UE shall indicate its support of 5GC NAS in IKEv2. The UE allocates a PDU Session ID and also includes this in IKEv2 to the ePDG.</w:t>
      </w:r>
    </w:p>
    <w:p w14:paraId="6529F057" w14:textId="77777777" w:rsidR="002D6C3F" w:rsidRPr="00140E21" w:rsidRDefault="002D6C3F" w:rsidP="002D6C3F">
      <w:pPr>
        <w:pStyle w:val="B1"/>
      </w:pPr>
      <w:r w:rsidRPr="00140E21">
        <w:t>-</w:t>
      </w:r>
      <w:r w:rsidRPr="00140E21">
        <w:tab/>
        <w:t>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PGW-C+SMF or a standalone PGW should be selected.</w:t>
      </w:r>
    </w:p>
    <w:p w14:paraId="14F6225C" w14:textId="77777777" w:rsidR="002D6C3F" w:rsidRPr="00140E21" w:rsidRDefault="002D6C3F" w:rsidP="002D6C3F">
      <w:pPr>
        <w:pStyle w:val="B1"/>
      </w:pPr>
      <w:r w:rsidRPr="00140E21">
        <w:t>-</w:t>
      </w:r>
      <w:r w:rsidRPr="00140E21">
        <w:tab/>
        <w:t>In Step B.1, if the UE supports 5G NAS and the PDN connection is not restricted to interworking with 5GS by user subscription, the ePDG shall send the 5GS Interworking Indication and the PDU Session ID to the PGW-C+SMF.</w:t>
      </w:r>
    </w:p>
    <w:p w14:paraId="4190D45A" w14:textId="77777777" w:rsidR="002D6C3F" w:rsidRDefault="002D6C3F" w:rsidP="002D6C3F">
      <w:pPr>
        <w:pStyle w:val="B1"/>
      </w:pPr>
      <w:r>
        <w:t>-</w:t>
      </w:r>
      <w:r>
        <w:tab/>
        <w:t>In Step B.1, if the PGW-C+SMF supports more than one S-NSSAI and the APN is valid for more than one S-NSSAI, the PGW-C+SMF selects S-NSSAI as specified in clause 4.11.0a.5.</w:t>
      </w:r>
    </w:p>
    <w:p w14:paraId="6C2F4B9F" w14:textId="77777777" w:rsidR="002D6C3F" w:rsidRPr="00140E21" w:rsidRDefault="002D6C3F" w:rsidP="002D6C3F">
      <w:pPr>
        <w:pStyle w:val="B1"/>
      </w:pPr>
      <w:r w:rsidRPr="00140E21">
        <w:t>-</w:t>
      </w:r>
      <w:r w:rsidRPr="00140E21">
        <w:tab/>
        <w:t>In Step D.1 (Create Session Response), the PGW-C+SMF assigns a S-NSSAI to be associated with the PDN connection as specified in TS</w:t>
      </w:r>
      <w:r>
        <w:t> </w:t>
      </w:r>
      <w:r w:rsidRPr="00140E21">
        <w:t>23.501</w:t>
      </w:r>
      <w:r>
        <w:t> </w:t>
      </w:r>
      <w:r w:rsidRPr="00140E21">
        <w:t>[2] clause 5.15.7.1. The PGW-C+SMF sends the S-NSSAI to the ePDG</w:t>
      </w:r>
      <w:r>
        <w:t xml:space="preserve"> together with a PLMN ID that the S-NSSAI relates to</w:t>
      </w:r>
      <w:r w:rsidRPr="00140E21">
        <w:t>.</w:t>
      </w:r>
    </w:p>
    <w:p w14:paraId="6D75052D" w14:textId="77777777" w:rsidR="002D6C3F" w:rsidRDefault="002D6C3F" w:rsidP="002D6C3F">
      <w:pPr>
        <w:pStyle w:val="B1"/>
      </w:pPr>
      <w:r>
        <w:t>-</w:t>
      </w:r>
      <w:r>
        <w:tab/>
        <w:t>In Steps B.1 and D.1, if the UE does not support 5GC NAS but has 5GS subscription, and a PGW-C+SMF is selected and interaction with UDM, PCF and UPF is required, the PGW-C+SMF assigns PDU Session ID as specified in clause 4.11.0a.5. The PGW-C+SMF shall not provide any 5GS related parameters to the UE.</w:t>
      </w:r>
    </w:p>
    <w:p w14:paraId="3D547746" w14:textId="77777777" w:rsidR="002D6C3F" w:rsidRPr="00140E21" w:rsidRDefault="002D6C3F" w:rsidP="002D6C3F">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6C708FDE" w14:textId="77777777" w:rsidR="002D6C3F" w:rsidRDefault="002D6C3F" w:rsidP="002D6C3F">
      <w:pPr>
        <w:pStyle w:val="5"/>
      </w:pPr>
      <w:bookmarkStart w:id="1652" w:name="_Toc36191861"/>
      <w:bookmarkStart w:id="1653" w:name="_Toc45192950"/>
      <w:bookmarkStart w:id="1654" w:name="_Toc47592582"/>
      <w:bookmarkStart w:id="1655" w:name="_Toc51834668"/>
      <w:bookmarkStart w:id="1656" w:name="_Toc51835610"/>
      <w:bookmarkStart w:id="1657" w:name="_Toc20204104"/>
      <w:bookmarkStart w:id="1658" w:name="_Toc27894792"/>
      <w:r>
        <w:t>4.11.4.3.3a</w:t>
      </w:r>
      <w:r>
        <w:tab/>
        <w:t>Initial Attach for emergency session (GTP on S2b)</w:t>
      </w:r>
      <w:bookmarkEnd w:id="1652"/>
      <w:bookmarkEnd w:id="1653"/>
      <w:bookmarkEnd w:id="1654"/>
      <w:bookmarkEnd w:id="1655"/>
      <w:bookmarkEnd w:id="1656"/>
    </w:p>
    <w:p w14:paraId="354C36E1" w14:textId="77777777" w:rsidR="002D6C3F" w:rsidRDefault="002D6C3F" w:rsidP="002D6C3F">
      <w:r>
        <w:t>The procedure in TS 23.402 [26] clause 7.2.5 applies with the following modification or modification:</w:t>
      </w:r>
    </w:p>
    <w:p w14:paraId="47E219B3" w14:textId="77777777" w:rsidR="002D6C3F" w:rsidRDefault="002D6C3F" w:rsidP="002D6C3F">
      <w:pPr>
        <w:pStyle w:val="B1"/>
      </w:pPr>
      <w:r>
        <w:t>-</w:t>
      </w:r>
      <w:r>
        <w:tab/>
        <w:t>Step 3 (Create Session Request): ePDG determines if interworking with 5GC is supported based on UE's 5G NAS capability and local configuration. In PGW-C+SMF, only one S-NSSAI is configured for the emergency APN.</w:t>
      </w:r>
    </w:p>
    <w:p w14:paraId="4800B833" w14:textId="77777777" w:rsidR="002D6C3F" w:rsidRDefault="002D6C3F" w:rsidP="002D6C3F">
      <w:pPr>
        <w:pStyle w:val="B1"/>
      </w:pPr>
      <w:r>
        <w:t>-</w:t>
      </w:r>
      <w:r>
        <w:tab/>
        <w:t>Step 6 (Create Session Response), compared to step D.1 of clause 4.11.4.3.3, PGW-C+SMF does not include S-NSSAI in PCO for emergency PDN connection.</w:t>
      </w:r>
    </w:p>
    <w:p w14:paraId="5EA76400" w14:textId="77777777" w:rsidR="002D6C3F" w:rsidRPr="00140E21" w:rsidRDefault="002D6C3F" w:rsidP="002D6C3F">
      <w:pPr>
        <w:pStyle w:val="5"/>
      </w:pPr>
      <w:bookmarkStart w:id="1659" w:name="_Toc36191862"/>
      <w:bookmarkStart w:id="1660" w:name="_Toc45192951"/>
      <w:bookmarkStart w:id="1661" w:name="_Toc47592583"/>
      <w:bookmarkStart w:id="1662" w:name="_Toc51834669"/>
      <w:bookmarkStart w:id="1663" w:name="_Toc51835611"/>
      <w:r w:rsidRPr="00140E21">
        <w:t>4.11.4.3.4</w:t>
      </w:r>
      <w:r w:rsidRPr="00140E21">
        <w:tab/>
        <w:t>Interaction with PCC</w:t>
      </w:r>
      <w:bookmarkEnd w:id="1657"/>
      <w:bookmarkEnd w:id="1658"/>
      <w:bookmarkEnd w:id="1659"/>
      <w:bookmarkEnd w:id="1660"/>
      <w:bookmarkEnd w:id="1661"/>
      <w:bookmarkEnd w:id="1662"/>
      <w:bookmarkEnd w:id="1663"/>
    </w:p>
    <w:p w14:paraId="56B44E48" w14:textId="77777777" w:rsidR="002D6C3F" w:rsidRPr="00140E21" w:rsidRDefault="002D6C3F" w:rsidP="002D6C3F">
      <w:r w:rsidRPr="00140E21">
        <w:t>When interworking with 5GS is supported and a PGW-C+SMF is selected by the ePDG, policy interactions between PDN GW and PCRF specified in TS</w:t>
      </w:r>
      <w:r>
        <w:t> </w:t>
      </w:r>
      <w:r w:rsidRPr="00140E21">
        <w:t>23.402</w:t>
      </w:r>
      <w:r>
        <w:t> </w:t>
      </w:r>
      <w:r w:rsidRPr="00140E21">
        <w:t>[26] are replaced by equivalent interactions between PGW-C+SMF and PCF as captured in clause 4.11.0a.2.</w:t>
      </w:r>
    </w:p>
    <w:p w14:paraId="5E2C0AC7" w14:textId="77777777" w:rsidR="002D6C3F" w:rsidRDefault="002D6C3F" w:rsidP="002D6C3F">
      <w:bookmarkStart w:id="1664" w:name="_Toc20204105"/>
      <w:r>
        <w:lastRenderedPageBreak/>
        <w:t>If PGW-C+SMF is selected and interaction with PCF is required for a UE that does not support 5GC NAS, the PGW-C+SMF determines the PDU Session ID and S-NSSAI in the same way as for PDN connection via MME as specified in clause 4.11.0a.5.</w:t>
      </w:r>
    </w:p>
    <w:p w14:paraId="5AA66057" w14:textId="77777777" w:rsidR="002D6C3F" w:rsidRPr="00140E21" w:rsidRDefault="002D6C3F" w:rsidP="002D6C3F">
      <w:pPr>
        <w:pStyle w:val="5"/>
      </w:pPr>
      <w:bookmarkStart w:id="1665" w:name="_Toc27894793"/>
      <w:bookmarkStart w:id="1666" w:name="_Toc36191863"/>
      <w:bookmarkStart w:id="1667" w:name="_Toc45192952"/>
      <w:bookmarkStart w:id="1668" w:name="_Toc47592584"/>
      <w:bookmarkStart w:id="1669" w:name="_Toc51834670"/>
      <w:bookmarkStart w:id="1670" w:name="_Toc51835612"/>
      <w:r w:rsidRPr="00140E21">
        <w:t>4.11.4.3.5</w:t>
      </w:r>
      <w:r w:rsidRPr="00140E21">
        <w:tab/>
        <w:t>UE initiated Connectivity to Additional PDN with GTP on S2b</w:t>
      </w:r>
      <w:bookmarkEnd w:id="1664"/>
      <w:bookmarkEnd w:id="1665"/>
      <w:bookmarkEnd w:id="1666"/>
      <w:bookmarkEnd w:id="1667"/>
      <w:bookmarkEnd w:id="1668"/>
      <w:bookmarkEnd w:id="1669"/>
      <w:bookmarkEnd w:id="1670"/>
    </w:p>
    <w:p w14:paraId="3BCAC099" w14:textId="77777777" w:rsidR="002D6C3F" w:rsidRPr="00140E21" w:rsidRDefault="002D6C3F" w:rsidP="002D6C3F">
      <w:r>
        <w:t xml:space="preserve">The </w:t>
      </w:r>
      <w:r w:rsidRPr="00140E21">
        <w:t>procedure in TS</w:t>
      </w:r>
      <w:r>
        <w:t> </w:t>
      </w:r>
      <w:r w:rsidRPr="00140E21">
        <w:t>23.402</w:t>
      </w:r>
      <w:r>
        <w:t> </w:t>
      </w:r>
      <w:r w:rsidRPr="00140E21">
        <w:t xml:space="preserve">[26] clause 7.6.3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6C4B82FF" w14:textId="77777777" w:rsidR="002D6C3F" w:rsidRPr="00140E21" w:rsidRDefault="002D6C3F" w:rsidP="002D6C3F">
      <w:pPr>
        <w:pStyle w:val="5"/>
      </w:pPr>
      <w:bookmarkStart w:id="1671" w:name="_Toc20204106"/>
      <w:bookmarkStart w:id="1672" w:name="_Toc27894794"/>
      <w:bookmarkStart w:id="1673" w:name="_Toc36191864"/>
      <w:bookmarkStart w:id="1674" w:name="_Toc45192953"/>
      <w:bookmarkStart w:id="1675" w:name="_Toc47592585"/>
      <w:bookmarkStart w:id="1676" w:name="_Toc51834671"/>
      <w:bookmarkStart w:id="1677" w:name="_Toc51835613"/>
      <w:r w:rsidRPr="00140E21">
        <w:t>4.11.4.3.6</w:t>
      </w:r>
      <w:r w:rsidRPr="00140E21">
        <w:tab/>
        <w:t>Use of N10 interface instead of S6b</w:t>
      </w:r>
      <w:bookmarkEnd w:id="1671"/>
      <w:bookmarkEnd w:id="1672"/>
      <w:bookmarkEnd w:id="1673"/>
      <w:bookmarkEnd w:id="1674"/>
      <w:bookmarkEnd w:id="1675"/>
      <w:bookmarkEnd w:id="1676"/>
      <w:bookmarkEnd w:id="1677"/>
    </w:p>
    <w:p w14:paraId="27ED738A" w14:textId="1D467F4A" w:rsidR="002D6C3F" w:rsidRDefault="002D6C3F" w:rsidP="002D6C3F">
      <w:r>
        <w:t xml:space="preserve">This clause applies to scnearios when ePDG is connected to </w:t>
      </w:r>
      <w:del w:id="1678" w:author="Change-14" w:date="2020-11-02T17:51:00Z">
        <w:r w:rsidDel="00DD71FF">
          <w:delText>SMF+PGW-C</w:delText>
        </w:r>
      </w:del>
      <w:ins w:id="1679" w:author="Change-14" w:date="2020-11-02T17:51:00Z">
        <w:r w:rsidR="00DD71FF">
          <w:t>PGW-C+SMF</w:t>
        </w:r>
      </w:ins>
      <w:r>
        <w:t xml:space="preserve"> and S6b in not used. It is applicable for procedures specified in TS 23.402 [26] including mobility between EPC/ePDG and EPC/EUTRAN and also for mobility between EPC/ePDG and 5GS.</w:t>
      </w:r>
    </w:p>
    <w:p w14:paraId="5B763532" w14:textId="0BCCF456" w:rsidR="002D6C3F" w:rsidRPr="00140E21" w:rsidRDefault="002D6C3F" w:rsidP="002D6C3F">
      <w:r w:rsidRPr="00140E21">
        <w:t>When S6b</w:t>
      </w:r>
      <w:r>
        <w:t>, as specified in TS 23.402 [26],</w:t>
      </w:r>
      <w:r w:rsidRPr="00140E21">
        <w:t xml:space="preserve"> is not deployed between PGW-C+SMF and AAA and the UE creates and deletes a PDN connection via ePDG connected to </w:t>
      </w:r>
      <w:del w:id="1680" w:author="Change-14" w:date="2020-11-02T17:51:00Z">
        <w:r w:rsidRPr="00140E21" w:rsidDel="00DD71FF">
          <w:delText>SMF+PGW-C</w:delText>
        </w:r>
      </w:del>
      <w:ins w:id="1681" w:author="Change-14" w:date="2020-11-02T17:51:00Z">
        <w:r w:rsidR="00DD71FF">
          <w:t>PGW-C+SMF</w:t>
        </w:r>
      </w:ins>
      <w:r w:rsidRPr="00140E21">
        <w:t>, the registration and de-registration of PDN GW is performed on the N10 interface instead of the S6b interface.</w:t>
      </w:r>
    </w:p>
    <w:p w14:paraId="60E3A49E" w14:textId="77777777" w:rsidR="002D6C3F" w:rsidRDefault="002D6C3F" w:rsidP="002D6C3F">
      <w:r>
        <w:t>If PGW-C+SMF is selected for a UE that does not support 5GC NAS, the PGW-C+SMF determines the PDU Session ID and S-NSSAI in the same way as for PDN connection via EPC/EUTRAN as specified in clause 4.11.0a.5.</w:t>
      </w:r>
    </w:p>
    <w:p w14:paraId="182F18FE" w14:textId="11ED3164" w:rsidR="002D6C3F" w:rsidRPr="00140E21" w:rsidRDefault="002D6C3F" w:rsidP="002D6C3F">
      <w:r w:rsidRPr="00140E21">
        <w:t>For roaming scenario with local-breakout (TS</w:t>
      </w:r>
      <w:r>
        <w:t> </w:t>
      </w:r>
      <w:r w:rsidRPr="00140E21">
        <w:t>23.501</w:t>
      </w:r>
      <w:r>
        <w:t> </w:t>
      </w:r>
      <w:r w:rsidRPr="00140E21">
        <w:t xml:space="preserve">[2], Figure 4.3.4.2.1), the use of N10 interface instead of S6b interface may be based on support of this feature from HSS+UDM to </w:t>
      </w:r>
      <w:del w:id="1682" w:author="Change-14" w:date="2020-11-02T17:51:00Z">
        <w:r w:rsidRPr="00140E21" w:rsidDel="00DD71FF">
          <w:delText>SMF+PGW-C</w:delText>
        </w:r>
      </w:del>
      <w:ins w:id="1683" w:author="Change-14" w:date="2020-11-02T17:51:00Z">
        <w:r w:rsidR="00DD71FF">
          <w:t>PGW-C+SMF</w:t>
        </w:r>
      </w:ins>
      <w:r w:rsidRPr="00140E21">
        <w:t xml:space="preserve"> on N10 interface.</w:t>
      </w:r>
    </w:p>
    <w:p w14:paraId="61DE88B6" w14:textId="77777777" w:rsidR="002D6C3F" w:rsidRPr="00140E21" w:rsidRDefault="002D6C3F" w:rsidP="002D6C3F">
      <w:r w:rsidRPr="00140E21">
        <w:t>The specific impacts to procedures in clause</w:t>
      </w:r>
      <w:r>
        <w:t xml:space="preserve">s </w:t>
      </w:r>
      <w:r w:rsidRPr="00140E21">
        <w:t>7</w:t>
      </w:r>
      <w:r>
        <w:t xml:space="preserve"> and 8</w:t>
      </w:r>
      <w:r w:rsidRPr="00140E21">
        <w:t xml:space="preserve"> of TS</w:t>
      </w:r>
      <w:r>
        <w:t> </w:t>
      </w:r>
      <w:r w:rsidRPr="00140E21">
        <w:t>23.402</w:t>
      </w:r>
      <w:r>
        <w:t> </w:t>
      </w:r>
      <w:r w:rsidRPr="00140E21">
        <w:t>[26] are as follows:</w:t>
      </w:r>
    </w:p>
    <w:p w14:paraId="312F900D" w14:textId="77777777" w:rsidR="002D6C3F" w:rsidRPr="00140E21" w:rsidRDefault="002D6C3F" w:rsidP="002D6C3F">
      <w:pPr>
        <w:pStyle w:val="B1"/>
        <w:rPr>
          <w:b/>
        </w:rPr>
      </w:pPr>
      <w:r w:rsidRPr="00140E21">
        <w:rPr>
          <w:b/>
        </w:rPr>
        <w:t>7.2.4</w:t>
      </w:r>
      <w:r w:rsidRPr="00140E21">
        <w:rPr>
          <w:b/>
        </w:rPr>
        <w:tab/>
        <w:t>Initial Attach with GTP on S2b</w:t>
      </w:r>
    </w:p>
    <w:p w14:paraId="08B605B6" w14:textId="518B2643" w:rsidR="002D6C3F" w:rsidRPr="00140E21" w:rsidRDefault="002D6C3F" w:rsidP="002D6C3F">
      <w:pPr>
        <w:pStyle w:val="B2"/>
      </w:pPr>
      <w:r w:rsidRPr="00140E21">
        <w:t>-</w:t>
      </w:r>
      <w:r w:rsidRPr="00140E21">
        <w:tab/>
        <w:t>Instead of Step</w:t>
      </w:r>
      <w:r>
        <w:t> </w:t>
      </w:r>
      <w:r w:rsidRPr="00140E21">
        <w:t>C.1 in Figure 7.2.4-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684" w:author="Change-14" w:date="2020-11-02T17:51:00Z">
        <w:r w:rsidRPr="00140E21" w:rsidDel="00DD71FF">
          <w:delText>SMF+PGW-C</w:delText>
        </w:r>
      </w:del>
      <w:ins w:id="1685" w:author="Change-14" w:date="2020-11-02T17:51:00Z">
        <w:r w:rsidR="00DD71FF">
          <w:t>PGW-C+SMF</w:t>
        </w:r>
      </w:ins>
      <w:r w:rsidRPr="00140E21">
        <w:t xml:space="preserve"> and HSS+UDM. Based on this indication, the HSS+UDM does not send notification of PGW-C assignment on SWx to AAA.</w:t>
      </w:r>
    </w:p>
    <w:p w14:paraId="4A05D96E" w14:textId="77777777" w:rsidR="002D6C3F" w:rsidRPr="00140E21" w:rsidRDefault="002D6C3F" w:rsidP="002D6C3F">
      <w:pPr>
        <w:pStyle w:val="B1"/>
        <w:rPr>
          <w:b/>
        </w:rPr>
      </w:pPr>
      <w:r w:rsidRPr="00140E21">
        <w:rPr>
          <w:b/>
        </w:rPr>
        <w:t>7.2.5</w:t>
      </w:r>
      <w:r w:rsidRPr="00140E21">
        <w:rPr>
          <w:b/>
        </w:rPr>
        <w:tab/>
        <w:t>Initial Attach for emergency session (GTP on S2b)</w:t>
      </w:r>
    </w:p>
    <w:p w14:paraId="5D732148" w14:textId="767C7E7F" w:rsidR="002D6C3F" w:rsidRPr="00140E21" w:rsidRDefault="002D6C3F" w:rsidP="002D6C3F">
      <w:pPr>
        <w:pStyle w:val="B2"/>
      </w:pPr>
      <w:r w:rsidRPr="00140E21">
        <w:t>-</w:t>
      </w:r>
      <w:r w:rsidRPr="00140E21">
        <w:tab/>
        <w:t xml:space="preserve">Instead of </w:t>
      </w:r>
      <w:r>
        <w:t>s</w:t>
      </w:r>
      <w:r w:rsidRPr="00140E21">
        <w:t>tep</w:t>
      </w:r>
      <w:r>
        <w:t> </w:t>
      </w:r>
      <w:r w:rsidRPr="00140E21">
        <w:t>5 in Figure 7.2.5-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686" w:author="Change-14" w:date="2020-11-02T17:51:00Z">
        <w:r w:rsidRPr="00140E21" w:rsidDel="00DD71FF">
          <w:delText>SMF+PGW-C</w:delText>
        </w:r>
      </w:del>
      <w:ins w:id="1687" w:author="Change-14" w:date="2020-11-02T17:51:00Z">
        <w:r w:rsidR="00DD71FF">
          <w:t>PGW-C+SMF</w:t>
        </w:r>
      </w:ins>
      <w:r w:rsidRPr="00140E21">
        <w:t xml:space="preserve"> and HSS+UDM. Based on this indication, the HSS+UDM does not send notification of PGW-C assignment on SWx to AAA.</w:t>
      </w:r>
    </w:p>
    <w:p w14:paraId="24D0BC92" w14:textId="77777777" w:rsidR="002D6C3F" w:rsidRPr="00140E21" w:rsidRDefault="002D6C3F" w:rsidP="002D6C3F">
      <w:pPr>
        <w:pStyle w:val="B2"/>
      </w:pPr>
      <w:r w:rsidRPr="00140E21">
        <w:tab/>
        <w:t>The indication of access from ePDG is forwarded on the interface between UDM and HSS.</w:t>
      </w:r>
    </w:p>
    <w:p w14:paraId="76DEF8B7" w14:textId="77777777" w:rsidR="002D6C3F" w:rsidRPr="00140E21" w:rsidRDefault="002D6C3F" w:rsidP="002D6C3F">
      <w:pPr>
        <w:pStyle w:val="B1"/>
        <w:rPr>
          <w:b/>
        </w:rPr>
      </w:pPr>
      <w:r w:rsidRPr="00140E21">
        <w:rPr>
          <w:b/>
        </w:rPr>
        <w:t>7.4.3</w:t>
      </w:r>
      <w:r w:rsidRPr="00140E21">
        <w:rPr>
          <w:b/>
        </w:rPr>
        <w:tab/>
        <w:t>UE/ePDG-initiated Detach Procedure and UE-Requested PDN Disconnection with GTP on S2b</w:t>
      </w:r>
    </w:p>
    <w:p w14:paraId="62F86FDA" w14:textId="77777777" w:rsidR="002D6C3F" w:rsidRPr="00140E21" w:rsidRDefault="002D6C3F" w:rsidP="002D6C3F">
      <w:pPr>
        <w:pStyle w:val="B1"/>
        <w:rPr>
          <w:b/>
        </w:rPr>
      </w:pPr>
      <w:r w:rsidRPr="00140E21">
        <w:rPr>
          <w:b/>
        </w:rPr>
        <w:t>7.4.3.1</w:t>
      </w:r>
      <w:r w:rsidRPr="00140E21">
        <w:rPr>
          <w:b/>
        </w:rPr>
        <w:tab/>
        <w:t>Non-Roaming, Home Routed Roaming and Local Breakout Case</w:t>
      </w:r>
    </w:p>
    <w:p w14:paraId="6FE7E345" w14:textId="28CBBBB3" w:rsidR="002D6C3F" w:rsidRPr="00140E21" w:rsidRDefault="002D6C3F" w:rsidP="002D6C3F">
      <w:pPr>
        <w:pStyle w:val="B2"/>
      </w:pPr>
      <w:r w:rsidRPr="00140E21">
        <w:t>-</w:t>
      </w:r>
      <w:r w:rsidRPr="00140E21">
        <w:tab/>
        <w:t>Instead of Step</w:t>
      </w:r>
      <w:r>
        <w:t> </w:t>
      </w:r>
      <w:r w:rsidRPr="00140E21">
        <w:t>A.2 in Figure 7.4.3-1 of TS</w:t>
      </w:r>
      <w:r>
        <w:t> </w:t>
      </w:r>
      <w:r w:rsidRPr="00140E21">
        <w:t>23.402</w:t>
      </w:r>
      <w:r>
        <w:t> </w:t>
      </w:r>
      <w:r w:rsidRPr="00140E21">
        <w:t xml:space="preserve">[26], step 12 (Nudm_UECM_Deregistration) from Figure 4.3.4.2-1 is performed between the </w:t>
      </w:r>
      <w:del w:id="1688" w:author="Change-14" w:date="2020-11-02T17:51:00Z">
        <w:r w:rsidRPr="00140E21" w:rsidDel="00DD71FF">
          <w:delText>SMF+PGW-C</w:delText>
        </w:r>
      </w:del>
      <w:ins w:id="1689" w:author="Change-14" w:date="2020-11-02T17:51:00Z">
        <w:r w:rsidR="00DD71FF">
          <w:t>PGW-C+SMF</w:t>
        </w:r>
      </w:ins>
      <w:r w:rsidRPr="00140E21">
        <w:t xml:space="preserve"> and HSS+UDM.</w:t>
      </w:r>
    </w:p>
    <w:p w14:paraId="2E06CF8B" w14:textId="77777777" w:rsidR="002D6C3F" w:rsidRPr="00140E21" w:rsidRDefault="002D6C3F" w:rsidP="002D6C3F">
      <w:pPr>
        <w:pStyle w:val="B1"/>
        <w:rPr>
          <w:b/>
        </w:rPr>
      </w:pPr>
      <w:r w:rsidRPr="00140E21">
        <w:rPr>
          <w:b/>
        </w:rPr>
        <w:t>7.4.4</w:t>
      </w:r>
      <w:r w:rsidRPr="00140E21">
        <w:rPr>
          <w:b/>
        </w:rPr>
        <w:tab/>
        <w:t>HSS/AAA-initiated Detach Procedure with GTP on S2b</w:t>
      </w:r>
    </w:p>
    <w:p w14:paraId="5654DC8A" w14:textId="77777777" w:rsidR="002D6C3F" w:rsidRPr="00140E21" w:rsidRDefault="002D6C3F" w:rsidP="002D6C3F">
      <w:pPr>
        <w:pStyle w:val="B1"/>
        <w:rPr>
          <w:b/>
        </w:rPr>
      </w:pPr>
      <w:r w:rsidRPr="00140E21">
        <w:rPr>
          <w:b/>
        </w:rPr>
        <w:t>7.4.4.1</w:t>
      </w:r>
      <w:r w:rsidRPr="00140E21">
        <w:rPr>
          <w:b/>
        </w:rPr>
        <w:tab/>
        <w:t>Non-Roaming, Home Routed Roaming and Local Breakout Case</w:t>
      </w:r>
    </w:p>
    <w:p w14:paraId="109D7A32" w14:textId="50C894F8" w:rsidR="002D6C3F" w:rsidRPr="00140E21" w:rsidRDefault="002D6C3F" w:rsidP="002D6C3F">
      <w:pPr>
        <w:pStyle w:val="B2"/>
      </w:pPr>
      <w:r w:rsidRPr="00140E21">
        <w:t>-</w:t>
      </w:r>
      <w:r w:rsidRPr="00140E21">
        <w:tab/>
        <w:t xml:space="preserve">Instead of </w:t>
      </w:r>
      <w:r>
        <w:t>s</w:t>
      </w:r>
      <w:r w:rsidRPr="00140E21">
        <w:t>tep</w:t>
      </w:r>
      <w:r>
        <w:t> </w:t>
      </w:r>
      <w:r w:rsidRPr="00140E21">
        <w:t>3 in Figure 7.4.1-1 of TS</w:t>
      </w:r>
      <w:r>
        <w:t> </w:t>
      </w:r>
      <w:r w:rsidRPr="00140E21">
        <w:t>23.402</w:t>
      </w:r>
      <w:r>
        <w:t> </w:t>
      </w:r>
      <w:r w:rsidRPr="00140E21">
        <w:t>[26] (referenced by Figure 7.4.4-1 of TS</w:t>
      </w:r>
      <w:r>
        <w:t> </w:t>
      </w:r>
      <w:r w:rsidRPr="00140E21">
        <w:t>23.402</w:t>
      </w:r>
      <w:r>
        <w:t> </w:t>
      </w:r>
      <w:r w:rsidRPr="00140E21">
        <w:t xml:space="preserve">[26]), Step 12 (Nudm_UECM_Deregistration) from Figure 4.3.4.2-1 is performed between the </w:t>
      </w:r>
      <w:del w:id="1690" w:author="Change-14" w:date="2020-11-02T17:51:00Z">
        <w:r w:rsidRPr="00140E21" w:rsidDel="00DD71FF">
          <w:delText>SMF+PGW-C</w:delText>
        </w:r>
      </w:del>
      <w:ins w:id="1691" w:author="Change-14" w:date="2020-11-02T17:51:00Z">
        <w:r w:rsidR="00DD71FF">
          <w:t>PGW-C+SMF</w:t>
        </w:r>
      </w:ins>
      <w:r w:rsidRPr="00140E21">
        <w:t xml:space="preserve"> and HSS+UDM</w:t>
      </w:r>
    </w:p>
    <w:p w14:paraId="04657E66" w14:textId="77777777" w:rsidR="002D6C3F" w:rsidRPr="00140E21" w:rsidRDefault="002D6C3F" w:rsidP="002D6C3F">
      <w:pPr>
        <w:pStyle w:val="B1"/>
        <w:rPr>
          <w:b/>
        </w:rPr>
      </w:pPr>
      <w:r w:rsidRPr="00140E21">
        <w:rPr>
          <w:b/>
        </w:rPr>
        <w:t>7.9.2</w:t>
      </w:r>
      <w:r w:rsidRPr="00140E21">
        <w:rPr>
          <w:b/>
        </w:rPr>
        <w:tab/>
        <w:t>PDN GW initiated Resource Allocation Deactivation with GTP on S2b</w:t>
      </w:r>
    </w:p>
    <w:p w14:paraId="44AEC54E" w14:textId="5779CE66" w:rsidR="002D6C3F" w:rsidRPr="00140E21" w:rsidRDefault="002D6C3F" w:rsidP="002D6C3F">
      <w:pPr>
        <w:pStyle w:val="B2"/>
      </w:pPr>
      <w:r w:rsidRPr="00140E21">
        <w:t>-</w:t>
      </w:r>
      <w:r w:rsidRPr="00140E21">
        <w:tab/>
        <w:t xml:space="preserve">Instead of </w:t>
      </w:r>
      <w:r>
        <w:t>s</w:t>
      </w:r>
      <w:r w:rsidRPr="00140E21">
        <w:t>tep</w:t>
      </w:r>
      <w:r>
        <w:t> </w:t>
      </w:r>
      <w:r w:rsidRPr="00140E21">
        <w:t>5 in Figure 7.9.2-1 of TS</w:t>
      </w:r>
      <w:r>
        <w:t> </w:t>
      </w:r>
      <w:r w:rsidRPr="00140E21">
        <w:t>23.402</w:t>
      </w:r>
      <w:r>
        <w:t> </w:t>
      </w:r>
      <w:r w:rsidRPr="00140E21">
        <w:t xml:space="preserve">[26], Step 12 (Nudm_UECM_Deregistration) from Figure 4.3.4.2-1 is performed between the </w:t>
      </w:r>
      <w:del w:id="1692" w:author="Change-14" w:date="2020-11-02T17:51:00Z">
        <w:r w:rsidRPr="00140E21" w:rsidDel="00DD71FF">
          <w:delText>SMF+PGW-C</w:delText>
        </w:r>
      </w:del>
      <w:ins w:id="1693" w:author="Change-14" w:date="2020-11-02T17:51:00Z">
        <w:r w:rsidR="00DD71FF">
          <w:t>PGW-C+SMF</w:t>
        </w:r>
      </w:ins>
      <w:r w:rsidRPr="00140E21">
        <w:t xml:space="preserve"> and HSS+UDM.</w:t>
      </w:r>
    </w:p>
    <w:p w14:paraId="7FD4084A" w14:textId="77777777" w:rsidR="002D6C3F" w:rsidRPr="00D145EA" w:rsidRDefault="002D6C3F" w:rsidP="002D6C3F">
      <w:pPr>
        <w:pStyle w:val="B1"/>
        <w:rPr>
          <w:b/>
        </w:rPr>
      </w:pPr>
      <w:r w:rsidRPr="00D145EA">
        <w:rPr>
          <w:b/>
        </w:rPr>
        <w:t>8.6.1.1</w:t>
      </w:r>
      <w:r w:rsidRPr="00D145EA">
        <w:rPr>
          <w:b/>
        </w:rPr>
        <w:tab/>
        <w:t>General Procedure for GTP based S5/S8 for E-UTRAN Access</w:t>
      </w:r>
    </w:p>
    <w:p w14:paraId="044EFF9D" w14:textId="77777777" w:rsidR="002D6C3F" w:rsidRDefault="002D6C3F" w:rsidP="002D6C3F">
      <w:pPr>
        <w:pStyle w:val="B2"/>
      </w:pPr>
      <w:r>
        <w:lastRenderedPageBreak/>
        <w:t>-</w:t>
      </w:r>
      <w:r>
        <w:tab/>
        <w:t>Step 18 of clause 8.6.1.1 of TS 23.402 [26] refers to clause 7.9.2 of TS 23.402 [26]. The Nudm_UECM_Deregistration in the impacted referenced clause 7.9.2 above is not performed as resources in the PGW-C+SMF are not released.</w:t>
      </w:r>
    </w:p>
    <w:p w14:paraId="65B0DFE8" w14:textId="77777777" w:rsidR="002D6C3F" w:rsidRPr="00D145EA" w:rsidRDefault="002D6C3F" w:rsidP="002D6C3F">
      <w:pPr>
        <w:pStyle w:val="B1"/>
        <w:rPr>
          <w:b/>
        </w:rPr>
      </w:pPr>
      <w:r w:rsidRPr="00D145EA">
        <w:rPr>
          <w:b/>
        </w:rPr>
        <w:t>8.6.2.1</w:t>
      </w:r>
      <w:r w:rsidRPr="00D145EA">
        <w:rPr>
          <w:b/>
        </w:rPr>
        <w:tab/>
        <w:t>3GPP Access to Untrusted Non-3GPP IP Access Handover with GTP on S2b</w:t>
      </w:r>
    </w:p>
    <w:p w14:paraId="4D8AB81F" w14:textId="77777777" w:rsidR="002D6C3F" w:rsidRDefault="002D6C3F" w:rsidP="002D6C3F">
      <w:pPr>
        <w:pStyle w:val="B2"/>
      </w:pPr>
      <w:r>
        <w:t>-</w:t>
      </w:r>
      <w:r>
        <w:tab/>
        <w:t>In Step B.2 of clause 8.6.2.1 of TS 23.402 [26], if the registration of the PGW-C+SMF in the HSS+UDM is not already done, step 16c (Nudm_UECM_Registration with an optional indication that access is from ePDG) from Figure 4.3.2.2.1-1 is performed between the PGW-C+SMF and HSS+UDM.</w:t>
      </w:r>
    </w:p>
    <w:p w14:paraId="5DC66C3B" w14:textId="77777777" w:rsidR="002D6C3F" w:rsidRDefault="002D6C3F" w:rsidP="002D6C3F">
      <w:r>
        <w:t>The impacts to procedure in clause 4.11.4.1 (Handover from EPC/ePDG to 5GS) are as follows:</w:t>
      </w:r>
    </w:p>
    <w:p w14:paraId="2032EDA6" w14:textId="77777777" w:rsidR="002D6C3F" w:rsidRDefault="002D6C3F" w:rsidP="002D6C3F">
      <w:pPr>
        <w:pStyle w:val="B1"/>
      </w:pPr>
      <w:r>
        <w:t>-</w:t>
      </w:r>
      <w:r>
        <w:tab/>
        <w:t>For step 0, the impacts to clause 7.2.4 of TS 23.402 [26] are captured above.</w:t>
      </w:r>
    </w:p>
    <w:p w14:paraId="5CD3C774" w14:textId="77777777" w:rsidR="002D6C3F" w:rsidRDefault="002D6C3F" w:rsidP="002D6C3F">
      <w:pPr>
        <w:pStyle w:val="B1"/>
      </w:pPr>
      <w:r>
        <w:t>-</w:t>
      </w:r>
      <w:r>
        <w:tab/>
        <w:t>In step 2, if the Request Type indicates "Existing Emergency PDU Session", the AMF shall use the Emergency Information containing PGW-C+SMF FQDN for the S2b interface and the S NSSAI locally configured in Emergency Configuration Data.</w:t>
      </w:r>
    </w:p>
    <w:p w14:paraId="4397984A" w14:textId="77777777" w:rsidR="002D6C3F" w:rsidRDefault="002D6C3F" w:rsidP="002D6C3F">
      <w:pPr>
        <w:pStyle w:val="B1"/>
      </w:pPr>
      <w:r>
        <w:t>-</w:t>
      </w:r>
      <w:r>
        <w:tab/>
        <w:t>In step 3, the impacts to clause 7.9.2 of TS 23.402 [26] are captured above. Nudm_UECM_Deregistration is not performed by PGW-C+SMF, as resources in the PGW-C+SMF are not released.</w:t>
      </w:r>
    </w:p>
    <w:p w14:paraId="29BA1EFC" w14:textId="77777777" w:rsidR="002D6C3F" w:rsidRDefault="002D6C3F" w:rsidP="002D6C3F">
      <w:r>
        <w:t>The impacts to procedures in clause 4.11.4.2 (Handover from 5GS to EPC/ePDG) are as follows:</w:t>
      </w:r>
    </w:p>
    <w:p w14:paraId="644363B0" w14:textId="77777777" w:rsidR="002D6C3F" w:rsidRDefault="002D6C3F" w:rsidP="002D6C3F">
      <w:pPr>
        <w:pStyle w:val="B1"/>
      </w:pPr>
      <w:r>
        <w:t>-</w:t>
      </w:r>
      <w:r>
        <w:tab/>
        <w:t>For step 2, impacts to clause 8.6.2.1 (3GPP Access to Untrusted Non-3GPP IP Access Handover with GTP on S2b) of TS 23.402 [26] are captured above and Step 16c of Figure 4.3.2.2.1-1 is not performed as PGW-C+SMF already registered in the HSS+UDM when the UE is in 5GS.</w:t>
      </w:r>
    </w:p>
    <w:p w14:paraId="08545558" w14:textId="77777777" w:rsidR="002D6C3F" w:rsidRPr="00140E21" w:rsidRDefault="002D6C3F" w:rsidP="002D6C3F">
      <w:pPr>
        <w:pStyle w:val="3"/>
      </w:pPr>
      <w:bookmarkStart w:id="1694" w:name="_Toc20204107"/>
      <w:bookmarkStart w:id="1695" w:name="_Toc27894795"/>
      <w:bookmarkStart w:id="1696" w:name="_Toc36191865"/>
      <w:bookmarkStart w:id="1697" w:name="_Toc45192954"/>
      <w:bookmarkStart w:id="1698" w:name="_Toc47592586"/>
      <w:bookmarkStart w:id="1699" w:name="_Toc51834672"/>
      <w:bookmarkStart w:id="1700" w:name="_Toc51835614"/>
      <w:r w:rsidRPr="00140E21">
        <w:t>4.11.5</w:t>
      </w:r>
      <w:r w:rsidRPr="00140E21">
        <w:tab/>
        <w:t>Impacts to 5GC Procedures</w:t>
      </w:r>
      <w:bookmarkEnd w:id="1694"/>
      <w:bookmarkEnd w:id="1695"/>
      <w:bookmarkEnd w:id="1696"/>
      <w:bookmarkEnd w:id="1697"/>
      <w:bookmarkEnd w:id="1698"/>
      <w:bookmarkEnd w:id="1699"/>
      <w:bookmarkEnd w:id="1700"/>
    </w:p>
    <w:p w14:paraId="265AD4DB" w14:textId="77777777" w:rsidR="002D6C3F" w:rsidRPr="00140E21" w:rsidRDefault="002D6C3F" w:rsidP="002D6C3F">
      <w:pPr>
        <w:pStyle w:val="4"/>
      </w:pPr>
      <w:bookmarkStart w:id="1701" w:name="_Toc20204108"/>
      <w:bookmarkStart w:id="1702" w:name="_Toc27894796"/>
      <w:bookmarkStart w:id="1703" w:name="_Toc36191866"/>
      <w:bookmarkStart w:id="1704" w:name="_Toc45192955"/>
      <w:bookmarkStart w:id="1705" w:name="_Toc47592587"/>
      <w:bookmarkStart w:id="1706" w:name="_Toc51834673"/>
      <w:bookmarkStart w:id="1707" w:name="_Toc51835615"/>
      <w:r w:rsidRPr="00140E21">
        <w:t>4.11.5.1</w:t>
      </w:r>
      <w:r w:rsidRPr="00140E21">
        <w:tab/>
        <w:t>General</w:t>
      </w:r>
      <w:bookmarkEnd w:id="1701"/>
      <w:bookmarkEnd w:id="1702"/>
      <w:bookmarkEnd w:id="1703"/>
      <w:bookmarkEnd w:id="1704"/>
      <w:bookmarkEnd w:id="1705"/>
      <w:bookmarkEnd w:id="1706"/>
      <w:bookmarkEnd w:id="1707"/>
    </w:p>
    <w:p w14:paraId="05A49EC4" w14:textId="77777777" w:rsidR="002D6C3F" w:rsidRPr="00140E21" w:rsidRDefault="002D6C3F" w:rsidP="002D6C3F">
      <w:r w:rsidRPr="00140E21">
        <w:t>This clause captures impacts to 5GC procedures in other clauses of this specification to support interworking with EPS. These impacts are applicable to interworking based on N26 and interworking without N26 for PDU Session via 3GPP access, and for PDU Session via non-3GPP access.</w:t>
      </w:r>
    </w:p>
    <w:p w14:paraId="176B8A71" w14:textId="77777777" w:rsidR="002D6C3F" w:rsidRPr="00140E21" w:rsidRDefault="002D6C3F" w:rsidP="002D6C3F">
      <w:bookmarkStart w:id="1708" w:name="_Toc20204109"/>
      <w:bookmarkStart w:id="1709" w:name="_Toc27894797"/>
      <w:r>
        <w:t>This clause also captures the impact to 5GC if the UE was previously in GERAN/UTRAN as specified in clause 5.17.2.4 of TS 23.501 [2].</w:t>
      </w:r>
    </w:p>
    <w:p w14:paraId="13AABE3C" w14:textId="77777777" w:rsidR="002D6C3F" w:rsidRPr="00140E21" w:rsidRDefault="002D6C3F" w:rsidP="002D6C3F">
      <w:pPr>
        <w:pStyle w:val="4"/>
      </w:pPr>
      <w:bookmarkStart w:id="1710" w:name="_Toc36191867"/>
      <w:bookmarkStart w:id="1711" w:name="_Toc45192956"/>
      <w:bookmarkStart w:id="1712" w:name="_Toc47592588"/>
      <w:bookmarkStart w:id="1713" w:name="_Toc51834674"/>
      <w:bookmarkStart w:id="1714" w:name="_Toc51835616"/>
      <w:r w:rsidRPr="00140E21">
        <w:t>4.11.5.2</w:t>
      </w:r>
      <w:r w:rsidRPr="00140E21">
        <w:tab/>
        <w:t>Registration procedure</w:t>
      </w:r>
      <w:bookmarkEnd w:id="1708"/>
      <w:bookmarkEnd w:id="1709"/>
      <w:bookmarkEnd w:id="1710"/>
      <w:bookmarkEnd w:id="1711"/>
      <w:bookmarkEnd w:id="1712"/>
      <w:bookmarkEnd w:id="1713"/>
      <w:bookmarkEnd w:id="1714"/>
    </w:p>
    <w:p w14:paraId="1850CB95" w14:textId="77777777" w:rsidR="002D6C3F" w:rsidRPr="00140E21" w:rsidRDefault="002D6C3F" w:rsidP="002D6C3F">
      <w:r>
        <w:t xml:space="preserve">The </w:t>
      </w:r>
      <w:r w:rsidRPr="00140E21">
        <w:t>following impacts are applicable to clause 4.2.2.2 (Registration procedure):</w:t>
      </w:r>
    </w:p>
    <w:p w14:paraId="6E9EC70D" w14:textId="77777777" w:rsidR="002D6C3F" w:rsidRDefault="002D6C3F" w:rsidP="002D6C3F">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5C473934" w14:textId="77777777" w:rsidR="002D6C3F" w:rsidRDefault="002D6C3F" w:rsidP="002D6C3F">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 TS 23.401 [13] clause 5.3.2.1.</w:t>
      </w:r>
    </w:p>
    <w:p w14:paraId="336A66EB" w14:textId="77777777" w:rsidR="002D6C3F" w:rsidRDefault="002D6C3F" w:rsidP="002D6C3F">
      <w:pPr>
        <w:pStyle w:val="NO"/>
      </w:pPr>
      <w:r>
        <w:t>NOTE 1:</w:t>
      </w:r>
      <w:r>
        <w:tab/>
        <w:t>The steps above apply to interworking with N26.</w:t>
      </w:r>
    </w:p>
    <w:p w14:paraId="13FB15D9" w14:textId="77777777" w:rsidR="002D6C3F" w:rsidRDefault="002D6C3F" w:rsidP="002D6C3F">
      <w:pPr>
        <w:pStyle w:val="B1"/>
      </w:pPr>
      <w:r>
        <w:t>-</w:t>
      </w:r>
      <w:r>
        <w:tab/>
        <w:t>Step 14a: If mobility between GERAN/UTRAN and 5GS is required (as specified in clause 5.17.2.4 of TS 23.501 [2]), at Initial Registration, the AMF serving 3GPP access shall also register with the Nudm_UECM_Registration even if the AMF has a valid context.</w:t>
      </w:r>
    </w:p>
    <w:p w14:paraId="2281DC75" w14:textId="77777777" w:rsidR="002D6C3F" w:rsidRDefault="002D6C3F" w:rsidP="002D6C3F">
      <w:pPr>
        <w:pStyle w:val="B1"/>
      </w:pPr>
      <w:r>
        <w:t>-</w:t>
      </w:r>
      <w:r>
        <w:tab/>
        <w:t>Step 14d: If mobility between GERAN/UTRAN and 5GS is required (as specified in clause 5.17.2.4 of TS 23.501 [2]), when the UDM stores the associated 3GPP Access Type together with the serving AMF as indicated in step 14a, it will also cause cancellation of any other previously registered serving node (e.g. MME if AMF does not indicate not to cancel or SGSN) via HSS/HLR.</w:t>
      </w:r>
    </w:p>
    <w:p w14:paraId="6AF337F0" w14:textId="77777777" w:rsidR="002D6C3F" w:rsidRDefault="002D6C3F" w:rsidP="002D6C3F">
      <w:pPr>
        <w:pStyle w:val="NO"/>
      </w:pPr>
      <w:r>
        <w:t>NOTE 2:</w:t>
      </w:r>
      <w:r>
        <w:tab/>
        <w:t>Upon mobility from GERAN/UTRAN to 5GS as specified in clause 5.17.2.4 of TS 23.501 [2], the previously registered SGSN needs to be cancelled from HSS/HLR, otherwise the incoming session can fail.</w:t>
      </w:r>
    </w:p>
    <w:p w14:paraId="0FB5DE50" w14:textId="77777777" w:rsidR="002D6C3F" w:rsidRDefault="002D6C3F" w:rsidP="002D6C3F">
      <w:r>
        <w:lastRenderedPageBreak/>
        <w:t>For PDU Session via 3GPP access the following impacts are applicable to clause 4.2.2.2 (Registration procedure) when the UE has established PDU Session(s):</w:t>
      </w:r>
    </w:p>
    <w:p w14:paraId="4F1E5ABC" w14:textId="77777777" w:rsidR="002D6C3F" w:rsidRPr="00140E21" w:rsidRDefault="002D6C3F" w:rsidP="002D6C3F">
      <w:pPr>
        <w:pStyle w:val="B1"/>
      </w:pPr>
      <w:r w:rsidRPr="00140E21">
        <w:tab/>
        <w:t>In clause 4.3.2.2.1 Non-roaming and Roaming with Local Breakout:</w:t>
      </w:r>
    </w:p>
    <w:p w14:paraId="5A8BB690" w14:textId="77777777" w:rsidR="002D6C3F" w:rsidRPr="00140E21" w:rsidRDefault="002D6C3F" w:rsidP="002D6C3F">
      <w:pPr>
        <w:pStyle w:val="B2"/>
      </w:pPr>
      <w:r w:rsidRPr="00140E21">
        <w:t>-</w:t>
      </w:r>
      <w:r w:rsidRPr="00140E21">
        <w:tab/>
        <w:t>Step 17: Additional trigger for step 17 Nsmf_PDUSession_UpdateSMContext are:</w:t>
      </w:r>
    </w:p>
    <w:p w14:paraId="3CE78B1A" w14:textId="77777777" w:rsidR="002D6C3F" w:rsidRPr="00140E21" w:rsidRDefault="002D6C3F" w:rsidP="002D6C3F">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19D047A7" w14:textId="77777777" w:rsidR="002D6C3F" w:rsidRPr="00140E21" w:rsidRDefault="002D6C3F" w:rsidP="002D6C3F">
      <w:pPr>
        <w:pStyle w:val="B1"/>
      </w:pPr>
      <w:r w:rsidRPr="00140E21">
        <w:tab/>
        <w:t>For interworking with the N26 interface, if status of interworking with EPS for a PDU session is changed at PGW-C+SMF, the PGW-C+SMF invokes EBI allocation or revocation as described in clause 4.11.1.4.1 and clause 4.11.1.4.2 respectively.</w:t>
      </w:r>
    </w:p>
    <w:p w14:paraId="66599806" w14:textId="3721DD31" w:rsidR="002D6C3F" w:rsidRPr="00140E21" w:rsidRDefault="002D6C3F" w:rsidP="002D6C3F">
      <w:r w:rsidRPr="00140E21">
        <w:t>For PDU Session via non-3GPP</w:t>
      </w:r>
      <w:ins w:id="1715" w:author="Change-9" w:date="2020-11-02T11:57:00Z">
        <w:r w:rsidR="00885792">
          <w:t xml:space="preserve"> access</w:t>
        </w:r>
      </w:ins>
      <w:r w:rsidRPr="00140E21">
        <w:t xml:space="preserve">, the AMF determines if EPS interworking is supported and sends the indication to the SMF in the same way as for PDU Session via 3GPP </w:t>
      </w:r>
      <w:ins w:id="1716" w:author="Change-9" w:date="2020-11-02T11:57:00Z">
        <w:r w:rsidR="00885792">
          <w:t>access</w:t>
        </w:r>
      </w:ins>
      <w:del w:id="1717" w:author="Change-9" w:date="2020-11-02T11:57:00Z">
        <w:r w:rsidRPr="00140E21" w:rsidDel="00885792">
          <w:delText>PDU Session</w:delText>
        </w:r>
      </w:del>
      <w:r w:rsidRPr="00140E21">
        <w:t xml:space="preserve">. The SMF makes the final decision on the EPS interworking in the same way as for PDU Session via 3GPP </w:t>
      </w:r>
      <w:ins w:id="1718" w:author="Change-9" w:date="2020-11-02T11:57:00Z">
        <w:r w:rsidR="00885792">
          <w:t>access</w:t>
        </w:r>
      </w:ins>
      <w:del w:id="1719" w:author="Change-9" w:date="2020-11-02T11:57:00Z">
        <w:r w:rsidRPr="00140E21" w:rsidDel="00885792">
          <w:delText>PDU Session</w:delText>
        </w:r>
      </w:del>
      <w:r w:rsidRPr="00140E21">
        <w:t xml:space="preserve"> with the following modification:</w:t>
      </w:r>
    </w:p>
    <w:p w14:paraId="162A0D87" w14:textId="77777777" w:rsidR="002D6C3F" w:rsidRPr="00140E21" w:rsidRDefault="002D6C3F" w:rsidP="002D6C3F">
      <w:pPr>
        <w:pStyle w:val="B1"/>
      </w:pPr>
      <w:r w:rsidRPr="00140E21">
        <w:tab/>
        <w:t>If the SMF does not receive the interworking indication, the SMF makes its decision based on subscription.</w:t>
      </w:r>
    </w:p>
    <w:p w14:paraId="6655A45F" w14:textId="77777777" w:rsidR="002D6C3F" w:rsidRPr="00140E21" w:rsidRDefault="002D6C3F" w:rsidP="002D6C3F">
      <w:pPr>
        <w:pStyle w:val="4"/>
      </w:pPr>
      <w:bookmarkStart w:id="1720" w:name="_Toc20204110"/>
      <w:bookmarkStart w:id="1721" w:name="_Toc27894798"/>
      <w:bookmarkStart w:id="1722" w:name="_Toc36191868"/>
      <w:bookmarkStart w:id="1723" w:name="_Toc45192957"/>
      <w:bookmarkStart w:id="1724" w:name="_Toc47592589"/>
      <w:bookmarkStart w:id="1725" w:name="_Toc51834675"/>
      <w:bookmarkStart w:id="1726" w:name="_Toc51835617"/>
      <w:r w:rsidRPr="00140E21">
        <w:t>4.11.5.3</w:t>
      </w:r>
      <w:r w:rsidRPr="00140E21">
        <w:tab/>
        <w:t>UE Requested PDU Session Establishment procedure</w:t>
      </w:r>
      <w:bookmarkEnd w:id="1720"/>
      <w:bookmarkEnd w:id="1721"/>
      <w:bookmarkEnd w:id="1722"/>
      <w:bookmarkEnd w:id="1723"/>
      <w:bookmarkEnd w:id="1724"/>
      <w:bookmarkEnd w:id="1725"/>
      <w:bookmarkEnd w:id="1726"/>
    </w:p>
    <w:p w14:paraId="7E8FB06B" w14:textId="77777777" w:rsidR="002D6C3F" w:rsidRPr="00140E21" w:rsidRDefault="002D6C3F" w:rsidP="002D6C3F">
      <w:r w:rsidRPr="00140E21">
        <w:t>For PDU Session via 3GPP, the following impacts are applicable to clause 4.3.2.2 (UE Requested PDU Session Establishment procedure) to support interworking with EPS:</w:t>
      </w:r>
    </w:p>
    <w:p w14:paraId="696FE5E4" w14:textId="77777777" w:rsidR="002D6C3F" w:rsidRPr="00140E21" w:rsidRDefault="002D6C3F" w:rsidP="002D6C3F">
      <w:pPr>
        <w:pStyle w:val="B1"/>
      </w:pPr>
      <w:r w:rsidRPr="00140E21">
        <w:tab/>
        <w:t>In clause 4.3.2.2.1 Non-roaming and Roaming with local breakout:</w:t>
      </w:r>
    </w:p>
    <w:p w14:paraId="04D340C3" w14:textId="77777777" w:rsidR="002D6C3F" w:rsidRPr="00140E21" w:rsidRDefault="002D6C3F" w:rsidP="002D6C3F">
      <w:pPr>
        <w:pStyle w:val="B2"/>
      </w:pPr>
      <w:r w:rsidRPr="00140E21">
        <w:t>-</w:t>
      </w:r>
      <w:r w:rsidRPr="00140E21">
        <w:tab/>
        <w:t>Step 1: In PDU Session Establishment Request message, the UE includes also the UE capability of Ethernet PDN type support in EPS to the SMF (or H-SMF in home routing roaming);</w:t>
      </w:r>
    </w:p>
    <w:p w14:paraId="37681FA7" w14:textId="77777777" w:rsidR="002D6C3F" w:rsidRPr="00140E21" w:rsidRDefault="002D6C3F" w:rsidP="002D6C3F">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309326F4" w14:textId="77777777" w:rsidR="002D6C3F" w:rsidRDefault="002D6C3F" w:rsidP="002D6C3F">
      <w:pPr>
        <w:pStyle w:val="B2"/>
      </w:pPr>
      <w:r>
        <w:tab/>
        <w:t>For PDU Session with Request Type "initial emergency request", the AMF decides the EPS interworking with N26 or without N26 based on 5GMM capability and local configuration.</w:t>
      </w:r>
    </w:p>
    <w:p w14:paraId="184A3DF4" w14:textId="77777777" w:rsidR="002D6C3F" w:rsidRDefault="002D6C3F" w:rsidP="002D6C3F">
      <w:pPr>
        <w:pStyle w:val="B2"/>
      </w:pPr>
      <w:r>
        <w:tab/>
        <w:t>For PDU Session with Request Type "Existing Emergency PDU Session", the AMF shall use Emergency Information received from HSS+UDM and the S-NSSAI locally configured in Emergency Configuration Data.</w:t>
      </w:r>
    </w:p>
    <w:p w14:paraId="73376EE9" w14:textId="77777777" w:rsidR="002D6C3F" w:rsidRPr="00140E21" w:rsidRDefault="002D6C3F" w:rsidP="002D6C3F">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30A6E678" w14:textId="77777777" w:rsidR="002D6C3F" w:rsidRPr="00140E21" w:rsidRDefault="002D6C3F" w:rsidP="002D6C3F">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PGW-C+SMF FQDN for S5/S8 interface is included in the Nudm_UECM_Registration Request.</w:t>
      </w:r>
    </w:p>
    <w:p w14:paraId="0DE44CF5" w14:textId="77777777" w:rsidR="002D6C3F" w:rsidRPr="00140E21" w:rsidRDefault="002D6C3F" w:rsidP="002D6C3F">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0A6911CC" w14:textId="77777777" w:rsidR="002D6C3F" w:rsidRPr="00140E21" w:rsidRDefault="002D6C3F" w:rsidP="002D6C3F">
      <w:pPr>
        <w:pStyle w:val="B2"/>
      </w:pPr>
      <w:r w:rsidRPr="00140E21">
        <w:lastRenderedPageBreak/>
        <w:t>-</w:t>
      </w:r>
      <w:r w:rsidRPr="00140E21">
        <w:tab/>
        <w:t>Step 13 In PDU Session Establishment Accept message, the SMF also includes indication of Ethernet PDN type supported if the Ethernet PDN type is supported by both the UE and the PGW-C+SMF. The SMF and the UE stores the information if Ethernet PDN type is supported for later use when UE moves from 5GS to EPS.</w:t>
      </w:r>
    </w:p>
    <w:p w14:paraId="7BDC7AD3" w14:textId="77777777" w:rsidR="002D6C3F" w:rsidRPr="00140E21" w:rsidRDefault="002D6C3F" w:rsidP="002D6C3F">
      <w:pPr>
        <w:pStyle w:val="NO"/>
      </w:pPr>
      <w:r w:rsidRPr="00140E21">
        <w:t>NOTE:</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5460E7F0" w14:textId="77777777" w:rsidR="002D6C3F" w:rsidRPr="00140E21" w:rsidRDefault="002D6C3F" w:rsidP="002D6C3F">
      <w:pPr>
        <w:pStyle w:val="B1"/>
      </w:pPr>
      <w:r w:rsidRPr="00140E21">
        <w:tab/>
        <w:t>In clause 4.3.2.2.2 Home-routed Roaming:</w:t>
      </w:r>
    </w:p>
    <w:p w14:paraId="24AEC29F" w14:textId="77777777" w:rsidR="002D6C3F" w:rsidRPr="00140E21" w:rsidRDefault="002D6C3F" w:rsidP="002D6C3F">
      <w:pPr>
        <w:pStyle w:val="B2"/>
      </w:pPr>
      <w:r w:rsidRPr="00140E21">
        <w:t>-</w:t>
      </w:r>
      <w:r w:rsidRPr="00140E21">
        <w:tab/>
        <w:t>Step 3a: Same impact as for step 3 for the non-roaming and roaming with local lreakout case above.</w:t>
      </w:r>
    </w:p>
    <w:p w14:paraId="5F6D1ED5" w14:textId="77777777" w:rsidR="002D6C3F" w:rsidRPr="00140E21" w:rsidRDefault="002D6C3F" w:rsidP="002D6C3F">
      <w:pPr>
        <w:pStyle w:val="B2"/>
      </w:pPr>
      <w:r w:rsidRPr="00140E21">
        <w:t>-</w:t>
      </w:r>
      <w:r w:rsidRPr="00140E21">
        <w:tab/>
        <w:t>Step 5: Same impact as for step 10a for the Non-roaming and Roaming with Local Breakout case above.</w:t>
      </w:r>
    </w:p>
    <w:p w14:paraId="7844BFBF" w14:textId="77777777" w:rsidR="002D6C3F" w:rsidRPr="00140E21" w:rsidRDefault="002D6C3F" w:rsidP="002D6C3F">
      <w:pPr>
        <w:pStyle w:val="B2"/>
      </w:pPr>
      <w:r w:rsidRPr="00140E21">
        <w:t>-</w:t>
      </w:r>
      <w:r w:rsidRPr="00140E21">
        <w:tab/>
        <w:t>Step 6 The V-SMF pass the EPS interworking support indication received from the AMF to the H-SMF in Nsmf_PDUSession_Create.</w:t>
      </w:r>
    </w:p>
    <w:p w14:paraId="007CF196" w14:textId="77777777" w:rsidR="002D6C3F" w:rsidRPr="00140E21" w:rsidRDefault="002D6C3F" w:rsidP="002D6C3F">
      <w:pPr>
        <w:pStyle w:val="B2"/>
      </w:pPr>
      <w:r w:rsidRPr="00140E21">
        <w:t>-</w:t>
      </w:r>
      <w:r w:rsidRPr="00140E21">
        <w:tab/>
        <w:t>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PGW-C+SMF FQDN for S5/S8 interface is included in the Nudm_UECM_Registration Request.</w:t>
      </w:r>
    </w:p>
    <w:p w14:paraId="544CA9E2" w14:textId="77777777" w:rsidR="002D6C3F" w:rsidRPr="00140E21" w:rsidRDefault="002D6C3F" w:rsidP="002D6C3F">
      <w:pPr>
        <w:pStyle w:val="B2"/>
      </w:pPr>
      <w:r w:rsidRPr="00140E21">
        <w:t>-</w:t>
      </w:r>
      <w:r w:rsidRPr="00140E21">
        <w:tab/>
        <w:t>Step 15: Same impact as in step 13 for the non-roaming and roaming with local breakout case above with the difference that it's the home PGW-C+SMF that includes the indication of Ethernet PDN type supported.</w:t>
      </w:r>
    </w:p>
    <w:p w14:paraId="1C1E2B41" w14:textId="77777777" w:rsidR="002D6C3F" w:rsidRPr="00140E21" w:rsidRDefault="002D6C3F" w:rsidP="002D6C3F">
      <w:pPr>
        <w:pStyle w:val="B1"/>
      </w:pPr>
      <w:r w:rsidRPr="00140E21">
        <w:tab/>
        <w:t>For interworking with the N26 interface, if the PDU Session supports interworking with EPS, the PGW-C+SMF invokes EBI allocation as described in clause 4.11.1.4.1.</w:t>
      </w:r>
    </w:p>
    <w:p w14:paraId="4C6E2DFC" w14:textId="77777777" w:rsidR="002D6C3F" w:rsidRPr="00140E21" w:rsidRDefault="002D6C3F" w:rsidP="002D6C3F">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9E7006D" w14:textId="77777777" w:rsidR="002D6C3F" w:rsidRPr="00140E21" w:rsidRDefault="002D6C3F" w:rsidP="002D6C3F">
      <w:pPr>
        <w:pStyle w:val="B1"/>
      </w:pPr>
      <w:r>
        <w:t>-</w:t>
      </w:r>
      <w:r w:rsidRPr="00140E21">
        <w:tab/>
        <w:t>If the SMF does not receive the interworking indication, the SMF makes its decision based on subscription.</w:t>
      </w:r>
    </w:p>
    <w:p w14:paraId="6E08344E" w14:textId="77777777" w:rsidR="002D6C3F" w:rsidRPr="00140E21" w:rsidRDefault="002D6C3F" w:rsidP="002D6C3F">
      <w:bookmarkStart w:id="1727" w:name="_Toc20204111"/>
      <w:bookmarkStart w:id="1728" w:name="_Toc27894799"/>
      <w:r>
        <w:t>For emergency PDU Session via non-3GPP, the AMF determines if EPS interworking is supported and sends the indication to the SMF in the same way as for emergency PDU Session via 3GPP supporting EPS interworking.</w:t>
      </w:r>
    </w:p>
    <w:p w14:paraId="4BCB84F4" w14:textId="77777777" w:rsidR="002D6C3F" w:rsidRPr="00140E21" w:rsidRDefault="002D6C3F" w:rsidP="002D6C3F">
      <w:pPr>
        <w:pStyle w:val="4"/>
      </w:pPr>
      <w:bookmarkStart w:id="1729" w:name="_Toc36191869"/>
      <w:bookmarkStart w:id="1730" w:name="_Toc45192958"/>
      <w:bookmarkStart w:id="1731" w:name="_Toc47592590"/>
      <w:bookmarkStart w:id="1732" w:name="_Toc51834676"/>
      <w:bookmarkStart w:id="1733" w:name="_Toc51835618"/>
      <w:r w:rsidRPr="00140E21">
        <w:t>4.11.5.4</w:t>
      </w:r>
      <w:r w:rsidRPr="00140E21">
        <w:tab/>
        <w:t>UE or Network Requested PDU Session Modification procedure</w:t>
      </w:r>
      <w:bookmarkEnd w:id="1727"/>
      <w:bookmarkEnd w:id="1728"/>
      <w:bookmarkEnd w:id="1729"/>
      <w:bookmarkEnd w:id="1730"/>
      <w:bookmarkEnd w:id="1731"/>
      <w:bookmarkEnd w:id="1732"/>
      <w:bookmarkEnd w:id="1733"/>
    </w:p>
    <w:p w14:paraId="59B85EC7" w14:textId="77777777" w:rsidR="002D6C3F" w:rsidRPr="00140E21" w:rsidRDefault="002D6C3F" w:rsidP="002D6C3F">
      <w:r w:rsidRPr="00140E21">
        <w:t>For PDU Session via 3GPP, the following impacts are applicable to clause 4.3.3.2 (UE or network requested PDU Session Modification (non-roaming and roaming with local breakout)) to support interworking with EPS:</w:t>
      </w:r>
    </w:p>
    <w:p w14:paraId="1118E5D7" w14:textId="77777777" w:rsidR="002D6C3F" w:rsidRPr="00140E21" w:rsidRDefault="002D6C3F" w:rsidP="002D6C3F">
      <w:pPr>
        <w:pStyle w:val="B1"/>
      </w:pPr>
      <w:r w:rsidRPr="00140E21">
        <w:t>-</w:t>
      </w:r>
      <w:r w:rsidRPr="00140E21">
        <w:tab/>
        <w:t>Step 1: In addition to the triggers listed in step 1 of clause 4.3.3.2, the procedure may be also triggered by the following event:</w:t>
      </w:r>
    </w:p>
    <w:p w14:paraId="03363204" w14:textId="77777777" w:rsidR="002D6C3F" w:rsidRPr="00140E21" w:rsidRDefault="002D6C3F" w:rsidP="002D6C3F">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51296CD0" w14:textId="77777777" w:rsidR="002D6C3F" w:rsidRPr="00140E21" w:rsidRDefault="002D6C3F" w:rsidP="002D6C3F">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3D404B98" w14:textId="77777777" w:rsidR="002D6C3F" w:rsidRPr="00140E21" w:rsidRDefault="002D6C3F" w:rsidP="002D6C3F">
      <w:r w:rsidRPr="00140E21">
        <w:t>For PDU Session via 3GPP, the following impacts are applicable to clause 4.3.3.3 (UE or network requested PDU Session Modification (home-routed roaming)) to support interworking with EPS:</w:t>
      </w:r>
    </w:p>
    <w:p w14:paraId="66A0E381" w14:textId="77777777" w:rsidR="002D6C3F" w:rsidRPr="00140E21" w:rsidRDefault="002D6C3F" w:rsidP="002D6C3F">
      <w:pPr>
        <w:pStyle w:val="B1"/>
      </w:pPr>
      <w:r w:rsidRPr="00140E21">
        <w:t>-</w:t>
      </w:r>
      <w:r w:rsidRPr="00140E21">
        <w:tab/>
        <w:t>Step 1a (AMF to V-SMF): Same impact as for step 1 of clause 4.3.3.2 above.</w:t>
      </w:r>
    </w:p>
    <w:p w14:paraId="4544AB2C" w14:textId="77777777" w:rsidR="002D6C3F" w:rsidRPr="00140E21" w:rsidRDefault="002D6C3F" w:rsidP="002D6C3F">
      <w:pPr>
        <w:pStyle w:val="B1"/>
      </w:pPr>
      <w:r w:rsidRPr="00140E21">
        <w:t>-</w:t>
      </w:r>
      <w:r w:rsidRPr="00140E21">
        <w:tab/>
        <w:t>Step 1a (V-SMF to H-SMF): The V-SMF pass the status of EPS interworking support to the H-SMF.</w:t>
      </w:r>
    </w:p>
    <w:p w14:paraId="7667929E" w14:textId="77777777" w:rsidR="002D6C3F" w:rsidRPr="00140E21" w:rsidRDefault="002D6C3F" w:rsidP="002D6C3F">
      <w:pPr>
        <w:pStyle w:val="B1"/>
      </w:pPr>
      <w:r w:rsidRPr="00140E21">
        <w:t>-</w:t>
      </w:r>
      <w:r w:rsidRPr="00140E21">
        <w:tab/>
        <w:t>Step 1a (H-SMF to V-SMF): Same impact as for clause 3a of 4.3.3.2 above.</w:t>
      </w:r>
    </w:p>
    <w:p w14:paraId="7E70BD38" w14:textId="77777777" w:rsidR="002D6C3F" w:rsidRPr="00140E21" w:rsidRDefault="002D6C3F" w:rsidP="002D6C3F">
      <w:r w:rsidRPr="00140E21">
        <w:lastRenderedPageBreak/>
        <w:t>For interworking with the N26 interface, if status of interworking with EPS for a PDU session is changed at PGW-C+SMF, the PGW-C+SMF invokes EBI allocation or revocation as described in clause 4.11.1.4.1 and clause 4.11.1.4.2 respectively.</w:t>
      </w:r>
    </w:p>
    <w:p w14:paraId="4617F711" w14:textId="50C90947" w:rsidR="002D6C3F" w:rsidRPr="00140E21" w:rsidRDefault="002D6C3F" w:rsidP="002D6C3F">
      <w:r w:rsidRPr="00140E21">
        <w:t>For PDU Session via non-3GPP</w:t>
      </w:r>
      <w:ins w:id="1734" w:author="Change-9" w:date="2020-11-02T11:53:00Z">
        <w:r w:rsidR="00BE455F">
          <w:t xml:space="preserve"> access</w:t>
        </w:r>
      </w:ins>
      <w:r w:rsidRPr="00140E21">
        <w:t xml:space="preserve">, the AMF determines if EPS interworking is supported and sends the indication to the SMF in the same way as for PDU Session via 3GPP </w:t>
      </w:r>
      <w:ins w:id="1735" w:author="Change-9" w:date="2020-11-02T11:53:00Z">
        <w:r w:rsidR="00BE455F">
          <w:t>access</w:t>
        </w:r>
      </w:ins>
      <w:del w:id="1736" w:author="Change-9" w:date="2020-11-02T11:53:00Z">
        <w:r w:rsidRPr="00140E21" w:rsidDel="00BE455F">
          <w:delText>PDU Session</w:delText>
        </w:r>
      </w:del>
      <w:r w:rsidRPr="00140E21">
        <w:t xml:space="preserve">. The SMF makes the final decision on the EPS interworking in the same way as for PDU Session via 3GPP </w:t>
      </w:r>
      <w:ins w:id="1737" w:author="Change-9" w:date="2020-11-02T11:55:00Z">
        <w:r w:rsidR="00B60390">
          <w:t>access</w:t>
        </w:r>
      </w:ins>
      <w:del w:id="1738" w:author="Change-9" w:date="2020-11-02T11:55:00Z">
        <w:r w:rsidRPr="00140E21" w:rsidDel="00B60390">
          <w:delText>PDU Session</w:delText>
        </w:r>
      </w:del>
      <w:r w:rsidRPr="00140E21">
        <w:t xml:space="preserve"> with the following modification:</w:t>
      </w:r>
    </w:p>
    <w:p w14:paraId="206E2C68" w14:textId="77777777" w:rsidR="002D6C3F" w:rsidRPr="00140E21" w:rsidRDefault="002D6C3F" w:rsidP="002D6C3F">
      <w:pPr>
        <w:pStyle w:val="B1"/>
      </w:pPr>
      <w:r w:rsidRPr="00140E21">
        <w:tab/>
        <w:t>If the SMF does not receive the interworking indication, the SMF makes its decision based on subscription.</w:t>
      </w:r>
    </w:p>
    <w:p w14:paraId="3DAA5478" w14:textId="77777777" w:rsidR="002D6C3F" w:rsidRPr="00140E21" w:rsidRDefault="002D6C3F" w:rsidP="002D6C3F">
      <w:pPr>
        <w:pStyle w:val="4"/>
      </w:pPr>
      <w:bookmarkStart w:id="1739" w:name="_Toc20204112"/>
      <w:bookmarkStart w:id="1740" w:name="_Toc27894800"/>
      <w:bookmarkStart w:id="1741" w:name="_Toc36191870"/>
      <w:bookmarkStart w:id="1742" w:name="_Toc45192959"/>
      <w:bookmarkStart w:id="1743" w:name="_Toc47592591"/>
      <w:bookmarkStart w:id="1744" w:name="_Toc51834677"/>
      <w:bookmarkStart w:id="1745" w:name="_Toc51835619"/>
      <w:r w:rsidRPr="00140E21">
        <w:t>4.11.5.5</w:t>
      </w:r>
      <w:r w:rsidRPr="00140E21">
        <w:tab/>
        <w:t>Xn based inter NG-RAN handover</w:t>
      </w:r>
      <w:bookmarkEnd w:id="1739"/>
      <w:bookmarkEnd w:id="1740"/>
      <w:bookmarkEnd w:id="1741"/>
      <w:bookmarkEnd w:id="1742"/>
      <w:bookmarkEnd w:id="1743"/>
      <w:bookmarkEnd w:id="1744"/>
      <w:bookmarkEnd w:id="1745"/>
    </w:p>
    <w:p w14:paraId="4A774C65" w14:textId="77777777" w:rsidR="002D6C3F" w:rsidRPr="00140E21" w:rsidRDefault="002D6C3F" w:rsidP="002D6C3F">
      <w:r w:rsidRPr="00140E21">
        <w:t>The following impacts are applicable to clause 4.9.1.2.1 (General) to support interworking with EPS:</w:t>
      </w:r>
    </w:p>
    <w:p w14:paraId="5DBA9F7F" w14:textId="77777777" w:rsidR="002D6C3F" w:rsidRPr="00140E21" w:rsidRDefault="002D6C3F" w:rsidP="002D6C3F">
      <w:pPr>
        <w:pStyle w:val="B1"/>
      </w:pPr>
      <w:r w:rsidRPr="00140E21">
        <w:t>-</w:t>
      </w:r>
      <w:r w:rsidRPr="00140E21">
        <w:tab/>
        <w:t>If there is Mapping between EBI(s) and QFI(s) for the UE in the source NG-RAN, the sourcre NG-RAN sends the Mapping to target NG-RAN during handover.</w:t>
      </w:r>
    </w:p>
    <w:p w14:paraId="5B85BF0D" w14:textId="77777777" w:rsidR="002D6C3F" w:rsidRPr="00140E21" w:rsidRDefault="002D6C3F" w:rsidP="002D6C3F">
      <w:pPr>
        <w:pStyle w:val="4"/>
      </w:pPr>
      <w:bookmarkStart w:id="1746" w:name="_Toc20204113"/>
      <w:bookmarkStart w:id="1747" w:name="_Toc27894801"/>
      <w:bookmarkStart w:id="1748" w:name="_Toc36191871"/>
      <w:bookmarkStart w:id="1749" w:name="_Toc45192960"/>
      <w:bookmarkStart w:id="1750" w:name="_Toc47592592"/>
      <w:bookmarkStart w:id="1751" w:name="_Toc51834678"/>
      <w:bookmarkStart w:id="1752" w:name="_Toc51835620"/>
      <w:r w:rsidRPr="00140E21">
        <w:t>4.11.5.6</w:t>
      </w:r>
      <w:r w:rsidRPr="00140E21">
        <w:tab/>
        <w:t>Inter NG-RAN node N2 based handover</w:t>
      </w:r>
      <w:bookmarkEnd w:id="1746"/>
      <w:bookmarkEnd w:id="1747"/>
      <w:bookmarkEnd w:id="1748"/>
      <w:bookmarkEnd w:id="1749"/>
      <w:bookmarkEnd w:id="1750"/>
      <w:bookmarkEnd w:id="1751"/>
      <w:bookmarkEnd w:id="1752"/>
    </w:p>
    <w:p w14:paraId="34FF2F7D" w14:textId="77777777" w:rsidR="002D6C3F" w:rsidRPr="00140E21" w:rsidRDefault="002D6C3F" w:rsidP="002D6C3F">
      <w:r w:rsidRPr="00140E21">
        <w:t>The following impacts are applicable to clause 4.9.1.3.2 (Preparation phase) to support interworking with EPS:</w:t>
      </w:r>
    </w:p>
    <w:p w14:paraId="3CCD991D" w14:textId="77777777" w:rsidR="002D6C3F" w:rsidRPr="00140E21" w:rsidRDefault="002D6C3F" w:rsidP="002D6C3F">
      <w:pPr>
        <w:pStyle w:val="B1"/>
      </w:pPr>
      <w:r w:rsidRPr="00140E21">
        <w:t>-</w:t>
      </w:r>
      <w:r w:rsidRPr="00140E21">
        <w:tab/>
        <w:t>Step 7: If the PDU session supports EPS interworking, the N2 SM information contains the Mapping between EBI(s) and QFI(s).</w:t>
      </w:r>
    </w:p>
    <w:p w14:paraId="3677CB0C" w14:textId="77777777" w:rsidR="002D6C3F" w:rsidRPr="00140E21" w:rsidRDefault="002D6C3F" w:rsidP="002D6C3F">
      <w:pPr>
        <w:pStyle w:val="4"/>
      </w:pPr>
      <w:bookmarkStart w:id="1753" w:name="_Toc20204114"/>
      <w:bookmarkStart w:id="1754" w:name="_Toc27894802"/>
      <w:bookmarkStart w:id="1755" w:name="_Toc36191872"/>
      <w:bookmarkStart w:id="1756" w:name="_Toc45192961"/>
      <w:bookmarkStart w:id="1757" w:name="_Toc47592593"/>
      <w:bookmarkStart w:id="1758" w:name="_Toc51834679"/>
      <w:bookmarkStart w:id="1759" w:name="_Toc51835621"/>
      <w:r w:rsidRPr="00140E21">
        <w:t>4.11.5.7</w:t>
      </w:r>
      <w:r w:rsidRPr="00140E21">
        <w:tab/>
        <w:t>UE or Network Requested PDU Session Release procedure</w:t>
      </w:r>
      <w:bookmarkEnd w:id="1753"/>
      <w:bookmarkEnd w:id="1754"/>
      <w:bookmarkEnd w:id="1755"/>
      <w:bookmarkEnd w:id="1756"/>
      <w:bookmarkEnd w:id="1757"/>
      <w:bookmarkEnd w:id="1758"/>
      <w:bookmarkEnd w:id="1759"/>
    </w:p>
    <w:p w14:paraId="2CB55936" w14:textId="77777777" w:rsidR="002D6C3F" w:rsidRPr="00140E21" w:rsidRDefault="002D6C3F" w:rsidP="002D6C3F">
      <w:r w:rsidRPr="00140E21">
        <w:t>The following impacts are applicable to clause 4.3.4.2 (UE or network requested PDU Session Release for Non-Roaming and Roaming with Local Breakout) to support interworking with EPS:</w:t>
      </w:r>
    </w:p>
    <w:p w14:paraId="442C3BE4" w14:textId="77777777" w:rsidR="002D6C3F" w:rsidRPr="00140E21" w:rsidRDefault="002D6C3F" w:rsidP="002D6C3F">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70027A68" w14:textId="77777777" w:rsidR="002D6C3F" w:rsidRPr="00140E21" w:rsidRDefault="002D6C3F" w:rsidP="002D6C3F">
      <w:pPr>
        <w:pStyle w:val="B1"/>
      </w:pPr>
      <w:r w:rsidRPr="00140E21">
        <w:t>-</w:t>
      </w:r>
      <w:r w:rsidRPr="00140E21">
        <w:tab/>
        <w:t>Step 3: If the PGW-U+UPF provided APN Rate Control Status to the SMF then the SMF provides the APN Rate Control Status to the AMF.</w:t>
      </w:r>
    </w:p>
    <w:p w14:paraId="2A1EED28" w14:textId="77777777" w:rsidR="002D6C3F" w:rsidRPr="00140E21" w:rsidRDefault="002D6C3F" w:rsidP="002D6C3F">
      <w:r w:rsidRPr="00140E21">
        <w:t>The following impacts are applicable to clause 4.3.4.3 (UE or network requested PDU Session Release for Home-routed Roaming) to support interworking with EPS:</w:t>
      </w:r>
    </w:p>
    <w:p w14:paraId="7F7CD74B" w14:textId="77777777" w:rsidR="002D6C3F" w:rsidRPr="00140E21" w:rsidRDefault="002D6C3F" w:rsidP="002D6C3F">
      <w:pPr>
        <w:pStyle w:val="B1"/>
      </w:pPr>
      <w:r w:rsidRPr="00140E21">
        <w:t>-</w:t>
      </w:r>
      <w:r w:rsidRPr="00140E21">
        <w:tab/>
        <w:t>Step 2b: Same impact as for step 2b for the Non-roaming and Roaming with Local Breakout case above.</w:t>
      </w:r>
    </w:p>
    <w:p w14:paraId="735C4830" w14:textId="77777777" w:rsidR="002D6C3F" w:rsidRPr="00140E21" w:rsidRDefault="002D6C3F" w:rsidP="002D6C3F">
      <w:pPr>
        <w:pStyle w:val="B1"/>
      </w:pPr>
      <w:r w:rsidRPr="00140E21">
        <w:t>-</w:t>
      </w:r>
      <w:r w:rsidRPr="00140E21">
        <w:tab/>
        <w:t>Step 3: Same impact as for step 3 for the Non-roaming and Roaming with Local Breakout case above.</w:t>
      </w:r>
    </w:p>
    <w:p w14:paraId="364A41AA" w14:textId="77777777" w:rsidR="002D6C3F" w:rsidRDefault="002D6C3F" w:rsidP="002D6C3F">
      <w:pPr>
        <w:pStyle w:val="4"/>
      </w:pPr>
      <w:bookmarkStart w:id="1760" w:name="_Toc20204115"/>
      <w:bookmarkStart w:id="1761" w:name="_Toc27894803"/>
      <w:bookmarkStart w:id="1762" w:name="_Toc36191873"/>
      <w:bookmarkStart w:id="1763" w:name="_Toc45192962"/>
      <w:bookmarkStart w:id="1764" w:name="_Toc47592594"/>
      <w:bookmarkStart w:id="1765" w:name="_Toc51834680"/>
      <w:bookmarkStart w:id="1766" w:name="_Toc51835622"/>
      <w:r>
        <w:t>4.11.5.8</w:t>
      </w:r>
      <w:r>
        <w:tab/>
        <w:t>Network Configuration</w:t>
      </w:r>
      <w:bookmarkEnd w:id="1760"/>
      <w:bookmarkEnd w:id="1761"/>
      <w:bookmarkEnd w:id="1762"/>
      <w:bookmarkEnd w:id="1763"/>
      <w:bookmarkEnd w:id="1764"/>
      <w:bookmarkEnd w:id="1765"/>
      <w:bookmarkEnd w:id="1766"/>
    </w:p>
    <w:p w14:paraId="59C5E3B5" w14:textId="77777777" w:rsidR="002D6C3F" w:rsidRPr="00D145EA" w:rsidRDefault="002D6C3F" w:rsidP="002D6C3F">
      <w:r>
        <w:t>To avoid the need for identifier coordination between AMFs and MMEs, the AMF provides to the NG-RAN its served GUAMIs by separating the values between native AMF values and the values mapped from MME.</w:t>
      </w:r>
    </w:p>
    <w:p w14:paraId="17BD8580" w14:textId="77777777" w:rsidR="002D6C3F" w:rsidRPr="00140E21" w:rsidRDefault="002D6C3F" w:rsidP="002D6C3F">
      <w:pPr>
        <w:pStyle w:val="3"/>
      </w:pPr>
      <w:bookmarkStart w:id="1767" w:name="_Toc20204116"/>
      <w:bookmarkStart w:id="1768" w:name="_Toc27894804"/>
      <w:bookmarkStart w:id="1769" w:name="_Toc36191874"/>
      <w:bookmarkStart w:id="1770" w:name="_Toc45192963"/>
      <w:bookmarkStart w:id="1771" w:name="_Toc47592595"/>
      <w:bookmarkStart w:id="1772" w:name="_Toc51834681"/>
      <w:bookmarkStart w:id="1773" w:name="_Toc51835623"/>
      <w:r w:rsidRPr="00140E21">
        <w:t>4.11.6</w:t>
      </w:r>
      <w:r w:rsidRPr="00140E21">
        <w:tab/>
        <w:t>Interworking for common network exposure</w:t>
      </w:r>
      <w:bookmarkEnd w:id="1767"/>
      <w:bookmarkEnd w:id="1768"/>
      <w:bookmarkEnd w:id="1769"/>
      <w:bookmarkEnd w:id="1770"/>
      <w:bookmarkEnd w:id="1771"/>
      <w:bookmarkEnd w:id="1772"/>
      <w:bookmarkEnd w:id="1773"/>
    </w:p>
    <w:p w14:paraId="5CB744CF" w14:textId="77777777" w:rsidR="002D6C3F" w:rsidRPr="00140E21" w:rsidRDefault="002D6C3F" w:rsidP="002D6C3F">
      <w:pPr>
        <w:pStyle w:val="4"/>
      </w:pPr>
      <w:bookmarkStart w:id="1774" w:name="_Toc20204117"/>
      <w:bookmarkStart w:id="1775" w:name="_Toc27894805"/>
      <w:bookmarkStart w:id="1776" w:name="_Toc36191875"/>
      <w:bookmarkStart w:id="1777" w:name="_Toc45192964"/>
      <w:bookmarkStart w:id="1778" w:name="_Toc47592596"/>
      <w:bookmarkStart w:id="1779" w:name="_Toc51834682"/>
      <w:bookmarkStart w:id="1780" w:name="_Toc51835624"/>
      <w:r w:rsidRPr="00140E21">
        <w:t>4.11.6.1</w:t>
      </w:r>
      <w:r w:rsidRPr="00140E21">
        <w:tab/>
        <w:t>Subscription and Notification of availability or expected level of support of a service API</w:t>
      </w:r>
      <w:bookmarkEnd w:id="1774"/>
      <w:bookmarkEnd w:id="1775"/>
      <w:bookmarkEnd w:id="1776"/>
      <w:bookmarkEnd w:id="1777"/>
      <w:bookmarkEnd w:id="1778"/>
      <w:bookmarkEnd w:id="1779"/>
      <w:bookmarkEnd w:id="1780"/>
    </w:p>
    <w:p w14:paraId="7DD793B6" w14:textId="77777777" w:rsidR="002D6C3F" w:rsidRPr="00140E21" w:rsidRDefault="002D6C3F" w:rsidP="002D6C3F">
      <w:r w:rsidRPr="00140E21">
        <w:t>Figure 4.11.6.1 1 represent the information flow subscribing and notifying the availability or expected level of support of a service API.</w:t>
      </w:r>
    </w:p>
    <w:p w14:paraId="524A9724" w14:textId="77777777" w:rsidR="002D6C3F" w:rsidRPr="00140E21" w:rsidRDefault="002D6C3F" w:rsidP="002D6C3F">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12951AD2" w14:textId="77777777" w:rsidR="002D6C3F" w:rsidRPr="00140E21" w:rsidRDefault="002D6C3F" w:rsidP="002D6C3F">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7D329C7D" w14:textId="77777777" w:rsidR="002D6C3F" w:rsidRPr="00140E21" w:rsidRDefault="002D6C3F" w:rsidP="002D6C3F">
      <w:r w:rsidRPr="00140E21">
        <w:lastRenderedPageBreak/>
        <w:t>The SCEF+NEF informs the AF of the API Indication which indicates list of available north-bound API(s).</w:t>
      </w:r>
    </w:p>
    <w:p w14:paraId="19AA5C14" w14:textId="77777777" w:rsidR="002D6C3F" w:rsidRPr="00140E21" w:rsidRDefault="002D6C3F" w:rsidP="002D6C3F">
      <w:pPr>
        <w:pStyle w:val="TH"/>
      </w:pPr>
      <w:r w:rsidRPr="00140E21">
        <w:object w:dxaOrig="8317" w:dyaOrig="4545" w14:anchorId="03DCBD3A">
          <v:shape id="_x0000_i1117" type="#_x0000_t75" style="width:273.5pt;height:150.5pt" o:ole="">
            <v:imagedata r:id="rId201" o:title=""/>
          </v:shape>
          <o:OLEObject Type="Embed" ProgID="Visio.Drawing.11" ShapeID="_x0000_i1117" DrawAspect="Content" ObjectID="_1666451026" r:id="rId202"/>
        </w:object>
      </w:r>
    </w:p>
    <w:p w14:paraId="379B17B3" w14:textId="77777777" w:rsidR="002D6C3F" w:rsidRPr="00140E21" w:rsidRDefault="002D6C3F" w:rsidP="002D6C3F">
      <w:pPr>
        <w:pStyle w:val="TF"/>
      </w:pPr>
      <w:r w:rsidRPr="00140E21">
        <w:t>Figure 4.11.6.1-1: Subscription and Notification of availability or expected level of support of a service API</w:t>
      </w:r>
    </w:p>
    <w:p w14:paraId="53E8FCDA" w14:textId="77777777" w:rsidR="002D6C3F" w:rsidRPr="00140E21" w:rsidRDefault="002D6C3F" w:rsidP="002D6C3F">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2C391455" w14:textId="77777777" w:rsidR="002D6C3F" w:rsidRPr="00140E21" w:rsidRDefault="002D6C3F" w:rsidP="002D6C3F">
      <w:pPr>
        <w:pStyle w:val="B1"/>
      </w:pPr>
      <w:r w:rsidRPr="00140E21">
        <w:tab/>
        <w:t>The callback URI parameter is optional and is used in step 6 if provided.</w:t>
      </w:r>
    </w:p>
    <w:p w14:paraId="24CDD241" w14:textId="77777777" w:rsidR="002D6C3F" w:rsidRPr="00140E21" w:rsidRDefault="002D6C3F" w:rsidP="002D6C3F">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 and if the Freshness Timer of last One-time report type subscribe request is not expired or a direct connection has been set up with MME or AMF or SMF, the SCEF+NEF determines the CN type locally, steps 2 - 3 are omitted.</w:t>
      </w:r>
    </w:p>
    <w:p w14:paraId="0707C522" w14:textId="77777777" w:rsidR="002D6C3F" w:rsidRPr="00140E21" w:rsidRDefault="002D6C3F" w:rsidP="002D6C3F">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502261B2" w14:textId="77777777" w:rsidR="002D6C3F" w:rsidRPr="00140E21" w:rsidRDefault="002D6C3F" w:rsidP="002D6C3F">
      <w:pPr>
        <w:pStyle w:val="B1"/>
      </w:pPr>
      <w:r w:rsidRPr="00140E21">
        <w:tab/>
        <w:t>If Duration of Reporting is received at step 1, it shall include Duration of Reporting in this message.</w:t>
      </w:r>
    </w:p>
    <w:p w14:paraId="520ADA48" w14:textId="77777777" w:rsidR="002D6C3F" w:rsidRPr="00140E21" w:rsidRDefault="002D6C3F" w:rsidP="002D6C3F">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0564D639" w14:textId="77777777" w:rsidR="002D6C3F" w:rsidRPr="00140E21" w:rsidRDefault="002D6C3F" w:rsidP="002D6C3F">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087B08ED" w14:textId="77777777" w:rsidR="002D6C3F" w:rsidRPr="00140E21" w:rsidRDefault="002D6C3F" w:rsidP="002D6C3F">
      <w:pPr>
        <w:pStyle w:val="B1"/>
      </w:pPr>
      <w:r w:rsidRPr="00140E21">
        <w:tab/>
        <w:t>If the subscription is for One-time report type, then steps 5 - 6 are omitted.</w:t>
      </w:r>
    </w:p>
    <w:p w14:paraId="731212C2" w14:textId="77777777" w:rsidR="002D6C3F" w:rsidRPr="00140E21" w:rsidRDefault="002D6C3F" w:rsidP="002D6C3F">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17669231" w14:textId="77777777" w:rsidR="002D6C3F" w:rsidRPr="00140E21" w:rsidRDefault="002D6C3F" w:rsidP="002D6C3F">
      <w:pPr>
        <w:pStyle w:val="B1"/>
      </w:pPr>
      <w:r w:rsidRPr="00140E21">
        <w:tab/>
        <w:t>The CN type denotes the 5GC or EPC or 5GC+EPC serving the UE or the group of UEs.</w:t>
      </w:r>
    </w:p>
    <w:p w14:paraId="55032310" w14:textId="77777777" w:rsidR="002D6C3F" w:rsidRPr="00140E21" w:rsidRDefault="002D6C3F" w:rsidP="002D6C3F">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7464FEAA" w14:textId="77777777" w:rsidR="002D6C3F" w:rsidRPr="00140E21" w:rsidRDefault="002D6C3F" w:rsidP="002D6C3F">
      <w:pPr>
        <w:pStyle w:val="B1"/>
      </w:pPr>
      <w:r w:rsidRPr="00140E21">
        <w:tab/>
        <w:t>If callback URI is provided at step 1, then SCEF+NEF will send the Nnef_APISupportCapability_Notify (API Indication) message to the node addressed by callback URI.</w:t>
      </w:r>
    </w:p>
    <w:p w14:paraId="618AC880" w14:textId="77777777" w:rsidR="002D6C3F" w:rsidRPr="00140E21" w:rsidRDefault="002D6C3F" w:rsidP="002D6C3F">
      <w:pPr>
        <w:pStyle w:val="B1"/>
      </w:pPr>
      <w:r w:rsidRPr="00140E21">
        <w:lastRenderedPageBreak/>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243AC35F" w14:textId="77777777" w:rsidR="002D6C3F" w:rsidRPr="00140E21" w:rsidRDefault="002D6C3F" w:rsidP="002D6C3F">
      <w:pPr>
        <w:pStyle w:val="4"/>
      </w:pPr>
      <w:bookmarkStart w:id="1781" w:name="_Toc20204118"/>
      <w:bookmarkStart w:id="1782" w:name="_Toc27894806"/>
      <w:bookmarkStart w:id="1783" w:name="_Toc36191876"/>
      <w:bookmarkStart w:id="1784" w:name="_Toc45192965"/>
      <w:bookmarkStart w:id="1785" w:name="_Toc47592597"/>
      <w:bookmarkStart w:id="1786" w:name="_Toc51834683"/>
      <w:bookmarkStart w:id="1787" w:name="_Toc51835625"/>
      <w:r w:rsidRPr="00140E21">
        <w:t>4.11.6.2</w:t>
      </w:r>
      <w:r w:rsidRPr="00140E21">
        <w:tab/>
        <w:t>Unsubscribing to N11otification of availability or expected level of support of a service API</w:t>
      </w:r>
      <w:bookmarkEnd w:id="1781"/>
      <w:bookmarkEnd w:id="1782"/>
      <w:bookmarkEnd w:id="1783"/>
      <w:bookmarkEnd w:id="1784"/>
      <w:bookmarkEnd w:id="1785"/>
      <w:bookmarkEnd w:id="1786"/>
      <w:bookmarkEnd w:id="1787"/>
    </w:p>
    <w:p w14:paraId="7D65EA6D" w14:textId="77777777" w:rsidR="002D6C3F" w:rsidRPr="00140E21" w:rsidRDefault="002D6C3F" w:rsidP="002D6C3F">
      <w:r w:rsidRPr="00140E21">
        <w:t>Figure 4.11.6.2 1 represent the information flow unsubscribing to Continuous report type subscription of the availability or expected level of support of a service API.</w:t>
      </w:r>
    </w:p>
    <w:p w14:paraId="49DF4C69" w14:textId="77777777" w:rsidR="002D6C3F" w:rsidRPr="00140E21" w:rsidRDefault="002D6C3F" w:rsidP="002D6C3F">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168338E1" w14:textId="77777777" w:rsidR="002D6C3F" w:rsidRPr="00140E21" w:rsidRDefault="002D6C3F" w:rsidP="002D6C3F">
      <w:r w:rsidRPr="00140E21">
        <w:t>If the explicit unsubscribe operation is needed, the information flow is as follows.</w:t>
      </w:r>
    </w:p>
    <w:p w14:paraId="4329D652" w14:textId="77777777" w:rsidR="002D6C3F" w:rsidRPr="00140E21" w:rsidRDefault="002D6C3F" w:rsidP="002D6C3F">
      <w:pPr>
        <w:pStyle w:val="TH"/>
      </w:pPr>
      <w:r w:rsidRPr="00140E21">
        <w:object w:dxaOrig="8318" w:dyaOrig="4043" w14:anchorId="4653FDBC">
          <v:shape id="_x0000_i1118" type="#_x0000_t75" style="width:280.5pt;height:137.5pt" o:ole="">
            <v:imagedata r:id="rId203" o:title=""/>
          </v:shape>
          <o:OLEObject Type="Embed" ProgID="Visio.Drawing.11" ShapeID="_x0000_i1118" DrawAspect="Content" ObjectID="_1666451027" r:id="rId204"/>
        </w:object>
      </w:r>
    </w:p>
    <w:p w14:paraId="370FE5AD" w14:textId="77777777" w:rsidR="002D6C3F" w:rsidRPr="00140E21" w:rsidRDefault="002D6C3F" w:rsidP="002D6C3F">
      <w:pPr>
        <w:pStyle w:val="TF"/>
      </w:pPr>
      <w:r w:rsidRPr="00140E21">
        <w:t>Figure 4.11.6.2 1: Unsubscribing to notification of the availability or expected level of support of a service API</w:t>
      </w:r>
    </w:p>
    <w:p w14:paraId="77EAE82C" w14:textId="77777777" w:rsidR="002D6C3F" w:rsidRPr="00140E21" w:rsidRDefault="002D6C3F" w:rsidP="002D6C3F">
      <w:pPr>
        <w:pStyle w:val="B1"/>
      </w:pPr>
      <w:r w:rsidRPr="00140E21">
        <w:t>1.</w:t>
      </w:r>
      <w:r w:rsidRPr="00140E21">
        <w:tab/>
        <w:t>The AF unsubscribes to Nnef_APISupportCapability service for a UE or a group of UEs by sending APISupportCapability_Unsubscribe Request (UE ID or External Group ID) message.</w:t>
      </w:r>
    </w:p>
    <w:p w14:paraId="09D9E762" w14:textId="77777777" w:rsidR="002D6C3F" w:rsidRPr="00140E21" w:rsidRDefault="002D6C3F" w:rsidP="002D6C3F">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078E56C6" w14:textId="77777777" w:rsidR="002D6C3F" w:rsidRPr="00140E21" w:rsidRDefault="002D6C3F" w:rsidP="002D6C3F">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7AA397EF" w14:textId="77777777" w:rsidR="002D6C3F" w:rsidRPr="00140E21" w:rsidRDefault="002D6C3F" w:rsidP="002D6C3F">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710899E4" w14:textId="77777777" w:rsidR="002D6C3F" w:rsidRDefault="002D6C3F" w:rsidP="002D6C3F">
      <w:pPr>
        <w:pStyle w:val="4"/>
      </w:pPr>
      <w:bookmarkStart w:id="1788" w:name="_Toc45192966"/>
      <w:bookmarkStart w:id="1789" w:name="_Toc47592598"/>
      <w:bookmarkStart w:id="1790" w:name="_Toc51834684"/>
      <w:bookmarkStart w:id="1791" w:name="_Toc51835626"/>
      <w:bookmarkStart w:id="1792" w:name="_Toc20204119"/>
      <w:bookmarkStart w:id="1793" w:name="_Toc27894807"/>
      <w:bookmarkStart w:id="1794" w:name="_Toc36191877"/>
      <w:r>
        <w:t>4.11.6.3</w:t>
      </w:r>
      <w:r>
        <w:tab/>
        <w:t>Configuration of monitoring events for common network exposure</w:t>
      </w:r>
      <w:bookmarkEnd w:id="1788"/>
      <w:bookmarkEnd w:id="1789"/>
      <w:bookmarkEnd w:id="1790"/>
      <w:bookmarkEnd w:id="1791"/>
    </w:p>
    <w:p w14:paraId="7204B995" w14:textId="77777777" w:rsidR="002D6C3F" w:rsidRDefault="002D6C3F" w:rsidP="002D6C3F">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A508FC7" w14:textId="77777777" w:rsidR="002D6C3F" w:rsidRDefault="002D6C3F" w:rsidP="002D6C3F">
      <w:pPr>
        <w:pStyle w:val="TH"/>
      </w:pPr>
      <w:r w:rsidRPr="00BE73AD">
        <w:object w:dxaOrig="10911" w:dyaOrig="7240" w14:anchorId="1F3A00D2">
          <v:shape id="_x0000_i1119" type="#_x0000_t75" style="width:415.5pt;height:278.5pt" o:ole="">
            <v:imagedata r:id="rId205" o:title=""/>
          </v:shape>
          <o:OLEObject Type="Embed" ProgID="Visio.Drawing.11" ShapeID="_x0000_i1119" DrawAspect="Content" ObjectID="_1666451028" r:id="rId206"/>
        </w:object>
      </w:r>
    </w:p>
    <w:p w14:paraId="3FA88881" w14:textId="77777777" w:rsidR="002D6C3F" w:rsidRDefault="002D6C3F" w:rsidP="002D6C3F">
      <w:pPr>
        <w:pStyle w:val="TF"/>
      </w:pPr>
      <w:r>
        <w:t>Figure 4.11.6.3-1: Configuration of monitoring events for common network exposure</w:t>
      </w:r>
    </w:p>
    <w:p w14:paraId="3F899415" w14:textId="77777777" w:rsidR="002D6C3F" w:rsidRDefault="002D6C3F" w:rsidP="002D6C3F">
      <w:pPr>
        <w:pStyle w:val="B1"/>
      </w:pPr>
      <w:r>
        <w:t>1.</w:t>
      </w:r>
      <w:r>
        <w:tab/>
        <w:t>The AF configures a monitoring event via the SCEF+NEF using the Nnef_EventExposure_Subscribe service operation.</w:t>
      </w:r>
    </w:p>
    <w:p w14:paraId="1C02AD97" w14:textId="77777777" w:rsidR="002D6C3F" w:rsidRDefault="002D6C3F" w:rsidP="002D6C3F">
      <w:pPr>
        <w:pStyle w:val="B1"/>
      </w:pPr>
      <w:r>
        <w:t>2.</w:t>
      </w:r>
      <w:r>
        <w:tab/>
        <w:t>SCEF+NEF configures the monitoring event in the UDM+HSS using the Nudm_EventExposure_Subscribe service operation.</w:t>
      </w:r>
    </w:p>
    <w:p w14:paraId="2DCA4A08" w14:textId="77777777" w:rsidR="002D6C3F" w:rsidRDefault="002D6C3F" w:rsidP="002D6C3F">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4486D605" w14:textId="77777777" w:rsidR="002D6C3F" w:rsidRDefault="002D6C3F" w:rsidP="002D6C3F">
      <w:pPr>
        <w:pStyle w:val="B1"/>
      </w:pPr>
      <w:r>
        <w:t>3.</w:t>
      </w:r>
      <w:r>
        <w:tab/>
        <w:t>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TS 23.682 [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TS 23.632 [68].</w:t>
      </w:r>
    </w:p>
    <w:p w14:paraId="03CD51BD" w14:textId="77777777" w:rsidR="002D6C3F" w:rsidRDefault="002D6C3F" w:rsidP="002D6C3F">
      <w:pPr>
        <w:pStyle w:val="B1"/>
      </w:pPr>
      <w:r>
        <w:t>4.</w:t>
      </w:r>
      <w:r>
        <w:tab/>
        <w:t>The HSS+UDM replies the SCEF+NEF with the indication that the monitoring event was successfully configured in 5GC and EPC by sending the Nudm_EventExposure_Subscribe Response.</w:t>
      </w:r>
    </w:p>
    <w:p w14:paraId="76C583EB" w14:textId="77777777" w:rsidR="002D6C3F" w:rsidRDefault="002D6C3F" w:rsidP="002D6C3F">
      <w:pPr>
        <w:pStyle w:val="B1"/>
      </w:pPr>
      <w:r>
        <w:t>5.</w:t>
      </w:r>
      <w:r>
        <w:tab/>
        <w:t>The SCEF+NEF responds to AF by sending Nnef_EventExposure_Subscribe Response.</w:t>
      </w:r>
    </w:p>
    <w:p w14:paraId="1262BA6C" w14:textId="77777777" w:rsidR="002D6C3F" w:rsidRDefault="002D6C3F" w:rsidP="002D6C3F">
      <w:pPr>
        <w:pStyle w:val="B1"/>
      </w:pPr>
      <w:r>
        <w:t>6.</w:t>
      </w:r>
      <w:r>
        <w:tab/>
        <w:t>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TS 23.682 [23] using the SCEF address provided by the HSS+UDM in step 3.</w:t>
      </w:r>
    </w:p>
    <w:p w14:paraId="70967203" w14:textId="77777777" w:rsidR="002D6C3F" w:rsidRDefault="002D6C3F" w:rsidP="002D6C3F">
      <w:pPr>
        <w:pStyle w:val="B1"/>
      </w:pPr>
      <w:r>
        <w:t>7.</w:t>
      </w:r>
      <w:r>
        <w:tab/>
        <w:t>The SCEF+NEF notifies the AF using the Nnef_EventExposure_Notify service operation.</w:t>
      </w:r>
    </w:p>
    <w:p w14:paraId="56A0C072" w14:textId="77777777" w:rsidR="002D6C3F" w:rsidRPr="00140E21" w:rsidRDefault="002D6C3F" w:rsidP="002D6C3F">
      <w:pPr>
        <w:pStyle w:val="2"/>
      </w:pPr>
      <w:bookmarkStart w:id="1795" w:name="_Toc45192967"/>
      <w:bookmarkStart w:id="1796" w:name="_Toc47592599"/>
      <w:bookmarkStart w:id="1797" w:name="_Toc51834685"/>
      <w:bookmarkStart w:id="1798" w:name="_Toc51835627"/>
      <w:r w:rsidRPr="00140E21">
        <w:lastRenderedPageBreak/>
        <w:t>4.12</w:t>
      </w:r>
      <w:r w:rsidRPr="00140E21">
        <w:tab/>
        <w:t>Procedures for Untrusted non-3GPP access</w:t>
      </w:r>
      <w:bookmarkEnd w:id="1792"/>
      <w:bookmarkEnd w:id="1793"/>
      <w:bookmarkEnd w:id="1794"/>
      <w:bookmarkEnd w:id="1795"/>
      <w:bookmarkEnd w:id="1796"/>
      <w:bookmarkEnd w:id="1797"/>
      <w:bookmarkEnd w:id="1798"/>
    </w:p>
    <w:p w14:paraId="7003A9DB" w14:textId="77777777" w:rsidR="002D6C3F" w:rsidRPr="00140E21" w:rsidRDefault="002D6C3F" w:rsidP="002D6C3F">
      <w:pPr>
        <w:pStyle w:val="3"/>
      </w:pPr>
      <w:bookmarkStart w:id="1799" w:name="_Toc20204120"/>
      <w:bookmarkStart w:id="1800" w:name="_Toc27894808"/>
      <w:bookmarkStart w:id="1801" w:name="_Toc36191878"/>
      <w:bookmarkStart w:id="1802" w:name="_Toc45192968"/>
      <w:bookmarkStart w:id="1803" w:name="_Toc47592600"/>
      <w:bookmarkStart w:id="1804" w:name="_Toc51834686"/>
      <w:bookmarkStart w:id="1805" w:name="_Toc51835628"/>
      <w:r w:rsidRPr="00140E21">
        <w:t>4.12.1</w:t>
      </w:r>
      <w:r w:rsidRPr="00140E21">
        <w:tab/>
        <w:t>General</w:t>
      </w:r>
      <w:bookmarkEnd w:id="1799"/>
      <w:bookmarkEnd w:id="1800"/>
      <w:bookmarkEnd w:id="1801"/>
      <w:bookmarkEnd w:id="1802"/>
      <w:bookmarkEnd w:id="1803"/>
      <w:bookmarkEnd w:id="1804"/>
      <w:bookmarkEnd w:id="1805"/>
    </w:p>
    <w:p w14:paraId="57982B98" w14:textId="77777777" w:rsidR="002D6C3F" w:rsidRPr="00140E21" w:rsidRDefault="002D6C3F" w:rsidP="002D6C3F">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03CD5BEF" w14:textId="77777777" w:rsidR="002D6C3F" w:rsidRPr="00140E21" w:rsidRDefault="002D6C3F" w:rsidP="002D6C3F">
      <w:pPr>
        <w:pStyle w:val="3"/>
      </w:pPr>
      <w:bookmarkStart w:id="1806" w:name="_Toc20204121"/>
      <w:bookmarkStart w:id="1807" w:name="_Toc27894809"/>
      <w:bookmarkStart w:id="1808" w:name="_Toc36191879"/>
      <w:bookmarkStart w:id="1809" w:name="_Toc45192969"/>
      <w:bookmarkStart w:id="1810" w:name="_Toc47592601"/>
      <w:bookmarkStart w:id="1811" w:name="_Toc51834687"/>
      <w:bookmarkStart w:id="1812" w:name="_Toc51835629"/>
      <w:r w:rsidRPr="00140E21">
        <w:t>4.12.2</w:t>
      </w:r>
      <w:r w:rsidRPr="00140E21">
        <w:tab/>
        <w:t>Registration via Untrusted non-3GPP Access</w:t>
      </w:r>
      <w:bookmarkEnd w:id="1806"/>
      <w:bookmarkEnd w:id="1807"/>
      <w:bookmarkEnd w:id="1808"/>
      <w:bookmarkEnd w:id="1809"/>
      <w:bookmarkEnd w:id="1810"/>
      <w:bookmarkEnd w:id="1811"/>
      <w:bookmarkEnd w:id="1812"/>
    </w:p>
    <w:p w14:paraId="784CA102" w14:textId="77777777" w:rsidR="002D6C3F" w:rsidRPr="00140E21" w:rsidRDefault="002D6C3F" w:rsidP="002D6C3F">
      <w:pPr>
        <w:pStyle w:val="4"/>
        <w:rPr>
          <w:rFonts w:eastAsia="MS Mincho"/>
        </w:rPr>
      </w:pPr>
      <w:bookmarkStart w:id="1813" w:name="_Toc20204122"/>
      <w:bookmarkStart w:id="1814" w:name="_Toc27894810"/>
      <w:bookmarkStart w:id="1815" w:name="_Toc36191880"/>
      <w:bookmarkStart w:id="1816" w:name="_Toc45192970"/>
      <w:bookmarkStart w:id="1817" w:name="_Toc47592602"/>
      <w:bookmarkStart w:id="1818" w:name="_Toc51834688"/>
      <w:bookmarkStart w:id="1819" w:name="_Toc51835630"/>
      <w:r w:rsidRPr="00140E21">
        <w:rPr>
          <w:rFonts w:eastAsia="MS Mincho"/>
        </w:rPr>
        <w:t>4.12.2.1</w:t>
      </w:r>
      <w:r w:rsidRPr="00140E21">
        <w:rPr>
          <w:rFonts w:eastAsia="MS Mincho"/>
        </w:rPr>
        <w:tab/>
        <w:t>General</w:t>
      </w:r>
      <w:bookmarkEnd w:id="1813"/>
      <w:bookmarkEnd w:id="1814"/>
      <w:bookmarkEnd w:id="1815"/>
      <w:bookmarkEnd w:id="1816"/>
      <w:bookmarkEnd w:id="1817"/>
      <w:bookmarkEnd w:id="1818"/>
      <w:bookmarkEnd w:id="1819"/>
    </w:p>
    <w:p w14:paraId="2EC9CAFB" w14:textId="77777777" w:rsidR="002D6C3F" w:rsidRPr="00140E21" w:rsidRDefault="002D6C3F" w:rsidP="002D6C3F">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access n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If the UE needs to be authenticated, mutual authentication is executed between the UE and AUSF. The details of the authentication procedure are specified in TS</w:t>
      </w:r>
      <w:r>
        <w:rPr>
          <w:lang w:eastAsia="zh-CN"/>
        </w:rPr>
        <w:t> </w:t>
      </w:r>
      <w:r w:rsidRPr="00140E21">
        <w:rPr>
          <w:lang w:eastAsia="zh-CN"/>
        </w:rPr>
        <w:t>33.501</w:t>
      </w:r>
      <w:r>
        <w:rPr>
          <w:lang w:eastAsia="zh-CN"/>
        </w:rPr>
        <w:t> </w:t>
      </w:r>
      <w:r w:rsidRPr="00140E21">
        <w:rPr>
          <w:lang w:eastAsia="zh-CN"/>
        </w:rPr>
        <w:t>[15].</w:t>
      </w:r>
    </w:p>
    <w:p w14:paraId="0E7CBF67" w14:textId="77777777" w:rsidR="002D6C3F" w:rsidRPr="00140E21" w:rsidRDefault="002D6C3F" w:rsidP="002D6C3F">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62C77914" w14:textId="77777777" w:rsidR="002D6C3F" w:rsidRPr="00140E21" w:rsidRDefault="002D6C3F" w:rsidP="002D6C3F">
      <w:pPr>
        <w:pStyle w:val="4"/>
      </w:pPr>
      <w:bookmarkStart w:id="1820" w:name="_Toc20204123"/>
      <w:bookmarkStart w:id="1821" w:name="_Toc27894811"/>
      <w:bookmarkStart w:id="1822" w:name="_Toc36191881"/>
      <w:bookmarkStart w:id="1823" w:name="_Toc45192971"/>
      <w:bookmarkStart w:id="1824" w:name="_Toc47592603"/>
      <w:bookmarkStart w:id="1825" w:name="_Toc51834689"/>
      <w:bookmarkStart w:id="1826" w:name="_Toc51835631"/>
      <w:r w:rsidRPr="00140E21">
        <w:rPr>
          <w:noProof/>
        </w:rPr>
        <w:t>4.12.2.2</w:t>
      </w:r>
      <w:r w:rsidRPr="00140E21">
        <w:rPr>
          <w:noProof/>
        </w:rPr>
        <w:tab/>
        <w:t>Registration procedure for untrusted non-3GPP access</w:t>
      </w:r>
      <w:bookmarkEnd w:id="1820"/>
      <w:bookmarkEnd w:id="1821"/>
      <w:bookmarkEnd w:id="1822"/>
      <w:bookmarkEnd w:id="1823"/>
      <w:bookmarkEnd w:id="1824"/>
      <w:bookmarkEnd w:id="1825"/>
      <w:bookmarkEnd w:id="1826"/>
    </w:p>
    <w:p w14:paraId="197CE9FB" w14:textId="77777777" w:rsidR="002D6C3F" w:rsidRPr="00140E21" w:rsidRDefault="002D6C3F" w:rsidP="002D6C3F">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6829035E" w14:textId="77777777" w:rsidR="002D6C3F" w:rsidRPr="00140E21" w:rsidRDefault="002D6C3F" w:rsidP="002D6C3F">
      <w:pPr>
        <w:pStyle w:val="TH"/>
      </w:pPr>
      <w:r w:rsidRPr="00140E21">
        <w:rPr>
          <w:rFonts w:eastAsia="Malgun Gothic"/>
          <w:b w:val="0"/>
        </w:rPr>
        <w:object w:dxaOrig="10605" w:dyaOrig="12075" w14:anchorId="0F3E44DE">
          <v:shape id="_x0000_i1120" type="#_x0000_t75" style="width:429.5pt;height:489.5pt" o:ole="">
            <v:imagedata r:id="rId207" o:title=""/>
          </v:shape>
          <o:OLEObject Type="Embed" ProgID="Visio.Drawing.11" ShapeID="_x0000_i1120" DrawAspect="Content" ObjectID="_1666451029" r:id="rId208"/>
        </w:object>
      </w:r>
    </w:p>
    <w:p w14:paraId="08732E67" w14:textId="77777777" w:rsidR="002D6C3F" w:rsidRPr="00140E21" w:rsidRDefault="002D6C3F" w:rsidP="002D6C3F">
      <w:pPr>
        <w:pStyle w:val="TF"/>
      </w:pPr>
      <w:r w:rsidRPr="00140E21">
        <w:t>Figure 4.12.2.2-1: Registration via untrusted non-3GPP access</w:t>
      </w:r>
    </w:p>
    <w:p w14:paraId="45C7E58E" w14:textId="77777777" w:rsidR="002D6C3F" w:rsidRPr="00140E21" w:rsidRDefault="002D6C3F" w:rsidP="002D6C3F">
      <w:pPr>
        <w:pStyle w:val="B1"/>
      </w:pPr>
      <w:r w:rsidRPr="00140E21">
        <w:t>1.</w:t>
      </w:r>
      <w:r w:rsidRPr="00140E21">
        <w:tab/>
        <w:t>The UE connects to an untrusted non-3GPP access n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 TS</w:t>
      </w:r>
      <w:r>
        <w:t> </w:t>
      </w:r>
      <w:r w:rsidRPr="00140E21">
        <w:t>23.501</w:t>
      </w:r>
      <w:r>
        <w:t> </w:t>
      </w:r>
      <w:r w:rsidRPr="00140E21">
        <w:t>[2] clause </w:t>
      </w:r>
      <w:r w:rsidRPr="00140E21">
        <w:rPr>
          <w:lang w:eastAsia="ko-KR"/>
        </w:rPr>
        <w:t>6.3.6</w:t>
      </w:r>
      <w:r w:rsidRPr="00140E21">
        <w:t>.</w:t>
      </w:r>
    </w:p>
    <w:p w14:paraId="20BE6502" w14:textId="77777777" w:rsidR="002D6C3F" w:rsidRPr="00140E21" w:rsidRDefault="002D6C3F" w:rsidP="002D6C3F">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4335D132" w14:textId="77777777" w:rsidR="002D6C3F" w:rsidRPr="00140E21" w:rsidRDefault="002D6C3F" w:rsidP="002D6C3F">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p>
    <w:p w14:paraId="02A75258" w14:textId="77777777" w:rsidR="002D6C3F" w:rsidRPr="00140E21" w:rsidRDefault="002D6C3F" w:rsidP="002D6C3F">
      <w:pPr>
        <w:pStyle w:val="B1"/>
      </w:pPr>
      <w:r w:rsidRPr="00140E21">
        <w:lastRenderedPageBreak/>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aining the N3IWF's certificate. How the UE uses the N3IWF's certificate is specified in TS</w:t>
      </w:r>
      <w:r>
        <w:t> </w:t>
      </w:r>
      <w:r w:rsidRPr="00140E21">
        <w:t>33.501</w:t>
      </w:r>
      <w:r>
        <w:t> </w:t>
      </w:r>
      <w:r w:rsidRPr="00140E21">
        <w:t>[15].</w:t>
      </w:r>
    </w:p>
    <w:p w14:paraId="680EB203" w14:textId="77777777" w:rsidR="002D6C3F" w:rsidRPr="00140E21" w:rsidRDefault="002D6C3F" w:rsidP="002D6C3F">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 TS 23.501 [2], clause 5.30)</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TS 23.501 [2].</w:t>
      </w:r>
    </w:p>
    <w:p w14:paraId="16D01834" w14:textId="77777777" w:rsidR="002D6C3F" w:rsidRPr="00140E21" w:rsidRDefault="002D6C3F" w:rsidP="002D6C3F">
      <w:pPr>
        <w:pStyle w:val="NO"/>
      </w:pPr>
      <w:r w:rsidRPr="00140E21">
        <w:t>NOTE 1:</w:t>
      </w:r>
      <w:r w:rsidRPr="00140E21">
        <w:tab/>
        <w:t>The N3IWF does not send an EAP-Identity request because the UE includes its identity in the first IKE_AUTH. This is in line with RFC7296, clause 3.16.</w:t>
      </w:r>
    </w:p>
    <w:p w14:paraId="483D37B7" w14:textId="77777777" w:rsidR="002D6C3F" w:rsidRPr="00140E21" w:rsidRDefault="002D6C3F" w:rsidP="002D6C3F">
      <w:pPr>
        <w:pStyle w:val="B1"/>
      </w:pPr>
      <w:r w:rsidRPr="00140E21">
        <w:t>6.</w:t>
      </w:r>
      <w:r w:rsidRPr="00140E21">
        <w:tab/>
        <w:t>The N3IWF shall select an AMF based on the received AN parameters and local policy, as specified in TS</w:t>
      </w:r>
      <w:r>
        <w:t> </w:t>
      </w:r>
      <w:r w:rsidRPr="00140E21">
        <w:t>23.501</w:t>
      </w:r>
      <w:r>
        <w:t> </w:t>
      </w:r>
      <w:r w:rsidRPr="00140E21">
        <w:t>[2], clause 6.3.5. The N3IWF shall then forward the Registration Request received from the UE to the selected AMF within an N2 message. This message contains N2 parameters that include the Selected PLMN ID and the Establishment cause.</w:t>
      </w:r>
    </w:p>
    <w:p w14:paraId="6F8F437D" w14:textId="77777777" w:rsidR="002D6C3F" w:rsidRPr="00140E21" w:rsidRDefault="002D6C3F" w:rsidP="002D6C3F">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661D14B5" w14:textId="77777777" w:rsidR="002D6C3F" w:rsidRPr="00140E21" w:rsidRDefault="002D6C3F" w:rsidP="002D6C3F">
      <w:pPr>
        <w:pStyle w:val="B1"/>
      </w:pPr>
      <w:r w:rsidRPr="00140E21">
        <w:t>8.</w:t>
      </w:r>
      <w:r w:rsidRPr="00140E21">
        <w:tab/>
        <w:t>The AMF may decide to authenticate the UE by invoking an AUSF. In this case, the AMF shall select an AUSF as specified in TS</w:t>
      </w:r>
      <w:r>
        <w:t> </w:t>
      </w:r>
      <w:r w:rsidRPr="00140E21">
        <w:t>23.501</w:t>
      </w:r>
      <w:r>
        <w:t> </w:t>
      </w:r>
      <w:r w:rsidRPr="00140E21">
        <w:t>[2] clause 6.3.4 based on SUPI or SUCI.</w:t>
      </w:r>
    </w:p>
    <w:p w14:paraId="04B05F2A" w14:textId="77777777" w:rsidR="002D6C3F" w:rsidRPr="00140E21" w:rsidRDefault="002D6C3F" w:rsidP="002D6C3F">
      <w:pPr>
        <w:pStyle w:val="B1"/>
      </w:pPr>
      <w:r w:rsidRPr="00140E21">
        <w:tab/>
        <w:t>The AUSF executes the authentication of the UE as specified in TS</w:t>
      </w:r>
      <w:r>
        <w:t> </w:t>
      </w:r>
      <w:r w:rsidRPr="00140E21">
        <w:t>33.501</w:t>
      </w:r>
      <w:r>
        <w:t> </w:t>
      </w:r>
      <w:r w:rsidRPr="00140E21">
        <w:t>[15]. The AUSF selects a UDM as described in TS</w:t>
      </w:r>
      <w:r>
        <w:t> </w:t>
      </w:r>
      <w:r w:rsidRPr="00140E21">
        <w:t>23.501</w:t>
      </w:r>
      <w:r>
        <w:t> </w:t>
      </w:r>
      <w:r w:rsidRPr="00140E21">
        <w:t>[2], clause 6.3.8 and gets the authentication data from UDM. The authentication packets are encapsulated within NAS authentication messages and the NAS authentication messages are encapsulated within EAP/5G-NAS packets. After the successful authentication:</w:t>
      </w:r>
    </w:p>
    <w:p w14:paraId="7D3F87F3" w14:textId="77777777" w:rsidR="002D6C3F" w:rsidRPr="00140E21" w:rsidRDefault="002D6C3F" w:rsidP="002D6C3F">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094F703D" w14:textId="77777777" w:rsidR="002D6C3F" w:rsidRPr="00140E21" w:rsidRDefault="002D6C3F" w:rsidP="002D6C3F">
      <w:pPr>
        <w:pStyle w:val="B2"/>
      </w:pPr>
      <w:r w:rsidRPr="00140E21">
        <w:t>-</w:t>
      </w:r>
      <w:r w:rsidRPr="00140E21">
        <w:tab/>
        <w:t>In step 8h, the AUSF shall also include the SUPI, if in step 8a the AMF provided to AUSF a SUCI.</w:t>
      </w:r>
    </w:p>
    <w:p w14:paraId="47918A7C" w14:textId="77777777" w:rsidR="002D6C3F" w:rsidRPr="00140E21" w:rsidRDefault="002D6C3F" w:rsidP="002D6C3F">
      <w:pPr>
        <w:pStyle w:val="NO"/>
      </w:pPr>
      <w:r w:rsidRPr="00140E21">
        <w:t>NOTE 2:</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w:t>
      </w:r>
    </w:p>
    <w:p w14:paraId="357A84F9" w14:textId="77777777" w:rsidR="002D6C3F" w:rsidRPr="00140E21" w:rsidRDefault="002D6C3F" w:rsidP="002D6C3F">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384C1AB3" w14:textId="77777777" w:rsidR="002D6C3F" w:rsidRPr="00140E21" w:rsidRDefault="002D6C3F" w:rsidP="002D6C3F">
      <w:pPr>
        <w:pStyle w:val="B1"/>
      </w:pPr>
      <w:r w:rsidRPr="00140E21">
        <w:t>9b.</w:t>
      </w:r>
      <w:r w:rsidRPr="00140E21">
        <w:tab/>
        <w:t>The N3IWF shall forward the NAS Security Mode Command message to UE within an EAP/5G-NAS packet.</w:t>
      </w:r>
    </w:p>
    <w:p w14:paraId="5AA9217D" w14:textId="77777777" w:rsidR="002D6C3F" w:rsidRPr="00140E21" w:rsidRDefault="002D6C3F" w:rsidP="002D6C3F">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257697CC" w14:textId="77777777" w:rsidR="002D6C3F" w:rsidRPr="00140E21" w:rsidRDefault="002D6C3F" w:rsidP="002D6C3F">
      <w:pPr>
        <w:pStyle w:val="B1"/>
      </w:pPr>
      <w:r w:rsidRPr="00140E21">
        <w:t>9d.</w:t>
      </w:r>
      <w:r w:rsidRPr="00140E21">
        <w:tab/>
        <w:t>The N3IWF relays the NAS Security Mode Complete message to the AMF.</w:t>
      </w:r>
    </w:p>
    <w:p w14:paraId="51AA295A" w14:textId="77777777" w:rsidR="002D6C3F" w:rsidRPr="00140E21" w:rsidRDefault="002D6C3F" w:rsidP="002D6C3F">
      <w:pPr>
        <w:pStyle w:val="B1"/>
      </w:pPr>
      <w:r w:rsidRPr="00140E21">
        <w:t>10a.</w:t>
      </w:r>
      <w:r w:rsidRPr="00140E21">
        <w:tab/>
        <w:t>Upon receiving NAS Security Mode Complete, the AMF shall send an NGAP Initial Context Setup Request message that includes the N3IWF key.</w:t>
      </w:r>
    </w:p>
    <w:p w14:paraId="08013D09" w14:textId="77777777" w:rsidR="002D6C3F" w:rsidRPr="00140E21" w:rsidRDefault="002D6C3F" w:rsidP="002D6C3F">
      <w:pPr>
        <w:pStyle w:val="B1"/>
      </w:pPr>
      <w:r w:rsidRPr="00140E21">
        <w:t>10b.</w:t>
      </w:r>
      <w:r w:rsidRPr="00140E21">
        <w:tab/>
        <w:t>This triggers the N3IWF to send an EAP-Success to UE, which completes the EAP-5G session. No further EAP-5G packets are exchanged.</w:t>
      </w:r>
    </w:p>
    <w:p w14:paraId="328F45DB" w14:textId="77777777" w:rsidR="002D6C3F" w:rsidRPr="00140E21" w:rsidRDefault="002D6C3F" w:rsidP="002D6C3F">
      <w:pPr>
        <w:pStyle w:val="B1"/>
      </w:pPr>
      <w:r w:rsidRPr="00140E21">
        <w:t>11.</w:t>
      </w:r>
      <w:r w:rsidRPr="00140E21">
        <w:tab/>
        <w:t xml:space="preserve">The IPsec SA is established between the UE and N3IWF by using the common N3IWF key that was created in the UE in step 9c and received by the N3IWF in step 10a. This IPsec SA is referred to as the "signalling IPsec </w:t>
      </w:r>
      <w:r w:rsidRPr="00140E21">
        <w:lastRenderedPageBreak/>
        <w:t>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3D77B641" w14:textId="77777777" w:rsidR="002D6C3F" w:rsidRPr="00140E21" w:rsidRDefault="002D6C3F" w:rsidP="002D6C3F">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3497B155" w14:textId="77777777" w:rsidR="002D6C3F" w:rsidRPr="00140E21" w:rsidRDefault="002D6C3F" w:rsidP="002D6C3F">
      <w:pPr>
        <w:pStyle w:val="B1"/>
      </w:pPr>
      <w:r w:rsidRPr="00140E21">
        <w:t>12.</w:t>
      </w:r>
      <w:r w:rsidRPr="00140E21">
        <w:tab/>
        <w:t>The AMF sends the NAS Registration Accept message to the N3IWF. The N2 Message includes the Allowed NSSAI for the access type for the UE.</w:t>
      </w:r>
    </w:p>
    <w:p w14:paraId="3A7ADBED" w14:textId="77777777" w:rsidR="002D6C3F" w:rsidRPr="00140E21" w:rsidRDefault="002D6C3F" w:rsidP="002D6C3F">
      <w:pPr>
        <w:pStyle w:val="B1"/>
      </w:pPr>
      <w:r w:rsidRPr="00140E21">
        <w:t>13.</w:t>
      </w:r>
      <w:r w:rsidRPr="00140E21">
        <w:tab/>
        <w:t>The N3IWF forwards the NAS Registration Accept to UE via the established signalling IPsec SA. If the NAS Registration Request message is received by the N3IWF before the IPsec SA is established, the N3IWF shall store it and forward it to the UE only after the establishment of the signalling IPsec SA.</w:t>
      </w:r>
    </w:p>
    <w:p w14:paraId="1653E8F8" w14:textId="77777777" w:rsidR="002D6C3F" w:rsidRPr="00140E21" w:rsidRDefault="002D6C3F" w:rsidP="002D6C3F">
      <w:pPr>
        <w:pStyle w:val="B1"/>
      </w:pPr>
      <w:r w:rsidRPr="00140E21">
        <w:tab/>
        <w:t>The AMF provides the Access Type set to "Non-3GPP access" to the UDM when it registers with the UDM.</w:t>
      </w:r>
    </w:p>
    <w:p w14:paraId="2C1D2BB7" w14:textId="77777777" w:rsidR="002D6C3F" w:rsidRDefault="002D6C3F" w:rsidP="002D6C3F">
      <w:pPr>
        <w:pStyle w:val="NO"/>
      </w:pPr>
      <w:bookmarkStart w:id="1827" w:name="_Toc20204124"/>
      <w:r>
        <w:t>NOTE 3:</w:t>
      </w:r>
      <w:r>
        <w:tab/>
        <w:t>The Access Type is set to "Non-3GPP access" even when the UE accesses SNPN services via PLMN over 3GPP access.</w:t>
      </w:r>
    </w:p>
    <w:p w14:paraId="7622D91A" w14:textId="77777777" w:rsidR="002D6C3F" w:rsidRPr="00140E21" w:rsidRDefault="002D6C3F" w:rsidP="002D6C3F">
      <w:pPr>
        <w:pStyle w:val="4"/>
        <w:rPr>
          <w:lang w:eastAsia="ja-JP"/>
        </w:rPr>
      </w:pPr>
      <w:bookmarkStart w:id="1828" w:name="_Toc27894812"/>
      <w:bookmarkStart w:id="1829" w:name="_Toc36191882"/>
      <w:bookmarkStart w:id="1830" w:name="_Toc45192972"/>
      <w:bookmarkStart w:id="1831" w:name="_Toc47592604"/>
      <w:bookmarkStart w:id="1832" w:name="_Toc51834690"/>
      <w:bookmarkStart w:id="1833" w:name="_Toc51835632"/>
      <w:r w:rsidRPr="00140E21">
        <w:t>4.12.2.3</w:t>
      </w:r>
      <w:r w:rsidRPr="00140E21">
        <w:tab/>
        <w:t>Emergency Registration for untrusted non-3GPP Access</w:t>
      </w:r>
      <w:bookmarkEnd w:id="1827"/>
      <w:bookmarkEnd w:id="1828"/>
      <w:bookmarkEnd w:id="1829"/>
      <w:bookmarkEnd w:id="1830"/>
      <w:bookmarkEnd w:id="1831"/>
      <w:bookmarkEnd w:id="1832"/>
      <w:bookmarkEnd w:id="1833"/>
    </w:p>
    <w:p w14:paraId="31EFC18B" w14:textId="77777777" w:rsidR="002D6C3F" w:rsidRPr="00140E21" w:rsidRDefault="002D6C3F" w:rsidP="002D6C3F">
      <w:pPr>
        <w:rPr>
          <w:noProof/>
        </w:rPr>
      </w:pPr>
      <w:r w:rsidRPr="00140E21">
        <w:rPr>
          <w:noProof/>
        </w:rPr>
        <w:t>Emergency Registration procedure is used by UEs requiring to perform emergency services but cannot gain normal services from the network. These UEs are in limited service state as defined in TS</w:t>
      </w:r>
      <w:r>
        <w:rPr>
          <w:noProof/>
        </w:rPr>
        <w:t> </w:t>
      </w:r>
      <w:r w:rsidRPr="00140E21">
        <w:rPr>
          <w:noProof/>
        </w:rPr>
        <w:t>23.122</w:t>
      </w:r>
      <w:r>
        <w:rPr>
          <w:noProof/>
        </w:rPr>
        <w:t> </w:t>
      </w:r>
      <w:r w:rsidRPr="00140E21">
        <w:rPr>
          <w:noProof/>
        </w:rPr>
        <w:t>[22].</w:t>
      </w:r>
    </w:p>
    <w:p w14:paraId="55E0B827" w14:textId="77777777" w:rsidR="002D6C3F" w:rsidRPr="00140E21" w:rsidRDefault="002D6C3F" w:rsidP="002D6C3F">
      <w:pPr>
        <w:rPr>
          <w:noProof/>
        </w:rPr>
      </w:pPr>
      <w:r w:rsidRPr="00140E21">
        <w:rPr>
          <w:noProof/>
        </w:rPr>
        <w:t>The regular registration procedure described in clause 4.12.2 applies with the following differences:</w:t>
      </w:r>
    </w:p>
    <w:p w14:paraId="29059506" w14:textId="77777777" w:rsidR="002D6C3F" w:rsidRPr="00140E21" w:rsidRDefault="002D6C3F" w:rsidP="002D6C3F">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5632CD63" w14:textId="30F1F341" w:rsidR="002D6C3F" w:rsidRPr="00140E21" w:rsidRDefault="002D6C3F" w:rsidP="002D6C3F">
      <w:pPr>
        <w:pStyle w:val="B1"/>
        <w:rPr>
          <w:lang w:eastAsia="ko-KR"/>
        </w:rPr>
      </w:pPr>
      <w:r w:rsidRPr="00140E21">
        <w:rPr>
          <w:lang w:eastAsia="ko-KR"/>
        </w:rPr>
        <w:t>-</w:t>
      </w:r>
      <w:r w:rsidRPr="00140E21">
        <w:rPr>
          <w:lang w:eastAsia="ko-KR"/>
        </w:rPr>
        <w:tab/>
        <w:t xml:space="preserve">NSSAI shall not be included by the UE. The AMF shall not send the Allowed </w:t>
      </w:r>
      <w:del w:id="1834" w:author="Change-16" w:date="2020-11-04T09:02:00Z">
        <w:r w:rsidRPr="00140E21" w:rsidDel="0001597B">
          <w:rPr>
            <w:lang w:eastAsia="ko-KR"/>
          </w:rPr>
          <w:delText>S-</w:delText>
        </w:r>
      </w:del>
      <w:r w:rsidRPr="00140E21">
        <w:rPr>
          <w:lang w:eastAsia="ko-KR"/>
        </w:rPr>
        <w:t>NSSAI</w:t>
      </w:r>
      <w:del w:id="1835" w:author="Change-16" w:date="2020-11-04T09:02:00Z">
        <w:r w:rsidRPr="00140E21" w:rsidDel="00AE4DBA">
          <w:rPr>
            <w:lang w:eastAsia="ko-KR"/>
          </w:rPr>
          <w:delText>s</w:delText>
        </w:r>
      </w:del>
      <w:r w:rsidRPr="00140E21">
        <w:rPr>
          <w:lang w:eastAsia="ko-KR"/>
        </w:rPr>
        <w:t xml:space="preserve"> in the Registration Accept message.</w:t>
      </w:r>
    </w:p>
    <w:p w14:paraId="75FE305E" w14:textId="77777777" w:rsidR="002D6C3F" w:rsidRPr="00140E21" w:rsidRDefault="002D6C3F" w:rsidP="002D6C3F">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33928B72" w14:textId="77777777" w:rsidR="002D6C3F" w:rsidRPr="00140E21" w:rsidRDefault="002D6C3F" w:rsidP="002D6C3F">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17FC73A7"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performed successfully, the NAS messages will be protected by the NAS security functions (integrity and ciphering). The AMF shall derive the N3IWF key, per TS</w:t>
      </w:r>
      <w:r>
        <w:rPr>
          <w:lang w:eastAsia="ko-KR"/>
        </w:rPr>
        <w:t> </w:t>
      </w:r>
      <w:r w:rsidRPr="00140E21">
        <w:rPr>
          <w:lang w:eastAsia="ko-KR"/>
        </w:rPr>
        <w:t>33.501</w:t>
      </w:r>
      <w:r>
        <w:rPr>
          <w:lang w:eastAsia="ko-KR"/>
        </w:rPr>
        <w:t> </w:t>
      </w:r>
      <w:r w:rsidRPr="00140E21">
        <w:rPr>
          <w:lang w:eastAsia="ko-KR"/>
        </w:rPr>
        <w:t>[15], and shall provide it to the N3IWF after the authentication completion using an NGAP Initial Context Setup Request message as in the regular registration procedure.</w:t>
      </w:r>
    </w:p>
    <w:p w14:paraId="4AED7BF9"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 and shall acknowledge the AMF by sending an NGAP Initial Context Setup Response message.</w:t>
      </w:r>
    </w:p>
    <w:p w14:paraId="13B9E30A" w14:textId="77777777" w:rsidR="002D6C3F" w:rsidRPr="00140E21" w:rsidRDefault="002D6C3F" w:rsidP="002D6C3F">
      <w:pPr>
        <w:pStyle w:val="NO"/>
        <w:rPr>
          <w:lang w:eastAsia="ko-KR"/>
        </w:rPr>
      </w:pPr>
      <w:r w:rsidRPr="00140E21">
        <w:rPr>
          <w:lang w:eastAsia="ko-KR"/>
        </w:rPr>
        <w:t>NOTE:</w:t>
      </w:r>
      <w:r w:rsidRPr="00140E21">
        <w:rPr>
          <w:lang w:eastAsia="ko-KR"/>
        </w:rPr>
        <w:tab/>
        <w:t>Per TS</w:t>
      </w:r>
      <w:r>
        <w:rPr>
          <w:lang w:eastAsia="ko-KR"/>
        </w:rPr>
        <w:t> </w:t>
      </w:r>
      <w:r w:rsidRPr="00140E21">
        <w:rPr>
          <w:lang w:eastAsia="ko-KR"/>
        </w:rPr>
        <w:t>33.501</w:t>
      </w:r>
      <w:r>
        <w:rPr>
          <w:lang w:eastAsia="ko-KR"/>
        </w:rPr>
        <w:t> </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5D47B978"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23A30B55" w14:textId="77777777" w:rsidR="002D6C3F" w:rsidRPr="00140E21" w:rsidRDefault="002D6C3F" w:rsidP="002D6C3F">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40F69472" w14:textId="77777777" w:rsidR="002D6C3F" w:rsidRPr="00140E21" w:rsidRDefault="002D6C3F" w:rsidP="002D6C3F">
      <w:pPr>
        <w:pStyle w:val="3"/>
        <w:rPr>
          <w:lang w:eastAsia="ko-KR"/>
        </w:rPr>
      </w:pPr>
      <w:bookmarkStart w:id="1836" w:name="_Toc20204125"/>
      <w:bookmarkStart w:id="1837" w:name="_Toc27894813"/>
      <w:bookmarkStart w:id="1838" w:name="_Toc36191883"/>
      <w:bookmarkStart w:id="1839" w:name="_Toc45192973"/>
      <w:bookmarkStart w:id="1840" w:name="_Toc47592605"/>
      <w:bookmarkStart w:id="1841" w:name="_Toc51834691"/>
      <w:bookmarkStart w:id="1842" w:name="_Toc51835633"/>
      <w:r w:rsidRPr="00140E21">
        <w:rPr>
          <w:lang w:eastAsia="ko-KR"/>
        </w:rPr>
        <w:t>4.12.3</w:t>
      </w:r>
      <w:r w:rsidRPr="00140E21">
        <w:rPr>
          <w:lang w:eastAsia="ko-KR"/>
        </w:rPr>
        <w:tab/>
        <w:t xml:space="preserve">Deregistration procedure </w:t>
      </w:r>
      <w:r w:rsidRPr="00140E21">
        <w:t>for untrusted non-3gpp access</w:t>
      </w:r>
      <w:bookmarkEnd w:id="1836"/>
      <w:bookmarkEnd w:id="1837"/>
      <w:bookmarkEnd w:id="1838"/>
      <w:bookmarkEnd w:id="1839"/>
      <w:bookmarkEnd w:id="1840"/>
      <w:bookmarkEnd w:id="1841"/>
      <w:bookmarkEnd w:id="1842"/>
    </w:p>
    <w:p w14:paraId="4EA9A7B7" w14:textId="77777777" w:rsidR="002D6C3F" w:rsidRDefault="002D6C3F" w:rsidP="002D6C3F">
      <w:pPr>
        <w:pStyle w:val="TH"/>
      </w:pPr>
      <w:r>
        <w:object w:dxaOrig="10185" w:dyaOrig="5647" w14:anchorId="62E4C48D">
          <v:shape id="_x0000_i1121" type="#_x0000_t75" style="width:444.5pt;height:247pt" o:ole="">
            <v:imagedata r:id="rId209" o:title=""/>
          </v:shape>
          <o:OLEObject Type="Embed" ProgID="Visio.Drawing.11" ShapeID="_x0000_i1121" DrawAspect="Content" ObjectID="_1666451030" r:id="rId210"/>
        </w:object>
      </w:r>
    </w:p>
    <w:p w14:paraId="5D93EA33" w14:textId="77777777" w:rsidR="002D6C3F" w:rsidRPr="00140E21" w:rsidRDefault="002D6C3F" w:rsidP="002D6C3F">
      <w:pPr>
        <w:pStyle w:val="TF"/>
      </w:pPr>
      <w:r w:rsidRPr="00140E21">
        <w:t>Figure 4.12.3-1: Deregistration procedure for untrusted non-3gpp access</w:t>
      </w:r>
    </w:p>
    <w:p w14:paraId="0E8C94C0" w14:textId="77777777" w:rsidR="002D6C3F" w:rsidRPr="00140E21" w:rsidRDefault="002D6C3F" w:rsidP="002D6C3F">
      <w:pPr>
        <w:pStyle w:val="B1"/>
        <w:rPr>
          <w:lang w:eastAsia="ko-KR"/>
        </w:rPr>
      </w:pPr>
      <w:r w:rsidRPr="00140E21">
        <w:rPr>
          <w:lang w:eastAsia="ko-KR"/>
        </w:rPr>
        <w:t>1.</w:t>
      </w:r>
      <w:r w:rsidRPr="00140E21">
        <w:rPr>
          <w:lang w:eastAsia="ko-KR"/>
        </w:rPr>
        <w:tab/>
        <w:t>The Deregistration procedure is triggered by one of the events:</w:t>
      </w:r>
    </w:p>
    <w:p w14:paraId="423344A5" w14:textId="77777777" w:rsidR="002D6C3F" w:rsidRPr="00140E21" w:rsidRDefault="002D6C3F" w:rsidP="002D6C3F">
      <w:pPr>
        <w:pStyle w:val="B2"/>
        <w:rPr>
          <w:lang w:eastAsia="ko-KR"/>
        </w:rPr>
      </w:pPr>
      <w:r w:rsidRPr="00140E21">
        <w:rPr>
          <w:lang w:eastAsia="ko-KR"/>
        </w:rPr>
        <w:t>1a.</w:t>
      </w:r>
      <w:r w:rsidRPr="00140E21">
        <w:rPr>
          <w:lang w:eastAsia="ko-KR"/>
        </w:rPr>
        <w:tab/>
        <w:t>For UE-initiated Deregistration as in steps from 1 to 7 of Figures 4.2.2.3.2-1.</w:t>
      </w:r>
    </w:p>
    <w:p w14:paraId="43DD3EF0" w14:textId="77777777" w:rsidR="002D6C3F" w:rsidRPr="00140E21" w:rsidRDefault="002D6C3F" w:rsidP="002D6C3F">
      <w:pPr>
        <w:pStyle w:val="B2"/>
        <w:rPr>
          <w:lang w:eastAsia="ko-KR"/>
        </w:rPr>
      </w:pPr>
      <w:r w:rsidRPr="00140E21">
        <w:rPr>
          <w:lang w:eastAsia="ko-KR"/>
        </w:rPr>
        <w:t>1b.</w:t>
      </w:r>
      <w:r w:rsidRPr="00140E21">
        <w:rPr>
          <w:lang w:eastAsia="ko-KR"/>
        </w:rPr>
        <w:tab/>
        <w:t>For network initiated deregistration as in steps from 1 to 6 of Figure 4.2.2.3.3-1.</w:t>
      </w:r>
    </w:p>
    <w:p w14:paraId="19C46497" w14:textId="77777777" w:rsidR="002D6C3F" w:rsidRPr="00140E21" w:rsidRDefault="002D6C3F" w:rsidP="002D6C3F">
      <w:pPr>
        <w:pStyle w:val="B2"/>
        <w:rPr>
          <w:lang w:eastAsia="ko-KR"/>
        </w:rPr>
      </w:pPr>
      <w:r w:rsidRPr="00140E21">
        <w:rPr>
          <w:lang w:eastAsia="ko-KR"/>
        </w:rPr>
        <w:t>If the UE is in CM-CONNECTED state either in 3GPP access, non-3GPP access or both,</w:t>
      </w:r>
    </w:p>
    <w:p w14:paraId="1E53C1CF" w14:textId="77777777" w:rsidR="002D6C3F" w:rsidRPr="00140E21" w:rsidRDefault="002D6C3F" w:rsidP="002D6C3F">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0E3EEA95" w14:textId="77777777" w:rsidR="002D6C3F" w:rsidRPr="00140E21" w:rsidRDefault="002D6C3F" w:rsidP="002D6C3F">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1EBA1B71" w14:textId="77777777" w:rsidR="002D6C3F" w:rsidRPr="00140E21" w:rsidRDefault="002D6C3F" w:rsidP="002D6C3F">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64BB7233" w14:textId="77777777" w:rsidR="002D6C3F" w:rsidRPr="00140E21" w:rsidRDefault="002D6C3F" w:rsidP="002D6C3F">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0618F88E" w14:textId="77777777" w:rsidR="002D6C3F" w:rsidRPr="00140E21" w:rsidRDefault="002D6C3F" w:rsidP="002D6C3F">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070413E4" w14:textId="77777777" w:rsidR="002D6C3F" w:rsidRPr="00140E21" w:rsidRDefault="002D6C3F" w:rsidP="002D6C3F">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427BBD10" w14:textId="77777777" w:rsidR="002D6C3F" w:rsidRPr="00140E21" w:rsidRDefault="002D6C3F" w:rsidP="002D6C3F">
      <w:pPr>
        <w:pStyle w:val="3"/>
      </w:pPr>
      <w:bookmarkStart w:id="1843" w:name="_Toc20204126"/>
      <w:bookmarkStart w:id="1844" w:name="_Toc27894814"/>
      <w:bookmarkStart w:id="1845" w:name="_Toc36191884"/>
      <w:bookmarkStart w:id="1846" w:name="_Toc45192974"/>
      <w:bookmarkStart w:id="1847" w:name="_Toc47592606"/>
      <w:bookmarkStart w:id="1848" w:name="_Toc51834692"/>
      <w:bookmarkStart w:id="1849" w:name="_Toc51835634"/>
      <w:r w:rsidRPr="00140E21">
        <w:lastRenderedPageBreak/>
        <w:t>4.12.4</w:t>
      </w:r>
      <w:r w:rsidRPr="00140E21">
        <w:tab/>
        <w:t>N2 procedures via Untrusted non-3GPP Access</w:t>
      </w:r>
      <w:bookmarkEnd w:id="1843"/>
      <w:bookmarkEnd w:id="1844"/>
      <w:bookmarkEnd w:id="1845"/>
      <w:bookmarkEnd w:id="1846"/>
      <w:bookmarkEnd w:id="1847"/>
      <w:bookmarkEnd w:id="1848"/>
      <w:bookmarkEnd w:id="1849"/>
    </w:p>
    <w:p w14:paraId="2010E13C" w14:textId="77777777" w:rsidR="002D6C3F" w:rsidRPr="00140E21" w:rsidRDefault="002D6C3F" w:rsidP="002D6C3F">
      <w:pPr>
        <w:pStyle w:val="4"/>
      </w:pPr>
      <w:bookmarkStart w:id="1850" w:name="_Toc20204127"/>
      <w:bookmarkStart w:id="1851" w:name="_Toc27894815"/>
      <w:bookmarkStart w:id="1852" w:name="_Toc36191885"/>
      <w:bookmarkStart w:id="1853" w:name="_Toc45192975"/>
      <w:bookmarkStart w:id="1854" w:name="_Toc47592607"/>
      <w:bookmarkStart w:id="1855" w:name="_Toc51834693"/>
      <w:bookmarkStart w:id="1856" w:name="_Toc51835635"/>
      <w:r w:rsidRPr="00140E21">
        <w:t>4.12.4.1</w:t>
      </w:r>
      <w:r w:rsidRPr="00140E21">
        <w:tab/>
        <w:t>Service Request procedures via Untrusted non-3GPP Access</w:t>
      </w:r>
      <w:bookmarkEnd w:id="1850"/>
      <w:bookmarkEnd w:id="1851"/>
      <w:bookmarkEnd w:id="1852"/>
      <w:bookmarkEnd w:id="1853"/>
      <w:bookmarkEnd w:id="1854"/>
      <w:bookmarkEnd w:id="1855"/>
      <w:bookmarkEnd w:id="1856"/>
    </w:p>
    <w:p w14:paraId="429D8D25" w14:textId="77777777" w:rsidR="002D6C3F" w:rsidRPr="00140E21" w:rsidRDefault="002D6C3F" w:rsidP="002D6C3F">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313C8FD2" w14:textId="77777777" w:rsidR="002D6C3F" w:rsidRPr="00140E21" w:rsidRDefault="002D6C3F" w:rsidP="002D6C3F">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7B663AC9" w14:textId="77777777" w:rsidR="002D6C3F" w:rsidRPr="00140E21" w:rsidRDefault="002D6C3F" w:rsidP="002D6C3F">
      <w:r w:rsidRPr="00140E21">
        <w:t>When the UE is in CM-IDLE state over non-3GPP access, the Service Request procedure via Untrusted non-3GPP Access is as described in clause 4.2.3.2 (UE Triggered Service Request) with the following exceptions:</w:t>
      </w:r>
    </w:p>
    <w:p w14:paraId="1BEA2682" w14:textId="77777777" w:rsidR="002D6C3F" w:rsidRPr="00140E21" w:rsidRDefault="002D6C3F" w:rsidP="002D6C3F">
      <w:pPr>
        <w:pStyle w:val="B1"/>
      </w:pPr>
      <w:r w:rsidRPr="00140E21">
        <w:t>-</w:t>
      </w:r>
      <w:r w:rsidRPr="00140E21">
        <w:tab/>
        <w:t>The Service Request procedure is never a response to a Paging, i.e. there is no Network Triggered Service Request procedure via Untrusted non-3GPP Access.</w:t>
      </w:r>
    </w:p>
    <w:p w14:paraId="00D41BE0" w14:textId="77777777" w:rsidR="002D6C3F" w:rsidRPr="00140E21" w:rsidRDefault="002D6C3F" w:rsidP="002D6C3F">
      <w:pPr>
        <w:pStyle w:val="B1"/>
      </w:pPr>
      <w:r w:rsidRPr="00140E21">
        <w:t>-</w:t>
      </w:r>
      <w:r w:rsidRPr="00140E21">
        <w:tab/>
        <w:t>The (R)AN corresponds to an N3IWF.</w:t>
      </w:r>
    </w:p>
    <w:p w14:paraId="643E2143" w14:textId="77777777" w:rsidR="002D6C3F" w:rsidRPr="00140E21" w:rsidRDefault="002D6C3F" w:rsidP="002D6C3F">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3E8EECB8" w14:textId="77777777" w:rsidR="002D6C3F" w:rsidRPr="00140E21" w:rsidRDefault="002D6C3F" w:rsidP="002D6C3F">
      <w:pPr>
        <w:pStyle w:val="B1"/>
      </w:pPr>
      <w:r w:rsidRPr="00140E21">
        <w:t>-</w:t>
      </w:r>
      <w:r w:rsidRPr="00140E21">
        <w:tab/>
        <w:t>The AN parameters include the Selected PLMN ID</w:t>
      </w:r>
      <w:r>
        <w:t xml:space="preserve"> (or PLMN ID and NID, see TS 23.501 [2], clause 5.30)</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0C1C2AEF" w14:textId="77777777" w:rsidR="002D6C3F" w:rsidRPr="00140E21" w:rsidRDefault="002D6C3F" w:rsidP="002D6C3F">
      <w:pPr>
        <w:pStyle w:val="B1"/>
      </w:pPr>
      <w:r w:rsidRPr="00140E21">
        <w:t>-</w:t>
      </w:r>
      <w:r w:rsidRPr="00140E21">
        <w:tab/>
        <w:t>The N2 parameters sent from N3IWF to AMF include the Establishment cause.</w:t>
      </w:r>
    </w:p>
    <w:p w14:paraId="2FA7CF5E"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53CB19FF" w14:textId="77777777" w:rsidR="002D6C3F" w:rsidRPr="00140E21" w:rsidRDefault="002D6C3F" w:rsidP="002D6C3F">
      <w:r w:rsidRPr="00140E21">
        <w:t>When the UE is in CM-CONNECTED state over non-3GPP access, the Service Request procedure via Untrusted non-3GPP Access is as described in clause 4.2.3.2 (UE Triggered Service Request) with the following exceptions:</w:t>
      </w:r>
    </w:p>
    <w:p w14:paraId="31B1251A" w14:textId="77777777" w:rsidR="002D6C3F" w:rsidRPr="00140E21" w:rsidRDefault="002D6C3F" w:rsidP="002D6C3F">
      <w:pPr>
        <w:pStyle w:val="B1"/>
      </w:pPr>
      <w:r w:rsidRPr="00140E21">
        <w:t>-</w:t>
      </w:r>
      <w:r w:rsidRPr="00140E21">
        <w:tab/>
        <w:t>All NAS signalling exchanged between the UE and network is transferred within the established "signalling IPsec SA".</w:t>
      </w:r>
    </w:p>
    <w:p w14:paraId="73E92BA3" w14:textId="77777777" w:rsidR="002D6C3F" w:rsidRPr="00140E21" w:rsidRDefault="002D6C3F" w:rsidP="002D6C3F">
      <w:pPr>
        <w:pStyle w:val="B1"/>
      </w:pPr>
      <w:r w:rsidRPr="00140E21">
        <w:t>-</w:t>
      </w:r>
      <w:r w:rsidRPr="00140E21">
        <w:tab/>
        <w:t>The (R)AN corresponds to an N3IWF.</w:t>
      </w:r>
    </w:p>
    <w:p w14:paraId="533BFA35"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3EFAB5F8" w14:textId="77777777" w:rsidR="002D6C3F" w:rsidRPr="00140E21" w:rsidRDefault="002D6C3F" w:rsidP="002D6C3F">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3323C875" w14:textId="77777777" w:rsidR="002D6C3F" w:rsidRPr="00140E21" w:rsidRDefault="002D6C3F" w:rsidP="002D6C3F">
      <w:pPr>
        <w:pStyle w:val="B1"/>
      </w:pPr>
      <w:r w:rsidRPr="00140E21">
        <w:t>-</w:t>
      </w:r>
      <w:r w:rsidRPr="00140E21">
        <w:tab/>
        <w:t>The (R)AN corresponds to an N3IWF.</w:t>
      </w:r>
    </w:p>
    <w:p w14:paraId="7ECDF06A" w14:textId="77777777" w:rsidR="002D6C3F" w:rsidRPr="00140E21" w:rsidRDefault="002D6C3F" w:rsidP="002D6C3F">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3D8D1063" w14:textId="77777777" w:rsidR="002D6C3F" w:rsidRPr="00140E21" w:rsidRDefault="002D6C3F" w:rsidP="002D6C3F">
      <w:pPr>
        <w:pStyle w:val="4"/>
        <w:rPr>
          <w:rFonts w:eastAsia="宋体"/>
          <w:lang w:eastAsia="zh-CN"/>
        </w:rPr>
      </w:pPr>
      <w:bookmarkStart w:id="1857" w:name="_Toc20204128"/>
      <w:bookmarkStart w:id="1858" w:name="_Toc27894816"/>
      <w:bookmarkStart w:id="1859" w:name="_Toc36191886"/>
      <w:bookmarkStart w:id="1860" w:name="_Toc45192976"/>
      <w:bookmarkStart w:id="1861" w:name="_Toc47592608"/>
      <w:bookmarkStart w:id="1862" w:name="_Toc51834694"/>
      <w:bookmarkStart w:id="1863" w:name="_Toc51835636"/>
      <w:r w:rsidRPr="00140E21">
        <w:t>4</w:t>
      </w:r>
      <w:r w:rsidRPr="00140E21">
        <w:rPr>
          <w:rFonts w:eastAsia="宋体"/>
          <w:lang w:eastAsia="zh-CN"/>
        </w:rPr>
        <w:t>.</w:t>
      </w:r>
      <w:r w:rsidRPr="00140E21">
        <w:t>1</w:t>
      </w:r>
      <w:r w:rsidRPr="00140E21">
        <w:rPr>
          <w:rFonts w:eastAsia="宋体"/>
          <w:lang w:eastAsia="zh-CN"/>
        </w:rPr>
        <w:t>2.4.2</w:t>
      </w:r>
      <w:r w:rsidRPr="00140E21">
        <w:rPr>
          <w:rFonts w:eastAsia="宋体"/>
          <w:lang w:eastAsia="zh-CN"/>
        </w:rPr>
        <w:tab/>
        <w:t>Procedure for the UE context release in the N3IWF</w:t>
      </w:r>
      <w:bookmarkEnd w:id="1857"/>
      <w:bookmarkEnd w:id="1858"/>
      <w:bookmarkEnd w:id="1859"/>
      <w:bookmarkEnd w:id="1860"/>
      <w:bookmarkEnd w:id="1861"/>
      <w:bookmarkEnd w:id="1862"/>
      <w:bookmarkEnd w:id="1863"/>
    </w:p>
    <w:p w14:paraId="67BA85CC" w14:textId="77777777" w:rsidR="002D6C3F" w:rsidRPr="00140E21" w:rsidRDefault="002D6C3F" w:rsidP="002D6C3F">
      <w:pPr>
        <w:rPr>
          <w:rFonts w:eastAsia="宋体"/>
          <w:lang w:eastAsia="zh-CN"/>
        </w:rPr>
      </w:pPr>
      <w:r w:rsidRPr="00140E21">
        <w:t xml:space="preserve">This procedure is used to release the </w:t>
      </w:r>
      <w:r w:rsidRPr="00140E21">
        <w:rPr>
          <w:rFonts w:eastAsia="宋体"/>
          <w:lang w:eastAsia="zh-CN"/>
        </w:rPr>
        <w:t xml:space="preserve">N2 </w:t>
      </w:r>
      <w:r w:rsidRPr="00140E21">
        <w:t>signalling connection</w:t>
      </w:r>
      <w:r w:rsidRPr="00140E21">
        <w:rPr>
          <w:rFonts w:eastAsia="宋体"/>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宋体"/>
          <w:lang w:eastAsia="zh-CN"/>
        </w:rPr>
        <w:t>AMF</w:t>
      </w:r>
      <w:r w:rsidRPr="00140E21">
        <w:t>, and all UE related context information is deleted in the</w:t>
      </w:r>
      <w:r w:rsidRPr="00140E21">
        <w:rPr>
          <w:rFonts w:eastAsia="宋体"/>
          <w:lang w:eastAsia="zh-CN"/>
        </w:rPr>
        <w:t xml:space="preserve"> N3IWF.</w:t>
      </w:r>
    </w:p>
    <w:p w14:paraId="79ABC929" w14:textId="77777777" w:rsidR="002D6C3F" w:rsidRPr="00140E21" w:rsidRDefault="002D6C3F" w:rsidP="002D6C3F">
      <w:pPr>
        <w:rPr>
          <w:rFonts w:eastAsia="宋体"/>
          <w:lang w:eastAsia="zh-CN"/>
        </w:rPr>
      </w:pPr>
      <w:r w:rsidRPr="00140E21">
        <w:t xml:space="preserve">Both </w:t>
      </w:r>
      <w:r w:rsidRPr="00140E21">
        <w:rPr>
          <w:rFonts w:eastAsia="宋体"/>
          <w:lang w:eastAsia="zh-CN"/>
        </w:rPr>
        <w:t>N3IWF</w:t>
      </w:r>
      <w:r w:rsidRPr="00140E21">
        <w:t xml:space="preserve">-initiated and </w:t>
      </w:r>
      <w:r w:rsidRPr="00140E21">
        <w:rPr>
          <w:rFonts w:eastAsia="宋体"/>
          <w:lang w:eastAsia="zh-CN"/>
        </w:rPr>
        <w:t>AMF</w:t>
      </w:r>
      <w:r w:rsidRPr="00140E21">
        <w:t xml:space="preserve">-initiated </w:t>
      </w:r>
      <w:r w:rsidRPr="00140E21">
        <w:rPr>
          <w:rFonts w:eastAsia="宋体"/>
          <w:lang w:eastAsia="zh-CN"/>
        </w:rPr>
        <w:t xml:space="preserve">UE context </w:t>
      </w:r>
      <w:r w:rsidRPr="00140E21">
        <w:t>release</w:t>
      </w:r>
      <w:r w:rsidRPr="00140E21">
        <w:rPr>
          <w:rFonts w:eastAsia="宋体"/>
          <w:lang w:eastAsia="zh-CN"/>
        </w:rPr>
        <w:t xml:space="preserve"> in the N3IWF</w:t>
      </w:r>
      <w:r w:rsidRPr="00140E21">
        <w:t xml:space="preserve"> procedures are shown in Figure </w:t>
      </w:r>
      <w:r w:rsidRPr="00140E21">
        <w:rPr>
          <w:rFonts w:eastAsia="宋体"/>
          <w:lang w:eastAsia="zh-CN"/>
        </w:rPr>
        <w:t>4</w:t>
      </w:r>
      <w:r w:rsidRPr="00140E21">
        <w:t>.</w:t>
      </w:r>
      <w:r w:rsidRPr="00140E21">
        <w:rPr>
          <w:rFonts w:eastAsia="宋体"/>
          <w:lang w:eastAsia="zh-CN"/>
        </w:rPr>
        <w:t>12</w:t>
      </w:r>
      <w:r w:rsidRPr="00140E21">
        <w:t>.4</w:t>
      </w:r>
      <w:r w:rsidRPr="00140E21">
        <w:rPr>
          <w:rFonts w:eastAsia="宋体"/>
          <w:lang w:eastAsia="zh-CN"/>
        </w:rPr>
        <w:t>.2</w:t>
      </w:r>
      <w:r w:rsidRPr="00140E21">
        <w:t>-1</w:t>
      </w:r>
      <w:r w:rsidRPr="00140E21">
        <w:rPr>
          <w:rFonts w:eastAsia="宋体"/>
          <w:lang w:eastAsia="zh-CN"/>
        </w:rPr>
        <w:t>.</w:t>
      </w:r>
    </w:p>
    <w:p w14:paraId="4E5112DE" w14:textId="77777777" w:rsidR="002D6C3F" w:rsidRPr="00140E21" w:rsidRDefault="002D6C3F" w:rsidP="002D6C3F">
      <w:pPr>
        <w:pStyle w:val="TH"/>
        <w:rPr>
          <w:rFonts w:eastAsia="宋体"/>
          <w:lang w:eastAsia="zh-CN"/>
        </w:rPr>
      </w:pPr>
      <w:r w:rsidRPr="00140E21">
        <w:object w:dxaOrig="8956" w:dyaOrig="5476" w14:anchorId="7D552F22">
          <v:shape id="_x0000_i1122" type="#_x0000_t75" style="width:448pt;height:274pt" o:ole="">
            <v:imagedata r:id="rId211" o:title=""/>
          </v:shape>
          <o:OLEObject Type="Embed" ProgID="Visio.Drawing.15" ShapeID="_x0000_i1122" DrawAspect="Content" ObjectID="_1666451031" r:id="rId212"/>
        </w:object>
      </w:r>
    </w:p>
    <w:p w14:paraId="174DBAEC" w14:textId="77777777" w:rsidR="002D6C3F" w:rsidRPr="00140E21" w:rsidRDefault="002D6C3F" w:rsidP="002D6C3F">
      <w:pPr>
        <w:pStyle w:val="TF"/>
        <w:rPr>
          <w:rFonts w:eastAsia="宋体"/>
          <w:lang w:eastAsia="zh-CN"/>
        </w:rPr>
      </w:pPr>
      <w:r w:rsidRPr="00140E21">
        <w:t xml:space="preserve">Figure </w:t>
      </w:r>
      <w:r w:rsidRPr="00140E21">
        <w:rPr>
          <w:rFonts w:eastAsia="宋体"/>
          <w:lang w:eastAsia="zh-CN"/>
        </w:rPr>
        <w:t>4</w:t>
      </w:r>
      <w:r w:rsidRPr="00140E21">
        <w:t>.</w:t>
      </w:r>
      <w:r w:rsidRPr="00140E21">
        <w:rPr>
          <w:rFonts w:eastAsia="宋体"/>
          <w:lang w:eastAsia="zh-CN"/>
        </w:rPr>
        <w:t>12</w:t>
      </w:r>
      <w:r w:rsidRPr="00140E21">
        <w:t xml:space="preserve">.4.2-1: </w:t>
      </w:r>
      <w:r w:rsidRPr="00140E21">
        <w:rPr>
          <w:rFonts w:eastAsia="宋体"/>
          <w:lang w:eastAsia="zh-CN"/>
        </w:rPr>
        <w:t>Procedure for the UE context release in the N3IWF</w:t>
      </w:r>
    </w:p>
    <w:p w14:paraId="1C08B545" w14:textId="77777777" w:rsidR="002D6C3F" w:rsidRPr="00140E21" w:rsidRDefault="002D6C3F" w:rsidP="002D6C3F">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151EE120" w14:textId="77777777" w:rsidR="002D6C3F" w:rsidRPr="00140E21" w:rsidRDefault="002D6C3F" w:rsidP="002D6C3F">
      <w:pPr>
        <w:pStyle w:val="B1"/>
        <w:rPr>
          <w:lang w:eastAsia="zh-CN"/>
        </w:rPr>
      </w:pPr>
      <w:r w:rsidRPr="00140E21">
        <w:t>2.</w:t>
      </w:r>
      <w:r w:rsidRPr="00140E21">
        <w:tab/>
        <w:t>T</w:t>
      </w:r>
      <w:r w:rsidRPr="00140E21">
        <w:rPr>
          <w:lang w:eastAsia="zh-CN"/>
        </w:rPr>
        <w:t>he N3IWF detects that the UE is not reachable.</w:t>
      </w:r>
    </w:p>
    <w:p w14:paraId="5CAF3FEC"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4A341C85" w14:textId="77777777" w:rsidR="002D6C3F" w:rsidRPr="00140E21" w:rsidRDefault="002D6C3F" w:rsidP="002D6C3F">
      <w:pPr>
        <w:pStyle w:val="NO"/>
        <w:rPr>
          <w:rFonts w:eastAsia="宋体"/>
        </w:rPr>
      </w:pPr>
      <w:r w:rsidRPr="00140E21">
        <w:rPr>
          <w:rFonts w:eastAsia="宋体"/>
        </w:rPr>
        <w:t>NOTE:</w:t>
      </w:r>
      <w:r w:rsidRPr="00140E21">
        <w:rPr>
          <w:rFonts w:eastAsia="宋体"/>
        </w:rPr>
        <w:tab/>
        <w:t>AN Release procedure can also be triggered by an AMF internal event and in that case step 2 and step 3 do not take place.</w:t>
      </w:r>
    </w:p>
    <w:p w14:paraId="4C3707B6" w14:textId="77777777" w:rsidR="002D6C3F" w:rsidRPr="00140E21" w:rsidRDefault="002D6C3F" w:rsidP="002D6C3F">
      <w:pPr>
        <w:pStyle w:val="B1"/>
        <w:rPr>
          <w:rFonts w:eastAsia="宋体"/>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 2 of Figure 4.2.6-1.</w:t>
      </w:r>
    </w:p>
    <w:p w14:paraId="762FB272" w14:textId="77777777" w:rsidR="002D6C3F" w:rsidRPr="00140E21" w:rsidRDefault="002D6C3F" w:rsidP="002D6C3F">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 7296 [</w:t>
      </w:r>
      <w:r w:rsidRPr="00140E21">
        <w:rPr>
          <w:lang w:eastAsia="ko-KR"/>
        </w:rPr>
        <w:t>3</w:t>
      </w:r>
      <w:r w:rsidRPr="00140E21">
        <w:rPr>
          <w:lang w:eastAsia="zh-CN"/>
        </w:rPr>
        <w:t>] indicating to release the IKE SA and any Child IPSec SA if existing. The N3IWF sends to the UE the indication of the release reason if received in step 4.</w:t>
      </w:r>
    </w:p>
    <w:p w14:paraId="1EDDBDBF" w14:textId="77777777" w:rsidR="002D6C3F" w:rsidRPr="00140E21" w:rsidRDefault="002D6C3F" w:rsidP="002D6C3F">
      <w:pPr>
        <w:pStyle w:val="B1"/>
      </w:pPr>
      <w:r w:rsidRPr="00140E21">
        <w:rPr>
          <w:lang w:eastAsia="zh-CN"/>
        </w:rPr>
        <w:t>6.</w:t>
      </w:r>
      <w:r w:rsidRPr="00140E21">
        <w:rPr>
          <w:lang w:eastAsia="zh-CN"/>
        </w:rPr>
        <w:tab/>
        <w:t>The UE sends an empty INFORMATIONAL Response message to acknowledge the release of the IKE SA as described in RFC 7296 [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3BC50574" w14:textId="77777777" w:rsidR="002D6C3F" w:rsidRPr="00140E21" w:rsidRDefault="002D6C3F" w:rsidP="002D6C3F">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106F0E68" w14:textId="77777777" w:rsidR="002D6C3F" w:rsidRPr="00140E21" w:rsidRDefault="002D6C3F" w:rsidP="002D6C3F">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 4.</w:t>
      </w:r>
    </w:p>
    <w:p w14:paraId="0F886867" w14:textId="77777777" w:rsidR="002D6C3F" w:rsidRPr="00140E21" w:rsidRDefault="002D6C3F" w:rsidP="002D6C3F">
      <w:pPr>
        <w:pStyle w:val="4"/>
      </w:pPr>
      <w:bookmarkStart w:id="1864" w:name="_Toc20204129"/>
      <w:bookmarkStart w:id="1865" w:name="_Toc27894817"/>
      <w:bookmarkStart w:id="1866" w:name="_Toc36191887"/>
      <w:bookmarkStart w:id="1867" w:name="_Toc45192977"/>
      <w:bookmarkStart w:id="1868" w:name="_Toc47592609"/>
      <w:bookmarkStart w:id="1869" w:name="_Toc51834695"/>
      <w:bookmarkStart w:id="1870" w:name="_Toc51835637"/>
      <w:r w:rsidRPr="00140E21">
        <w:lastRenderedPageBreak/>
        <w:t>4.12.4.3</w:t>
      </w:r>
      <w:r w:rsidRPr="00140E21">
        <w:tab/>
        <w:t>CN-initiated selective deactivation of UP connection of an existing PDU Session associated with Untrusted non-3GPP Access</w:t>
      </w:r>
      <w:bookmarkEnd w:id="1864"/>
      <w:bookmarkEnd w:id="1865"/>
      <w:bookmarkEnd w:id="1866"/>
      <w:bookmarkEnd w:id="1867"/>
      <w:bookmarkEnd w:id="1868"/>
      <w:bookmarkEnd w:id="1869"/>
      <w:bookmarkEnd w:id="1870"/>
    </w:p>
    <w:p w14:paraId="7F19E8DE"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2007885B" w14:textId="77777777" w:rsidR="002D6C3F" w:rsidRPr="00140E21" w:rsidRDefault="002D6C3F" w:rsidP="002D6C3F">
      <w:pPr>
        <w:pStyle w:val="B1"/>
      </w:pPr>
      <w:r w:rsidRPr="00140E21">
        <w:t>-</w:t>
      </w:r>
      <w:r w:rsidRPr="00140E21">
        <w:tab/>
        <w:t>The NG-RAN corresponds to an N3IWF.</w:t>
      </w:r>
    </w:p>
    <w:p w14:paraId="5C06E0B3" w14:textId="77777777" w:rsidR="002D6C3F" w:rsidRPr="00140E21" w:rsidRDefault="002D6C3F" w:rsidP="002D6C3F">
      <w:pPr>
        <w:pStyle w:val="B1"/>
      </w:pPr>
      <w:r w:rsidRPr="00140E21">
        <w:t>-</w:t>
      </w:r>
      <w:r w:rsidRPr="00140E21">
        <w:tab/>
        <w:t>The user plane between the UE and N3IWF, i.e. Child SA(s) for the PDU Session, is released not with RRC signalling but with IKEv2 signalling, as specified in clause 4.12.7.</w:t>
      </w:r>
    </w:p>
    <w:p w14:paraId="0EE72479" w14:textId="77777777" w:rsidR="002D6C3F" w:rsidRPr="00140E21" w:rsidRDefault="002D6C3F" w:rsidP="002D6C3F">
      <w:pPr>
        <w:pStyle w:val="3"/>
      </w:pPr>
      <w:bookmarkStart w:id="1871" w:name="_Toc20204130"/>
      <w:bookmarkStart w:id="1872" w:name="_Toc27894818"/>
      <w:bookmarkStart w:id="1873" w:name="_Toc36191888"/>
      <w:bookmarkStart w:id="1874" w:name="_Toc45192978"/>
      <w:bookmarkStart w:id="1875" w:name="_Toc47592610"/>
      <w:bookmarkStart w:id="1876" w:name="_Toc51834696"/>
      <w:bookmarkStart w:id="1877" w:name="_Toc51835638"/>
      <w:r w:rsidRPr="00140E21">
        <w:t>4.12.5</w:t>
      </w:r>
      <w:r w:rsidRPr="00140E21">
        <w:tab/>
        <w:t>UE Requested PDU Session Establishment via Untrusted non-3GPP Access</w:t>
      </w:r>
      <w:bookmarkEnd w:id="1871"/>
      <w:bookmarkEnd w:id="1872"/>
      <w:bookmarkEnd w:id="1873"/>
      <w:bookmarkEnd w:id="1874"/>
      <w:bookmarkEnd w:id="1875"/>
      <w:bookmarkEnd w:id="1876"/>
      <w:bookmarkEnd w:id="1877"/>
    </w:p>
    <w:p w14:paraId="546EE995" w14:textId="77777777" w:rsidR="002D6C3F" w:rsidRPr="00140E21" w:rsidRDefault="002D6C3F" w:rsidP="002D6C3F">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access network as well as to hand over an existing PDU Session between 3GPP access and non-3GPP access. The procedure applies in non-roaming, roaming with LBO as well as in home-routed roaming scenarios.</w:t>
      </w:r>
    </w:p>
    <w:p w14:paraId="3E03D8BD"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349E9BCF" w14:textId="77777777" w:rsidR="002D6C3F" w:rsidRPr="00140E21" w:rsidRDefault="002D6C3F" w:rsidP="002D6C3F">
      <w:r w:rsidRPr="00140E21">
        <w:t>The procedure below is based on the PDU Session Establishment procedure specified in clause 4.3.2.2.1 (for non-roaming and roaming with LBO) and the PDU Session Establishment procedure specified in clause 4.3.2.2.2 (for home-routed roaming).</w:t>
      </w:r>
    </w:p>
    <w:p w14:paraId="43CC232C" w14:textId="77777777" w:rsidR="002D6C3F" w:rsidRDefault="002D6C3F" w:rsidP="002D6C3F">
      <w:pPr>
        <w:pStyle w:val="TH"/>
      </w:pPr>
      <w:r>
        <w:object w:dxaOrig="11280" w:dyaOrig="8175" w14:anchorId="47FE2A5B">
          <v:shape id="_x0000_i1123" type="#_x0000_t75" style="width:480.5pt;height:348pt" o:ole="">
            <v:imagedata r:id="rId213" o:title=""/>
          </v:shape>
          <o:OLEObject Type="Embed" ProgID="Visio.Drawing.11" ShapeID="_x0000_i1123" DrawAspect="Content" ObjectID="_1666451032" r:id="rId214"/>
        </w:object>
      </w:r>
    </w:p>
    <w:p w14:paraId="096E3A10" w14:textId="77777777" w:rsidR="002D6C3F" w:rsidRPr="00140E21" w:rsidRDefault="002D6C3F" w:rsidP="002D6C3F">
      <w:pPr>
        <w:pStyle w:val="TF"/>
      </w:pPr>
      <w:r w:rsidRPr="00140E21">
        <w:t>Figure 4.12.5-1: PDU Session establishment via untrusted non-3GPP access</w:t>
      </w:r>
    </w:p>
    <w:p w14:paraId="64B61A94" w14:textId="77777777" w:rsidR="002D6C3F" w:rsidRPr="00140E21" w:rsidRDefault="002D6C3F" w:rsidP="002D6C3F">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39268465" w14:textId="77777777" w:rsidR="002D6C3F" w:rsidRPr="00140E21" w:rsidRDefault="002D6C3F" w:rsidP="002D6C3F">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15B1EE5C" w14:textId="77777777" w:rsidR="002D6C3F" w:rsidRPr="00140E21" w:rsidRDefault="002D6C3F" w:rsidP="002D6C3F">
      <w:pPr>
        <w:pStyle w:val="B1"/>
      </w:pPr>
      <w:r w:rsidRPr="00140E21">
        <w:t>2b.</w:t>
      </w:r>
      <w:r w:rsidRPr="00140E21">
        <w:tab/>
        <w:t>As described in step 12 of clause 4.3.2.2.1, the AMF shall send a N2 PDU Session Request message to N3IWF to establish the access resources for this PDU Session.</w:t>
      </w:r>
    </w:p>
    <w:p w14:paraId="661206D4" w14:textId="77777777" w:rsidR="002D6C3F" w:rsidRPr="00140E21" w:rsidRDefault="002D6C3F" w:rsidP="002D6C3F">
      <w:pPr>
        <w:pStyle w:val="B1"/>
      </w:pPr>
      <w:r w:rsidRPr="00140E21">
        <w:t>3.</w:t>
      </w:r>
      <w:r w:rsidRPr="00140E21">
        <w:tab/>
        <w:t>Based on its own policies and configuration, and 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5C9CD0D3" w14:textId="77777777" w:rsidR="002D6C3F" w:rsidRDefault="002D6C3F" w:rsidP="002D6C3F">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 and (e)</w:t>
      </w:r>
      <w:r>
        <w:t xml:space="preserve"> optionally, the Additional QoS Information specified in clause 4.12a.5</w:t>
      </w:r>
    </w:p>
    <w:p w14:paraId="07041861" w14:textId="77777777" w:rsidR="002D6C3F" w:rsidRPr="00140E21" w:rsidRDefault="002D6C3F" w:rsidP="002D6C3F">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43280007" w14:textId="77777777" w:rsidR="002D6C3F" w:rsidRPr="00140E21" w:rsidRDefault="002D6C3F" w:rsidP="002D6C3F">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7095EE9F" w14:textId="77777777" w:rsidR="002D6C3F" w:rsidRDefault="002D6C3F" w:rsidP="002D6C3F">
      <w:pPr>
        <w:pStyle w:val="B1"/>
      </w:pPr>
      <w:r>
        <w:tab/>
        <w:t>After receiving the IKE Create_Child_SA request, if the Additional QoS Information is received, the UE may reserve non-3GPP access network resources according to the Additional QoS Information.</w:t>
      </w:r>
    </w:p>
    <w:p w14:paraId="42F0410C" w14:textId="77777777" w:rsidR="002D6C3F" w:rsidRPr="00140E21" w:rsidRDefault="002D6C3F" w:rsidP="002D6C3F">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15FC49CC" w14:textId="77777777" w:rsidR="002D6C3F" w:rsidRPr="00140E21" w:rsidRDefault="002D6C3F" w:rsidP="002D6C3F">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access network resources according to the Additional QoS Information for the IPsec Child SA</w:t>
      </w:r>
      <w:r w:rsidRPr="00140E21">
        <w:t>.</w:t>
      </w:r>
    </w:p>
    <w:p w14:paraId="0AA7C1D2" w14:textId="77777777" w:rsidR="002D6C3F" w:rsidRPr="00140E21" w:rsidRDefault="002D6C3F" w:rsidP="002D6C3F">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60C35D4B" w14:textId="77777777" w:rsidR="002D6C3F" w:rsidRPr="00140E21" w:rsidRDefault="002D6C3F" w:rsidP="002D6C3F">
      <w:pPr>
        <w:pStyle w:val="B1"/>
      </w:pPr>
      <w:r w:rsidRPr="00140E21">
        <w:t>6.</w:t>
      </w:r>
      <w:r w:rsidRPr="00140E21">
        <w:tab/>
        <w:t>The N3IWF shall send to AMF an N2 PDU Session</w:t>
      </w:r>
      <w:r>
        <w:t xml:space="preserve"> Response</w:t>
      </w:r>
      <w:r w:rsidRPr="00140E21">
        <w:t>.</w:t>
      </w:r>
    </w:p>
    <w:p w14:paraId="41DEF571" w14:textId="77777777" w:rsidR="002D6C3F" w:rsidRPr="00140E21" w:rsidRDefault="002D6C3F" w:rsidP="002D6C3F">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217AB8CF" w14:textId="77777777" w:rsidR="002D6C3F" w:rsidRPr="00140E21" w:rsidRDefault="002D6C3F" w:rsidP="002D6C3F">
      <w:pPr>
        <w:pStyle w:val="B1"/>
      </w:pPr>
      <w:r w:rsidRPr="00140E21">
        <w:t>8.</w:t>
      </w:r>
      <w:r w:rsidRPr="00140E21">
        <w:tab/>
        <w:t>On the user-plane:</w:t>
      </w:r>
    </w:p>
    <w:p w14:paraId="7C109EFC" w14:textId="77777777" w:rsidR="002D6C3F" w:rsidRPr="00140E21" w:rsidRDefault="002D6C3F" w:rsidP="002D6C3F">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24B015D2" w14:textId="77777777" w:rsidR="002D6C3F" w:rsidRPr="00140E21" w:rsidRDefault="002D6C3F" w:rsidP="002D6C3F">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1241DEE7" w14:textId="77777777" w:rsidR="002D6C3F" w:rsidRPr="00140E21" w:rsidRDefault="002D6C3F" w:rsidP="002D6C3F">
      <w:pPr>
        <w:pStyle w:val="3"/>
        <w:rPr>
          <w:noProof/>
          <w:lang w:eastAsia="zh-CN"/>
        </w:rPr>
      </w:pPr>
      <w:bookmarkStart w:id="1878" w:name="_Toc20204131"/>
      <w:bookmarkStart w:id="1879" w:name="_Toc27894819"/>
      <w:bookmarkStart w:id="1880" w:name="_Toc36191889"/>
      <w:bookmarkStart w:id="1881" w:name="_Toc45192979"/>
      <w:bookmarkStart w:id="1882" w:name="_Toc47592611"/>
      <w:bookmarkStart w:id="1883" w:name="_Toc51834697"/>
      <w:bookmarkStart w:id="1884" w:name="_Toc51835639"/>
      <w:r w:rsidRPr="00140E21">
        <w:t>4.</w:t>
      </w:r>
      <w:r w:rsidRPr="00140E21">
        <w:rPr>
          <w:rFonts w:eastAsia="宋体"/>
          <w:lang w:eastAsia="zh-CN"/>
        </w:rPr>
        <w:t>12.6</w:t>
      </w:r>
      <w:r w:rsidRPr="00140E21">
        <w:rPr>
          <w:rFonts w:eastAsia="宋体"/>
          <w:lang w:eastAsia="zh-CN"/>
        </w:rPr>
        <w:tab/>
      </w:r>
      <w:r w:rsidRPr="00140E21">
        <w:rPr>
          <w:noProof/>
          <w:lang w:eastAsia="zh-CN"/>
        </w:rPr>
        <w:t>UE or Network Requested PDU Session Modification via Untrusted non-3GPP access</w:t>
      </w:r>
      <w:bookmarkEnd w:id="1878"/>
      <w:bookmarkEnd w:id="1879"/>
      <w:bookmarkEnd w:id="1880"/>
      <w:bookmarkEnd w:id="1881"/>
      <w:bookmarkEnd w:id="1882"/>
      <w:bookmarkEnd w:id="1883"/>
      <w:bookmarkEnd w:id="1884"/>
    </w:p>
    <w:p w14:paraId="0410ED95" w14:textId="77777777" w:rsidR="002D6C3F" w:rsidRPr="00140E21" w:rsidRDefault="002D6C3F" w:rsidP="002D6C3F">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1877204F" w14:textId="77777777" w:rsidR="002D6C3F" w:rsidRPr="00140E21" w:rsidRDefault="002D6C3F" w:rsidP="002D6C3F">
      <w:r w:rsidRPr="00140E21">
        <w:t>For non-roaming and LBO scenarios, the functional entities in the following procedures are located in the PLMN of the N3IWF.</w:t>
      </w:r>
    </w:p>
    <w:p w14:paraId="2D1F2C80" w14:textId="77777777" w:rsidR="002D6C3F" w:rsidRPr="00140E21" w:rsidRDefault="002D6C3F" w:rsidP="002D6C3F">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FFAEE03" w14:textId="77777777" w:rsidR="002D6C3F" w:rsidRPr="00140E21" w:rsidRDefault="002D6C3F" w:rsidP="002D6C3F">
      <w:pPr>
        <w:pStyle w:val="TH"/>
      </w:pPr>
      <w:r w:rsidRPr="00140E21">
        <w:object w:dxaOrig="24721" w:dyaOrig="20436" w14:anchorId="7CABBA66">
          <v:shape id="_x0000_i1124" type="#_x0000_t75" style="width:481pt;height:397.5pt" o:ole="">
            <v:imagedata r:id="rId215" o:title=""/>
          </v:shape>
          <o:OLEObject Type="Embed" ProgID="Visio.Drawing.11" ShapeID="_x0000_i1124" DrawAspect="Content" ObjectID="_1666451033" r:id="rId216"/>
        </w:object>
      </w:r>
    </w:p>
    <w:p w14:paraId="7889B5D0" w14:textId="77777777" w:rsidR="002D6C3F" w:rsidRPr="00140E21" w:rsidRDefault="002D6C3F" w:rsidP="002D6C3F">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5610ECC4" w14:textId="77777777" w:rsidR="002D6C3F" w:rsidRPr="00140E21" w:rsidRDefault="002D6C3F" w:rsidP="002D6C3F">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6257ECF3"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622A06A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014D6553" w14:textId="77777777" w:rsidR="002D6C3F" w:rsidRPr="00140E21" w:rsidRDefault="002D6C3F" w:rsidP="002D6C3F">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1134C6EB" w14:textId="77777777" w:rsidR="002D6C3F" w:rsidRPr="00140E21" w:rsidRDefault="002D6C3F" w:rsidP="002D6C3F">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30BFEDD4" w14:textId="77777777" w:rsidR="002D6C3F" w:rsidRPr="00140E21" w:rsidRDefault="002D6C3F" w:rsidP="002D6C3F">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 and optionally the Additional QoS Information specified in clause 4.12a.5. If the Additional QoS Information is received, the UE may reserve non-3GPP access network resources according to the Additional QoS Information</w:t>
      </w:r>
      <w:r w:rsidRPr="00140E21">
        <w:rPr>
          <w:lang w:eastAsia="zh-CN"/>
        </w:rPr>
        <w:t>.</w:t>
      </w:r>
    </w:p>
    <w:p w14:paraId="4E13B5CB" w14:textId="77777777" w:rsidR="002D6C3F" w:rsidRPr="00140E21" w:rsidRDefault="002D6C3F" w:rsidP="002D6C3F">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access network resources for the existing Child SA according to the Additional QoS Information</w:t>
      </w:r>
      <w:r w:rsidRPr="00140E21">
        <w:rPr>
          <w:lang w:eastAsia="zh-CN"/>
        </w:rPr>
        <w:t>.</w:t>
      </w:r>
    </w:p>
    <w:p w14:paraId="653211C9" w14:textId="77777777" w:rsidR="002D6C3F" w:rsidRPr="00140E21" w:rsidRDefault="002D6C3F" w:rsidP="002D6C3F">
      <w:pPr>
        <w:pStyle w:val="B2"/>
        <w:rPr>
          <w:lang w:eastAsia="zh-CN"/>
        </w:rPr>
      </w:pPr>
      <w:r w:rsidRPr="00140E21">
        <w:rPr>
          <w:lang w:eastAsia="zh-CN"/>
        </w:rPr>
        <w:t>4c.</w:t>
      </w:r>
      <w:r w:rsidRPr="00140E21">
        <w:rPr>
          <w:lang w:eastAsia="zh-CN"/>
        </w:rPr>
        <w:tab/>
        <w:t>The N3IWF may decide to delec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4CE136DE" w14:textId="77777777" w:rsidR="002D6C3F" w:rsidRPr="00140E21" w:rsidRDefault="002D6C3F" w:rsidP="002D6C3F">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7702BD3C" w14:textId="77777777" w:rsidR="002D6C3F" w:rsidRPr="00140E21" w:rsidRDefault="002D6C3F" w:rsidP="002D6C3F">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3F2297CA" w14:textId="77777777" w:rsidR="002D6C3F" w:rsidRPr="00140E21" w:rsidRDefault="002D6C3F" w:rsidP="002D6C3F">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D25F6ED" w14:textId="77777777" w:rsidR="002D6C3F" w:rsidRPr="00140E21" w:rsidRDefault="002D6C3F" w:rsidP="002D6C3F">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247EB412" w14:textId="77777777" w:rsidR="002D6C3F" w:rsidRPr="00140E21" w:rsidRDefault="002D6C3F" w:rsidP="002D6C3F">
      <w:pPr>
        <w:pStyle w:val="B1"/>
        <w:rPr>
          <w:lang w:eastAsia="zh-CN"/>
        </w:rPr>
      </w:pPr>
      <w:r w:rsidRPr="00140E21">
        <w:rPr>
          <w:lang w:eastAsia="ko-KR"/>
        </w:rPr>
        <w:tab/>
        <w:t>Steps 4a/4c and step 7 may happen consecutively. Steps 7b map happen before step 4b/4d.</w:t>
      </w:r>
    </w:p>
    <w:p w14:paraId="2BCEE571" w14:textId="77777777" w:rsidR="002D6C3F" w:rsidRPr="00140E21" w:rsidRDefault="002D6C3F" w:rsidP="002D6C3F">
      <w:pPr>
        <w:pStyle w:val="B1"/>
        <w:rPr>
          <w:lang w:eastAsia="zh-CN"/>
        </w:rPr>
      </w:pPr>
      <w:r w:rsidRPr="00140E21">
        <w:rPr>
          <w:lang w:eastAsia="zh-CN"/>
        </w:rPr>
        <w:t>8.</w:t>
      </w:r>
      <w:r w:rsidRPr="00140E21">
        <w:rPr>
          <w:lang w:eastAsia="zh-CN"/>
        </w:rPr>
        <w:tab/>
        <w:t>The N3IWF forwards the NAS message to the AMF.</w:t>
      </w:r>
    </w:p>
    <w:p w14:paraId="3B44DDCB" w14:textId="77777777" w:rsidR="002D6C3F" w:rsidRPr="00140E21" w:rsidRDefault="002D6C3F" w:rsidP="002D6C3F">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5BFD81FF" w14:textId="77777777" w:rsidR="002D6C3F" w:rsidRPr="00140E21" w:rsidRDefault="002D6C3F" w:rsidP="002D6C3F">
      <w:pPr>
        <w:pStyle w:val="3"/>
        <w:rPr>
          <w:rFonts w:eastAsia="宋体"/>
          <w:lang w:eastAsia="zh-CN"/>
        </w:rPr>
      </w:pPr>
      <w:bookmarkStart w:id="1885" w:name="_Toc20204132"/>
      <w:bookmarkStart w:id="1886" w:name="_Toc27894820"/>
      <w:bookmarkStart w:id="1887" w:name="_Toc36191890"/>
      <w:bookmarkStart w:id="1888" w:name="_Toc45192980"/>
      <w:bookmarkStart w:id="1889" w:name="_Toc47592612"/>
      <w:bookmarkStart w:id="1890" w:name="_Toc51834698"/>
      <w:bookmarkStart w:id="1891" w:name="_Toc51835640"/>
      <w:r w:rsidRPr="00140E21">
        <w:rPr>
          <w:rFonts w:eastAsia="宋体"/>
          <w:lang w:eastAsia="zh-CN"/>
        </w:rPr>
        <w:t>4.12.7</w:t>
      </w:r>
      <w:r w:rsidRPr="00140E21">
        <w:rPr>
          <w:rFonts w:eastAsia="宋体"/>
          <w:lang w:eastAsia="zh-CN"/>
        </w:rPr>
        <w:tab/>
        <w:t xml:space="preserve">UE or network Requested </w:t>
      </w:r>
      <w:r w:rsidRPr="00140E21">
        <w:t>PDU Session R</w:t>
      </w:r>
      <w:r w:rsidRPr="00140E21">
        <w:rPr>
          <w:rFonts w:eastAsia="宋体"/>
          <w:lang w:eastAsia="zh-CN"/>
        </w:rPr>
        <w:t>elease via Untrusted non-3GPP access</w:t>
      </w:r>
      <w:bookmarkEnd w:id="1885"/>
      <w:bookmarkEnd w:id="1886"/>
      <w:bookmarkEnd w:id="1887"/>
      <w:bookmarkEnd w:id="1888"/>
      <w:bookmarkEnd w:id="1889"/>
      <w:bookmarkEnd w:id="1890"/>
      <w:bookmarkEnd w:id="1891"/>
    </w:p>
    <w:p w14:paraId="2770F7E5" w14:textId="77777777" w:rsidR="002D6C3F" w:rsidRPr="00140E21" w:rsidRDefault="002D6C3F" w:rsidP="002D6C3F">
      <w:r w:rsidRPr="00140E21">
        <w:rPr>
          <w:rFonts w:eastAsia="MS Mincho"/>
        </w:rPr>
        <w:t>Clause 4.12.7 specifies</w:t>
      </w:r>
      <w:r w:rsidRPr="00140E21">
        <w:t xml:space="preserve"> how a UE or network can release a PDU Session via an untrusted non-3GPP access network. The UE requested PDU Session Release procedure via Untrusted non-3GPP access applies in non-roaming, roaming with LBO as well as in home-routed roaming scenarios.</w:t>
      </w:r>
    </w:p>
    <w:p w14:paraId="33E2C104"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1D139278" w14:textId="3631C0A6" w:rsidR="002D6C3F" w:rsidRPr="00140E21" w:rsidRDefault="002D6C3F" w:rsidP="002D6C3F">
      <w:pPr>
        <w:pStyle w:val="NO"/>
        <w:rPr>
          <w:rFonts w:eastAsia="宋体"/>
          <w:lang w:eastAsia="zh-CN"/>
        </w:rPr>
      </w:pPr>
      <w:r w:rsidRPr="00140E21">
        <w:lastRenderedPageBreak/>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 xml:space="preserve">to the UE (e.g. due to out of non-3GPP </w:t>
      </w:r>
      <w:ins w:id="1892" w:author="Change-9" w:date="2020-11-02T11:36:00Z">
        <w:r w:rsidR="00047B53">
          <w:rPr>
            <w:rFonts w:eastAsia="Malgun Gothic"/>
            <w:lang w:eastAsia="ko-KR"/>
          </w:rPr>
          <w:t xml:space="preserve">access </w:t>
        </w:r>
      </w:ins>
      <w:r w:rsidRPr="00140E21">
        <w:rPr>
          <w:rFonts w:eastAsia="Malgun Gothic"/>
          <w:lang w:eastAsia="ko-KR"/>
        </w:rPr>
        <w:t>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893" w:name="_MON_1607964575"/>
    <w:bookmarkEnd w:id="1893"/>
    <w:p w14:paraId="12E6BB2C" w14:textId="77777777" w:rsidR="002D6C3F" w:rsidRPr="00140E21" w:rsidRDefault="002D6C3F" w:rsidP="002D6C3F">
      <w:pPr>
        <w:pStyle w:val="TH"/>
      </w:pPr>
      <w:r w:rsidRPr="00140E21">
        <w:object w:dxaOrig="9044" w:dyaOrig="8001" w14:anchorId="631AD6FC">
          <v:shape id="_x0000_i1125" type="#_x0000_t75" style="width:452pt;height:401.5pt" o:ole="">
            <v:imagedata r:id="rId217" o:title=""/>
          </v:shape>
          <o:OLEObject Type="Embed" ProgID="Word.Picture.8" ShapeID="_x0000_i1125" DrawAspect="Content" ObjectID="_1666451034" r:id="rId218"/>
        </w:object>
      </w:r>
    </w:p>
    <w:p w14:paraId="38A73597" w14:textId="77777777" w:rsidR="002D6C3F" w:rsidRPr="00140E21" w:rsidRDefault="002D6C3F" w:rsidP="002D6C3F">
      <w:pPr>
        <w:pStyle w:val="TF"/>
        <w:rPr>
          <w:rFonts w:eastAsia="宋体"/>
          <w:lang w:eastAsia="zh-CN"/>
        </w:rPr>
      </w:pPr>
      <w:r w:rsidRPr="00140E21">
        <w:t xml:space="preserve">Figure 4.12.7-1: </w:t>
      </w:r>
      <w:r w:rsidRPr="00140E21">
        <w:rPr>
          <w:rFonts w:eastAsia="宋体"/>
          <w:lang w:eastAsia="zh-CN"/>
        </w:rPr>
        <w:t xml:space="preserve">UE Requested </w:t>
      </w:r>
      <w:r w:rsidRPr="00140E21">
        <w:t>PDU Session R</w:t>
      </w:r>
      <w:r w:rsidRPr="00140E21">
        <w:rPr>
          <w:rFonts w:eastAsia="宋体"/>
          <w:lang w:eastAsia="zh-CN"/>
        </w:rPr>
        <w:t>elease via Untrusted non-3GPP access</w:t>
      </w:r>
    </w:p>
    <w:p w14:paraId="01BFBAF3" w14:textId="77777777" w:rsidR="002D6C3F" w:rsidRPr="00140E21" w:rsidRDefault="002D6C3F" w:rsidP="002D6C3F">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3373AEA1" w14:textId="77777777" w:rsidR="002D6C3F" w:rsidRPr="00140E21" w:rsidRDefault="002D6C3F" w:rsidP="002D6C3F">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77FF32B9" w14:textId="77777777" w:rsidR="002D6C3F" w:rsidRPr="00140E21" w:rsidRDefault="002D6C3F" w:rsidP="002D6C3F">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1449EB0E" w14:textId="77777777" w:rsidR="002D6C3F" w:rsidRPr="00140E21" w:rsidRDefault="002D6C3F" w:rsidP="002D6C3F">
      <w:pPr>
        <w:pStyle w:val="B1"/>
      </w:pPr>
      <w:r w:rsidRPr="00140E21">
        <w:rPr>
          <w:lang w:eastAsia="zh-CN"/>
        </w:rPr>
        <w:t>4</w:t>
      </w:r>
      <w:r w:rsidRPr="00140E21">
        <w:t>.</w:t>
      </w:r>
      <w:r w:rsidRPr="00140E21">
        <w:tab/>
        <w:t>This step is the same as step 4 in clause 4.3.4.2 (non-roaming and LBO) and step 6 in clause 4.3.4.3 (home-routed roaming).</w:t>
      </w:r>
    </w:p>
    <w:p w14:paraId="72CB37B3" w14:textId="77777777" w:rsidR="002D6C3F" w:rsidRPr="00140E21" w:rsidRDefault="002D6C3F" w:rsidP="002D6C3F">
      <w:pPr>
        <w:pStyle w:val="B1"/>
        <w:rPr>
          <w:lang w:eastAsia="zh-CN"/>
        </w:rPr>
      </w:pPr>
      <w:r w:rsidRPr="00140E21">
        <w:rPr>
          <w:lang w:eastAsia="zh-CN"/>
        </w:rPr>
        <w:tab/>
        <w:t>If the message received from the SMF does not include N2 SM Resource Release request, the AMF sends N2 Downlink NAS trasport (N1 SM container (PDU Session Release Command), PDU Session ID,Cause) message to the N3IWF, and steps 5 to 8 are skipped.</w:t>
      </w:r>
    </w:p>
    <w:p w14:paraId="7924B008" w14:textId="77777777" w:rsidR="002D6C3F" w:rsidRPr="00140E21" w:rsidRDefault="002D6C3F" w:rsidP="002D6C3F">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0F82133A" w14:textId="77777777" w:rsidR="002D6C3F" w:rsidRPr="00140E21" w:rsidRDefault="002D6C3F" w:rsidP="002D6C3F">
      <w:pPr>
        <w:pStyle w:val="B1"/>
        <w:rPr>
          <w:lang w:eastAsia="zh-CN"/>
        </w:rPr>
      </w:pPr>
      <w:r w:rsidRPr="00140E21">
        <w:rPr>
          <w:lang w:eastAsia="zh-CN"/>
        </w:rPr>
        <w:lastRenderedPageBreak/>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0C285657" w14:textId="77777777" w:rsidR="002D6C3F" w:rsidRPr="00140E21" w:rsidRDefault="002D6C3F" w:rsidP="002D6C3F">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0284F8EA" w14:textId="77777777" w:rsidR="002D6C3F" w:rsidRPr="00140E21" w:rsidRDefault="002D6C3F" w:rsidP="002D6C3F">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424DCA0D" w14:textId="77777777" w:rsidR="002D6C3F" w:rsidRPr="00140E21" w:rsidRDefault="002D6C3F" w:rsidP="002D6C3F">
      <w:pPr>
        <w:pStyle w:val="B1"/>
      </w:pPr>
      <w:r w:rsidRPr="00140E21">
        <w:t>9.</w:t>
      </w:r>
      <w:r w:rsidRPr="00140E21">
        <w:tab/>
        <w:t>The N3IWF delivers the NAS message (N1 SM container (PDU Session Release Command), PDU Session ID, Cause) to the UE.</w:t>
      </w:r>
    </w:p>
    <w:p w14:paraId="3D4D3289" w14:textId="77777777" w:rsidR="002D6C3F" w:rsidRPr="00140E21" w:rsidRDefault="002D6C3F" w:rsidP="002D6C3F">
      <w:pPr>
        <w:pStyle w:val="B1"/>
      </w:pPr>
      <w:r w:rsidRPr="00140E21">
        <w:rPr>
          <w:lang w:eastAsia="zh-CN"/>
        </w:rPr>
        <w:t>10.</w:t>
      </w:r>
      <w:r w:rsidRPr="00140E21">
        <w:tab/>
        <w:t>The UE sends a NAS message (N1 SM container (PDU Session Release Ack), PDU Session ID) to the N3IWF.</w:t>
      </w:r>
    </w:p>
    <w:p w14:paraId="55988C22" w14:textId="77777777" w:rsidR="002D6C3F" w:rsidRPr="00140E21" w:rsidRDefault="002D6C3F" w:rsidP="002D6C3F">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5844D070" w14:textId="77777777" w:rsidR="002D6C3F" w:rsidRPr="00140E21" w:rsidRDefault="002D6C3F" w:rsidP="002D6C3F">
      <w:pPr>
        <w:pStyle w:val="B1"/>
        <w:rPr>
          <w:lang w:eastAsia="zh-CN"/>
        </w:rPr>
      </w:pPr>
      <w:r w:rsidRPr="00140E21">
        <w:rPr>
          <w:lang w:eastAsia="ko-KR"/>
        </w:rPr>
        <w:tab/>
        <w:t>Steps 5 and 9 may happen consecutively. Step 10 may happen before step 6.</w:t>
      </w:r>
    </w:p>
    <w:p w14:paraId="62FD3B97" w14:textId="77777777" w:rsidR="002D6C3F" w:rsidRPr="00140E21" w:rsidRDefault="002D6C3F" w:rsidP="002D6C3F">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27E40711" w14:textId="77777777" w:rsidR="002D6C3F" w:rsidRPr="00140E21" w:rsidRDefault="002D6C3F" w:rsidP="002D6C3F">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71EFF0A3" w14:textId="77777777" w:rsidR="002D6C3F" w:rsidRPr="00140E21" w:rsidRDefault="002D6C3F" w:rsidP="002D6C3F">
      <w:pPr>
        <w:pStyle w:val="B1"/>
        <w:rPr>
          <w:lang w:eastAsia="zh-CN"/>
        </w:rPr>
      </w:pPr>
      <w:r w:rsidRPr="00140E21">
        <w:rPr>
          <w:lang w:eastAsia="zh-CN"/>
        </w:rPr>
        <w:t>-</w:t>
      </w:r>
      <w:r w:rsidRPr="00140E21">
        <w:rPr>
          <w:lang w:eastAsia="zh-CN"/>
        </w:rPr>
        <w:tab/>
        <w:t>The (R)AN corresponds to an N3IWF.</w:t>
      </w:r>
    </w:p>
    <w:p w14:paraId="1CEF98C6" w14:textId="77777777" w:rsidR="002D6C3F" w:rsidRPr="00140E21" w:rsidRDefault="002D6C3F" w:rsidP="002D6C3F">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2EC4ABA3" w14:textId="77777777" w:rsidR="002D6C3F" w:rsidRPr="00140E21" w:rsidRDefault="002D6C3F" w:rsidP="002D6C3F">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49F95F89" w14:textId="77777777" w:rsidR="002D6C3F" w:rsidRPr="00140E21" w:rsidRDefault="002D6C3F" w:rsidP="002D6C3F">
      <w:pPr>
        <w:pStyle w:val="3"/>
        <w:rPr>
          <w:lang w:eastAsia="zh-CN"/>
        </w:rPr>
      </w:pPr>
      <w:bookmarkStart w:id="1894" w:name="_Toc20204133"/>
      <w:bookmarkStart w:id="1895" w:name="_Toc27894821"/>
      <w:bookmarkStart w:id="1896" w:name="_Toc36191891"/>
      <w:bookmarkStart w:id="1897" w:name="_Toc45192981"/>
      <w:bookmarkStart w:id="1898" w:name="_Toc47592613"/>
      <w:bookmarkStart w:id="1899" w:name="_Toc51834699"/>
      <w:bookmarkStart w:id="1900" w:name="_Toc51835641"/>
      <w:r w:rsidRPr="00140E21">
        <w:rPr>
          <w:lang w:eastAsia="zh-CN"/>
        </w:rPr>
        <w:t>4.12.8</w:t>
      </w:r>
      <w:r w:rsidRPr="00140E21">
        <w:rPr>
          <w:lang w:eastAsia="zh-CN"/>
        </w:rPr>
        <w:tab/>
        <w:t>Mobility from a non-geographically selected AMF to a geographically selected AMF</w:t>
      </w:r>
      <w:bookmarkEnd w:id="1894"/>
      <w:bookmarkEnd w:id="1895"/>
      <w:bookmarkEnd w:id="1896"/>
      <w:bookmarkEnd w:id="1897"/>
      <w:bookmarkEnd w:id="1898"/>
      <w:bookmarkEnd w:id="1899"/>
      <w:bookmarkEnd w:id="1900"/>
    </w:p>
    <w:p w14:paraId="7ED2E401" w14:textId="35ECDE00" w:rsidR="002D6C3F" w:rsidRPr="00140E21" w:rsidRDefault="002D6C3F" w:rsidP="002D6C3F">
      <w:r w:rsidRPr="00140E21">
        <w:rPr>
          <w:lang w:eastAsia="zh-CN"/>
        </w:rPr>
        <w:t xml:space="preserve">This procedure describes the AMF change that takes place when an UE initially served via non-3GPP access by an AMF </w:t>
      </w:r>
      <w:r w:rsidRPr="00140E21">
        <w:t xml:space="preserve">selected based on non-geographical criteria (e.g. because the UE had no 3GPP </w:t>
      </w:r>
      <w:ins w:id="1901" w:author="Change-9" w:date="2020-11-02T11:36:00Z">
        <w:r w:rsidR="00003B03">
          <w:t xml:space="preserve">access </w:t>
        </w:r>
      </w:ins>
      <w:r w:rsidRPr="00140E21">
        <w:t xml:space="preserve">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7B820760" w14:textId="77777777" w:rsidR="002D6C3F" w:rsidRPr="00140E21" w:rsidRDefault="002D6C3F" w:rsidP="002D6C3F">
      <w:pPr>
        <w:pStyle w:val="TH"/>
      </w:pPr>
      <w:r w:rsidRPr="00140E21">
        <w:object w:dxaOrig="9556" w:dyaOrig="3015" w14:anchorId="17B66C2C">
          <v:shape id="_x0000_i1126" type="#_x0000_t75" style="width:438pt;height:140pt" o:ole="">
            <v:imagedata r:id="rId219" o:title=""/>
          </v:shape>
          <o:OLEObject Type="Embed" ProgID="Visio.Drawing.11" ShapeID="_x0000_i1126" DrawAspect="Content" ObjectID="_1666451035" r:id="rId220"/>
        </w:object>
      </w:r>
    </w:p>
    <w:p w14:paraId="4661E862" w14:textId="77777777" w:rsidR="002D6C3F" w:rsidRPr="00140E21" w:rsidRDefault="002D6C3F" w:rsidP="002D6C3F">
      <w:pPr>
        <w:pStyle w:val="TF"/>
        <w:rPr>
          <w:lang w:eastAsia="zh-CN"/>
        </w:rPr>
      </w:pPr>
      <w:r w:rsidRPr="00140E21">
        <w:t xml:space="preserve">Figure 4.12.8-1: </w:t>
      </w:r>
      <w:r w:rsidRPr="00140E21">
        <w:rPr>
          <w:lang w:eastAsia="zh-CN"/>
        </w:rPr>
        <w:t>Mobility from a non-geographically selected AMF to a geographically selected AMF</w:t>
      </w:r>
    </w:p>
    <w:p w14:paraId="351CD0D8" w14:textId="77777777" w:rsidR="002D6C3F" w:rsidRPr="00140E21" w:rsidRDefault="002D6C3F" w:rsidP="002D6C3F">
      <w:pPr>
        <w:pStyle w:val="B1"/>
      </w:pPr>
      <w:r w:rsidRPr="00140E21">
        <w:t>1.</w:t>
      </w:r>
      <w:r w:rsidRPr="00140E21">
        <w:tab/>
        <w:t>The UE registers over non-3GPP access, as described in clause 4.12.2. During this procedure:</w:t>
      </w:r>
    </w:p>
    <w:p w14:paraId="2D84AEC2" w14:textId="53F6BBA1" w:rsidR="002D6C3F" w:rsidRPr="00140E21" w:rsidRDefault="002D6C3F" w:rsidP="002D6C3F">
      <w:pPr>
        <w:pStyle w:val="B2"/>
      </w:pPr>
      <w:r w:rsidRPr="00140E21">
        <w:t>a</w:t>
      </w:r>
      <w:r w:rsidRPr="00140E21">
        <w:tab/>
        <w:t xml:space="preserve">An AMF (source AMF) is selected by the N3IWF in step 6a, based on non-geographical criteria (e.g. because the UE has no 3GPP </w:t>
      </w:r>
      <w:ins w:id="1902" w:author="Change-9" w:date="2020-11-02T11:36:00Z">
        <w:r w:rsidR="00003B03">
          <w:t xml:space="preserve">access </w:t>
        </w:r>
      </w:ins>
      <w:r w:rsidRPr="00140E21">
        <w:t>coverage or because only non-geographically selectable N3IWF are deployed).</w:t>
      </w:r>
    </w:p>
    <w:p w14:paraId="56311C78" w14:textId="77777777" w:rsidR="002D6C3F" w:rsidRPr="00140E21" w:rsidRDefault="002D6C3F" w:rsidP="002D6C3F">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351E1930" w14:textId="77777777" w:rsidR="002D6C3F" w:rsidRPr="00140E21" w:rsidRDefault="002D6C3F" w:rsidP="002D6C3F">
      <w:pPr>
        <w:pStyle w:val="B1"/>
      </w:pPr>
      <w:r w:rsidRPr="00140E21">
        <w:t>2.</w:t>
      </w:r>
      <w:r w:rsidRPr="00140E21">
        <w:tab/>
        <w:t>The UE may activate PDU Sessions over non-3GPP access, as described in clause 4.12.5.</w:t>
      </w:r>
    </w:p>
    <w:p w14:paraId="5EB90800" w14:textId="77777777" w:rsidR="002D6C3F" w:rsidRPr="00140E21" w:rsidRDefault="002D6C3F" w:rsidP="002D6C3F">
      <w:pPr>
        <w:pStyle w:val="B1"/>
      </w:pPr>
      <w:r w:rsidRPr="00140E21">
        <w:t>3.</w:t>
      </w:r>
      <w:r w:rsidRPr="00140E21">
        <w:tab/>
        <w:t>The UE gets 3GPP access and issues a Registration Request over 3GPP access as defined in step 1 of Figure 4.2.2.2.2-1, providing its 5G-GUTI.</w:t>
      </w:r>
    </w:p>
    <w:p w14:paraId="7B74BF5D" w14:textId="77777777" w:rsidR="002D6C3F" w:rsidRPr="00140E21" w:rsidRDefault="002D6C3F" w:rsidP="002D6C3F">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 TS</w:t>
      </w:r>
      <w:r>
        <w:t> </w:t>
      </w:r>
      <w:r w:rsidRPr="00140E21">
        <w:t>23.501</w:t>
      </w:r>
      <w:r>
        <w:t> </w:t>
      </w:r>
      <w:r w:rsidRPr="00140E21">
        <w:t>[2], clause </w:t>
      </w:r>
      <w:r w:rsidRPr="00140E21">
        <w:rPr>
          <w:lang w:eastAsia="zh-CN"/>
        </w:rPr>
        <w:t>6.3.5.</w:t>
      </w:r>
    </w:p>
    <w:p w14:paraId="48DE4B0B" w14:textId="77777777" w:rsidR="002D6C3F" w:rsidRPr="00140E21" w:rsidRDefault="002D6C3F" w:rsidP="002D6C3F">
      <w:pPr>
        <w:pStyle w:val="B1"/>
      </w:pPr>
      <w:r w:rsidRPr="00140E21">
        <w:tab/>
        <w:t>Steps 3 to 22 of Figure 4.2.2.2.2-1 take place including following aspects:</w:t>
      </w:r>
    </w:p>
    <w:p w14:paraId="12F1D35E" w14:textId="77777777" w:rsidR="002D6C3F" w:rsidRPr="00140E21" w:rsidRDefault="002D6C3F" w:rsidP="002D6C3F">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624685FA" w14:textId="77777777" w:rsidR="002D6C3F" w:rsidRPr="00140E21" w:rsidRDefault="002D6C3F" w:rsidP="002D6C3F">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468EB6F0" w14:textId="77777777" w:rsidR="002D6C3F" w:rsidRPr="00140E21" w:rsidRDefault="002D6C3F" w:rsidP="002D6C3F">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6C0CFD56" w14:textId="77777777" w:rsidR="002D6C3F" w:rsidRPr="00140E21" w:rsidRDefault="002D6C3F" w:rsidP="002D6C3F">
      <w:pPr>
        <w:pStyle w:val="B2"/>
      </w:pPr>
      <w:r w:rsidRPr="00140E21">
        <w:t>-</w:t>
      </w:r>
      <w:r w:rsidRPr="00140E21">
        <w:tab/>
        <w:t>in step 21 of Figure 4.2.2.2.2-1, the Registration Accept message shall include the updated 5G-GUTI that the UE will use to update its 3GPP and non-3GPP registration contexts.</w:t>
      </w:r>
    </w:p>
    <w:p w14:paraId="495FB883" w14:textId="77777777" w:rsidR="002D6C3F" w:rsidRPr="00140E21" w:rsidRDefault="002D6C3F" w:rsidP="002D6C3F">
      <w:pPr>
        <w:pStyle w:val="2"/>
      </w:pPr>
      <w:bookmarkStart w:id="1903" w:name="_Toc20204134"/>
      <w:bookmarkStart w:id="1904" w:name="_Toc27894822"/>
      <w:bookmarkStart w:id="1905" w:name="_Toc36191892"/>
      <w:bookmarkStart w:id="1906" w:name="_Toc45192982"/>
      <w:bookmarkStart w:id="1907" w:name="_Toc47592614"/>
      <w:bookmarkStart w:id="1908" w:name="_Toc51834700"/>
      <w:bookmarkStart w:id="1909" w:name="_Toc51835642"/>
      <w:r w:rsidRPr="00140E21">
        <w:t>4.12a</w:t>
      </w:r>
      <w:r w:rsidRPr="00140E21">
        <w:tab/>
        <w:t>Procedures for Trusted non-3GPP access</w:t>
      </w:r>
      <w:bookmarkEnd w:id="1903"/>
      <w:bookmarkEnd w:id="1904"/>
      <w:bookmarkEnd w:id="1905"/>
      <w:bookmarkEnd w:id="1906"/>
      <w:bookmarkEnd w:id="1907"/>
      <w:bookmarkEnd w:id="1908"/>
      <w:bookmarkEnd w:id="1909"/>
    </w:p>
    <w:p w14:paraId="7836658F" w14:textId="77777777" w:rsidR="002D6C3F" w:rsidRPr="00140E21" w:rsidRDefault="002D6C3F" w:rsidP="002D6C3F">
      <w:pPr>
        <w:pStyle w:val="3"/>
      </w:pPr>
      <w:bookmarkStart w:id="1910" w:name="_Toc20204135"/>
      <w:bookmarkStart w:id="1911" w:name="_Toc27894823"/>
      <w:bookmarkStart w:id="1912" w:name="_Toc36191893"/>
      <w:bookmarkStart w:id="1913" w:name="_Toc45192983"/>
      <w:bookmarkStart w:id="1914" w:name="_Toc47592615"/>
      <w:bookmarkStart w:id="1915" w:name="_Toc51834701"/>
      <w:bookmarkStart w:id="1916" w:name="_Toc51835643"/>
      <w:r w:rsidRPr="00140E21">
        <w:t>4.12a.1</w:t>
      </w:r>
      <w:r w:rsidRPr="00140E21">
        <w:tab/>
        <w:t>General</w:t>
      </w:r>
      <w:bookmarkEnd w:id="1910"/>
      <w:bookmarkEnd w:id="1911"/>
      <w:bookmarkEnd w:id="1912"/>
      <w:bookmarkEnd w:id="1913"/>
      <w:bookmarkEnd w:id="1914"/>
      <w:bookmarkEnd w:id="1915"/>
      <w:bookmarkEnd w:id="1916"/>
    </w:p>
    <w:p w14:paraId="59E31556" w14:textId="77777777" w:rsidR="002D6C3F" w:rsidRPr="00140E21" w:rsidRDefault="002D6C3F" w:rsidP="002D6C3F">
      <w:r w:rsidRPr="00140E21">
        <w:t>Clause 4.12a defines the procedures to support trusted non-3GPP access by describing the differences compared to the defined procedures in other clauses.</w:t>
      </w:r>
    </w:p>
    <w:p w14:paraId="77B65DC7" w14:textId="77777777" w:rsidR="002D6C3F" w:rsidRPr="00140E21" w:rsidRDefault="002D6C3F" w:rsidP="002D6C3F">
      <w:pPr>
        <w:pStyle w:val="3"/>
      </w:pPr>
      <w:bookmarkStart w:id="1917" w:name="_Toc20204136"/>
      <w:bookmarkStart w:id="1918" w:name="_Toc27894824"/>
      <w:bookmarkStart w:id="1919" w:name="_Toc36191894"/>
      <w:bookmarkStart w:id="1920" w:name="_Toc45192984"/>
      <w:bookmarkStart w:id="1921" w:name="_Toc47592616"/>
      <w:bookmarkStart w:id="1922" w:name="_Toc51834702"/>
      <w:bookmarkStart w:id="1923" w:name="_Toc51835644"/>
      <w:r w:rsidRPr="00140E21">
        <w:t>4.12a.2</w:t>
      </w:r>
      <w:r w:rsidRPr="00140E21">
        <w:tab/>
        <w:t>Registration via Trusted non-3GPP Access</w:t>
      </w:r>
      <w:bookmarkEnd w:id="1917"/>
      <w:bookmarkEnd w:id="1918"/>
      <w:bookmarkEnd w:id="1919"/>
      <w:bookmarkEnd w:id="1920"/>
      <w:bookmarkEnd w:id="1921"/>
      <w:bookmarkEnd w:id="1922"/>
      <w:bookmarkEnd w:id="1923"/>
    </w:p>
    <w:p w14:paraId="2A389DD2" w14:textId="77777777" w:rsidR="002D6C3F" w:rsidRPr="00140E21" w:rsidRDefault="002D6C3F" w:rsidP="002D6C3F">
      <w:pPr>
        <w:pStyle w:val="4"/>
      </w:pPr>
      <w:bookmarkStart w:id="1924" w:name="_Toc20204137"/>
      <w:bookmarkStart w:id="1925" w:name="_Toc27894825"/>
      <w:bookmarkStart w:id="1926" w:name="_Toc36191895"/>
      <w:bookmarkStart w:id="1927" w:name="_Toc45192985"/>
      <w:bookmarkStart w:id="1928" w:name="_Toc47592617"/>
      <w:bookmarkStart w:id="1929" w:name="_Toc51834703"/>
      <w:bookmarkStart w:id="1930" w:name="_Toc51835645"/>
      <w:r w:rsidRPr="00140E21">
        <w:t>4.12a.2.1</w:t>
      </w:r>
      <w:r w:rsidRPr="00140E21">
        <w:tab/>
        <w:t>General</w:t>
      </w:r>
      <w:bookmarkEnd w:id="1924"/>
      <w:bookmarkEnd w:id="1925"/>
      <w:bookmarkEnd w:id="1926"/>
      <w:bookmarkEnd w:id="1927"/>
      <w:bookmarkEnd w:id="1928"/>
      <w:bookmarkEnd w:id="1929"/>
      <w:bookmarkEnd w:id="1930"/>
    </w:p>
    <w:p w14:paraId="590B44F3" w14:textId="77777777" w:rsidR="002D6C3F" w:rsidRPr="00140E21" w:rsidRDefault="002D6C3F" w:rsidP="002D6C3F">
      <w:r w:rsidRPr="00140E21">
        <w:t>Clause 4.12a.2 specifies how a UE can register to 5GC via a trusted non-3GPP access n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2060F8F1" w14:textId="77777777" w:rsidR="002D6C3F" w:rsidRPr="00140E21" w:rsidRDefault="002D6C3F" w:rsidP="002D6C3F">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433B0726" w14:textId="77777777" w:rsidR="002D6C3F" w:rsidRPr="00140E21" w:rsidRDefault="002D6C3F" w:rsidP="002D6C3F">
      <w:pPr>
        <w:pStyle w:val="4"/>
      </w:pPr>
      <w:bookmarkStart w:id="1931" w:name="_Toc20204138"/>
      <w:bookmarkStart w:id="1932" w:name="_Toc27894826"/>
      <w:bookmarkStart w:id="1933" w:name="_Toc36191896"/>
      <w:bookmarkStart w:id="1934" w:name="_Toc45192986"/>
      <w:bookmarkStart w:id="1935" w:name="_Toc47592618"/>
      <w:bookmarkStart w:id="1936" w:name="_Toc51834704"/>
      <w:bookmarkStart w:id="1937" w:name="_Toc51835646"/>
      <w:r w:rsidRPr="00140E21">
        <w:t>4.12a.2.2</w:t>
      </w:r>
      <w:r w:rsidRPr="00140E21">
        <w:tab/>
        <w:t>Registration procedure for trusted non-3GPP access</w:t>
      </w:r>
      <w:bookmarkEnd w:id="1931"/>
      <w:bookmarkEnd w:id="1932"/>
      <w:bookmarkEnd w:id="1933"/>
      <w:bookmarkEnd w:id="1934"/>
      <w:bookmarkEnd w:id="1935"/>
      <w:bookmarkEnd w:id="1936"/>
      <w:bookmarkEnd w:id="1937"/>
    </w:p>
    <w:p w14:paraId="4A8E0F3A" w14:textId="77777777" w:rsidR="002D6C3F" w:rsidRPr="00140E21" w:rsidRDefault="002D6C3F" w:rsidP="002D6C3F">
      <w:r w:rsidRPr="00140E21">
        <w:t>The UE connects to a trusted non-3GPP access n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 802.3, IEEE 802.11, etc. The interface between the TNAP and TNGF is an AAA interface.</w:t>
      </w:r>
    </w:p>
    <w:p w14:paraId="46EAF66B" w14:textId="77777777" w:rsidR="002D6C3F" w:rsidRDefault="002D6C3F" w:rsidP="002D6C3F">
      <w:pPr>
        <w:pStyle w:val="TH"/>
      </w:pPr>
      <w:r>
        <w:object w:dxaOrig="10596" w:dyaOrig="14976" w14:anchorId="4C6099AB">
          <v:shape id="_x0000_i1127" type="#_x0000_t75" style="width:483pt;height:683.5pt" o:ole="">
            <v:imagedata r:id="rId221" o:title=""/>
          </v:shape>
          <o:OLEObject Type="Embed" ProgID="Visio.Drawing.15" ShapeID="_x0000_i1127" DrawAspect="Content" ObjectID="_1666451036" r:id="rId222"/>
        </w:object>
      </w:r>
    </w:p>
    <w:p w14:paraId="3EFC3240" w14:textId="77777777" w:rsidR="002D6C3F" w:rsidRPr="00140E21" w:rsidRDefault="002D6C3F" w:rsidP="002D6C3F">
      <w:pPr>
        <w:pStyle w:val="TF"/>
      </w:pPr>
      <w:r w:rsidRPr="00140E21">
        <w:t>Figure 4.12a.2.2-1: Registration via trusted non-3GPP access</w:t>
      </w:r>
    </w:p>
    <w:p w14:paraId="6C2090BF" w14:textId="77777777" w:rsidR="002D6C3F" w:rsidRPr="00140E21" w:rsidRDefault="002D6C3F" w:rsidP="002D6C3F">
      <w:pPr>
        <w:pStyle w:val="B1"/>
      </w:pPr>
      <w:r w:rsidRPr="00140E21">
        <w:lastRenderedPageBreak/>
        <w:t>0.</w:t>
      </w:r>
      <w:r w:rsidRPr="00140E21">
        <w:tab/>
        <w:t>The UE selects a PLMN and a TNAN for connecting to this PLMN by using the Trusted Non-3GPP Access Network selection procedure specified in TS</w:t>
      </w:r>
      <w:r>
        <w:t> </w:t>
      </w:r>
      <w:r w:rsidRPr="00140E21">
        <w:t>23.501</w:t>
      </w:r>
      <w:r>
        <w:t> </w:t>
      </w:r>
      <w:r w:rsidRPr="00140E21">
        <w:t>[2] clause 6.3.12. During this procedure, the UE discovers the PLMNs with which the TNAN supports trusted connectivity (e.g. "5G connectivity").</w:t>
      </w:r>
    </w:p>
    <w:p w14:paraId="385DE4E0" w14:textId="77777777" w:rsidR="002D6C3F" w:rsidRPr="00140E21" w:rsidRDefault="002D6C3F" w:rsidP="002D6C3F">
      <w:pPr>
        <w:pStyle w:val="B1"/>
      </w:pPr>
      <w:r w:rsidRPr="00140E21">
        <w:t>1.</w:t>
      </w:r>
      <w:r w:rsidRPr="00140E21">
        <w:tab/>
        <w:t>A layer-2 connection is established between the UE and the TNAP. In the case of IEEE 802.11 [48], this step corresponds to an 802.11 Association. In the case of PPP, this step corresponds to a PPP LCP negotiation. In other types of non-3GPP access (e.g. Ethernet), this step may not be required.</w:t>
      </w:r>
    </w:p>
    <w:p w14:paraId="05223806" w14:textId="77777777" w:rsidR="002D6C3F" w:rsidRPr="00140E21" w:rsidRDefault="002D6C3F" w:rsidP="002D6C3F">
      <w:pPr>
        <w:pStyle w:val="B1"/>
      </w:pPr>
      <w:r w:rsidRPr="00140E21">
        <w:t>2-3.</w:t>
      </w:r>
      <w:r w:rsidRPr="00140E21">
        <w:tab/>
        <w:t>An EAP procedure is initiated. EAP messages are encapsulated into layer-2 packets, e.g. into IEEE 802.3/802.1x packets, into IEEE 802.11/802.1x packets, into PPP packets, etc. The NAI provided by the UE indicates that the UE requests "5G connectivity" to a specific PLMN, e.g. NAI = "&lt;</w:t>
      </w:r>
      <w:r>
        <w:t>any_username</w:t>
      </w:r>
      <w:r w:rsidRPr="00140E21">
        <w:t>&gt;@nai.5gc. mnc&l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0CCBFF12" w14:textId="77777777" w:rsidR="002D6C3F" w:rsidRPr="00140E21" w:rsidRDefault="002D6C3F" w:rsidP="002D6C3F">
      <w:pPr>
        <w:pStyle w:val="B1"/>
      </w:pPr>
      <w:r w:rsidRPr="00140E21">
        <w:t>4-10.</w:t>
      </w:r>
      <w:r w:rsidRPr="00140E21">
        <w:tab/>
        <w:t>An EAP-5G procedure is executed as the one specified in clause 4.12.2.2 for the untrusted non-3GPP access with the following modifications:</w:t>
      </w:r>
    </w:p>
    <w:p w14:paraId="0905148F" w14:textId="77777777" w:rsidR="002D6C3F" w:rsidRPr="00140E21" w:rsidRDefault="002D6C3F" w:rsidP="002D6C3F">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802.11 [48]). How these security keys are created, it is specified in TS</w:t>
      </w:r>
      <w:r>
        <w:t> </w:t>
      </w:r>
      <w:r w:rsidRPr="00140E21">
        <w:t>33.501</w:t>
      </w:r>
      <w:r>
        <w:t> </w:t>
      </w:r>
      <w:r w:rsidRPr="00140E21">
        <w:t>[15].</w:t>
      </w:r>
    </w:p>
    <w:p w14:paraId="22F25C36" w14:textId="77777777" w:rsidR="002D6C3F" w:rsidRDefault="002D6C3F" w:rsidP="002D6C3F">
      <w:pPr>
        <w:pStyle w:val="B2"/>
      </w:pPr>
      <w:r>
        <w:t>-</w:t>
      </w:r>
      <w:r>
        <w:tab/>
        <w:t>In step 5 the UE shall include the Requested NSSAI in the AN parameters only if allowed, according to the conditions defined in TS 23.501 [2], clause 5.15.9, for the trusted non-3GPP access. The UE shall also include a UE Id in the AN parameters, e.g. a 5G-GUTI if available from a prior registration to the same PLMN.</w:t>
      </w:r>
    </w:p>
    <w:p w14:paraId="46C8482D" w14:textId="77777777" w:rsidR="002D6C3F" w:rsidRDefault="002D6C3F" w:rsidP="002D6C3F">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p>
    <w:p w14:paraId="0C85C7E8" w14:textId="77777777" w:rsidR="002D6C3F" w:rsidRPr="00140E21" w:rsidRDefault="002D6C3F" w:rsidP="002D6C3F">
      <w:pPr>
        <w:pStyle w:val="B1"/>
      </w:pPr>
      <w:r w:rsidRPr="00140E21">
        <w:t>11.</w:t>
      </w:r>
      <w:r w:rsidRPr="00140E21">
        <w:tab/>
        <w:t>The TNAP key is used to establish layer-2 security between the UE and TNAP. In the case of IEEE 802.11 [48], a 4-way handshake is executed, which establishes a security context between the WLAN AP and the UE that is used to protect unicast and multicast traffic over the air.</w:t>
      </w:r>
    </w:p>
    <w:p w14:paraId="0352D5CB" w14:textId="77777777" w:rsidR="002D6C3F" w:rsidRPr="00140E21" w:rsidRDefault="002D6C3F" w:rsidP="002D6C3F">
      <w:pPr>
        <w:pStyle w:val="B1"/>
      </w:pPr>
      <w:r w:rsidRPr="00140E21">
        <w:t>12.</w:t>
      </w:r>
      <w:r w:rsidRPr="00140E21">
        <w:tab/>
        <w:t>The UE receives IP configuration from the TNAN, e.g. with DHCP.</w:t>
      </w:r>
    </w:p>
    <w:p w14:paraId="1BE07D4D" w14:textId="77777777" w:rsidR="002D6C3F" w:rsidRPr="00140E21" w:rsidRDefault="002D6C3F" w:rsidP="002D6C3F">
      <w:pPr>
        <w:pStyle w:val="B1"/>
      </w:pPr>
      <w:r w:rsidRPr="00140E21">
        <w:t>13.</w:t>
      </w:r>
      <w:r w:rsidRPr="00140E21">
        <w:tab/>
        <w:t>At this point, the UE has successfully connected to the TNAN and has obtained IP configuration. The UE sets up a secure NWt connection with the TNGF as follows:</w:t>
      </w:r>
    </w:p>
    <w:p w14:paraId="0E33C16E" w14:textId="77777777" w:rsidR="002D6C3F" w:rsidRPr="00140E21" w:rsidRDefault="002D6C3F" w:rsidP="002D6C3F">
      <w:pPr>
        <w:pStyle w:val="B1"/>
      </w:pPr>
      <w:r w:rsidRPr="00140E21">
        <w:tab/>
        <w:t>The UE initiates an IKE_INIT exchange using the IP address of TNGF received during the EAP-5G signalling, in step 9b. Subsequently, the UE initiates an IKE_AUTH exchange and provides its identity. The identity provided by the UE in the IKEv2 signalling should</w:t>
      </w:r>
      <w:r>
        <w:t xml:space="preserve"> be the same as the UE Id included in the AN paramaters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729043E4" w14:textId="77777777" w:rsidR="002D6C3F" w:rsidRPr="00140E21" w:rsidRDefault="002D6C3F" w:rsidP="002D6C3F">
      <w:pPr>
        <w:pStyle w:val="B1"/>
      </w:pPr>
      <w:r w:rsidRPr="00140E21">
        <w:tab/>
        <w:t>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access network. The mapping of a DSCP value to a QoS level of the non-3GPP access network is outside the scope of 3GPP.</w:t>
      </w:r>
    </w:p>
    <w:p w14:paraId="2389851B" w14:textId="77777777" w:rsidR="002D6C3F" w:rsidRPr="00140E21" w:rsidRDefault="002D6C3F" w:rsidP="002D6C3F">
      <w:pPr>
        <w:pStyle w:val="B1"/>
      </w:pPr>
      <w:r w:rsidRPr="00140E21">
        <w:tab/>
        <w:t xml:space="preserve">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w:t>
      </w:r>
      <w:r w:rsidRPr="00140E21">
        <w:lastRenderedPageBreak/>
        <w:t>the NAS_IP_ADDRESS. The TNGF shall send NAS messages within TCP/IP packets with source address the NAS_IP_ADDRESS and destination address the "inner" IP address of the UE.</w:t>
      </w:r>
    </w:p>
    <w:p w14:paraId="6DC41946" w14:textId="77777777" w:rsidR="002D6C3F" w:rsidRPr="00140E21" w:rsidRDefault="002D6C3F" w:rsidP="002D6C3F">
      <w:pPr>
        <w:pStyle w:val="B1"/>
      </w:pPr>
      <w:r w:rsidRPr="00140E21">
        <w:tab/>
        <w:t>This concludes the setup of the NWt connection between the UE and the TNGF. All subsequent NAS messages between UE and TNGF are carried over this NWt connection (i.e. encapsulated in TCP/IP/ESP).</w:t>
      </w:r>
    </w:p>
    <w:p w14:paraId="170A82AD" w14:textId="77777777" w:rsidR="002D6C3F" w:rsidRPr="00140E21" w:rsidRDefault="002D6C3F" w:rsidP="002D6C3F">
      <w:pPr>
        <w:pStyle w:val="B1"/>
      </w:pPr>
      <w:r w:rsidRPr="00140E21">
        <w:t>14.</w:t>
      </w:r>
      <w:r w:rsidRPr="00140E21">
        <w:tab/>
        <w:t>After the NWt connection is successfully established, the TNGF responds to AMF with an N2 Initial Context Setup Response message.</w:t>
      </w:r>
    </w:p>
    <w:p w14:paraId="0943DE39" w14:textId="77777777" w:rsidR="002D6C3F" w:rsidRPr="00140E21" w:rsidRDefault="002D6C3F" w:rsidP="002D6C3F">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14:paraId="0BB0ED1A" w14:textId="77777777" w:rsidR="002D6C3F" w:rsidRDefault="002D6C3F" w:rsidP="002D6C3F">
      <w:pPr>
        <w:pStyle w:val="4"/>
      </w:pPr>
      <w:bookmarkStart w:id="1938" w:name="_Toc51834705"/>
      <w:bookmarkStart w:id="1939" w:name="_Toc51835647"/>
      <w:bookmarkStart w:id="1940" w:name="_Toc20204139"/>
      <w:bookmarkStart w:id="1941" w:name="_Toc27894827"/>
      <w:bookmarkStart w:id="1942" w:name="_Toc36191897"/>
      <w:bookmarkStart w:id="1943" w:name="_Toc45192987"/>
      <w:bookmarkStart w:id="1944" w:name="_Toc47592619"/>
      <w:r>
        <w:t>4.12a.2.3</w:t>
      </w:r>
      <w:r>
        <w:tab/>
        <w:t>Emergency Registration for trusted non-3GPP Access</w:t>
      </w:r>
      <w:bookmarkEnd w:id="1938"/>
      <w:bookmarkEnd w:id="1939"/>
    </w:p>
    <w:p w14:paraId="1D84C15C" w14:textId="77777777" w:rsidR="002D6C3F" w:rsidRDefault="002D6C3F" w:rsidP="002D6C3F">
      <w:pPr>
        <w:rPr>
          <w:lang w:val="x-none"/>
        </w:rPr>
      </w:pPr>
      <w:r>
        <w:rPr>
          <w:lang w:val="x-none"/>
        </w:rPr>
        <w:t>Emergency Registration procedure for trusted non-3GPP access shall be supported as specified in clause 4.12.2.3 for untrusted non-3GPP access with the following differences:</w:t>
      </w:r>
    </w:p>
    <w:p w14:paraId="08FAA1C5" w14:textId="77777777" w:rsidR="002D6C3F" w:rsidRDefault="002D6C3F" w:rsidP="002D6C3F">
      <w:pPr>
        <w:pStyle w:val="B1"/>
      </w:pPr>
      <w:r>
        <w:t>-</w:t>
      </w:r>
      <w:r>
        <w:tab/>
        <w:t>The regular registration shall refer to clause 4.12a.2.</w:t>
      </w:r>
    </w:p>
    <w:p w14:paraId="121CB0A7" w14:textId="77777777" w:rsidR="002D6C3F" w:rsidRDefault="002D6C3F" w:rsidP="002D6C3F">
      <w:pPr>
        <w:pStyle w:val="B1"/>
      </w:pPr>
      <w:r>
        <w:t>-</w:t>
      </w:r>
      <w:r>
        <w:tab/>
        <w:t>The N3IWF is substituted by the TNGF.</w:t>
      </w:r>
    </w:p>
    <w:p w14:paraId="71B19EFA" w14:textId="77777777" w:rsidR="002D6C3F" w:rsidRDefault="002D6C3F" w:rsidP="002D6C3F">
      <w:pPr>
        <w:pStyle w:val="B1"/>
      </w:pPr>
      <w:r>
        <w:t>-</w:t>
      </w:r>
      <w:r>
        <w:tab/>
        <w:t>The N3IWF key is substituted by the TNGF key.</w:t>
      </w:r>
    </w:p>
    <w:p w14:paraId="462CD262" w14:textId="77777777" w:rsidR="002D6C3F" w:rsidRPr="00140E21" w:rsidRDefault="002D6C3F" w:rsidP="002D6C3F">
      <w:pPr>
        <w:pStyle w:val="3"/>
      </w:pPr>
      <w:bookmarkStart w:id="1945" w:name="_Toc51834706"/>
      <w:bookmarkStart w:id="1946" w:name="_Toc51835648"/>
      <w:r w:rsidRPr="00140E21">
        <w:t>4.12a.3</w:t>
      </w:r>
      <w:r w:rsidRPr="00140E21">
        <w:tab/>
        <w:t>Deregistration procedure for Trusted non-3GPP access</w:t>
      </w:r>
      <w:bookmarkEnd w:id="1940"/>
      <w:bookmarkEnd w:id="1941"/>
      <w:bookmarkEnd w:id="1942"/>
      <w:bookmarkEnd w:id="1943"/>
      <w:bookmarkEnd w:id="1944"/>
      <w:bookmarkEnd w:id="1945"/>
      <w:bookmarkEnd w:id="1946"/>
    </w:p>
    <w:p w14:paraId="408FD34B" w14:textId="77777777" w:rsidR="002D6C3F" w:rsidRPr="00140E21" w:rsidRDefault="002D6C3F" w:rsidP="002D6C3F">
      <w:r>
        <w:t>The Deregistration procedure via trusted non-3GPP access shall be supported as specified in clause 4.12.3 for the untrusted non-3GPP access with the following modifications:</w:t>
      </w:r>
    </w:p>
    <w:p w14:paraId="68A9A7FB" w14:textId="77777777" w:rsidR="002D6C3F" w:rsidRDefault="002D6C3F" w:rsidP="002D6C3F">
      <w:pPr>
        <w:pStyle w:val="B1"/>
      </w:pPr>
      <w:r>
        <w:t>-</w:t>
      </w:r>
      <w:r>
        <w:tab/>
        <w:t>The untrusted non-3GPP access is substituted by a trusted non-3GPP access point (TNAP).</w:t>
      </w:r>
    </w:p>
    <w:p w14:paraId="4F9E29D1" w14:textId="77777777" w:rsidR="002D6C3F" w:rsidRDefault="002D6C3F" w:rsidP="002D6C3F">
      <w:pPr>
        <w:pStyle w:val="B1"/>
      </w:pPr>
      <w:r>
        <w:t>-</w:t>
      </w:r>
      <w:r>
        <w:tab/>
        <w:t>The N3IWF is substituted by the TNGF.</w:t>
      </w:r>
    </w:p>
    <w:p w14:paraId="01B70468" w14:textId="77777777" w:rsidR="002D6C3F" w:rsidRDefault="002D6C3F" w:rsidP="002D6C3F">
      <w:pPr>
        <w:pStyle w:val="B1"/>
      </w:pPr>
      <w:r>
        <w:t>-</w:t>
      </w:r>
      <w:r>
        <w:tab/>
        <w:t>If the UE has reserved QoS resources over non-3GPP access by using the Additional QoS Information (specified in clause 4.12a.5), then the UE shall release these resources.</w:t>
      </w:r>
    </w:p>
    <w:p w14:paraId="6530B636" w14:textId="77777777" w:rsidR="002D6C3F" w:rsidRPr="00140E21" w:rsidRDefault="002D6C3F" w:rsidP="002D6C3F">
      <w:pPr>
        <w:pStyle w:val="3"/>
      </w:pPr>
      <w:bookmarkStart w:id="1947" w:name="_Toc20204140"/>
      <w:bookmarkStart w:id="1948" w:name="_Toc27894828"/>
      <w:bookmarkStart w:id="1949" w:name="_Toc36191898"/>
      <w:bookmarkStart w:id="1950" w:name="_Toc45192988"/>
      <w:bookmarkStart w:id="1951" w:name="_Toc47592620"/>
      <w:bookmarkStart w:id="1952" w:name="_Toc51834707"/>
      <w:bookmarkStart w:id="1953" w:name="_Toc51835649"/>
      <w:r w:rsidRPr="00140E21">
        <w:t>4.12a.4</w:t>
      </w:r>
      <w:r w:rsidRPr="00140E21">
        <w:tab/>
        <w:t>N2 procedures via Trusted non-3GPP Access</w:t>
      </w:r>
      <w:bookmarkEnd w:id="1947"/>
      <w:bookmarkEnd w:id="1948"/>
      <w:bookmarkEnd w:id="1949"/>
      <w:bookmarkEnd w:id="1950"/>
      <w:bookmarkEnd w:id="1951"/>
      <w:bookmarkEnd w:id="1952"/>
      <w:bookmarkEnd w:id="1953"/>
    </w:p>
    <w:p w14:paraId="18CB2ACF" w14:textId="77777777" w:rsidR="002D6C3F" w:rsidRPr="00140E21" w:rsidRDefault="002D6C3F" w:rsidP="002D6C3F">
      <w:pPr>
        <w:pStyle w:val="4"/>
      </w:pPr>
      <w:bookmarkStart w:id="1954" w:name="_Toc20204141"/>
      <w:bookmarkStart w:id="1955" w:name="_Toc27894829"/>
      <w:bookmarkStart w:id="1956" w:name="_Toc36191899"/>
      <w:bookmarkStart w:id="1957" w:name="_Toc45192989"/>
      <w:bookmarkStart w:id="1958" w:name="_Toc47592621"/>
      <w:bookmarkStart w:id="1959" w:name="_Toc51834708"/>
      <w:bookmarkStart w:id="1960" w:name="_Toc51835650"/>
      <w:r w:rsidRPr="00140E21">
        <w:t>4.12a.4.1</w:t>
      </w:r>
      <w:r w:rsidRPr="00140E21">
        <w:tab/>
        <w:t>Service Request procedures via Trusted non-3GPP Access</w:t>
      </w:r>
      <w:bookmarkEnd w:id="1954"/>
      <w:bookmarkEnd w:id="1955"/>
      <w:bookmarkEnd w:id="1956"/>
      <w:bookmarkEnd w:id="1957"/>
      <w:bookmarkEnd w:id="1958"/>
      <w:bookmarkEnd w:id="1959"/>
      <w:bookmarkEnd w:id="1960"/>
    </w:p>
    <w:p w14:paraId="453614FA" w14:textId="77777777" w:rsidR="002D6C3F" w:rsidRPr="00140E21" w:rsidRDefault="002D6C3F" w:rsidP="002D6C3F">
      <w:r w:rsidRPr="00140E21">
        <w:t>The Service Request procedure via trusted non-3GPP access shall be supported as specified in clause 4.12.4.1 for the untrusted non-3GPP access with the following modifications:</w:t>
      </w:r>
    </w:p>
    <w:p w14:paraId="46CF8320" w14:textId="77777777" w:rsidR="002D6C3F" w:rsidRPr="00140E21" w:rsidRDefault="002D6C3F" w:rsidP="002D6C3F">
      <w:pPr>
        <w:pStyle w:val="B1"/>
      </w:pPr>
      <w:r w:rsidRPr="00140E21">
        <w:t>-</w:t>
      </w:r>
      <w:r w:rsidRPr="00140E21">
        <w:tab/>
        <w:t>The untrusted non-3GPP access is substituted by a trusted non-3GPP access.</w:t>
      </w:r>
    </w:p>
    <w:p w14:paraId="21E64755" w14:textId="77777777" w:rsidR="002D6C3F" w:rsidRPr="00140E21" w:rsidRDefault="002D6C3F" w:rsidP="002D6C3F">
      <w:pPr>
        <w:pStyle w:val="B1"/>
      </w:pPr>
      <w:r w:rsidRPr="00140E21">
        <w:t>-</w:t>
      </w:r>
      <w:r w:rsidRPr="00140E21">
        <w:tab/>
        <w:t>The N3IWF is substituted by the TNGF.</w:t>
      </w:r>
    </w:p>
    <w:p w14:paraId="1A4B4027" w14:textId="77777777" w:rsidR="002D6C3F" w:rsidRPr="00140E21" w:rsidRDefault="002D6C3F" w:rsidP="002D6C3F">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53E8DB74" w14:textId="77777777" w:rsidR="002D6C3F" w:rsidRPr="00140E21" w:rsidRDefault="002D6C3F" w:rsidP="002D6C3F">
      <w:pPr>
        <w:pStyle w:val="4"/>
      </w:pPr>
      <w:bookmarkStart w:id="1961" w:name="_Toc20204142"/>
      <w:bookmarkStart w:id="1962" w:name="_Toc27894830"/>
      <w:bookmarkStart w:id="1963" w:name="_Toc36191900"/>
      <w:bookmarkStart w:id="1964" w:name="_Toc45192990"/>
      <w:bookmarkStart w:id="1965" w:name="_Toc47592622"/>
      <w:bookmarkStart w:id="1966" w:name="_Toc51834709"/>
      <w:bookmarkStart w:id="1967" w:name="_Toc51835651"/>
      <w:r w:rsidRPr="00140E21">
        <w:t>4.12a.4.2</w:t>
      </w:r>
      <w:r w:rsidRPr="00140E21">
        <w:tab/>
        <w:t>Procedure for the UE context release in the TNGF</w:t>
      </w:r>
      <w:bookmarkEnd w:id="1961"/>
      <w:bookmarkEnd w:id="1962"/>
      <w:bookmarkEnd w:id="1963"/>
      <w:bookmarkEnd w:id="1964"/>
      <w:bookmarkEnd w:id="1965"/>
      <w:bookmarkEnd w:id="1966"/>
      <w:bookmarkEnd w:id="1967"/>
    </w:p>
    <w:p w14:paraId="2737CF54" w14:textId="77777777" w:rsidR="002D6C3F" w:rsidRPr="00140E21" w:rsidRDefault="002D6C3F" w:rsidP="002D6C3F">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2319895B" w14:textId="77777777" w:rsidR="002D6C3F" w:rsidRPr="00140E21" w:rsidRDefault="002D6C3F" w:rsidP="002D6C3F">
      <w:pPr>
        <w:pStyle w:val="B1"/>
      </w:pPr>
      <w:r w:rsidRPr="00140E21">
        <w:t>-</w:t>
      </w:r>
      <w:r w:rsidRPr="00140E21">
        <w:tab/>
        <w:t>The untrusted non-3GPP access is substituted by a trusted non-3GPP access point (TNAP).</w:t>
      </w:r>
    </w:p>
    <w:p w14:paraId="25B7389C" w14:textId="77777777" w:rsidR="002D6C3F" w:rsidRPr="00140E21" w:rsidRDefault="002D6C3F" w:rsidP="002D6C3F">
      <w:pPr>
        <w:pStyle w:val="B1"/>
      </w:pPr>
      <w:r w:rsidRPr="00140E21">
        <w:t>-</w:t>
      </w:r>
      <w:r w:rsidRPr="00140E21">
        <w:tab/>
        <w:t>The N3IWF is substituted by the TNGF.</w:t>
      </w:r>
    </w:p>
    <w:p w14:paraId="01037644" w14:textId="77777777" w:rsidR="002D6C3F" w:rsidRDefault="002D6C3F" w:rsidP="002D6C3F">
      <w:pPr>
        <w:pStyle w:val="B1"/>
      </w:pPr>
      <w:r>
        <w:t>-</w:t>
      </w:r>
      <w:r>
        <w:tab/>
        <w:t>If the UE has reserved any non-3GPP specific QoS resources, the UE releases these resources when the IKEv2 Child SA is released.</w:t>
      </w:r>
    </w:p>
    <w:p w14:paraId="7CDCCE04" w14:textId="77777777" w:rsidR="002D6C3F" w:rsidRPr="00140E21" w:rsidRDefault="002D6C3F" w:rsidP="002D6C3F">
      <w:pPr>
        <w:pStyle w:val="4"/>
      </w:pPr>
      <w:bookmarkStart w:id="1968" w:name="_Toc20204143"/>
      <w:bookmarkStart w:id="1969" w:name="_Toc27894831"/>
      <w:bookmarkStart w:id="1970" w:name="_Toc36191901"/>
      <w:bookmarkStart w:id="1971" w:name="_Toc45192991"/>
      <w:bookmarkStart w:id="1972" w:name="_Toc47592623"/>
      <w:bookmarkStart w:id="1973" w:name="_Toc51834710"/>
      <w:bookmarkStart w:id="1974" w:name="_Toc51835652"/>
      <w:r w:rsidRPr="00140E21">
        <w:lastRenderedPageBreak/>
        <w:t>4.12a.4.3</w:t>
      </w:r>
      <w:r w:rsidRPr="00140E21">
        <w:tab/>
        <w:t>CN-initiated selective deactivation of UP connection of an existing PDU Session associated with Trusted non-3GPP Access</w:t>
      </w:r>
      <w:bookmarkEnd w:id="1968"/>
      <w:bookmarkEnd w:id="1969"/>
      <w:bookmarkEnd w:id="1970"/>
      <w:bookmarkEnd w:id="1971"/>
      <w:bookmarkEnd w:id="1972"/>
      <w:bookmarkEnd w:id="1973"/>
      <w:bookmarkEnd w:id="1974"/>
    </w:p>
    <w:p w14:paraId="3DD85BF3"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304C5F42" w14:textId="77777777" w:rsidR="002D6C3F" w:rsidRPr="00140E21" w:rsidRDefault="002D6C3F" w:rsidP="002D6C3F">
      <w:pPr>
        <w:pStyle w:val="B1"/>
      </w:pPr>
      <w:r w:rsidRPr="00140E21">
        <w:t>-</w:t>
      </w:r>
      <w:r w:rsidRPr="00140E21">
        <w:tab/>
        <w:t>The NG-RAN corresponds to a TNAN including a TNGF.</w:t>
      </w:r>
    </w:p>
    <w:p w14:paraId="7CEF229E" w14:textId="77777777" w:rsidR="002D6C3F" w:rsidRPr="00140E21" w:rsidRDefault="002D6C3F" w:rsidP="002D6C3F">
      <w:pPr>
        <w:pStyle w:val="B1"/>
      </w:pPr>
      <w:r w:rsidRPr="00140E21">
        <w:t>-</w:t>
      </w:r>
      <w:r w:rsidRPr="00140E21">
        <w:tab/>
        <w:t>The user plane between the UE and TNGF, i.e. Child SA(s) for the PDU Session, is released not with RRC signalling but with IKEv2 signalling, as specified in clause 4.12a.7.</w:t>
      </w:r>
    </w:p>
    <w:p w14:paraId="7D0FF7B6" w14:textId="77777777" w:rsidR="002D6C3F" w:rsidRDefault="002D6C3F" w:rsidP="002D6C3F">
      <w:pPr>
        <w:pStyle w:val="B1"/>
      </w:pPr>
      <w:r>
        <w:t>-</w:t>
      </w:r>
      <w:r>
        <w:tab/>
        <w:t>If the UE has reserved any non-3GPP specific QoS resources, the UE releases these resources when the IKEv2 Child SA is released.</w:t>
      </w:r>
    </w:p>
    <w:p w14:paraId="689F0C1B" w14:textId="77777777" w:rsidR="002D6C3F" w:rsidRPr="00140E21" w:rsidRDefault="002D6C3F" w:rsidP="002D6C3F">
      <w:pPr>
        <w:pStyle w:val="3"/>
      </w:pPr>
      <w:bookmarkStart w:id="1975" w:name="_Toc20204144"/>
      <w:bookmarkStart w:id="1976" w:name="_Toc27894832"/>
      <w:bookmarkStart w:id="1977" w:name="_Toc36191902"/>
      <w:bookmarkStart w:id="1978" w:name="_Toc45192992"/>
      <w:bookmarkStart w:id="1979" w:name="_Toc47592624"/>
      <w:bookmarkStart w:id="1980" w:name="_Toc51834711"/>
      <w:bookmarkStart w:id="1981" w:name="_Toc51835653"/>
      <w:r w:rsidRPr="00140E21">
        <w:t>4.12a.5</w:t>
      </w:r>
      <w:r w:rsidRPr="00140E21">
        <w:tab/>
        <w:t>UE Requested PDU Session Establishment via Trusted non-3GPP Access</w:t>
      </w:r>
      <w:bookmarkEnd w:id="1975"/>
      <w:bookmarkEnd w:id="1976"/>
      <w:bookmarkEnd w:id="1977"/>
      <w:bookmarkEnd w:id="1978"/>
      <w:bookmarkEnd w:id="1979"/>
      <w:bookmarkEnd w:id="1980"/>
      <w:bookmarkEnd w:id="1981"/>
    </w:p>
    <w:p w14:paraId="38A065EA" w14:textId="77777777" w:rsidR="002D6C3F" w:rsidRPr="00140E21" w:rsidRDefault="002D6C3F" w:rsidP="002D6C3F">
      <w:r w:rsidRPr="00140E21">
        <w:t>After the UE registers to 5GC via trusted non-3GPP access, the UE may request a PDU Session establishment by using the same procedure as the one specified in clause 4.12.5 for untrusted non-3GPP access, with the following modifications:</w:t>
      </w:r>
    </w:p>
    <w:p w14:paraId="7C729061" w14:textId="77777777" w:rsidR="002D6C3F" w:rsidRPr="00140E21" w:rsidRDefault="002D6C3F" w:rsidP="002D6C3F">
      <w:pPr>
        <w:pStyle w:val="B1"/>
      </w:pPr>
      <w:r w:rsidRPr="00140E21">
        <w:t>-</w:t>
      </w:r>
      <w:r w:rsidRPr="00140E21">
        <w:tab/>
        <w:t>The N3IWF in Figure 4.12.5-1 should be substituted with a TNGF and the Untrusted non-3GPP access should be substituted with a Trusted non-3GPP Access Point (TNAP).</w:t>
      </w:r>
    </w:p>
    <w:p w14:paraId="5219D94A" w14:textId="77777777" w:rsidR="002D6C3F" w:rsidRDefault="002D6C3F" w:rsidP="002D6C3F">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44B1D60E" w14:textId="77777777" w:rsidR="002D6C3F" w:rsidRPr="00140E21" w:rsidRDefault="002D6C3F" w:rsidP="002D6C3F">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756DBFAF" w14:textId="77777777" w:rsidR="002D6C3F" w:rsidRPr="00140E21" w:rsidRDefault="002D6C3F" w:rsidP="002D6C3F">
      <w:pPr>
        <w:pStyle w:val="B1"/>
      </w:pPr>
      <w:r w:rsidRPr="00140E21">
        <w:t>a)</w:t>
      </w:r>
      <w:r w:rsidRPr="00140E21">
        <w:tab/>
        <w:t>If the IPsec child SA carries a GBR flow: QoS Characteristics and GBR QoS Flow Information:</w:t>
      </w:r>
    </w:p>
    <w:p w14:paraId="0E5F8C4C" w14:textId="77777777" w:rsidR="002D6C3F" w:rsidRPr="00140E21" w:rsidRDefault="002D6C3F" w:rsidP="002D6C3F">
      <w:pPr>
        <w:pStyle w:val="B2"/>
      </w:pPr>
      <w:r w:rsidRPr="00140E21">
        <w:t>-</w:t>
      </w:r>
      <w:r w:rsidRPr="00140E21">
        <w:tab/>
        <w:t>The QoS Characteristics are associated with the 5QI of the GBR flow and are defined in TS</w:t>
      </w:r>
      <w:r>
        <w:t> </w:t>
      </w:r>
      <w:r w:rsidRPr="00140E21">
        <w:t>23.501</w:t>
      </w:r>
      <w:r>
        <w:t> </w:t>
      </w:r>
      <w:r w:rsidRPr="00140E21">
        <w:t>[2], clause 5.7.3.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0295EC7F" w14:textId="77777777" w:rsidR="002D6C3F" w:rsidRPr="00140E21" w:rsidRDefault="002D6C3F" w:rsidP="002D6C3F">
      <w:pPr>
        <w:pStyle w:val="B2"/>
      </w:pPr>
      <w:r w:rsidRPr="00140E21">
        <w:t>-</w:t>
      </w:r>
      <w:r w:rsidRPr="00140E21">
        <w:tab/>
        <w:t>The GBR QoS Flow Information (defined in TS</w:t>
      </w:r>
      <w:r>
        <w:t> </w:t>
      </w:r>
      <w:r w:rsidRPr="00140E21">
        <w:t>38.413</w:t>
      </w:r>
      <w:r>
        <w:t> </w:t>
      </w:r>
      <w:r w:rsidRPr="00140E21">
        <w:t>[10]) is part of the QoS Profile received via the N2 interface and contains: MFBR, GFBR, optionally a Notification Control, and optionally Maximum Packet Loss Rate. The Notification Control is not used by the UE.</w:t>
      </w:r>
    </w:p>
    <w:p w14:paraId="4C9E700B" w14:textId="77777777" w:rsidR="002D6C3F" w:rsidRPr="00140E21" w:rsidRDefault="002D6C3F" w:rsidP="002D6C3F">
      <w:pPr>
        <w:pStyle w:val="B1"/>
      </w:pPr>
      <w:r w:rsidRPr="00140E21">
        <w:t>b)</w:t>
      </w:r>
      <w:r w:rsidRPr="00140E21">
        <w:tab/>
        <w:t>If the IPsec child SA carries a non-GBR flow: QoS Characteristics:</w:t>
      </w:r>
    </w:p>
    <w:p w14:paraId="753D40C5" w14:textId="77777777" w:rsidR="002D6C3F" w:rsidRPr="00140E21" w:rsidRDefault="002D6C3F" w:rsidP="002D6C3F">
      <w:pPr>
        <w:pStyle w:val="B2"/>
      </w:pPr>
      <w:r w:rsidRPr="00140E21">
        <w:t>-</w:t>
      </w:r>
      <w:r w:rsidRPr="00140E21">
        <w:tab/>
        <w:t>The QoS Characteristics are defined in bullet a) above.</w:t>
      </w:r>
    </w:p>
    <w:p w14:paraId="49EAB030" w14:textId="77777777" w:rsidR="002D6C3F" w:rsidRPr="00140E21" w:rsidRDefault="002D6C3F" w:rsidP="002D6C3F">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4B760D8F" w14:textId="77777777" w:rsidR="002D6C3F" w:rsidRPr="00140E21" w:rsidRDefault="002D6C3F" w:rsidP="002D6C3F">
      <w:pPr>
        <w:pStyle w:val="NO"/>
      </w:pPr>
      <w:r w:rsidRPr="00140E21">
        <w:t>NOTE:</w:t>
      </w:r>
      <w:r w:rsidRPr="00140E21">
        <w:tab/>
        <w:t>The above behaviour of the TNGF does not create any impact on the N2 interface.</w:t>
      </w:r>
    </w:p>
    <w:p w14:paraId="0AF304EA" w14:textId="77777777" w:rsidR="002D6C3F" w:rsidRPr="00140E21" w:rsidRDefault="002D6C3F" w:rsidP="002D6C3F">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28102FF2" w14:textId="77777777" w:rsidR="002D6C3F" w:rsidRPr="00140E21" w:rsidRDefault="002D6C3F" w:rsidP="002D6C3F">
      <w:pPr>
        <w:pStyle w:val="B1"/>
      </w:pPr>
      <w:r w:rsidRPr="00140E21">
        <w:lastRenderedPageBreak/>
        <w:t>-</w:t>
      </w:r>
      <w:r w:rsidRPr="00140E21">
        <w:tab/>
        <w:t>If the UE fails to reserve QoS resources over non-3GPP access for the QoS flows associated with the child SA (e.g. because the non-3GPP access network rejects the allocation of the requested bit rates), the UE shall reject the IKEv2 Child SA Request.</w:t>
      </w:r>
    </w:p>
    <w:p w14:paraId="100C0D77" w14:textId="77777777" w:rsidR="002D6C3F" w:rsidRPr="00140E21" w:rsidRDefault="002D6C3F" w:rsidP="002D6C3F">
      <w:pPr>
        <w:pStyle w:val="3"/>
      </w:pPr>
      <w:bookmarkStart w:id="1982" w:name="_Toc20204145"/>
      <w:bookmarkStart w:id="1983" w:name="_Toc27894833"/>
      <w:bookmarkStart w:id="1984" w:name="_Toc36191903"/>
      <w:bookmarkStart w:id="1985" w:name="_Toc45192993"/>
      <w:bookmarkStart w:id="1986" w:name="_Toc47592625"/>
      <w:bookmarkStart w:id="1987" w:name="_Toc51834712"/>
      <w:bookmarkStart w:id="1988" w:name="_Toc51835654"/>
      <w:r w:rsidRPr="00140E21">
        <w:t>4.12a.6</w:t>
      </w:r>
      <w:r w:rsidRPr="00140E21">
        <w:tab/>
        <w:t>UE or network Requested PDU Session Modification via Trusted non-3GPP access</w:t>
      </w:r>
      <w:bookmarkEnd w:id="1982"/>
      <w:bookmarkEnd w:id="1983"/>
      <w:bookmarkEnd w:id="1984"/>
      <w:bookmarkEnd w:id="1985"/>
      <w:bookmarkEnd w:id="1986"/>
      <w:bookmarkEnd w:id="1987"/>
      <w:bookmarkEnd w:id="1988"/>
    </w:p>
    <w:p w14:paraId="396D4AB3" w14:textId="77777777" w:rsidR="002D6C3F" w:rsidRPr="00140E21" w:rsidRDefault="002D6C3F" w:rsidP="002D6C3F">
      <w:r w:rsidRPr="00140E21">
        <w:t>The UE or network requested PDU Session Modification procedure via trusted non-3GPP access is the same procedure as the one specified in clause 4.12.6 for untrusted non-3GPP access, with the following modifications:</w:t>
      </w:r>
    </w:p>
    <w:p w14:paraId="30D77EE8" w14:textId="77777777" w:rsidR="002D6C3F" w:rsidRPr="00140E21" w:rsidRDefault="002D6C3F" w:rsidP="002D6C3F">
      <w:pPr>
        <w:pStyle w:val="B1"/>
      </w:pPr>
      <w:r w:rsidRPr="00140E21">
        <w:t>-</w:t>
      </w:r>
      <w:r w:rsidRPr="00140E21">
        <w:tab/>
        <w:t>The N3IWF in Figure 4.12.6-1 should be substituted with a TNGF and the Untrusted non-3GPP access should be substituted with a Trusted non-3GPP Access Point (TNAP).</w:t>
      </w:r>
    </w:p>
    <w:p w14:paraId="562C67DE" w14:textId="77777777" w:rsidR="002D6C3F" w:rsidRPr="00140E21" w:rsidRDefault="002D6C3F" w:rsidP="002D6C3F">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p>
    <w:p w14:paraId="00998479" w14:textId="77777777" w:rsidR="002D6C3F" w:rsidRPr="00140E21" w:rsidRDefault="002D6C3F" w:rsidP="002D6C3F">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14:paraId="1C7BBAC0" w14:textId="77777777" w:rsidR="002D6C3F" w:rsidRDefault="002D6C3F" w:rsidP="002D6C3F">
      <w:pPr>
        <w:pStyle w:val="B1"/>
      </w:pPr>
      <w:r>
        <w:t>-</w:t>
      </w:r>
      <w:r>
        <w:tab/>
        <w:t>The IKEv2 Informational Request sent by the TNGF in step 4c to release an existing IKEv2 Child SA shall trigger the UE to release the resources reserved over non-3GPP access for this IKEv2 Child SA.</w:t>
      </w:r>
    </w:p>
    <w:p w14:paraId="51B81258" w14:textId="77777777" w:rsidR="002D6C3F" w:rsidRDefault="002D6C3F" w:rsidP="002D6C3F">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14:paraId="1DA4A0F6" w14:textId="77777777" w:rsidR="002D6C3F" w:rsidRPr="00140E21" w:rsidRDefault="002D6C3F" w:rsidP="002D6C3F">
      <w:pPr>
        <w:pStyle w:val="3"/>
      </w:pPr>
      <w:bookmarkStart w:id="1989" w:name="_Toc20204146"/>
      <w:bookmarkStart w:id="1990" w:name="_Toc27894834"/>
      <w:bookmarkStart w:id="1991" w:name="_Toc36191904"/>
      <w:bookmarkStart w:id="1992" w:name="_Toc45192994"/>
      <w:bookmarkStart w:id="1993" w:name="_Toc47592626"/>
      <w:bookmarkStart w:id="1994" w:name="_Toc51834713"/>
      <w:bookmarkStart w:id="1995" w:name="_Toc51835655"/>
      <w:r w:rsidRPr="00140E21">
        <w:t>4.12a.7</w:t>
      </w:r>
      <w:r w:rsidRPr="00140E21">
        <w:tab/>
        <w:t>UE or network Requested PDU Session Release via Trusted non-3GPP access</w:t>
      </w:r>
      <w:bookmarkEnd w:id="1989"/>
      <w:bookmarkEnd w:id="1990"/>
      <w:bookmarkEnd w:id="1991"/>
      <w:bookmarkEnd w:id="1992"/>
      <w:bookmarkEnd w:id="1993"/>
      <w:bookmarkEnd w:id="1994"/>
      <w:bookmarkEnd w:id="1995"/>
    </w:p>
    <w:p w14:paraId="4FBFB736" w14:textId="77777777" w:rsidR="002D6C3F" w:rsidRPr="00140E21" w:rsidRDefault="002D6C3F" w:rsidP="002D6C3F">
      <w:r w:rsidRPr="00140E21">
        <w:t>The UE or the network can release a PDU Session via a trusted non-3GPP access network as specified in clause 4.12.7 for the untrusted non-3GPP access with the following modifications:</w:t>
      </w:r>
    </w:p>
    <w:p w14:paraId="08E47527" w14:textId="77777777" w:rsidR="002D6C3F" w:rsidRPr="00140E21" w:rsidRDefault="002D6C3F" w:rsidP="002D6C3F">
      <w:pPr>
        <w:pStyle w:val="B1"/>
      </w:pPr>
      <w:r w:rsidRPr="00140E21">
        <w:t>-</w:t>
      </w:r>
      <w:r w:rsidRPr="00140E21">
        <w:tab/>
        <w:t>The untrusted non-3GPP access is substituted by a trusted non-3GPP access point (TNAP).</w:t>
      </w:r>
    </w:p>
    <w:p w14:paraId="3F6F072D" w14:textId="77777777" w:rsidR="002D6C3F" w:rsidRPr="00140E21" w:rsidRDefault="002D6C3F" w:rsidP="002D6C3F">
      <w:pPr>
        <w:pStyle w:val="B1"/>
      </w:pPr>
      <w:r w:rsidRPr="00140E21">
        <w:t>-</w:t>
      </w:r>
      <w:r w:rsidRPr="00140E21">
        <w:tab/>
        <w:t>The N3IWF is substituted by the TNGF.</w:t>
      </w:r>
    </w:p>
    <w:p w14:paraId="2173110E" w14:textId="77777777" w:rsidR="002D6C3F" w:rsidRDefault="002D6C3F" w:rsidP="002D6C3F">
      <w:pPr>
        <w:pStyle w:val="B1"/>
      </w:pPr>
      <w:r>
        <w:t>-</w:t>
      </w:r>
      <w:r>
        <w:tab/>
        <w:t>If the UE reserved any non-3GPP specific QoS resources, the UE releases these resources when the IKEv2 Child SA is released.</w:t>
      </w:r>
    </w:p>
    <w:p w14:paraId="56621968" w14:textId="77777777" w:rsidR="002D6C3F" w:rsidRPr="00140E21" w:rsidRDefault="002D6C3F" w:rsidP="002D6C3F">
      <w:pPr>
        <w:pStyle w:val="3"/>
      </w:pPr>
      <w:bookmarkStart w:id="1996" w:name="_Toc20204147"/>
      <w:bookmarkStart w:id="1997" w:name="_Toc27894835"/>
      <w:bookmarkStart w:id="1998" w:name="_Toc36191905"/>
      <w:bookmarkStart w:id="1999" w:name="_Toc45192995"/>
      <w:bookmarkStart w:id="2000" w:name="_Toc47592627"/>
      <w:bookmarkStart w:id="2001" w:name="_Toc51834714"/>
      <w:bookmarkStart w:id="2002" w:name="_Toc51835656"/>
      <w:r w:rsidRPr="00140E21">
        <w:t>4.12a.8</w:t>
      </w:r>
      <w:r w:rsidRPr="00140E21">
        <w:tab/>
        <w:t>Mobility from a non-geographically selected AMF to a geographically selected AMF</w:t>
      </w:r>
      <w:bookmarkEnd w:id="1996"/>
      <w:bookmarkEnd w:id="1997"/>
      <w:bookmarkEnd w:id="1998"/>
      <w:bookmarkEnd w:id="1999"/>
      <w:bookmarkEnd w:id="2000"/>
      <w:bookmarkEnd w:id="2001"/>
      <w:bookmarkEnd w:id="2002"/>
    </w:p>
    <w:p w14:paraId="0C758406" w14:textId="77777777" w:rsidR="002D6C3F" w:rsidRPr="00140E21" w:rsidRDefault="002D6C3F" w:rsidP="002D6C3F">
      <w:r w:rsidRPr="00140E21">
        <w:t>The procedure specified in clause 4.12.8 for untrusted non-3GPP access applies also to the trusted non-3GPP access with the following modifications:</w:t>
      </w:r>
    </w:p>
    <w:p w14:paraId="13569A79" w14:textId="77777777" w:rsidR="002D6C3F" w:rsidRPr="00140E21" w:rsidRDefault="002D6C3F" w:rsidP="002D6C3F">
      <w:pPr>
        <w:pStyle w:val="B1"/>
      </w:pPr>
      <w:r w:rsidRPr="00140E21">
        <w:t>-</w:t>
      </w:r>
      <w:r w:rsidRPr="00140E21">
        <w:tab/>
        <w:t>The untrusted non-3GPP access is substituted by a trusted non-3GPP access point (TNAP).</w:t>
      </w:r>
    </w:p>
    <w:p w14:paraId="7C70C196" w14:textId="77777777" w:rsidR="002D6C3F" w:rsidRPr="00140E21" w:rsidRDefault="002D6C3F" w:rsidP="002D6C3F">
      <w:pPr>
        <w:pStyle w:val="B1"/>
      </w:pPr>
      <w:r w:rsidRPr="00140E21">
        <w:t>-</w:t>
      </w:r>
      <w:r w:rsidRPr="00140E21">
        <w:tab/>
        <w:t>The N3IWF is substituted by the TNGF.</w:t>
      </w:r>
    </w:p>
    <w:p w14:paraId="0CBF8916" w14:textId="77777777" w:rsidR="002D6C3F" w:rsidRPr="00140E21" w:rsidRDefault="002D6C3F" w:rsidP="002D6C3F">
      <w:pPr>
        <w:pStyle w:val="B1"/>
      </w:pPr>
      <w:r w:rsidRPr="00140E21">
        <w:t>-</w:t>
      </w:r>
      <w:r w:rsidRPr="00140E21">
        <w:tab/>
        <w:t>The PDU Session is activated in step 2 as specified in clause 4.12a.5.</w:t>
      </w:r>
    </w:p>
    <w:p w14:paraId="2AFAD28E" w14:textId="77777777" w:rsidR="002D6C3F" w:rsidRPr="00140E21" w:rsidRDefault="002D6C3F" w:rsidP="002D6C3F">
      <w:pPr>
        <w:pStyle w:val="3"/>
      </w:pPr>
      <w:bookmarkStart w:id="2003" w:name="_Toc20204148"/>
      <w:bookmarkStart w:id="2004" w:name="_Toc27894836"/>
      <w:bookmarkStart w:id="2005" w:name="_Toc36191906"/>
      <w:bookmarkStart w:id="2006" w:name="_Toc45192996"/>
      <w:bookmarkStart w:id="2007" w:name="_Toc47592628"/>
      <w:bookmarkStart w:id="2008" w:name="_Toc51834715"/>
      <w:bookmarkStart w:id="2009" w:name="_Toc51835657"/>
      <w:r w:rsidRPr="00140E21">
        <w:t>4.12a.9</w:t>
      </w:r>
      <w:r w:rsidRPr="00140E21">
        <w:tab/>
        <w:t>Support of EAP Re-Authentication</w:t>
      </w:r>
      <w:bookmarkEnd w:id="2003"/>
      <w:bookmarkEnd w:id="2004"/>
      <w:bookmarkEnd w:id="2005"/>
      <w:bookmarkEnd w:id="2006"/>
      <w:bookmarkEnd w:id="2007"/>
      <w:bookmarkEnd w:id="2008"/>
      <w:bookmarkEnd w:id="2009"/>
    </w:p>
    <w:p w14:paraId="736C68F3" w14:textId="77777777" w:rsidR="002D6C3F" w:rsidRPr="00140E21" w:rsidRDefault="002D6C3F" w:rsidP="002D6C3F">
      <w:r w:rsidRPr="00140E21">
        <w:t>The EAP Re-authentication Protocol (ERP) may be used, as specified in RFC 6696 [59], in order enable the UE move from a source TNAP to a target TNAP within the area of the same TNGF without a need to perform a full authentication.</w:t>
      </w:r>
    </w:p>
    <w:p w14:paraId="21032A8A" w14:textId="77777777" w:rsidR="002D6C3F" w:rsidRPr="00140E21" w:rsidRDefault="002D6C3F" w:rsidP="002D6C3F">
      <w:r w:rsidRPr="00140E21">
        <w:lastRenderedPageBreak/>
        <w:t>To support EAP Re-authentication, the 5GC registration procedure specified in Figure 4.12a.2.2-1 shall be able to support the ERP implicit bootstrapping specified in RFC 6696 [59]. In particular, to support EAP Re-authentication, the 5GC registration procedure specified in Figure 4.12a.2.2-1 shall be extended as follows:</w:t>
      </w:r>
    </w:p>
    <w:p w14:paraId="1183B824" w14:textId="77777777" w:rsidR="002D6C3F" w:rsidRPr="00140E21" w:rsidRDefault="002D6C3F" w:rsidP="002D6C3F">
      <w:pPr>
        <w:pStyle w:val="B1"/>
      </w:pPr>
      <w:r w:rsidRPr="00140E21">
        <w:t>-</w:t>
      </w:r>
      <w:r w:rsidRPr="00140E21">
        <w:tab/>
        <w:t>The TNGF shall implement the functionality as a local EAP Re-authentication (ER) server.</w:t>
      </w:r>
    </w:p>
    <w:p w14:paraId="053C05EA" w14:textId="77777777" w:rsidR="002D6C3F" w:rsidRPr="00140E21" w:rsidRDefault="002D6C3F" w:rsidP="002D6C3F">
      <w:pPr>
        <w:pStyle w:val="B1"/>
      </w:pPr>
      <w:r w:rsidRPr="00140E21">
        <w:t>-</w:t>
      </w:r>
      <w:r w:rsidRPr="00140E21">
        <w:tab/>
        <w:t>In step 6b, the N2 message sent from TNGF to AMF containing a NAS Registration Request shall also contain an ERP Request, which indicates that an EAP re-authentication root key (rRK) is needed. If necessary, the ERP Request may also contain a domain name, in which case, a domain-specific rook key (DSRK) is requested (see RFC 6696 [59]). In step 8a, the ERP Request is sent to the AUSF.</w:t>
      </w:r>
    </w:p>
    <w:p w14:paraId="6ABB8466" w14:textId="77777777" w:rsidR="002D6C3F" w:rsidRPr="00140E21" w:rsidRDefault="002D6C3F" w:rsidP="002D6C3F">
      <w:pPr>
        <w:pStyle w:val="B1"/>
      </w:pPr>
      <w:r w:rsidRPr="00140E21">
        <w:t>-</w:t>
      </w:r>
      <w:r w:rsidRPr="00140E21">
        <w:tab/>
        <w:t>After the successful authentication in step 8b, the AUSF creates an EAP re-authentication root key (rRK) from the Extended Master Session Key (EMSK) by applying the procedures in RFC 5295 [60]. If a domain name was received in step 8a, then a DSRK is created instead.</w:t>
      </w:r>
    </w:p>
    <w:p w14:paraId="36D32535" w14:textId="77777777" w:rsidR="002D6C3F" w:rsidRPr="00140E21" w:rsidRDefault="002D6C3F" w:rsidP="002D6C3F">
      <w:pPr>
        <w:pStyle w:val="B1"/>
      </w:pPr>
      <w:r w:rsidRPr="00140E21">
        <w:t>-</w:t>
      </w:r>
      <w:r w:rsidRPr="00140E21">
        <w:tab/>
        <w:t>In step 8c, the AUSF sends an ERP Response, which contains the created EAP re-authentication root key (e.g. rRK or DSRK) along with other information, such as the root key lifetime and an EMSKname, as specified in RFC 6696 [59]. The ERP Response is forwarded to TNGF in step 9a.</w:t>
      </w:r>
    </w:p>
    <w:p w14:paraId="5D472829" w14:textId="77777777" w:rsidR="002D6C3F" w:rsidRPr="00140E21" w:rsidRDefault="002D6C3F" w:rsidP="002D6C3F">
      <w:pPr>
        <w:pStyle w:val="B1"/>
      </w:pPr>
      <w:r w:rsidRPr="00140E21">
        <w:t>-</w:t>
      </w:r>
      <w:r w:rsidRPr="00140E21">
        <w:tab/>
        <w:t>The TNGF applies the received EAP re-authentication root key to derive other EAP re-authentication keys, such as a re-authentication integrity key (rIK). These keys are stored in the TNGF and are used later when an EAP re-authentication procedure is initiated.</w:t>
      </w:r>
    </w:p>
    <w:p w14:paraId="0DDC98CB" w14:textId="77777777" w:rsidR="002D6C3F" w:rsidRPr="00140E21" w:rsidRDefault="002D6C3F" w:rsidP="002D6C3F">
      <w:pPr>
        <w:pStyle w:val="NO"/>
      </w:pPr>
      <w:r w:rsidRPr="00140E21">
        <w:t>NOTE:</w:t>
      </w:r>
      <w:r w:rsidRPr="00140E21">
        <w:tab/>
        <w:t>It is expected that SA WG3 will confirm the above steps and will define how the re-authentication root key (rRK) is created.</w:t>
      </w:r>
    </w:p>
    <w:p w14:paraId="62DE6CCD" w14:textId="77777777" w:rsidR="002D6C3F" w:rsidRPr="00140E21" w:rsidRDefault="002D6C3F" w:rsidP="002D6C3F">
      <w:r w:rsidRPr="00140E21">
        <w:t>After the 5GC registration with ERP implicit bootstrapping is completed, the EAP re-authentication can be applied during a mobility event as shown in the figure below.</w:t>
      </w:r>
    </w:p>
    <w:p w14:paraId="0A00D223" w14:textId="77777777" w:rsidR="002D6C3F" w:rsidRPr="00140E21" w:rsidRDefault="002D6C3F" w:rsidP="002D6C3F">
      <w:pPr>
        <w:pStyle w:val="TH"/>
      </w:pPr>
      <w:r w:rsidRPr="00140E21">
        <w:object w:dxaOrig="9924" w:dyaOrig="4317" w14:anchorId="30F40C1D">
          <v:shape id="_x0000_i1128" type="#_x0000_t75" style="width:482.5pt;height:208.5pt" o:ole="">
            <v:imagedata r:id="rId223" o:title=""/>
          </v:shape>
          <o:OLEObject Type="Embed" ProgID="Visio.Drawing.11" ShapeID="_x0000_i1128" DrawAspect="Content" ObjectID="_1666451037" r:id="rId224"/>
        </w:object>
      </w:r>
    </w:p>
    <w:p w14:paraId="5C8A3E23" w14:textId="77777777" w:rsidR="002D6C3F" w:rsidRPr="00140E21" w:rsidRDefault="002D6C3F" w:rsidP="002D6C3F">
      <w:pPr>
        <w:pStyle w:val="TF"/>
      </w:pPr>
      <w:r w:rsidRPr="00140E21">
        <w:t>Figure 4.12a.9-1: ERP Exchange when the UE moves to another TNAP</w:t>
      </w:r>
    </w:p>
    <w:p w14:paraId="3E7EB21C" w14:textId="77777777" w:rsidR="002D6C3F" w:rsidRPr="00140E21" w:rsidRDefault="002D6C3F" w:rsidP="002D6C3F">
      <w:pPr>
        <w:pStyle w:val="B1"/>
      </w:pPr>
      <w:r w:rsidRPr="00140E21">
        <w:t>-</w:t>
      </w:r>
      <w:r w:rsidRPr="00140E21">
        <w:tab/>
        <w:t>When the UE moves to a target TNAP, which belongs to the same ERP domain as the domain of the source TNAP, an EAP re-authentication procedure is initiated as specified in RFC 6696 [59]. In step 1, the UE informs the target TNAP that it supports ERP.</w:t>
      </w:r>
    </w:p>
    <w:p w14:paraId="1D83BD82" w14:textId="77777777" w:rsidR="002D6C3F" w:rsidRPr="00140E21" w:rsidRDefault="002D6C3F" w:rsidP="002D6C3F">
      <w:pPr>
        <w:pStyle w:val="B1"/>
      </w:pPr>
      <w:r w:rsidRPr="00140E21">
        <w:t>-</w:t>
      </w:r>
      <w:r w:rsidRPr="00140E21">
        <w:tab/>
        <w:t>The UE derives the same EAP re-authentication keys (e.g. in step 3) as those derived by TNGF during the 5GC registration procedure.</w:t>
      </w:r>
    </w:p>
    <w:p w14:paraId="6209D5D4" w14:textId="77777777" w:rsidR="002D6C3F" w:rsidRPr="00140E21" w:rsidRDefault="002D6C3F" w:rsidP="002D6C3F">
      <w:pPr>
        <w:pStyle w:val="B1"/>
      </w:pPr>
      <w:r w:rsidRPr="00140E21">
        <w:t>-</w:t>
      </w:r>
      <w:r w:rsidRPr="00140E21">
        <w:tab/>
        <w:t>The EAP-Initiate/Re-auth in step 4 and the EAP-Finish/Re-auth in step 5 are both integrity protected using the re-authentication integrity keys created independently in the UE and in the TNGF. If these integrity keys are the same, the EAP re-authentication procedure is successful and the re-authentication MSK (rMSK) key is used to establish a security context between the UE and the target TNAP.</w:t>
      </w:r>
    </w:p>
    <w:p w14:paraId="2E5D094C" w14:textId="77777777" w:rsidR="002D6C3F" w:rsidRPr="00140E21" w:rsidRDefault="002D6C3F" w:rsidP="002D6C3F">
      <w:pPr>
        <w:pStyle w:val="B1"/>
      </w:pPr>
      <w:r w:rsidRPr="00140E21">
        <w:lastRenderedPageBreak/>
        <w:t>-</w:t>
      </w:r>
      <w:r w:rsidRPr="00140E21">
        <w:tab/>
        <w:t>The above figure assumes that the IP address allocated to UE does not change during the mobility event. Therefore, after steps 1-6, the UE can use the same IP address to resume communication with the TNGF over the existing NWt connection.</w:t>
      </w:r>
    </w:p>
    <w:p w14:paraId="423A75F0" w14:textId="77777777" w:rsidR="002D6C3F" w:rsidRDefault="002D6C3F" w:rsidP="002D6C3F">
      <w:pPr>
        <w:pStyle w:val="B1"/>
      </w:pPr>
      <w:r>
        <w:t>-</w:t>
      </w:r>
      <w:r>
        <w:tab/>
        <w:t>The UE may reserve non-3GPP specific QoS resources based on the Additional QoS Information received during the QoS Flow establishment or modification. If the UE decides to reserve QoS resources over non-3GPP access for the QoS flows associated with the Child SA but fails to reserve these resources, the UE shall release the associated IKEv2 Child SA. In this case, the TNGF initiates the PDU Session Modification procedure as described in step 1e, in clause 4.3.3.2.</w:t>
      </w:r>
    </w:p>
    <w:p w14:paraId="57CB3D0C" w14:textId="77777777" w:rsidR="002D6C3F" w:rsidRPr="00140E21" w:rsidRDefault="002D6C3F" w:rsidP="002D6C3F">
      <w:pPr>
        <w:pStyle w:val="2"/>
      </w:pPr>
      <w:bookmarkStart w:id="2010" w:name="_Toc20204149"/>
      <w:bookmarkStart w:id="2011" w:name="_Toc27894837"/>
      <w:bookmarkStart w:id="2012" w:name="_Toc36191907"/>
      <w:bookmarkStart w:id="2013" w:name="_Toc45192997"/>
      <w:bookmarkStart w:id="2014" w:name="_Toc47592629"/>
      <w:bookmarkStart w:id="2015" w:name="_Toc51834716"/>
      <w:bookmarkStart w:id="2016" w:name="_Toc51835658"/>
      <w:r w:rsidRPr="00140E21">
        <w:t>4.12b</w:t>
      </w:r>
      <w:r w:rsidRPr="00140E21">
        <w:tab/>
        <w:t>Procedures for devices that do not support 5GC NAS over WLAN access</w:t>
      </w:r>
      <w:bookmarkEnd w:id="2010"/>
      <w:bookmarkEnd w:id="2011"/>
      <w:bookmarkEnd w:id="2012"/>
      <w:bookmarkEnd w:id="2013"/>
      <w:bookmarkEnd w:id="2014"/>
      <w:bookmarkEnd w:id="2015"/>
      <w:bookmarkEnd w:id="2016"/>
    </w:p>
    <w:p w14:paraId="2AF1CC6D" w14:textId="77777777" w:rsidR="002D6C3F" w:rsidRPr="00140E21" w:rsidRDefault="002D6C3F" w:rsidP="002D6C3F">
      <w:pPr>
        <w:pStyle w:val="3"/>
      </w:pPr>
      <w:bookmarkStart w:id="2017" w:name="_Toc20204150"/>
      <w:bookmarkStart w:id="2018" w:name="_Toc27894838"/>
      <w:bookmarkStart w:id="2019" w:name="_Toc36191908"/>
      <w:bookmarkStart w:id="2020" w:name="_Toc45192998"/>
      <w:bookmarkStart w:id="2021" w:name="_Toc47592630"/>
      <w:bookmarkStart w:id="2022" w:name="_Toc51834717"/>
      <w:bookmarkStart w:id="2023" w:name="_Toc51835659"/>
      <w:r w:rsidRPr="00140E21">
        <w:t>4.12b.1</w:t>
      </w:r>
      <w:r w:rsidRPr="00140E21">
        <w:tab/>
        <w:t>General</w:t>
      </w:r>
      <w:bookmarkEnd w:id="2017"/>
      <w:bookmarkEnd w:id="2018"/>
      <w:bookmarkEnd w:id="2019"/>
      <w:bookmarkEnd w:id="2020"/>
      <w:bookmarkEnd w:id="2021"/>
      <w:bookmarkEnd w:id="2022"/>
      <w:bookmarkEnd w:id="2023"/>
    </w:p>
    <w:p w14:paraId="193C4DFD" w14:textId="77777777" w:rsidR="002D6C3F" w:rsidRPr="00140E21" w:rsidRDefault="002D6C3F" w:rsidP="002D6C3F">
      <w:r w:rsidRPr="00140E21">
        <w:t>As specified in TS</w:t>
      </w:r>
      <w:r>
        <w:t> </w:t>
      </w:r>
      <w:r w:rsidRPr="00140E21">
        <w:t>23.501</w:t>
      </w:r>
      <w:r>
        <w:t> </w:t>
      </w:r>
      <w:r w:rsidRPr="00140E21">
        <w:t>[2] clause 4.2.8.5, devices that do not support 5GC NAS signalling over WLAN access (referred to as "Non-5G-Capable over WLAN" devices, or N5CW devices for short), may access 5GC in a PLMN via a trusted WLAN access network that supports a Trusted WLAN Interworking Function (TWIF). The following clause specifies how a N5CW device can be registered to 5GC and how it can send data via a PDU Session.</w:t>
      </w:r>
    </w:p>
    <w:p w14:paraId="398894F7" w14:textId="77777777" w:rsidR="002D6C3F" w:rsidRPr="00140E21" w:rsidRDefault="002D6C3F" w:rsidP="002D6C3F">
      <w:r w:rsidRPr="00140E21">
        <w:t>A N5CW device may be 5G-capable over 3GPP access, in which case it is also a 5G UE over 3GPP access.</w:t>
      </w:r>
    </w:p>
    <w:p w14:paraId="47C78818" w14:textId="77777777" w:rsidR="002D6C3F" w:rsidRPr="00140E21" w:rsidRDefault="002D6C3F" w:rsidP="002D6C3F">
      <w:pPr>
        <w:pStyle w:val="3"/>
      </w:pPr>
      <w:bookmarkStart w:id="2024" w:name="_Toc20204151"/>
      <w:bookmarkStart w:id="2025" w:name="_Toc27894839"/>
      <w:bookmarkStart w:id="2026" w:name="_Toc36191909"/>
      <w:bookmarkStart w:id="2027" w:name="_Toc45192999"/>
      <w:bookmarkStart w:id="2028" w:name="_Toc47592631"/>
      <w:bookmarkStart w:id="2029" w:name="_Toc51834718"/>
      <w:bookmarkStart w:id="2030" w:name="_Toc51835660"/>
      <w:r w:rsidRPr="00140E21">
        <w:t>4.12b.2</w:t>
      </w:r>
      <w:r w:rsidRPr="00140E21">
        <w:tab/>
        <w:t>Initial Registration &amp; PDU Session Establishment</w:t>
      </w:r>
      <w:bookmarkEnd w:id="2024"/>
      <w:bookmarkEnd w:id="2025"/>
      <w:bookmarkEnd w:id="2026"/>
      <w:bookmarkEnd w:id="2027"/>
      <w:bookmarkEnd w:id="2028"/>
      <w:bookmarkEnd w:id="2029"/>
      <w:bookmarkEnd w:id="2030"/>
    </w:p>
    <w:p w14:paraId="4CBCDBAE" w14:textId="77777777" w:rsidR="002D6C3F" w:rsidRPr="00140E21" w:rsidRDefault="002D6C3F" w:rsidP="002D6C3F">
      <w:r w:rsidRPr="00140E21">
        <w:t>Figure 4.12b.2-1 illustrates how the N5CW device can connect to a trusted WLAN access network and simultaneously register to a 5G core network. A single EAP-based authentication procedure is executed for connecting the N5CW device to the trusted WLAN access network and for registering the N5CW device to the 5G core network.</w:t>
      </w:r>
    </w:p>
    <w:p w14:paraId="04448FAF" w14:textId="77777777" w:rsidR="002D6C3F" w:rsidRPr="00140E21" w:rsidRDefault="002D6C3F" w:rsidP="002D6C3F">
      <w:pPr>
        <w:pStyle w:val="TH"/>
      </w:pPr>
      <w:r w:rsidRPr="00140E21">
        <w:object w:dxaOrig="10742" w:dyaOrig="16257" w14:anchorId="1D8189F5">
          <v:shape id="_x0000_i1129" type="#_x0000_t75" style="width:468pt;height:713pt" o:ole="">
            <v:imagedata r:id="rId225" o:title=""/>
          </v:shape>
          <o:OLEObject Type="Embed" ProgID="Visio.Drawing.11" ShapeID="_x0000_i1129" DrawAspect="Content" ObjectID="_1666451038" r:id="rId226"/>
        </w:object>
      </w:r>
    </w:p>
    <w:p w14:paraId="5548EE83" w14:textId="77777777" w:rsidR="002D6C3F" w:rsidRPr="00140E21" w:rsidRDefault="002D6C3F" w:rsidP="002D6C3F">
      <w:pPr>
        <w:pStyle w:val="TF"/>
      </w:pPr>
      <w:r w:rsidRPr="00140E21">
        <w:lastRenderedPageBreak/>
        <w:t>Figure 4.12b.2-1: Initial registration and PDU session establishment</w:t>
      </w:r>
    </w:p>
    <w:p w14:paraId="69F2EB6F" w14:textId="77777777" w:rsidR="002D6C3F" w:rsidRPr="00140E21" w:rsidRDefault="002D6C3F" w:rsidP="002D6C3F">
      <w:pPr>
        <w:pStyle w:val="B1"/>
      </w:pPr>
      <w:r w:rsidRPr="00140E21">
        <w:t>0.</w:t>
      </w:r>
      <w:r w:rsidRPr="00140E21">
        <w:tab/>
        <w:t>The N5CW device selects a PLMN and a trusted WLAN that supports "5G connectivity-without-NAS" to this PLMN by using the procedure specified in TS</w:t>
      </w:r>
      <w:r>
        <w:t> </w:t>
      </w:r>
      <w:r w:rsidRPr="00140E21">
        <w:t>23.501</w:t>
      </w:r>
      <w:r>
        <w:t> </w:t>
      </w:r>
      <w:r w:rsidRPr="00140E21">
        <w:t>[2] clause 6.3.12a, "Access Network selection for devices that do not support 5GC NAS over WLAN".</w:t>
      </w:r>
    </w:p>
    <w:p w14:paraId="273EE4FB" w14:textId="77777777" w:rsidR="002D6C3F" w:rsidRPr="00140E21" w:rsidRDefault="002D6C3F" w:rsidP="002D6C3F">
      <w:r w:rsidRPr="00140E21">
        <w:t>Steps 1-10:</w:t>
      </w:r>
      <w:r w:rsidRPr="00140E21">
        <w:tab/>
        <w:t>Initial registration to 5GC.</w:t>
      </w:r>
    </w:p>
    <w:p w14:paraId="32E33AFD" w14:textId="77777777" w:rsidR="002D6C3F" w:rsidRPr="00140E21" w:rsidRDefault="002D6C3F" w:rsidP="002D6C3F">
      <w:pPr>
        <w:pStyle w:val="B1"/>
      </w:pPr>
      <w:r w:rsidRPr="00140E21">
        <w:t>1.</w:t>
      </w:r>
      <w:r w:rsidRPr="00140E21">
        <w:tab/>
        <w:t>The N5CW device associates with the selected trusted WLAN and the EAP authentication procedure is initiated.</w:t>
      </w:r>
    </w:p>
    <w:p w14:paraId="525AD287" w14:textId="77777777" w:rsidR="002D6C3F" w:rsidRPr="00140E21" w:rsidRDefault="002D6C3F" w:rsidP="002D6C3F">
      <w:pPr>
        <w:pStyle w:val="B1"/>
      </w:pPr>
      <w:r w:rsidRPr="00140E21">
        <w:t>2.</w:t>
      </w:r>
      <w:r w:rsidRPr="00140E21">
        <w:tab/>
        <w:t>The N5CW device provides its Network Access Identity (NAI). The Trusted WLAN Access Point (TWAP) selects a Trusted WLAN Interworking Function (TWIF), e.g. based on the received realm, and sends an AAA request to the selected TWIF.</w:t>
      </w:r>
    </w:p>
    <w:p w14:paraId="014B5DFD" w14:textId="77777777" w:rsidR="002D6C3F" w:rsidRDefault="002D6C3F" w:rsidP="002D6C3F">
      <w:pPr>
        <w:pStyle w:val="B1"/>
      </w:pPr>
      <w:r>
        <w:tab/>
        <w:t>If the N5CW device has not registered over 3GPP access to 5GC of the selected PLMN when the above procedure is initiated, then the NAI includes the SUCI as specified in TS 23.003 [33] clause 28.7.7. For example, NAI=type1.rid678.schid0.useriduser17@nai.5gc-nn.mnc123.mcc45.3gppnetwork.org.</w:t>
      </w:r>
    </w:p>
    <w:p w14:paraId="43615753" w14:textId="77777777" w:rsidR="002D6C3F" w:rsidRPr="00140E21" w:rsidRDefault="002D6C3F" w:rsidP="002D6C3F">
      <w:pPr>
        <w:pStyle w:val="B1"/>
      </w:pPr>
      <w:r w:rsidRPr="00140E21">
        <w:tab/>
        <w:t>If the N5CW device has registered to 5GC over 3GPP access</w:t>
      </w:r>
      <w:r>
        <w:t xml:space="preserve"> to 5GC of the selected PLM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085FEFA3" w14:textId="77777777" w:rsidR="002D6C3F" w:rsidRPr="00140E21" w:rsidRDefault="002D6C3F" w:rsidP="002D6C3F">
      <w:pPr>
        <w:pStyle w:val="B1"/>
      </w:pPr>
      <w:r w:rsidRPr="00140E21">
        <w:tab/>
        <w:t>The NAI provided by the N5CW device in step 2b indicates that the N5CW device wants "5G connectivity-without-NAS" towards a specific PLMN (i.e. the PLMN selected in step 0). For example, with NAI=&lt;5G-GUTI&gt;@nai.5gc-nn.mnc123.mcc45.3gppnetwork.org, the N5CW device indicates that it wants "5G connectivity-without-NAS" (5gc-nn) to the PLMN with MCC=45 and MNC=123.</w:t>
      </w:r>
    </w:p>
    <w:p w14:paraId="6378EF0B" w14:textId="77777777" w:rsidR="002D6C3F" w:rsidRPr="00140E21" w:rsidRDefault="002D6C3F" w:rsidP="002D6C3F">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317766FE" w14:textId="77777777" w:rsidR="002D6C3F" w:rsidRPr="00140E21" w:rsidRDefault="002D6C3F" w:rsidP="002D6C3F">
      <w:pPr>
        <w:pStyle w:val="B1"/>
      </w:pPr>
      <w:r w:rsidRPr="00140E21">
        <w:t>4.</w:t>
      </w:r>
      <w:r w:rsidRPr="00140E21">
        <w:tab/>
        <w:t>The TWIF selects an AMF (e.g. by using the 5G-GUTI in the NAI, if provided by the N5CW device) and sends an N2 message to the AMF including the Registration Request, the User Location and an AN Type.</w:t>
      </w:r>
    </w:p>
    <w:p w14:paraId="4CB6EAA0" w14:textId="77777777" w:rsidR="002D6C3F" w:rsidRPr="00140E21" w:rsidRDefault="002D6C3F" w:rsidP="002D6C3F">
      <w:pPr>
        <w:pStyle w:val="B1"/>
      </w:pPr>
      <w:r w:rsidRPr="00140E21">
        <w:t>5.</w:t>
      </w:r>
      <w:r w:rsidRPr="00140E21">
        <w:tab/>
        <w:t>The AMF triggers an authentication procedure by sending a request to AUSF indicating the AN type.</w:t>
      </w:r>
    </w:p>
    <w:p w14:paraId="2053D97D" w14:textId="77777777" w:rsidR="002D6C3F" w:rsidRPr="00140E21" w:rsidRDefault="002D6C3F" w:rsidP="002D6C3F">
      <w:pPr>
        <w:pStyle w:val="B1"/>
      </w:pPr>
      <w:r w:rsidRPr="00140E21">
        <w:t>6.</w:t>
      </w:r>
      <w:r w:rsidRPr="00140E21">
        <w:tab/>
        <w:t>An EAP authentication procedure takes place between the N5CW device and AUSF. Over the N2 interface, the EAP messages are encapsulated within NAS Authentication messages. The type of EAP authentication procedure is specified in TS</w:t>
      </w:r>
      <w:r>
        <w:t> </w:t>
      </w:r>
      <w:r w:rsidRPr="00140E21">
        <w:t>33.501</w:t>
      </w:r>
      <w:r>
        <w:t> </w:t>
      </w:r>
      <w:r w:rsidRPr="00140E21">
        <w:t>[15].</w:t>
      </w:r>
    </w:p>
    <w:p w14:paraId="4BCB5053" w14:textId="77777777" w:rsidR="002D6C3F" w:rsidRPr="00140E21" w:rsidRDefault="002D6C3F" w:rsidP="002D6C3F">
      <w:pPr>
        <w:pStyle w:val="B1"/>
      </w:pPr>
      <w:r w:rsidRPr="00140E21">
        <w:t>7.</w:t>
      </w:r>
      <w:r w:rsidRPr="00140E21">
        <w:tab/>
        <w:t>After a successful authentication, the AUSF sends to AMF the EAP-Success message and the created SEAF key. The AMF derives an AN key from the received SEAF key.</w:t>
      </w:r>
    </w:p>
    <w:p w14:paraId="51D557AB" w14:textId="77777777" w:rsidR="002D6C3F" w:rsidRPr="00140E21" w:rsidRDefault="002D6C3F" w:rsidP="002D6C3F">
      <w:pPr>
        <w:pStyle w:val="B1"/>
      </w:pPr>
      <w:r w:rsidRPr="00140E21">
        <w:t>8.</w:t>
      </w:r>
      <w:r w:rsidRPr="00140E21">
        <w:tab/>
        <w:t>The NAS Security Mode Command (SMC) is sent from the AMF to the TWIF. The selected NAS security algorithms of integrity protection and ciphering are set to NULL.</w:t>
      </w:r>
    </w:p>
    <w:p w14:paraId="00911AF5" w14:textId="77777777" w:rsidR="002D6C3F" w:rsidRPr="00140E21" w:rsidRDefault="002D6C3F" w:rsidP="002D6C3F">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 802.11 specification [48]. A layer-2 or layer-3 connection is established between the Trusted WLAN Access Point and the TWIF for transporting all user-plane traffic of the N5CW device to TWIF. This connection is later bound to an N3 connection that is created for this N5CW device.</w:t>
      </w:r>
    </w:p>
    <w:p w14:paraId="59C3E8B1" w14:textId="77777777" w:rsidR="002D6C3F" w:rsidRPr="00140E21" w:rsidRDefault="002D6C3F" w:rsidP="002D6C3F">
      <w:pPr>
        <w:pStyle w:val="B1"/>
      </w:pPr>
      <w:r w:rsidRPr="00140E21">
        <w:t>10.</w:t>
      </w:r>
      <w:r w:rsidRPr="00140E21">
        <w:tab/>
        <w:t>Finally, the AMF sends a Registration Accept message to TWIF. At this point, the N5CW device is connected to the WLAN access network and is registered to 5GC.</w:t>
      </w:r>
    </w:p>
    <w:p w14:paraId="4BC2B747" w14:textId="77777777" w:rsidR="002D6C3F" w:rsidRPr="00140E21" w:rsidRDefault="002D6C3F" w:rsidP="002D6C3F">
      <w:r w:rsidRPr="00140E21">
        <w:t>Steps 20-21:</w:t>
      </w:r>
      <w:r w:rsidRPr="00140E21">
        <w:tab/>
        <w:t>PDU Session Establishment.</w:t>
      </w:r>
    </w:p>
    <w:p w14:paraId="07FDF018" w14:textId="77777777" w:rsidR="002D6C3F" w:rsidRPr="00140E21" w:rsidRDefault="002D6C3F" w:rsidP="002D6C3F">
      <w:pPr>
        <w:pStyle w:val="B1"/>
      </w:pPr>
      <w:r w:rsidRPr="00140E21">
        <w:t>20.</w:t>
      </w:r>
      <w:r w:rsidRPr="00140E21">
        <w:tab/>
        <w:t xml:space="preserve">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w:t>
      </w:r>
      <w:r w:rsidRPr="00140E21">
        <w:lastRenderedPageBreak/>
        <w:t>determine these parameters based on the N5CW device subscription information received during the registration procedure. This way, default PDU session parameters can be used per N5CW device.</w:t>
      </w:r>
    </w:p>
    <w:p w14:paraId="33F07F45" w14:textId="77777777" w:rsidR="002D6C3F" w:rsidRPr="00140E21" w:rsidRDefault="002D6C3F" w:rsidP="002D6C3F">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2C4F3689" w14:textId="77777777" w:rsidR="002D6C3F" w:rsidRPr="00140E21" w:rsidRDefault="002D6C3F" w:rsidP="002D6C3F">
      <w:pPr>
        <w:pStyle w:val="B1"/>
      </w:pPr>
      <w:r w:rsidRPr="00140E21">
        <w:t>21.</w:t>
      </w:r>
      <w:r w:rsidRPr="00140E21">
        <w:tab/>
        <w:t>The AMF sends upon request of the SMF an N2 PDU Session Request message to TWIF in order to reserve the appropriate access n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75EBEFA5" w14:textId="77777777" w:rsidR="002D6C3F" w:rsidRPr="00140E21" w:rsidRDefault="002D6C3F" w:rsidP="002D6C3F">
      <w:pPr>
        <w:pStyle w:val="B1"/>
      </w:pPr>
      <w:r w:rsidRPr="00140E21">
        <w:tab/>
        <w:t>After the establishment of the PDU session, the TWIF assigns IP configuration data to N5CW device (e.g. with DHCP). The IP address assigned to N5CW device is the IP address allocated to the PDU session.</w:t>
      </w:r>
    </w:p>
    <w:p w14:paraId="775590E3" w14:textId="77777777" w:rsidR="002D6C3F" w:rsidRPr="00140E21" w:rsidRDefault="002D6C3F" w:rsidP="002D6C3F">
      <w:r w:rsidRPr="00140E21">
        <w:t>Step 25:</w:t>
      </w:r>
      <w:r w:rsidRPr="00140E21">
        <w:tab/>
        <w:t>User plane communication.</w:t>
      </w:r>
    </w:p>
    <w:p w14:paraId="28A44FB9" w14:textId="77777777" w:rsidR="002D6C3F" w:rsidRPr="00140E21" w:rsidRDefault="002D6C3F" w:rsidP="002D6C3F">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42933E67" w14:textId="77777777" w:rsidR="002D6C3F" w:rsidRPr="00140E21" w:rsidRDefault="002D6C3F" w:rsidP="002D6C3F">
      <w:pPr>
        <w:pStyle w:val="B1"/>
      </w:pPr>
      <w:r w:rsidRPr="00140E21">
        <w:tab/>
        <w:t>The TWIF may receive URSP rules (see TS</w:t>
      </w:r>
      <w:r>
        <w:t> </w:t>
      </w:r>
      <w:r w:rsidRPr="00140E21">
        <w:t>23.503</w:t>
      </w:r>
      <w:r>
        <w:t> </w:t>
      </w:r>
      <w:r w:rsidRPr="00140E21">
        <w:t>[20]), which indicate the traffic that should be offloaded locally by TWIF (sent outside the PDU session) and the traffic that should be sent inside the PDU session.</w:t>
      </w:r>
    </w:p>
    <w:p w14:paraId="25CDD939" w14:textId="77777777" w:rsidR="002D6C3F" w:rsidRPr="00140E21" w:rsidRDefault="002D6C3F" w:rsidP="002D6C3F">
      <w:r w:rsidRPr="00140E21">
        <w:t>The above procedure supports only one PDU session per N5CW device whose parameters are either configured for all N5CW devices in the TWIF or are derived from default values in the N5CW device susbscription.</w:t>
      </w:r>
    </w:p>
    <w:p w14:paraId="65133772" w14:textId="77777777" w:rsidR="002D6C3F" w:rsidRDefault="002D6C3F" w:rsidP="002D6C3F">
      <w:bookmarkStart w:id="2031" w:name="_Toc20204152"/>
      <w:r>
        <w:t>If the TWIF is co-located with one or more local UPFs then:</w:t>
      </w:r>
    </w:p>
    <w:p w14:paraId="2D430527" w14:textId="77777777" w:rsidR="002D6C3F" w:rsidRDefault="002D6C3F" w:rsidP="002D6C3F">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7F2982DB" w14:textId="77777777" w:rsidR="002D6C3F" w:rsidRDefault="002D6C3F" w:rsidP="002D6C3F">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768DF5A7" w14:textId="77777777" w:rsidR="002D6C3F" w:rsidRDefault="002D6C3F" w:rsidP="002D6C3F">
      <w:pPr>
        <w:pStyle w:val="3"/>
      </w:pPr>
      <w:bookmarkStart w:id="2032" w:name="_Toc36191910"/>
      <w:bookmarkStart w:id="2033" w:name="_Toc45193000"/>
      <w:bookmarkStart w:id="2034" w:name="_Toc47592632"/>
      <w:bookmarkStart w:id="2035" w:name="_Toc51834719"/>
      <w:bookmarkStart w:id="2036" w:name="_Toc51835661"/>
      <w:bookmarkStart w:id="2037" w:name="_Toc27894840"/>
      <w:r>
        <w:t>4.12b.3</w:t>
      </w:r>
      <w:r>
        <w:tab/>
        <w:t>Deregistration procedure</w:t>
      </w:r>
      <w:bookmarkEnd w:id="2032"/>
      <w:bookmarkEnd w:id="2033"/>
      <w:bookmarkEnd w:id="2034"/>
      <w:bookmarkEnd w:id="2035"/>
      <w:bookmarkEnd w:id="2036"/>
    </w:p>
    <w:p w14:paraId="3F160FAA" w14:textId="77777777" w:rsidR="002D6C3F" w:rsidRDefault="002D6C3F" w:rsidP="002D6C3F">
      <w:r>
        <w:t>The Deregistration procedure for devices (N5CW devices) that do not support 5G NAS signalling over WLAN access shall be supported as specified in clause 4.12a.3 for the trusted non-3GPP access with the following modifications:</w:t>
      </w:r>
    </w:p>
    <w:p w14:paraId="4C63BA4F" w14:textId="77777777" w:rsidR="002D6C3F" w:rsidRDefault="002D6C3F" w:rsidP="002D6C3F">
      <w:pPr>
        <w:pStyle w:val="B1"/>
      </w:pPr>
      <w:r>
        <w:t>-</w:t>
      </w:r>
      <w:r>
        <w:tab/>
        <w:t>The TNAP is substituted by a trusted WLAN access point (TWAP).</w:t>
      </w:r>
    </w:p>
    <w:p w14:paraId="28EF4277" w14:textId="77777777" w:rsidR="002D6C3F" w:rsidRDefault="002D6C3F" w:rsidP="002D6C3F">
      <w:pPr>
        <w:pStyle w:val="B1"/>
      </w:pPr>
      <w:r>
        <w:t>-</w:t>
      </w:r>
      <w:r>
        <w:tab/>
        <w:t>The TNGF is substituted by the Trusted WLAN Interworking Function (TWIF).</w:t>
      </w:r>
    </w:p>
    <w:p w14:paraId="7DD599EE" w14:textId="77777777" w:rsidR="002D6C3F" w:rsidRDefault="002D6C3F" w:rsidP="002D6C3F">
      <w:pPr>
        <w:pStyle w:val="B1"/>
      </w:pPr>
      <w:r>
        <w:t>-</w:t>
      </w:r>
      <w:r>
        <w:tab/>
        <w:t>The TWIF sends and receives NAS deregistration request/accept messages on behalf of N5CW device.</w:t>
      </w:r>
    </w:p>
    <w:p w14:paraId="067F4357" w14:textId="77777777" w:rsidR="002D6C3F" w:rsidRDefault="002D6C3F" w:rsidP="002D6C3F">
      <w:pPr>
        <w:pStyle w:val="B1"/>
      </w:pPr>
      <w:r>
        <w:t>-</w:t>
      </w:r>
      <w:r>
        <w:tab/>
        <w:t>For both UE/Network-initiated deregistration procedures, the TWIF may initiate the release of Yt connection between the N5CW device and TWIF.</w:t>
      </w:r>
    </w:p>
    <w:p w14:paraId="5B470817" w14:textId="77777777" w:rsidR="002D6C3F" w:rsidRDefault="002D6C3F" w:rsidP="002D6C3F">
      <w:pPr>
        <w:pStyle w:val="B1"/>
      </w:pPr>
      <w:r>
        <w:t>-</w:t>
      </w:r>
      <w:r>
        <w:tab/>
        <w:t>UE-initiated deregistration procedure can be initiated by the TWIF, when it has lost connectivity to the N5CW device.</w:t>
      </w:r>
    </w:p>
    <w:p w14:paraId="4F0E4FFE" w14:textId="77777777" w:rsidR="002D6C3F" w:rsidRDefault="002D6C3F" w:rsidP="002D6C3F">
      <w:pPr>
        <w:pStyle w:val="3"/>
      </w:pPr>
      <w:bookmarkStart w:id="2038" w:name="_Toc36191911"/>
      <w:bookmarkStart w:id="2039" w:name="_Toc45193001"/>
      <w:bookmarkStart w:id="2040" w:name="_Toc47592633"/>
      <w:bookmarkStart w:id="2041" w:name="_Toc51834720"/>
      <w:bookmarkStart w:id="2042" w:name="_Toc51835662"/>
      <w:r>
        <w:t>4.12b.4</w:t>
      </w:r>
      <w:r>
        <w:tab/>
        <w:t>N2 procedures</w:t>
      </w:r>
      <w:bookmarkEnd w:id="2038"/>
      <w:bookmarkEnd w:id="2039"/>
      <w:bookmarkEnd w:id="2040"/>
      <w:bookmarkEnd w:id="2041"/>
      <w:bookmarkEnd w:id="2042"/>
    </w:p>
    <w:p w14:paraId="731FA3DA" w14:textId="77777777" w:rsidR="002D6C3F" w:rsidRPr="005A1DC9" w:rsidRDefault="002D6C3F" w:rsidP="002D6C3F">
      <w:pPr>
        <w:pStyle w:val="4"/>
      </w:pPr>
      <w:bookmarkStart w:id="2043" w:name="_Toc36191912"/>
      <w:bookmarkStart w:id="2044" w:name="_Toc45193002"/>
      <w:bookmarkStart w:id="2045" w:name="_Toc47592634"/>
      <w:bookmarkStart w:id="2046" w:name="_Toc51834721"/>
      <w:bookmarkStart w:id="2047" w:name="_Toc51835663"/>
      <w:r>
        <w:t>4.12b.4.1</w:t>
      </w:r>
      <w:r>
        <w:tab/>
        <w:t>Service Request procedures</w:t>
      </w:r>
      <w:bookmarkEnd w:id="2043"/>
      <w:bookmarkEnd w:id="2044"/>
      <w:bookmarkEnd w:id="2045"/>
      <w:bookmarkEnd w:id="2046"/>
      <w:bookmarkEnd w:id="2047"/>
    </w:p>
    <w:p w14:paraId="1FDDE792" w14:textId="77777777" w:rsidR="002D6C3F" w:rsidRDefault="002D6C3F" w:rsidP="002D6C3F">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1F098BCE" w14:textId="77777777" w:rsidR="002D6C3F" w:rsidRDefault="002D6C3F" w:rsidP="002D6C3F">
      <w:r>
        <w:lastRenderedPageBreak/>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4C45276A" w14:textId="77777777" w:rsidR="002D6C3F" w:rsidRDefault="002D6C3F" w:rsidP="002D6C3F">
      <w:r>
        <w:t>This Service Request procedure shall be supported as specified in clause 4.12a.4.1 for the trusted non-3GPP access with the following modifications:</w:t>
      </w:r>
    </w:p>
    <w:p w14:paraId="1405F596" w14:textId="77777777" w:rsidR="002D6C3F" w:rsidRDefault="002D6C3F" w:rsidP="002D6C3F">
      <w:pPr>
        <w:pStyle w:val="B1"/>
      </w:pPr>
      <w:r>
        <w:t>-</w:t>
      </w:r>
      <w:r>
        <w:tab/>
        <w:t>The trusted non-3GPP access is substituted by a trusted WLAN access point (TWAP).</w:t>
      </w:r>
    </w:p>
    <w:p w14:paraId="43AB3A6F" w14:textId="77777777" w:rsidR="002D6C3F" w:rsidRDefault="002D6C3F" w:rsidP="002D6C3F">
      <w:pPr>
        <w:pStyle w:val="B1"/>
      </w:pPr>
      <w:r>
        <w:t>-</w:t>
      </w:r>
      <w:r>
        <w:tab/>
        <w:t>The TNGF is substituted by the TWIF.</w:t>
      </w:r>
    </w:p>
    <w:p w14:paraId="1AED7DFB" w14:textId="77777777" w:rsidR="002D6C3F" w:rsidRDefault="002D6C3F" w:rsidP="002D6C3F">
      <w:pPr>
        <w:pStyle w:val="B1"/>
      </w:pPr>
      <w:r>
        <w:t>-</w:t>
      </w:r>
      <w:r>
        <w:tab/>
        <w:t>The TWIF sends and receives NAS messages on behalf of N5CW device.</w:t>
      </w:r>
    </w:p>
    <w:p w14:paraId="2406CEDE" w14:textId="77777777" w:rsidR="002D6C3F" w:rsidRDefault="002D6C3F" w:rsidP="002D6C3F">
      <w:pPr>
        <w:pStyle w:val="B1"/>
      </w:pPr>
      <w:r>
        <w:t>-</w:t>
      </w:r>
      <w:r>
        <w:tab/>
        <w:t>The user plane between the N5CW device and TWIF is established with Yt connection instead of IKEv2 signalling.</w:t>
      </w:r>
    </w:p>
    <w:p w14:paraId="343AD578" w14:textId="77777777" w:rsidR="002D6C3F" w:rsidRPr="00666EA6" w:rsidRDefault="002D6C3F" w:rsidP="002D6C3F">
      <w:pPr>
        <w:pStyle w:val="4"/>
      </w:pPr>
      <w:bookmarkStart w:id="2048" w:name="_Toc36191913"/>
      <w:bookmarkStart w:id="2049" w:name="_Toc45193003"/>
      <w:bookmarkStart w:id="2050" w:name="_Toc47592635"/>
      <w:bookmarkStart w:id="2051" w:name="_Toc51834722"/>
      <w:bookmarkStart w:id="2052" w:name="_Toc51835664"/>
      <w:r>
        <w:t>4.12b.4.2</w:t>
      </w:r>
      <w:r>
        <w:tab/>
        <w:t>Procedure for the UE context release in the TWIF</w:t>
      </w:r>
      <w:bookmarkEnd w:id="2048"/>
      <w:bookmarkEnd w:id="2049"/>
      <w:bookmarkEnd w:id="2050"/>
      <w:bookmarkEnd w:id="2051"/>
      <w:bookmarkEnd w:id="2052"/>
    </w:p>
    <w:p w14:paraId="501C269F" w14:textId="77777777" w:rsidR="002D6C3F" w:rsidRDefault="002D6C3F" w:rsidP="002D6C3F">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3028D48" w14:textId="77777777" w:rsidR="002D6C3F" w:rsidRDefault="002D6C3F" w:rsidP="002D6C3F">
      <w:pPr>
        <w:pStyle w:val="B1"/>
      </w:pPr>
      <w:r>
        <w:t>-</w:t>
      </w:r>
      <w:r>
        <w:tab/>
        <w:t>The trusted non-3GPP access is substituted by a TWAP.</w:t>
      </w:r>
    </w:p>
    <w:p w14:paraId="73F2F618" w14:textId="77777777" w:rsidR="002D6C3F" w:rsidRDefault="002D6C3F" w:rsidP="002D6C3F">
      <w:pPr>
        <w:pStyle w:val="B1"/>
      </w:pPr>
      <w:r>
        <w:t>-</w:t>
      </w:r>
      <w:r>
        <w:tab/>
        <w:t>The TNGF is substituted by the TWIF.</w:t>
      </w:r>
    </w:p>
    <w:p w14:paraId="4AD7E8FC" w14:textId="77777777" w:rsidR="002D6C3F" w:rsidRDefault="002D6C3F" w:rsidP="002D6C3F">
      <w:pPr>
        <w:pStyle w:val="B1"/>
      </w:pPr>
      <w:r>
        <w:t>-</w:t>
      </w:r>
      <w:r>
        <w:tab/>
        <w:t>The TWIF may initiate the release of Yt connection between the N5CW device and TWIF.</w:t>
      </w:r>
    </w:p>
    <w:p w14:paraId="5811E589" w14:textId="77777777" w:rsidR="002D6C3F" w:rsidRPr="00666EA6" w:rsidRDefault="002D6C3F" w:rsidP="002D6C3F">
      <w:pPr>
        <w:pStyle w:val="4"/>
      </w:pPr>
      <w:bookmarkStart w:id="2053" w:name="_Toc36191914"/>
      <w:bookmarkStart w:id="2054" w:name="_Toc45193004"/>
      <w:bookmarkStart w:id="2055" w:name="_Toc47592636"/>
      <w:bookmarkStart w:id="2056" w:name="_Toc51834723"/>
      <w:bookmarkStart w:id="2057" w:name="_Toc51835665"/>
      <w:r>
        <w:t>4.12b.4.3</w:t>
      </w:r>
      <w:r>
        <w:tab/>
        <w:t>CN-initiated selective deactivation of UP connection of an existing PDU Session</w:t>
      </w:r>
      <w:bookmarkEnd w:id="2053"/>
      <w:bookmarkEnd w:id="2054"/>
      <w:bookmarkEnd w:id="2055"/>
      <w:bookmarkEnd w:id="2056"/>
      <w:bookmarkEnd w:id="2057"/>
    </w:p>
    <w:p w14:paraId="419F9861" w14:textId="77777777" w:rsidR="002D6C3F" w:rsidRDefault="002D6C3F" w:rsidP="002D6C3F">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22A59263" w14:textId="77777777" w:rsidR="002D6C3F" w:rsidRDefault="002D6C3F" w:rsidP="002D6C3F">
      <w:pPr>
        <w:pStyle w:val="B1"/>
      </w:pPr>
      <w:r>
        <w:t>-</w:t>
      </w:r>
      <w:r>
        <w:tab/>
        <w:t>The NG-RAN corresponds to a TNAN including a TWIF.</w:t>
      </w:r>
    </w:p>
    <w:p w14:paraId="44EDAEF0" w14:textId="77777777" w:rsidR="002D6C3F" w:rsidRDefault="002D6C3F" w:rsidP="002D6C3F">
      <w:pPr>
        <w:pStyle w:val="B1"/>
      </w:pPr>
      <w:r>
        <w:t>-</w:t>
      </w:r>
      <w:r>
        <w:tab/>
        <w:t>The user plane between the N5CW device and TWIF is released without neither RRC signalling nor IKEv2 signalling.</w:t>
      </w:r>
    </w:p>
    <w:p w14:paraId="6D5D1842" w14:textId="77777777" w:rsidR="002D6C3F" w:rsidRPr="00140E21" w:rsidRDefault="002D6C3F" w:rsidP="002D6C3F">
      <w:pPr>
        <w:pStyle w:val="2"/>
      </w:pPr>
      <w:bookmarkStart w:id="2058" w:name="_Toc36191915"/>
      <w:bookmarkStart w:id="2059" w:name="_Toc45193005"/>
      <w:bookmarkStart w:id="2060" w:name="_Toc47592637"/>
      <w:bookmarkStart w:id="2061" w:name="_Toc51834724"/>
      <w:bookmarkStart w:id="2062" w:name="_Toc51835666"/>
      <w:r w:rsidRPr="00140E21">
        <w:t>4.13</w:t>
      </w:r>
      <w:r w:rsidRPr="00140E21">
        <w:tab/>
        <w:t>Specific services</w:t>
      </w:r>
      <w:bookmarkEnd w:id="2031"/>
      <w:bookmarkEnd w:id="2037"/>
      <w:bookmarkEnd w:id="2058"/>
      <w:bookmarkEnd w:id="2059"/>
      <w:bookmarkEnd w:id="2060"/>
      <w:bookmarkEnd w:id="2061"/>
      <w:bookmarkEnd w:id="2062"/>
    </w:p>
    <w:p w14:paraId="27788B79" w14:textId="77777777" w:rsidR="002D6C3F" w:rsidRPr="00140E21" w:rsidRDefault="002D6C3F" w:rsidP="002D6C3F">
      <w:pPr>
        <w:pStyle w:val="3"/>
      </w:pPr>
      <w:bookmarkStart w:id="2063" w:name="_Toc20204153"/>
      <w:bookmarkStart w:id="2064" w:name="_Toc27894841"/>
      <w:bookmarkStart w:id="2065" w:name="_Toc36191916"/>
      <w:bookmarkStart w:id="2066" w:name="_Toc45193006"/>
      <w:bookmarkStart w:id="2067" w:name="_Toc47592638"/>
      <w:bookmarkStart w:id="2068" w:name="_Toc51834725"/>
      <w:bookmarkStart w:id="2069" w:name="_Toc51835667"/>
      <w:r w:rsidRPr="00140E21">
        <w:t>4.13.1</w:t>
      </w:r>
      <w:r w:rsidRPr="00140E21">
        <w:tab/>
        <w:t>General</w:t>
      </w:r>
      <w:bookmarkEnd w:id="2063"/>
      <w:bookmarkEnd w:id="2064"/>
      <w:bookmarkEnd w:id="2065"/>
      <w:bookmarkEnd w:id="2066"/>
      <w:bookmarkEnd w:id="2067"/>
      <w:bookmarkEnd w:id="2068"/>
      <w:bookmarkEnd w:id="2069"/>
    </w:p>
    <w:p w14:paraId="568B5F39" w14:textId="77777777" w:rsidR="002D6C3F" w:rsidRPr="00140E21" w:rsidRDefault="002D6C3F" w:rsidP="002D6C3F">
      <w:r w:rsidRPr="00140E21">
        <w:t>Clause 4.13 defines the additional procedures or additions to the existing procedures to support specific services such as SMS over NAS.</w:t>
      </w:r>
    </w:p>
    <w:p w14:paraId="3BD0E560" w14:textId="77777777" w:rsidR="002D6C3F" w:rsidRPr="00140E21" w:rsidRDefault="002D6C3F" w:rsidP="002D6C3F">
      <w:pPr>
        <w:pStyle w:val="3"/>
      </w:pPr>
      <w:bookmarkStart w:id="2070" w:name="_Toc20204154"/>
      <w:bookmarkStart w:id="2071" w:name="_Toc27894842"/>
      <w:bookmarkStart w:id="2072" w:name="_Toc36191917"/>
      <w:bookmarkStart w:id="2073" w:name="_Toc45193007"/>
      <w:bookmarkStart w:id="2074" w:name="_Toc47592639"/>
      <w:bookmarkStart w:id="2075" w:name="_Toc51834726"/>
      <w:bookmarkStart w:id="2076" w:name="_Toc51835668"/>
      <w:r w:rsidRPr="00140E21">
        <w:t>4.13.2</w:t>
      </w:r>
      <w:r w:rsidRPr="00140E21">
        <w:tab/>
        <w:t>Application Triggering</w:t>
      </w:r>
      <w:bookmarkEnd w:id="2070"/>
      <w:bookmarkEnd w:id="2071"/>
      <w:bookmarkEnd w:id="2072"/>
      <w:bookmarkEnd w:id="2073"/>
      <w:bookmarkEnd w:id="2074"/>
      <w:bookmarkEnd w:id="2075"/>
      <w:bookmarkEnd w:id="2076"/>
    </w:p>
    <w:p w14:paraId="57FC5B48" w14:textId="77777777" w:rsidR="002D6C3F" w:rsidRPr="00140E21" w:rsidRDefault="002D6C3F" w:rsidP="002D6C3F">
      <w:pPr>
        <w:pStyle w:val="4"/>
        <w:rPr>
          <w:lang w:eastAsia="zh-CN"/>
        </w:rPr>
      </w:pPr>
      <w:bookmarkStart w:id="2077" w:name="_Toc20204155"/>
      <w:bookmarkStart w:id="2078" w:name="_Toc27894843"/>
      <w:bookmarkStart w:id="2079" w:name="_Toc36191918"/>
      <w:bookmarkStart w:id="2080" w:name="_Toc45193008"/>
      <w:bookmarkStart w:id="2081" w:name="_Toc47592640"/>
      <w:bookmarkStart w:id="2082" w:name="_Toc51834727"/>
      <w:bookmarkStart w:id="2083" w:name="_Toc51835669"/>
      <w:r w:rsidRPr="00140E21">
        <w:rPr>
          <w:lang w:eastAsia="zh-CN"/>
        </w:rPr>
        <w:t>4.13.2.1</w:t>
      </w:r>
      <w:r w:rsidRPr="00140E21">
        <w:rPr>
          <w:lang w:eastAsia="zh-CN"/>
        </w:rPr>
        <w:tab/>
        <w:t>General</w:t>
      </w:r>
      <w:bookmarkEnd w:id="2077"/>
      <w:bookmarkEnd w:id="2078"/>
      <w:bookmarkEnd w:id="2079"/>
      <w:bookmarkEnd w:id="2080"/>
      <w:bookmarkEnd w:id="2081"/>
      <w:bookmarkEnd w:id="2082"/>
      <w:bookmarkEnd w:id="2083"/>
    </w:p>
    <w:p w14:paraId="0746B6F8" w14:textId="77777777" w:rsidR="002D6C3F" w:rsidRPr="00140E21" w:rsidRDefault="002D6C3F" w:rsidP="002D6C3F">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3EE60B74" w14:textId="77777777" w:rsidR="002D6C3F" w:rsidRPr="00140E21" w:rsidRDefault="002D6C3F" w:rsidP="002D6C3F">
      <w:pPr>
        <w:pStyle w:val="4"/>
      </w:pPr>
      <w:bookmarkStart w:id="2084" w:name="_Toc20204156"/>
      <w:bookmarkStart w:id="2085" w:name="_Toc27894844"/>
      <w:bookmarkStart w:id="2086" w:name="_Toc36191919"/>
      <w:bookmarkStart w:id="2087" w:name="_Toc45193009"/>
      <w:bookmarkStart w:id="2088" w:name="_Toc47592641"/>
      <w:bookmarkStart w:id="2089" w:name="_Toc51834728"/>
      <w:bookmarkStart w:id="2090" w:name="_Toc51835670"/>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2084"/>
      <w:bookmarkEnd w:id="2085"/>
      <w:bookmarkEnd w:id="2086"/>
      <w:bookmarkEnd w:id="2087"/>
      <w:bookmarkEnd w:id="2088"/>
      <w:bookmarkEnd w:id="2089"/>
      <w:bookmarkEnd w:id="2090"/>
    </w:p>
    <w:p w14:paraId="1A52464C" w14:textId="77777777" w:rsidR="002D6C3F" w:rsidRPr="00140E21" w:rsidRDefault="002D6C3F" w:rsidP="002D6C3F">
      <w:pPr>
        <w:pStyle w:val="TH"/>
      </w:pPr>
      <w:r w:rsidRPr="00140E21">
        <w:object w:dxaOrig="11052" w:dyaOrig="10884" w14:anchorId="0D96322E">
          <v:shape id="_x0000_i1130" type="#_x0000_t75" style="width:482.5pt;height:474.5pt" o:ole="">
            <v:imagedata r:id="rId227" o:title=""/>
          </v:shape>
          <o:OLEObject Type="Embed" ProgID="Visio.Drawing.15" ShapeID="_x0000_i1130" DrawAspect="Content" ObjectID="_1666451039" r:id="rId228"/>
        </w:object>
      </w:r>
    </w:p>
    <w:p w14:paraId="615F8D53" w14:textId="77777777" w:rsidR="002D6C3F" w:rsidRPr="00140E21" w:rsidRDefault="002D6C3F" w:rsidP="002D6C3F">
      <w:pPr>
        <w:pStyle w:val="TF"/>
      </w:pPr>
      <w:r w:rsidRPr="00140E21">
        <w:t>Figure 4.13.2.2-1: Device triggering procedure via Nnef</w:t>
      </w:r>
    </w:p>
    <w:p w14:paraId="29BDA071" w14:textId="77777777" w:rsidR="002D6C3F" w:rsidRPr="00140E21" w:rsidRDefault="002D6C3F" w:rsidP="002D6C3F">
      <w:pPr>
        <w:pStyle w:val="B1"/>
      </w:pPr>
      <w:r w:rsidRPr="00140E21">
        <w:t>1.</w:t>
      </w:r>
      <w:r w:rsidRPr="00140E21">
        <w:tab/>
        <w:t>The AF determines the need to trigger the device. If the AF has no contact details for the NEF, it shall discover and select NEF services.</w:t>
      </w:r>
    </w:p>
    <w:p w14:paraId="6AC0C91E" w14:textId="77777777" w:rsidR="002D6C3F" w:rsidRPr="00140E21" w:rsidRDefault="002D6C3F" w:rsidP="002D6C3F">
      <w:pPr>
        <w:pStyle w:val="B1"/>
      </w:pPr>
      <w:r w:rsidRPr="00140E21">
        <w:t>2.</w:t>
      </w:r>
      <w:r w:rsidRPr="00140E21">
        <w:tab/>
        <w:t>The AF invokes the Nnef_Trigger_Delivery request service.</w:t>
      </w:r>
    </w:p>
    <w:p w14:paraId="00F07B57" w14:textId="77777777" w:rsidR="002D6C3F" w:rsidRPr="00140E21" w:rsidRDefault="002D6C3F" w:rsidP="002D6C3F">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24B85A40" w14:textId="77777777" w:rsidR="002D6C3F" w:rsidRPr="00140E21" w:rsidRDefault="002D6C3F" w:rsidP="002D6C3F">
      <w:pPr>
        <w:pStyle w:val="B1"/>
      </w:pPr>
      <w:r w:rsidRPr="00140E21">
        <w:t>4.</w:t>
      </w:r>
      <w:r w:rsidRPr="00140E21">
        <w:tab/>
        <w:t>The NEF invokes Nudm_SDM_Get (Identifier Translation, GPSI and AF Identifier) to resolve the GPSI to SUPI when the AF is authorized to trigger the UE.</w:t>
      </w:r>
    </w:p>
    <w:p w14:paraId="4F6B1215" w14:textId="77777777" w:rsidR="002D6C3F" w:rsidRPr="00140E21" w:rsidRDefault="002D6C3F" w:rsidP="002D6C3F">
      <w:pPr>
        <w:pStyle w:val="NO"/>
      </w:pPr>
      <w:r w:rsidRPr="00140E21">
        <w:t>NOTE 1:</w:t>
      </w:r>
      <w:r w:rsidRPr="00140E21">
        <w:tab/>
        <w:t>Optionally, mapping from GPSI (External Id) to GPSI (MSISDN) is also provided for legacy SMS infrastructure not supporting MSISDN-less SMS.</w:t>
      </w:r>
    </w:p>
    <w:p w14:paraId="59A183E2" w14:textId="77777777" w:rsidR="002D6C3F" w:rsidRPr="00140E21" w:rsidRDefault="002D6C3F" w:rsidP="002D6C3F">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244D6BF1" w14:textId="77777777" w:rsidR="002D6C3F" w:rsidRPr="00140E21" w:rsidRDefault="002D6C3F" w:rsidP="002D6C3F">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932B32C" w14:textId="77777777" w:rsidR="002D6C3F" w:rsidRPr="00140E21" w:rsidRDefault="002D6C3F" w:rsidP="002D6C3F">
      <w:pPr>
        <w:pStyle w:val="B1"/>
      </w:pPr>
      <w:r w:rsidRPr="00140E21">
        <w:t>6.</w:t>
      </w:r>
      <w:r w:rsidRPr="00140E21">
        <w:tab/>
        <w:t>The NEF invokes Nudm_UECM_Get (</w:t>
      </w:r>
      <w:r>
        <w:t xml:space="preserve">GPSI, </w:t>
      </w:r>
      <w:r w:rsidRPr="00140E21">
        <w:t>SMS) to retrieve the UE SMSF identities.</w:t>
      </w:r>
    </w:p>
    <w:p w14:paraId="391088C9" w14:textId="77777777" w:rsidR="002D6C3F" w:rsidRPr="00140E21" w:rsidRDefault="002D6C3F" w:rsidP="002D6C3F">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4A5C4CC7" w14:textId="77777777" w:rsidR="002D6C3F" w:rsidRPr="00140E21" w:rsidRDefault="002D6C3F" w:rsidP="002D6C3F">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51FA4C41" w14:textId="77777777" w:rsidR="002D6C3F" w:rsidRPr="00140E21" w:rsidRDefault="002D6C3F" w:rsidP="002D6C3F">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0A4C2AEA" w14:textId="77777777" w:rsidR="002D6C3F" w:rsidRPr="00140E21" w:rsidRDefault="002D6C3F" w:rsidP="002D6C3F">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2717098F" w14:textId="77777777" w:rsidR="002D6C3F" w:rsidRPr="00140E21" w:rsidRDefault="002D6C3F" w:rsidP="002D6C3F">
      <w:pPr>
        <w:pStyle w:val="B1"/>
      </w:pPr>
      <w:r w:rsidRPr="00140E21">
        <w:t>9.</w:t>
      </w:r>
      <w:r w:rsidRPr="00140E21">
        <w:tab/>
        <w:t>The SMS-SC sends a Submit Trigger Confirm message to the NEF to confirm that the submission of the SMS has been accepted by the SMS-SC.</w:t>
      </w:r>
    </w:p>
    <w:p w14:paraId="39D66F6B" w14:textId="77777777" w:rsidR="002D6C3F" w:rsidRPr="00140E21" w:rsidRDefault="002D6C3F" w:rsidP="002D6C3F">
      <w:pPr>
        <w:pStyle w:val="B1"/>
      </w:pPr>
      <w:r w:rsidRPr="00140E21">
        <w:t>10.</w:t>
      </w:r>
      <w:r w:rsidRPr="00140E21">
        <w:tab/>
        <w:t>The NEF sends a Nnef_Trigger_Delivery response to the AF to indicate if the Device Trigger Request has been accepted for delivery to the UE.</w:t>
      </w:r>
    </w:p>
    <w:p w14:paraId="727D25BF" w14:textId="77777777" w:rsidR="002D6C3F" w:rsidRPr="00140E21" w:rsidRDefault="002D6C3F" w:rsidP="002D6C3F">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 xml:space="preserve">The SMS-SC generates the necessary CDR information and includes the AF Identifier. The SMS Application port ID, which is included in the SM User Data Header, and 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461E1456" w14:textId="77777777" w:rsidR="002D6C3F" w:rsidRPr="00140E21" w:rsidRDefault="002D6C3F" w:rsidP="002D6C3F">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0AFEFC24" w14:textId="77777777" w:rsidR="002D6C3F" w:rsidRPr="00140E21" w:rsidRDefault="002D6C3F" w:rsidP="002D6C3F">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731B9CD5" w14:textId="77777777" w:rsidR="002D6C3F" w:rsidRPr="00140E21" w:rsidRDefault="002D6C3F" w:rsidP="002D6C3F">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055C9A95" w14:textId="77777777" w:rsidR="002D6C3F" w:rsidRPr="00140E21" w:rsidRDefault="002D6C3F" w:rsidP="002D6C3F">
      <w:pPr>
        <w:pStyle w:val="3"/>
      </w:pPr>
      <w:bookmarkStart w:id="2091" w:name="_Toc20204157"/>
      <w:bookmarkStart w:id="2092" w:name="_Toc27894845"/>
      <w:bookmarkStart w:id="2093" w:name="_Toc36191920"/>
      <w:bookmarkStart w:id="2094" w:name="_Toc45193010"/>
      <w:bookmarkStart w:id="2095" w:name="_Toc47592642"/>
      <w:bookmarkStart w:id="2096" w:name="_Toc51834729"/>
      <w:bookmarkStart w:id="2097" w:name="_Toc51835671"/>
      <w:r w:rsidRPr="00140E21">
        <w:lastRenderedPageBreak/>
        <w:t>4.13.3</w:t>
      </w:r>
      <w:r w:rsidRPr="00140E21">
        <w:tab/>
        <w:t>SMS over NAS procedures</w:t>
      </w:r>
      <w:bookmarkEnd w:id="2091"/>
      <w:bookmarkEnd w:id="2092"/>
      <w:bookmarkEnd w:id="2093"/>
      <w:bookmarkEnd w:id="2094"/>
      <w:bookmarkEnd w:id="2095"/>
      <w:bookmarkEnd w:id="2096"/>
      <w:bookmarkEnd w:id="2097"/>
    </w:p>
    <w:p w14:paraId="4CA2FBB4" w14:textId="77777777" w:rsidR="002D6C3F" w:rsidRPr="00140E21" w:rsidRDefault="002D6C3F" w:rsidP="002D6C3F">
      <w:pPr>
        <w:pStyle w:val="4"/>
      </w:pPr>
      <w:bookmarkStart w:id="2098" w:name="_Toc20204158"/>
      <w:bookmarkStart w:id="2099" w:name="_Toc27894846"/>
      <w:bookmarkStart w:id="2100" w:name="_Toc36191921"/>
      <w:bookmarkStart w:id="2101" w:name="_Toc45193011"/>
      <w:bookmarkStart w:id="2102" w:name="_Toc47592643"/>
      <w:bookmarkStart w:id="2103" w:name="_Toc51834730"/>
      <w:bookmarkStart w:id="2104" w:name="_Toc51835672"/>
      <w:r w:rsidRPr="00140E21">
        <w:t>4.13.3.1</w:t>
      </w:r>
      <w:r w:rsidRPr="00140E21">
        <w:tab/>
        <w:t>Registration procedures for SMS over NAS</w:t>
      </w:r>
      <w:bookmarkEnd w:id="2098"/>
      <w:bookmarkEnd w:id="2099"/>
      <w:bookmarkEnd w:id="2100"/>
      <w:bookmarkEnd w:id="2101"/>
      <w:bookmarkEnd w:id="2102"/>
      <w:bookmarkEnd w:id="2103"/>
      <w:bookmarkEnd w:id="2104"/>
    </w:p>
    <w:p w14:paraId="239EFD5D" w14:textId="77777777" w:rsidR="002D6C3F" w:rsidRDefault="002D6C3F" w:rsidP="002D6C3F">
      <w:pPr>
        <w:pStyle w:val="TH"/>
      </w:pPr>
      <w:r w:rsidRPr="00CE5A36">
        <w:object w:dxaOrig="10600" w:dyaOrig="10960" w14:anchorId="560FCEB3">
          <v:shape id="_x0000_i1131" type="#_x0000_t75" style="width:389pt;height:403.5pt" o:ole="">
            <v:imagedata r:id="rId229" o:title=""/>
          </v:shape>
          <o:OLEObject Type="Embed" ProgID="Visio.Drawing.11" ShapeID="_x0000_i1131" DrawAspect="Content" ObjectID="_1666451040" r:id="rId230"/>
        </w:object>
      </w:r>
    </w:p>
    <w:p w14:paraId="256A8B83" w14:textId="77777777" w:rsidR="002D6C3F" w:rsidRPr="00140E21" w:rsidRDefault="002D6C3F" w:rsidP="002D6C3F">
      <w:pPr>
        <w:pStyle w:val="TF"/>
      </w:pPr>
      <w:r w:rsidRPr="00140E21">
        <w:t>Figure 4.13.3.1-1: Registration procedure supporting SMS over NAS</w:t>
      </w:r>
    </w:p>
    <w:p w14:paraId="0376F94F" w14:textId="77777777" w:rsidR="002D6C3F" w:rsidRPr="00140E21" w:rsidRDefault="002D6C3F" w:rsidP="002D6C3F">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06470194" w14:textId="77777777" w:rsidR="002D6C3F" w:rsidRPr="00140E21" w:rsidRDefault="002D6C3F" w:rsidP="002D6C3F">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 and UDM may subscribe to UDR by Nudr_DM_Subscribe.</w:t>
      </w:r>
    </w:p>
    <w:p w14:paraId="6D142EE1" w14:textId="77777777" w:rsidR="002D6C3F" w:rsidRPr="00140E21" w:rsidRDefault="002D6C3F" w:rsidP="002D6C3F">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3A575CB5" w14:textId="77777777" w:rsidR="002D6C3F" w:rsidRDefault="002D6C3F" w:rsidP="002D6C3F">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48C660B"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TS</w:t>
      </w:r>
      <w:r>
        <w:rPr>
          <w:lang w:eastAsia="zh-CN"/>
        </w:rPr>
        <w:t> </w:t>
      </w:r>
      <w:r w:rsidRPr="00140E21">
        <w:rPr>
          <w:lang w:eastAsia="zh-CN"/>
        </w:rPr>
        <w:t>23.501</w:t>
      </w:r>
      <w:r>
        <w:rPr>
          <w:lang w:eastAsia="zh-CN"/>
        </w:rPr>
        <w:t> </w:t>
      </w:r>
      <w:r w:rsidRPr="00140E21">
        <w:rPr>
          <w:lang w:eastAsia="zh-CN"/>
        </w:rPr>
        <w:t>[2].</w:t>
      </w:r>
    </w:p>
    <w:p w14:paraId="5933891D" w14:textId="77777777" w:rsidR="002D6C3F" w:rsidRPr="00140E21" w:rsidRDefault="002D6C3F" w:rsidP="002D6C3F">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29200490" w14:textId="77777777" w:rsidR="002D6C3F" w:rsidRPr="00140E21" w:rsidRDefault="002D6C3F" w:rsidP="002D6C3F">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4C5BD8C9" w14:textId="77777777" w:rsidR="002D6C3F" w:rsidRPr="00140E21" w:rsidRDefault="002D6C3F" w:rsidP="002D6C3F">
      <w:pPr>
        <w:pStyle w:val="B1"/>
      </w:pPr>
      <w:r w:rsidRPr="00140E21">
        <w:t>6.</w:t>
      </w:r>
      <w:r w:rsidRPr="00140E21">
        <w:tab/>
        <w:t>The SMSF discovers a UDM as described in TS</w:t>
      </w:r>
      <w:r>
        <w:t> </w:t>
      </w:r>
      <w:r w:rsidRPr="00140E21">
        <w:t>23.501</w:t>
      </w:r>
      <w:r>
        <w:t> </w:t>
      </w:r>
      <w:r w:rsidRPr="00140E21">
        <w:t>[2], clause 6.3.8.</w:t>
      </w:r>
    </w:p>
    <w:p w14:paraId="7A987401" w14:textId="77777777" w:rsidR="002D6C3F" w:rsidRPr="00140E21" w:rsidRDefault="002D6C3F" w:rsidP="002D6C3F">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45A73429" w14:textId="77777777" w:rsidR="002D6C3F" w:rsidRDefault="002D6C3F" w:rsidP="002D6C3F">
      <w:pPr>
        <w:pStyle w:val="B1"/>
        <w:rPr>
          <w:lang w:eastAsia="zh-CN"/>
        </w:rPr>
      </w:pPr>
      <w:r w:rsidRPr="00140E21">
        <w:rPr>
          <w:lang w:eastAsia="zh-CN"/>
        </w:rPr>
        <w:tab/>
        <w:t xml:space="preserve">Otherwise, the SMSF </w:t>
      </w:r>
      <w:r w:rsidRPr="00140E21">
        <w:t>registers with the UDM using Nudm_UECM_Registration</w:t>
      </w:r>
      <w:r w:rsidRPr="00140E21">
        <w:rPr>
          <w:lang w:eastAsia="zh-CN"/>
        </w:rPr>
        <w:t xml:space="preserve"> with Access Type. As a result, the UDM stores the following information: SUPI, SMSF identity, SMSF address, Access Type in UE Context in SMSF data. The UDM may further store SMSF Information in UDR by Nudr_DM_Update (SUPI, Subscription Data, UE Context in SMSF data).</w:t>
      </w:r>
    </w:p>
    <w:p w14:paraId="3A88F504" w14:textId="77777777" w:rsidR="002D6C3F" w:rsidRPr="00140E21" w:rsidRDefault="002D6C3F" w:rsidP="002D6C3F">
      <w:pPr>
        <w:pStyle w:val="B1"/>
        <w:rPr>
          <w:lang w:eastAsia="zh-CN"/>
        </w:rPr>
      </w:pPr>
      <w:r>
        <w:t>7b-7c</w:t>
      </w:r>
      <w:r>
        <w:tab/>
      </w:r>
      <w:r w:rsidRPr="00140E21">
        <w:t>SMSF retrieves SMS Management Subscription data (e.g., 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32C786A" w14:textId="77777777" w:rsidR="002D6C3F" w:rsidRPr="00140E21" w:rsidRDefault="002D6C3F" w:rsidP="002D6C3F">
      <w:pPr>
        <w:pStyle w:val="B1"/>
        <w:rPr>
          <w:lang w:eastAsia="zh-CN"/>
        </w:rPr>
      </w:pPr>
      <w:r w:rsidRPr="00140E21">
        <w:rPr>
          <w:lang w:eastAsia="zh-CN"/>
        </w:rPr>
        <w:tab/>
        <w:t>SMSF also creates a UE context to store the SMS subscription information and the AMF address that is serving this UE.</w:t>
      </w:r>
    </w:p>
    <w:p w14:paraId="4C144BCE" w14:textId="77777777" w:rsidR="002D6C3F" w:rsidRDefault="002D6C3F" w:rsidP="002D6C3F">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41ACFABF" w14:textId="77777777" w:rsidR="002D6C3F" w:rsidRPr="00140E21" w:rsidRDefault="002D6C3F" w:rsidP="002D6C3F">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241C5438" w14:textId="77777777" w:rsidR="002D6C3F" w:rsidRPr="00140E21" w:rsidRDefault="002D6C3F" w:rsidP="002D6C3F">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6DD7B238" w14:textId="77777777" w:rsidR="002D6C3F" w:rsidRPr="00140E21" w:rsidRDefault="002D6C3F" w:rsidP="002D6C3F">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06DD124C" w14:textId="77777777" w:rsidR="002D6C3F" w:rsidRPr="00140E21" w:rsidRDefault="002D6C3F" w:rsidP="002D6C3F">
      <w:pPr>
        <w:pStyle w:val="4"/>
      </w:pPr>
      <w:bookmarkStart w:id="2105" w:name="_Toc20204159"/>
      <w:bookmarkStart w:id="2106" w:name="_Toc27894847"/>
      <w:bookmarkStart w:id="2107" w:name="_Toc36191922"/>
      <w:bookmarkStart w:id="2108" w:name="_Toc45193012"/>
      <w:bookmarkStart w:id="2109" w:name="_Toc47592644"/>
      <w:bookmarkStart w:id="2110" w:name="_Toc51834731"/>
      <w:bookmarkStart w:id="2111" w:name="_Toc51835673"/>
      <w:r w:rsidRPr="00140E21">
        <w:t>4.13.3.2</w:t>
      </w:r>
      <w:r w:rsidRPr="00140E21">
        <w:tab/>
        <w:t>Deregistration procedures for SMS over NAS</w:t>
      </w:r>
      <w:bookmarkEnd w:id="2105"/>
      <w:bookmarkEnd w:id="2106"/>
      <w:bookmarkEnd w:id="2107"/>
      <w:bookmarkEnd w:id="2108"/>
      <w:bookmarkEnd w:id="2109"/>
      <w:bookmarkEnd w:id="2110"/>
      <w:bookmarkEnd w:id="2111"/>
    </w:p>
    <w:p w14:paraId="6A139C23" w14:textId="77777777" w:rsidR="002D6C3F" w:rsidRDefault="002D6C3F" w:rsidP="002D6C3F">
      <w:pPr>
        <w:rPr>
          <w:lang w:eastAsia="zh-CN"/>
        </w:rPr>
      </w:pPr>
      <w:r w:rsidRPr="00140E21">
        <w:t>If UE indicates to AMF that it no longer wants to</w:t>
      </w:r>
      <w:r w:rsidRPr="00140E21">
        <w:rPr>
          <w:rFonts w:eastAsia="宋体"/>
          <w:lang w:eastAsia="zh-CN"/>
        </w:rPr>
        <w:t xml:space="preserve"> send and</w:t>
      </w:r>
      <w:r w:rsidRPr="00140E21">
        <w:t xml:space="preserve"> receive SMS over NAS (e.g.,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宋体"/>
          <w:lang w:eastAsia="zh-CN"/>
        </w:rPr>
        <w:t xml:space="preserve"> or AMF receives Deregistration Notification from UDM</w:t>
      </w:r>
      <w:r>
        <w:rPr>
          <w:rFonts w:eastAsia="宋体"/>
          <w:lang w:eastAsia="zh-CN"/>
        </w:rPr>
        <w:t xml:space="preserve"> for specific Access Type(s)</w:t>
      </w:r>
      <w:r w:rsidRPr="00140E21">
        <w:rPr>
          <w:rFonts w:eastAsia="宋体"/>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0D59E334" w14:textId="77777777" w:rsidR="002D6C3F" w:rsidRDefault="002D6C3F" w:rsidP="002D6C3F">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4C6DF85D" w14:textId="77777777" w:rsidR="002D6C3F" w:rsidRDefault="002D6C3F" w:rsidP="002D6C3F">
      <w:pPr>
        <w:pStyle w:val="B1"/>
      </w:pPr>
      <w:r>
        <w:t>-</w:t>
      </w:r>
      <w:r>
        <w:tab/>
      </w:r>
      <w:r w:rsidRPr="00140E21">
        <w:t>AMF</w:t>
      </w:r>
      <w:r w:rsidRPr="00140E21">
        <w:rPr>
          <w:rFonts w:eastAsia="宋体"/>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1DDE3A6" w14:textId="77777777" w:rsidR="002D6C3F" w:rsidRDefault="002D6C3F" w:rsidP="002D6C3F">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2873254F" w14:textId="77777777" w:rsidR="002D6C3F" w:rsidRDefault="002D6C3F" w:rsidP="002D6C3F">
      <w:pPr>
        <w:pStyle w:val="B1"/>
        <w:rPr>
          <w:rFonts w:eastAsia="宋体"/>
        </w:rPr>
      </w:pPr>
      <w:r>
        <w:lastRenderedPageBreak/>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46AFE8B" w14:textId="77777777" w:rsidR="002D6C3F" w:rsidRDefault="002D6C3F" w:rsidP="002D6C3F">
      <w:pPr>
        <w:pStyle w:val="B1"/>
      </w:pPr>
      <w:r>
        <w:rPr>
          <w:rFonts w:eastAsia="宋体"/>
        </w:rPr>
        <w:t>-</w:t>
      </w:r>
      <w:r>
        <w:rPr>
          <w:rFonts w:eastAsia="宋体"/>
        </w:rPr>
        <w:tab/>
      </w:r>
      <w:r w:rsidRPr="00140E21">
        <w:rPr>
          <w:rFonts w:eastAsia="宋体"/>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77B41932" w14:textId="77777777" w:rsidR="002D6C3F" w:rsidRPr="00140E21" w:rsidRDefault="002D6C3F" w:rsidP="002D6C3F">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53379949" w14:textId="77777777" w:rsidR="002D6C3F" w:rsidRPr="00140E21" w:rsidRDefault="002D6C3F" w:rsidP="002D6C3F">
      <w:pPr>
        <w:pStyle w:val="4"/>
      </w:pPr>
      <w:bookmarkStart w:id="2112" w:name="_Toc20204160"/>
      <w:bookmarkStart w:id="2113" w:name="_Toc27894848"/>
      <w:bookmarkStart w:id="2114" w:name="_Toc36191923"/>
      <w:bookmarkStart w:id="2115" w:name="_Toc45193013"/>
      <w:bookmarkStart w:id="2116" w:name="_Toc47592645"/>
      <w:bookmarkStart w:id="2117" w:name="_Toc51834732"/>
      <w:bookmarkStart w:id="2118" w:name="_Toc51835674"/>
      <w:r w:rsidRPr="00140E21">
        <w:t>4.13.3.3</w:t>
      </w:r>
      <w:r w:rsidRPr="00140E21">
        <w:tab/>
        <w:t>MO SMS over NAS in CM-IDLE (baseline)</w:t>
      </w:r>
      <w:bookmarkEnd w:id="2112"/>
      <w:bookmarkEnd w:id="2113"/>
      <w:bookmarkEnd w:id="2114"/>
      <w:bookmarkEnd w:id="2115"/>
      <w:bookmarkEnd w:id="2116"/>
      <w:bookmarkEnd w:id="2117"/>
      <w:bookmarkEnd w:id="2118"/>
    </w:p>
    <w:p w14:paraId="170064C2" w14:textId="77777777" w:rsidR="002D6C3F" w:rsidRPr="00140E21" w:rsidRDefault="002D6C3F" w:rsidP="002D6C3F">
      <w:pPr>
        <w:pStyle w:val="TH"/>
      </w:pPr>
      <w:r w:rsidRPr="00140E21">
        <w:object w:dxaOrig="7231" w:dyaOrig="6630" w14:anchorId="37798783">
          <v:shape id="_x0000_i1132" type="#_x0000_t75" style="width:5in;height:331.5pt" o:ole="">
            <v:imagedata r:id="rId231" o:title=""/>
          </v:shape>
          <o:OLEObject Type="Embed" ProgID="Visio.Drawing.11" ShapeID="_x0000_i1132" DrawAspect="Content" ObjectID="_1666451041" r:id="rId232"/>
        </w:object>
      </w:r>
    </w:p>
    <w:p w14:paraId="052614C9" w14:textId="77777777" w:rsidR="002D6C3F" w:rsidRPr="00140E21" w:rsidRDefault="002D6C3F" w:rsidP="002D6C3F">
      <w:pPr>
        <w:pStyle w:val="TF"/>
      </w:pPr>
      <w:r w:rsidRPr="00140E21">
        <w:t>Figure 4.13.3.3-1: MO SMS over NAS</w:t>
      </w:r>
    </w:p>
    <w:p w14:paraId="20F8203D" w14:textId="77777777" w:rsidR="002D6C3F" w:rsidRPr="00140E21" w:rsidRDefault="002D6C3F" w:rsidP="002D6C3F">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TS</w:t>
      </w:r>
      <w:r>
        <w:rPr>
          <w:lang w:eastAsia="zh-CN"/>
        </w:rPr>
        <w:t> </w:t>
      </w:r>
      <w:r w:rsidRPr="00140E21">
        <w:rPr>
          <w:lang w:eastAsia="zh-CN"/>
        </w:rPr>
        <w:t>23.501</w:t>
      </w:r>
      <w:r>
        <w:rPr>
          <w:lang w:eastAsia="zh-CN"/>
        </w:rPr>
        <w:t> </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69F986FE" w14:textId="77777777" w:rsidR="002D6C3F" w:rsidRPr="00140E21" w:rsidRDefault="002D6C3F" w:rsidP="002D6C3F">
      <w:pPr>
        <w:pStyle w:val="B1"/>
      </w:pPr>
      <w:r w:rsidRPr="00140E21">
        <w:rPr>
          <w:lang w:eastAsia="zh-CN"/>
        </w:rPr>
        <w:t>2a.</w:t>
      </w:r>
      <w:r w:rsidRPr="00140E21">
        <w:rPr>
          <w:lang w:eastAsia="zh-CN"/>
        </w:rPr>
        <w:tab/>
      </w:r>
      <w:r w:rsidRPr="00140E21">
        <w:t>The UE builds the SMS message to be sent as defined in TS</w:t>
      </w:r>
      <w:r>
        <w:t> </w:t>
      </w:r>
      <w:r w:rsidRPr="00140E21">
        <w:t>23.040</w:t>
      </w:r>
      <w:r>
        <w:t> </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4BCBF60" w14:textId="77777777" w:rsidR="002D6C3F" w:rsidRPr="00140E21" w:rsidRDefault="002D6C3F" w:rsidP="002D6C3F">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t>, and, if the UE has sent the SMS via 3GPP access, the local time zone.</w:t>
      </w:r>
    </w:p>
    <w:p w14:paraId="78069E70" w14:textId="77777777" w:rsidR="002D6C3F" w:rsidRPr="00140E21" w:rsidRDefault="002D6C3F" w:rsidP="002D6C3F">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30F9235A" w14:textId="77777777" w:rsidR="002D6C3F" w:rsidRPr="00140E21" w:rsidRDefault="002D6C3F" w:rsidP="002D6C3F">
      <w:pPr>
        <w:pStyle w:val="B1"/>
      </w:pPr>
      <w:r w:rsidRPr="00140E21">
        <w:rPr>
          <w:lang w:eastAsia="zh-CN"/>
        </w:rPr>
        <w:t>2d.</w:t>
      </w:r>
      <w:r w:rsidRPr="00140E21">
        <w:rPr>
          <w:lang w:eastAsia="zh-CN"/>
        </w:rPr>
        <w:tab/>
        <w:t>The AMF forwards the SMS ack message from the SMSF to the UE using downlink unit data message.</w:t>
      </w:r>
    </w:p>
    <w:p w14:paraId="60CE067D" w14:textId="77777777" w:rsidR="002D6C3F" w:rsidRPr="00140E21" w:rsidRDefault="002D6C3F" w:rsidP="002D6C3F">
      <w:pPr>
        <w:pStyle w:val="B1"/>
        <w:rPr>
          <w:lang w:eastAsia="zh-CN"/>
        </w:rPr>
      </w:pPr>
      <w:r w:rsidRPr="00140E21">
        <w:rPr>
          <w:lang w:eastAsia="zh-CN"/>
        </w:rPr>
        <w:lastRenderedPageBreak/>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 applies.</w:t>
      </w:r>
    </w:p>
    <w:p w14:paraId="5ADBDE99" w14:textId="77777777" w:rsidR="002D6C3F" w:rsidRPr="00140E21" w:rsidRDefault="002D6C3F" w:rsidP="002D6C3F">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3FF770B8" w14:textId="77777777" w:rsidR="002D6C3F" w:rsidRPr="00140E21" w:rsidRDefault="002D6C3F" w:rsidP="002D6C3F">
      <w:pPr>
        <w:pStyle w:val="NO"/>
        <w:rPr>
          <w:lang w:eastAsia="zh-CN"/>
        </w:rPr>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r w:rsidRPr="00140E21">
        <w:rPr>
          <w:lang w:eastAsia="zh-CN"/>
        </w:rPr>
        <w:t>.</w:t>
      </w:r>
    </w:p>
    <w:p w14:paraId="12AC1438" w14:textId="77777777" w:rsidR="002D6C3F" w:rsidRPr="00140E21" w:rsidRDefault="002D6C3F" w:rsidP="002D6C3F">
      <w:pPr>
        <w:pStyle w:val="B1"/>
        <w:rPr>
          <w:lang w:eastAsia="zh-CN"/>
        </w:rPr>
      </w:pPr>
      <w:r w:rsidRPr="00140E21">
        <w:rPr>
          <w:lang w:eastAsia="zh-CN"/>
        </w:rPr>
        <w:tab/>
        <w:t>If the UE has more than one SMS message to send, the AMF and SMSF forwards SMS /SMS ack/submit report the same way as described in step 2a-6b.</w:t>
      </w:r>
    </w:p>
    <w:p w14:paraId="6E9065DB" w14:textId="77777777" w:rsidR="002D6C3F" w:rsidRPr="00140E21" w:rsidRDefault="002D6C3F" w:rsidP="002D6C3F">
      <w:pPr>
        <w:pStyle w:val="B1"/>
        <w:rPr>
          <w:lang w:eastAsia="zh-CN"/>
        </w:rPr>
      </w:pPr>
      <w:r w:rsidRPr="00140E21">
        <w:rPr>
          <w:lang w:eastAsia="zh-CN"/>
        </w:rPr>
        <w:t>6c-6d.</w:t>
      </w:r>
      <w:r w:rsidRPr="00140E21">
        <w:rPr>
          <w:lang w:eastAsia="zh-CN"/>
        </w:rPr>
        <w:tab/>
        <w:t>When no more SMS is to be sent, UE returns a CP-ack as defined in TS</w:t>
      </w:r>
      <w:r>
        <w:rPr>
          <w:lang w:eastAsia="zh-CN"/>
        </w:rPr>
        <w:t> </w:t>
      </w:r>
      <w:r w:rsidRPr="00140E21">
        <w:rPr>
          <w:lang w:eastAsia="zh-CN"/>
        </w:rPr>
        <w:t>23.040</w:t>
      </w:r>
      <w:r>
        <w:rPr>
          <w:lang w:eastAsia="zh-CN"/>
        </w:rPr>
        <w:t> </w:t>
      </w:r>
      <w:r w:rsidRPr="00140E21">
        <w:rPr>
          <w:lang w:eastAsia="zh-CN"/>
        </w:rPr>
        <w:t>[7] to SMSF. The AMF forwards the SMS ack message by invoking Nsmsf_SMService_UplinkSMS service operation to SMSF.</w:t>
      </w:r>
    </w:p>
    <w:p w14:paraId="34A087A2" w14:textId="77777777" w:rsidR="002D6C3F" w:rsidRPr="00140E21" w:rsidRDefault="002D6C3F" w:rsidP="002D6C3F">
      <w:pPr>
        <w:pStyle w:val="4"/>
      </w:pPr>
      <w:bookmarkStart w:id="2119" w:name="_Toc20204161"/>
      <w:bookmarkStart w:id="2120" w:name="_Toc27894849"/>
      <w:bookmarkStart w:id="2121" w:name="_Toc36191924"/>
      <w:bookmarkStart w:id="2122" w:name="_Toc45193014"/>
      <w:bookmarkStart w:id="2123" w:name="_Toc47592646"/>
      <w:bookmarkStart w:id="2124" w:name="_Toc51834733"/>
      <w:bookmarkStart w:id="2125" w:name="_Toc51835675"/>
      <w:r w:rsidRPr="00140E21">
        <w:t>4.13.3.4</w:t>
      </w:r>
      <w:r w:rsidRPr="00140E21">
        <w:tab/>
        <w:t>Void</w:t>
      </w:r>
      <w:bookmarkEnd w:id="2119"/>
      <w:bookmarkEnd w:id="2120"/>
      <w:bookmarkEnd w:id="2121"/>
      <w:bookmarkEnd w:id="2122"/>
      <w:bookmarkEnd w:id="2123"/>
      <w:bookmarkEnd w:id="2124"/>
      <w:bookmarkEnd w:id="2125"/>
    </w:p>
    <w:p w14:paraId="0D801C1C" w14:textId="77777777" w:rsidR="002D6C3F" w:rsidRPr="00140E21" w:rsidRDefault="002D6C3F" w:rsidP="002D6C3F"/>
    <w:p w14:paraId="06C311E0" w14:textId="77777777" w:rsidR="002D6C3F" w:rsidRPr="00140E21" w:rsidRDefault="002D6C3F" w:rsidP="002D6C3F">
      <w:pPr>
        <w:pStyle w:val="4"/>
      </w:pPr>
      <w:bookmarkStart w:id="2126" w:name="_Toc20204162"/>
      <w:bookmarkStart w:id="2127" w:name="_Toc27894850"/>
      <w:bookmarkStart w:id="2128" w:name="_Toc36191925"/>
      <w:bookmarkStart w:id="2129" w:name="_Toc45193015"/>
      <w:bookmarkStart w:id="2130" w:name="_Toc47592647"/>
      <w:bookmarkStart w:id="2131" w:name="_Toc51834734"/>
      <w:bookmarkStart w:id="2132" w:name="_Toc51835676"/>
      <w:r w:rsidRPr="00140E21">
        <w:t>4.13.3.5</w:t>
      </w:r>
      <w:r w:rsidRPr="00140E21">
        <w:tab/>
        <w:t>MO SMS over NAS in CM-CONNECTED</w:t>
      </w:r>
      <w:bookmarkEnd w:id="2126"/>
      <w:bookmarkEnd w:id="2127"/>
      <w:bookmarkEnd w:id="2128"/>
      <w:bookmarkEnd w:id="2129"/>
      <w:bookmarkEnd w:id="2130"/>
      <w:bookmarkEnd w:id="2131"/>
      <w:bookmarkEnd w:id="2132"/>
    </w:p>
    <w:p w14:paraId="04917E98" w14:textId="77777777" w:rsidR="002D6C3F" w:rsidRPr="00140E21" w:rsidRDefault="002D6C3F" w:rsidP="002D6C3F">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5CB233E1" w14:textId="77777777" w:rsidR="002D6C3F" w:rsidRPr="00140E21" w:rsidRDefault="002D6C3F" w:rsidP="002D6C3F">
      <w:pPr>
        <w:pStyle w:val="4"/>
      </w:pPr>
      <w:bookmarkStart w:id="2133" w:name="_Toc20204163"/>
      <w:bookmarkStart w:id="2134" w:name="_Toc27894851"/>
      <w:bookmarkStart w:id="2135" w:name="_Toc36191926"/>
      <w:bookmarkStart w:id="2136" w:name="_Toc45193016"/>
      <w:bookmarkStart w:id="2137" w:name="_Toc47592648"/>
      <w:bookmarkStart w:id="2138" w:name="_Toc51834735"/>
      <w:bookmarkStart w:id="2139" w:name="_Toc51835677"/>
      <w:r w:rsidRPr="00140E21">
        <w:lastRenderedPageBreak/>
        <w:t>4.13.3.6</w:t>
      </w:r>
      <w:r w:rsidRPr="00140E21">
        <w:tab/>
        <w:t>MT SMS over NAS in CM-IDLE state via 3GPP access</w:t>
      </w:r>
      <w:bookmarkEnd w:id="2133"/>
      <w:bookmarkEnd w:id="2134"/>
      <w:bookmarkEnd w:id="2135"/>
      <w:bookmarkEnd w:id="2136"/>
      <w:bookmarkEnd w:id="2137"/>
      <w:bookmarkEnd w:id="2138"/>
      <w:bookmarkEnd w:id="2139"/>
    </w:p>
    <w:p w14:paraId="3B7D3474" w14:textId="77777777" w:rsidR="002D6C3F" w:rsidRPr="00140E21" w:rsidRDefault="002D6C3F" w:rsidP="002D6C3F">
      <w:pPr>
        <w:pStyle w:val="TH"/>
      </w:pPr>
      <w:r w:rsidRPr="00140E21">
        <w:object w:dxaOrig="9510" w:dyaOrig="9720" w14:anchorId="4C50884D">
          <v:shape id="_x0000_i1133" type="#_x0000_t75" style="width:474.5pt;height:490pt" o:ole="">
            <v:imagedata r:id="rId233" o:title=""/>
          </v:shape>
          <o:OLEObject Type="Embed" ProgID="Visio.Drawing.15" ShapeID="_x0000_i1133" DrawAspect="Content" ObjectID="_1666451042" r:id="rId234"/>
        </w:object>
      </w:r>
    </w:p>
    <w:p w14:paraId="4D520754" w14:textId="77777777" w:rsidR="002D6C3F" w:rsidRPr="00140E21" w:rsidRDefault="002D6C3F" w:rsidP="002D6C3F">
      <w:pPr>
        <w:pStyle w:val="TF"/>
      </w:pPr>
      <w:r w:rsidRPr="00140E21">
        <w:t>Figure 4.13.3.6-1: MT SMS over NAS in CM_IDLE state via 3GPP access</w:t>
      </w:r>
    </w:p>
    <w:p w14:paraId="5EEFFC67" w14:textId="77777777" w:rsidR="002D6C3F" w:rsidRPr="00140E21" w:rsidRDefault="002D6C3F" w:rsidP="002D6C3F">
      <w:pPr>
        <w:pStyle w:val="B1"/>
        <w:rPr>
          <w:lang w:eastAsia="zh-CN"/>
        </w:rPr>
      </w:pPr>
      <w:r w:rsidRPr="00140E21">
        <w:rPr>
          <w:lang w:eastAsia="zh-CN"/>
        </w:rPr>
        <w:t>1-3</w:t>
      </w:r>
      <w:r w:rsidRPr="00140E21">
        <w:rPr>
          <w:lang w:eastAsia="zh-CN"/>
        </w:rPr>
        <w:tab/>
        <w:t>MT SMS interaction between SC/SMS-GMSC/UDM follow the current procedure as defined in TS</w:t>
      </w:r>
      <w:r>
        <w:rPr>
          <w:lang w:eastAsia="zh-CN"/>
        </w:rPr>
        <w:t> </w:t>
      </w:r>
      <w:r w:rsidRPr="00140E21">
        <w:rPr>
          <w:lang w:eastAsia="zh-CN"/>
        </w:rPr>
        <w:t>23.040</w:t>
      </w:r>
      <w:r>
        <w:rPr>
          <w:lang w:eastAsia="zh-CN"/>
        </w:rPr>
        <w:t> </w:t>
      </w:r>
      <w:r w:rsidRPr="00140E21">
        <w:rPr>
          <w:lang w:eastAsia="zh-CN"/>
        </w:rPr>
        <w:t>[7]. If there are two AMFs serving the UE, one is for 3GPP access and another is for non-3GPP access, there are two SMSF addresses stored in UDM/UDR. The UDM shall return both SMSF addresses.</w:t>
      </w:r>
    </w:p>
    <w:p w14:paraId="37B2E1EC" w14:textId="77777777" w:rsidR="002D6C3F" w:rsidRPr="00140E21" w:rsidRDefault="002D6C3F" w:rsidP="002D6C3F">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4. The UE responds to the page with Service Request procedure.</w:t>
      </w:r>
    </w:p>
    <w:p w14:paraId="6491E0CA" w14:textId="77777777" w:rsidR="002D6C3F" w:rsidRPr="00140E21" w:rsidRDefault="002D6C3F" w:rsidP="002D6C3F">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B699F37" w14:textId="77777777" w:rsidR="002D6C3F" w:rsidRPr="00140E21" w:rsidRDefault="002D6C3F" w:rsidP="002D6C3F">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2E0DE828" w14:textId="77777777" w:rsidR="002D6C3F" w:rsidRPr="00140E21" w:rsidRDefault="002D6C3F" w:rsidP="002D6C3F">
      <w:pPr>
        <w:pStyle w:val="B1"/>
      </w:pPr>
      <w:r w:rsidRPr="00140E21">
        <w:rPr>
          <w:lang w:eastAsia="zh-CN"/>
        </w:rPr>
        <w:lastRenderedPageBreak/>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669024F0" w14:textId="77777777" w:rsidR="002D6C3F" w:rsidRPr="00140E21" w:rsidRDefault="002D6C3F" w:rsidP="002D6C3F">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rPr>
          <w:lang w:eastAsia="zh-CN"/>
        </w:rPr>
        <w:t xml:space="preserve"> and, if the SMS is delivered to the UE via 3GPP access, the local time zone</w:t>
      </w:r>
      <w:r w:rsidRPr="00140E21">
        <w:t>.</w:t>
      </w:r>
    </w:p>
    <w:p w14:paraId="42E6064B" w14:textId="77777777" w:rsidR="002D6C3F" w:rsidRPr="00140E21" w:rsidRDefault="002D6C3F" w:rsidP="002D6C3F">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0D8C55CC" w14:textId="77777777" w:rsidR="002D6C3F" w:rsidRPr="00140E21" w:rsidRDefault="002D6C3F" w:rsidP="002D6C3F">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5BC431D3" w14:textId="77777777" w:rsidR="002D6C3F" w:rsidRPr="00140E21" w:rsidRDefault="002D6C3F" w:rsidP="002D6C3F">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10B846C5" w14:textId="77777777" w:rsidR="002D6C3F" w:rsidRPr="00140E21" w:rsidRDefault="002D6C3F" w:rsidP="002D6C3F">
      <w:pPr>
        <w:pStyle w:val="NO"/>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p>
    <w:p w14:paraId="087FA240" w14:textId="77777777" w:rsidR="002D6C3F" w:rsidRPr="00140E21" w:rsidRDefault="002D6C3F" w:rsidP="002D6C3F">
      <w:pPr>
        <w:pStyle w:val="B1"/>
      </w:pPr>
      <w:r w:rsidRPr="00140E21">
        <w:t>7.</w:t>
      </w:r>
      <w:r w:rsidRPr="00140E21">
        <w:tab/>
        <w:t>In parallel to steps 6c and 6d, the SMSF delivers the delivery report to SC as defined in TS</w:t>
      </w:r>
      <w:r>
        <w:t> </w:t>
      </w:r>
      <w:r w:rsidRPr="00140E21">
        <w:t>23.040</w:t>
      </w:r>
      <w:r>
        <w:t> </w:t>
      </w:r>
      <w:r w:rsidRPr="00140E21">
        <w:t>[7].</w:t>
      </w:r>
    </w:p>
    <w:p w14:paraId="23802AF2" w14:textId="77777777" w:rsidR="002D6C3F" w:rsidRPr="00140E21" w:rsidRDefault="002D6C3F" w:rsidP="002D6C3F">
      <w:pPr>
        <w:pStyle w:val="4"/>
      </w:pPr>
      <w:bookmarkStart w:id="2140" w:name="_Toc20204164"/>
      <w:bookmarkStart w:id="2141" w:name="_Toc27894852"/>
      <w:bookmarkStart w:id="2142" w:name="_Toc36191927"/>
      <w:bookmarkStart w:id="2143" w:name="_Toc45193017"/>
      <w:bookmarkStart w:id="2144" w:name="_Toc47592649"/>
      <w:bookmarkStart w:id="2145" w:name="_Toc51834736"/>
      <w:bookmarkStart w:id="2146" w:name="_Toc51835678"/>
      <w:r w:rsidRPr="00140E21">
        <w:t>4.13.3.7</w:t>
      </w:r>
      <w:r w:rsidRPr="00140E21">
        <w:tab/>
        <w:t>MT SMS over NAS in CM-CONNECTED state via 3GPP access</w:t>
      </w:r>
      <w:bookmarkEnd w:id="2140"/>
      <w:bookmarkEnd w:id="2141"/>
      <w:bookmarkEnd w:id="2142"/>
      <w:bookmarkEnd w:id="2143"/>
      <w:bookmarkEnd w:id="2144"/>
      <w:bookmarkEnd w:id="2145"/>
      <w:bookmarkEnd w:id="2146"/>
    </w:p>
    <w:p w14:paraId="06FC5A83" w14:textId="77777777" w:rsidR="002D6C3F" w:rsidRPr="00140E21" w:rsidRDefault="002D6C3F" w:rsidP="002D6C3F">
      <w:r w:rsidRPr="00140E21">
        <w:t>MT SMS in CM-CONNECTED procedure is specified by reusing the MT SMS in CM-IDLE state with the following modification:</w:t>
      </w:r>
    </w:p>
    <w:p w14:paraId="1A2909D7" w14:textId="77777777" w:rsidR="002D6C3F" w:rsidRPr="00140E21" w:rsidRDefault="002D6C3F" w:rsidP="002D6C3F">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336B4410"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the UE is in RRC Inactive and NG-RAN paging was not successful, the NG-RAN initiate the UE context release in the AN procedure and provide notification of non-delivery to the AMF. The AMF provides an indication of non-delivery to the SMSF.</w:t>
      </w:r>
    </w:p>
    <w:p w14:paraId="351EF42D" w14:textId="77777777" w:rsidR="002D6C3F" w:rsidRPr="00140E21" w:rsidRDefault="002D6C3F" w:rsidP="002D6C3F">
      <w:pPr>
        <w:pStyle w:val="4"/>
      </w:pPr>
      <w:bookmarkStart w:id="2147" w:name="_Toc20204165"/>
      <w:bookmarkStart w:id="2148" w:name="_Toc27894853"/>
      <w:bookmarkStart w:id="2149" w:name="_Toc36191928"/>
      <w:bookmarkStart w:id="2150" w:name="_Toc45193018"/>
      <w:bookmarkStart w:id="2151" w:name="_Toc47592650"/>
      <w:bookmarkStart w:id="2152" w:name="_Toc51834737"/>
      <w:bookmarkStart w:id="2153" w:name="_Toc51835679"/>
      <w:r w:rsidRPr="00140E21">
        <w:t>4.13.3.8</w:t>
      </w:r>
      <w:r w:rsidRPr="00140E21">
        <w:tab/>
        <w:t>MT SMS over NAS via non-3GPP access</w:t>
      </w:r>
      <w:bookmarkEnd w:id="2147"/>
      <w:bookmarkEnd w:id="2148"/>
      <w:bookmarkEnd w:id="2149"/>
      <w:bookmarkEnd w:id="2150"/>
      <w:bookmarkEnd w:id="2151"/>
      <w:bookmarkEnd w:id="2152"/>
      <w:bookmarkEnd w:id="2153"/>
    </w:p>
    <w:p w14:paraId="7F8A3E6E" w14:textId="77777777" w:rsidR="002D6C3F" w:rsidRPr="00140E21" w:rsidRDefault="002D6C3F" w:rsidP="002D6C3F">
      <w:r w:rsidRPr="00140E21">
        <w:t>MT SMS procedure via non-3GPP access is specified by reusing the MT SMS via 3GPP access in CM-CONNECTED state with the following modification:</w:t>
      </w:r>
    </w:p>
    <w:p w14:paraId="758A0B3A" w14:textId="77777777" w:rsidR="002D6C3F" w:rsidRPr="00140E21" w:rsidRDefault="002D6C3F" w:rsidP="002D6C3F">
      <w:pPr>
        <w:pStyle w:val="B1"/>
        <w:rPr>
          <w:lang w:eastAsia="zh-CN"/>
        </w:rPr>
      </w:pPr>
      <w:r w:rsidRPr="00140E21">
        <w:rPr>
          <w:lang w:eastAsia="zh-CN"/>
        </w:rPr>
        <w:t>-</w:t>
      </w:r>
      <w:r w:rsidRPr="00140E21">
        <w:rPr>
          <w:lang w:eastAsia="zh-CN"/>
        </w:rPr>
        <w:tab/>
        <w:t xml:space="preserve">If the UE access to the network via both </w:t>
      </w:r>
      <w:r w:rsidRPr="00140E21">
        <w:t>3GPP and non-3GPP accesses and the AMF determines to deliver MT-SMS via non-3GPP access based on operator policy in step 4, the NAS messages is transferred via non-3GPP access network.</w:t>
      </w:r>
    </w:p>
    <w:p w14:paraId="4BDDA748" w14:textId="77777777" w:rsidR="002D6C3F" w:rsidRPr="00140E21" w:rsidRDefault="002D6C3F" w:rsidP="002D6C3F">
      <w:pPr>
        <w:pStyle w:val="4"/>
      </w:pPr>
      <w:bookmarkStart w:id="2154" w:name="_Toc20204166"/>
      <w:bookmarkStart w:id="2155" w:name="_Toc27894854"/>
      <w:bookmarkStart w:id="2156" w:name="_Toc36191929"/>
      <w:bookmarkStart w:id="2157" w:name="_Toc45193019"/>
      <w:bookmarkStart w:id="2158" w:name="_Toc47592651"/>
      <w:bookmarkStart w:id="2159" w:name="_Toc51834738"/>
      <w:bookmarkStart w:id="2160" w:name="_Toc51835680"/>
      <w:r w:rsidRPr="00140E21">
        <w:t>4.13.3.9</w:t>
      </w:r>
      <w:r w:rsidRPr="00140E21">
        <w:tab/>
        <w:t xml:space="preserve">Unsuccessful Mobile terminating SMS delivery </w:t>
      </w:r>
      <w:r>
        <w:t>re-</w:t>
      </w:r>
      <w:r w:rsidRPr="00140E21">
        <w:t>attempt</w:t>
      </w:r>
      <w:bookmarkEnd w:id="2154"/>
      <w:bookmarkEnd w:id="2155"/>
      <w:bookmarkEnd w:id="2156"/>
      <w:bookmarkEnd w:id="2157"/>
      <w:bookmarkEnd w:id="2158"/>
      <w:bookmarkEnd w:id="2159"/>
      <w:bookmarkEnd w:id="2160"/>
    </w:p>
    <w:p w14:paraId="11674EB3" w14:textId="77777777" w:rsidR="002D6C3F" w:rsidRPr="00140E21" w:rsidRDefault="002D6C3F" w:rsidP="002D6C3F">
      <w:r w:rsidRPr="00140E21">
        <w:t>The procedure of Unsuccessful Mobile terminating SMS delivery</w:t>
      </w:r>
      <w:r>
        <w:t xml:space="preserve"> re-attempt</w:t>
      </w:r>
      <w:r w:rsidRPr="00140E21">
        <w:t xml:space="preserve"> is defined as follows:</w:t>
      </w:r>
    </w:p>
    <w:p w14:paraId="4342DED3" w14:textId="77777777" w:rsidR="002D6C3F" w:rsidRPr="00140E21" w:rsidRDefault="002D6C3F" w:rsidP="002D6C3F">
      <w:pPr>
        <w:pStyle w:val="B1"/>
      </w:pPr>
      <w:r w:rsidRPr="00140E21">
        <w:t>-</w:t>
      </w:r>
      <w:r w:rsidRPr="00140E21">
        <w:tab/>
        <w:t>If the UE is registered over both 3GPP access and non-3GPP access in the same AMF (i.e. the UE is registered in the same PLMN for both access types):</w:t>
      </w:r>
    </w:p>
    <w:p w14:paraId="776B2E86" w14:textId="77777777" w:rsidR="002D6C3F" w:rsidRPr="00140E21" w:rsidRDefault="002D6C3F" w:rsidP="002D6C3F">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65E4BDC4" w14:textId="77777777" w:rsidR="002D6C3F" w:rsidRPr="00140E21" w:rsidRDefault="002D6C3F" w:rsidP="002D6C3F">
      <w:pPr>
        <w:pStyle w:val="B2"/>
      </w:pPr>
      <w:r w:rsidRPr="00140E21">
        <w:t>-</w:t>
      </w:r>
      <w:r w:rsidRPr="00140E21">
        <w:tab/>
        <w:t>if the MT-SMS delivery on both Access Types has failed, the AMF shall inform the SMSF immediately.</w:t>
      </w:r>
    </w:p>
    <w:p w14:paraId="13510869" w14:textId="77777777" w:rsidR="002D6C3F" w:rsidRPr="00140E21" w:rsidRDefault="002D6C3F" w:rsidP="002D6C3F">
      <w:pPr>
        <w:pStyle w:val="B1"/>
      </w:pPr>
      <w:r w:rsidRPr="00140E21">
        <w:t>-</w:t>
      </w:r>
      <w:r w:rsidRPr="00140E21">
        <w:tab/>
        <w:t>If the AMF informs the SMSF that it cannot deliver the MT-SMS to the UE, the SMSF sends a failure report to the first SMS-GMSC (which can be co-located with IP-SM-GW or SMS Router) as defined in TS</w:t>
      </w:r>
      <w:r>
        <w:t> </w:t>
      </w:r>
      <w:r w:rsidRPr="00140E21">
        <w:t>23.040</w:t>
      </w:r>
      <w:r>
        <w:t> </w:t>
      </w:r>
      <w:r w:rsidRPr="00140E21">
        <w:t xml:space="preserve">[7]. If the SMS-GMSC has more than one entity for SMS transport towards the UE, then upon receiving MT-SMS </w:t>
      </w:r>
      <w:r w:rsidRPr="00140E21">
        <w:lastRenderedPageBreak/>
        <w:t>failure report, the SMS-GMSC, based on operator local policy, may re-attempt the MT-SMS delivery via the other entity.</w:t>
      </w:r>
    </w:p>
    <w:p w14:paraId="26BC4F74" w14:textId="77777777" w:rsidR="002D6C3F" w:rsidRPr="00140E21" w:rsidRDefault="002D6C3F" w:rsidP="002D6C3F">
      <w:pPr>
        <w:pStyle w:val="B1"/>
      </w:pPr>
      <w:r w:rsidRPr="00140E21">
        <w:t>-</w:t>
      </w:r>
      <w:r w:rsidRPr="00140E21">
        <w:tab/>
        <w:t>After the first SMS-GMSC informs the UDM/HSS that the UE is not able to receive MT-SMS, the UDM shall set its internal URRP-AMF flag.</w:t>
      </w:r>
    </w:p>
    <w:p w14:paraId="2140EE88" w14:textId="77777777" w:rsidR="002D6C3F" w:rsidRPr="00140E21" w:rsidRDefault="002D6C3F" w:rsidP="002D6C3F">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530BA5A1" w14:textId="77777777" w:rsidR="002D6C3F" w:rsidRPr="00140E21" w:rsidRDefault="002D6C3F" w:rsidP="002D6C3F">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 and alerts related SCs to retry MT-SMS delivery.</w:t>
      </w:r>
      <w:r>
        <w:t xml:space="preserve"> Otherwise, if the UE is not registered in an SMSF, the UDM clears its URRP-AMF flag and sets the SMSF registration notification flag to notify the SC upon subsequent SMSF registration for the UE.</w:t>
      </w:r>
    </w:p>
    <w:p w14:paraId="00DE039C" w14:textId="77777777" w:rsidR="002D6C3F" w:rsidRDefault="002D6C3F" w:rsidP="002D6C3F">
      <w:pPr>
        <w:pStyle w:val="B1"/>
      </w:pPr>
      <w:bookmarkStart w:id="2161" w:name="_Toc20204167"/>
      <w:r>
        <w:t>-</w:t>
      </w:r>
      <w:r>
        <w:tab/>
        <w:t>When the SMS-GMSC requests routing information from UDM for a UE not registered in 5GC, or for a registered UE which has not been yet registered for SMS service, the UDM reponds to the SMS-GMSC that the UE is absent, stores the SC address in the MWD list (if not yet stored) and indicates that to the SC as defined in TS 23.040 [7]. The UDM also sets an internal SMSF registration notification flag to notify the SC upon subsequent SMSF registration for the UE.</w:t>
      </w:r>
    </w:p>
    <w:p w14:paraId="603D1D49" w14:textId="77777777" w:rsidR="002D6C3F" w:rsidRDefault="002D6C3F" w:rsidP="002D6C3F">
      <w:pPr>
        <w:pStyle w:val="B1"/>
      </w:pPr>
      <w:r>
        <w:tab/>
        <w:t>When the UDM receives an Nudm_UECM_Registration Request from an SMSF for a UE for which the SMSF registration notification flag is set, the UDM clears the flag and alerts the related SCs to retry the MT-SMS delivery.</w:t>
      </w:r>
    </w:p>
    <w:p w14:paraId="23995A68" w14:textId="77777777" w:rsidR="002D6C3F" w:rsidRDefault="002D6C3F" w:rsidP="002D6C3F">
      <w:pPr>
        <w:pStyle w:val="NO"/>
      </w:pPr>
      <w:r>
        <w:t>NOTE:</w:t>
      </w:r>
      <w:r>
        <w:tab/>
        <w:t>This scenario assumes that the UE is not in 2G/3G/4G coverage.</w:t>
      </w:r>
    </w:p>
    <w:p w14:paraId="4D2E0167" w14:textId="77777777" w:rsidR="002D6C3F" w:rsidRPr="00140E21" w:rsidRDefault="002D6C3F" w:rsidP="002D6C3F">
      <w:pPr>
        <w:pStyle w:val="3"/>
      </w:pPr>
      <w:bookmarkStart w:id="2162" w:name="_Toc27894855"/>
      <w:bookmarkStart w:id="2163" w:name="_Toc36191930"/>
      <w:bookmarkStart w:id="2164" w:name="_Toc45193020"/>
      <w:bookmarkStart w:id="2165" w:name="_Toc47592652"/>
      <w:bookmarkStart w:id="2166" w:name="_Toc51834739"/>
      <w:bookmarkStart w:id="2167" w:name="_Toc51835681"/>
      <w:r w:rsidRPr="00140E21">
        <w:t>4.13.4</w:t>
      </w:r>
      <w:r w:rsidRPr="00140E21">
        <w:tab/>
        <w:t>Emergency Services</w:t>
      </w:r>
      <w:bookmarkEnd w:id="2161"/>
      <w:bookmarkEnd w:id="2162"/>
      <w:bookmarkEnd w:id="2163"/>
      <w:bookmarkEnd w:id="2164"/>
      <w:bookmarkEnd w:id="2165"/>
      <w:bookmarkEnd w:id="2166"/>
      <w:bookmarkEnd w:id="2167"/>
    </w:p>
    <w:p w14:paraId="78F89A0A" w14:textId="77777777" w:rsidR="002D6C3F" w:rsidRPr="00140E21" w:rsidRDefault="002D6C3F" w:rsidP="002D6C3F">
      <w:pPr>
        <w:pStyle w:val="4"/>
      </w:pPr>
      <w:bookmarkStart w:id="2168" w:name="_Toc20204168"/>
      <w:bookmarkStart w:id="2169" w:name="_Toc27894856"/>
      <w:bookmarkStart w:id="2170" w:name="_Toc36191931"/>
      <w:bookmarkStart w:id="2171" w:name="_Toc45193021"/>
      <w:bookmarkStart w:id="2172" w:name="_Toc47592653"/>
      <w:bookmarkStart w:id="2173" w:name="_Toc51834740"/>
      <w:bookmarkStart w:id="2174" w:name="_Toc51835682"/>
      <w:r w:rsidRPr="00140E21">
        <w:t>4.13.4.1</w:t>
      </w:r>
      <w:r w:rsidRPr="00140E21">
        <w:tab/>
        <w:t>General</w:t>
      </w:r>
      <w:bookmarkEnd w:id="2168"/>
      <w:bookmarkEnd w:id="2169"/>
      <w:bookmarkEnd w:id="2170"/>
      <w:bookmarkEnd w:id="2171"/>
      <w:bookmarkEnd w:id="2172"/>
      <w:bookmarkEnd w:id="2173"/>
      <w:bookmarkEnd w:id="2174"/>
    </w:p>
    <w:p w14:paraId="743A78BA" w14:textId="77777777" w:rsidR="002D6C3F" w:rsidRPr="00140E21" w:rsidRDefault="002D6C3F" w:rsidP="002D6C3F">
      <w:r w:rsidRPr="00140E21">
        <w:t>If the 5GS supports Emergency Services, the support is indicated to UE via the Registration Accept message on per-TA-list and per-RAT basis, as described in TS</w:t>
      </w:r>
      <w:r>
        <w:t> </w:t>
      </w:r>
      <w:r w:rsidRPr="00140E21">
        <w:t>23.501</w:t>
      </w:r>
      <w:r>
        <w:t> </w:t>
      </w:r>
      <w:r w:rsidRPr="00140E21">
        <w:t>[2].</w:t>
      </w:r>
    </w:p>
    <w:p w14:paraId="02366498" w14:textId="77777777" w:rsidR="002D6C3F" w:rsidRPr="00140E21" w:rsidRDefault="002D6C3F" w:rsidP="002D6C3F">
      <w:r w:rsidRPr="00140E21">
        <w:t>If the 5GS supports Emergency Services Fallback, the support is indicated to UE via the Registration Accept message on per-TA-list and per-RAT basis, as described in TS</w:t>
      </w:r>
      <w:r>
        <w:t> </w:t>
      </w:r>
      <w:r w:rsidRPr="00140E21">
        <w:t>23.501</w:t>
      </w:r>
      <w:r>
        <w:t> </w:t>
      </w:r>
      <w:r w:rsidRPr="00140E21">
        <w:t>[2].</w:t>
      </w:r>
    </w:p>
    <w:p w14:paraId="7BBDD9C8" w14:textId="77777777" w:rsidR="002D6C3F" w:rsidRPr="00140E21" w:rsidRDefault="002D6C3F" w:rsidP="002D6C3F">
      <w:r w:rsidRPr="00140E21">
        <w:t>The UE shall follow the domain selection rules for emergency session attempts as described in TS</w:t>
      </w:r>
      <w:r>
        <w:t> </w:t>
      </w:r>
      <w:r w:rsidRPr="00140E21">
        <w:t>23.167</w:t>
      </w:r>
      <w:r>
        <w:t> </w:t>
      </w:r>
      <w:r w:rsidRPr="00140E21">
        <w:t>[28].</w:t>
      </w:r>
    </w:p>
    <w:p w14:paraId="3D58C133" w14:textId="77777777" w:rsidR="002D6C3F" w:rsidRPr="00140E21" w:rsidRDefault="002D6C3F" w:rsidP="002D6C3F">
      <w:r w:rsidRPr="00140E21">
        <w:t>If the 5GC has indicated Emergency Services Fallback support for the TA and RAT where the UE is currently camping, and if the UE supports emergency services fallback, the UE shall initiate the Emergency Services Fallback procedure described in clause 4.13.4.2.</w:t>
      </w:r>
    </w:p>
    <w:p w14:paraId="10F88F88" w14:textId="77777777" w:rsidR="002D6C3F" w:rsidRPr="00140E21" w:rsidRDefault="002D6C3F" w:rsidP="002D6C3F">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2AA70B41" w14:textId="77777777" w:rsidR="002D6C3F" w:rsidRPr="00140E21" w:rsidRDefault="002D6C3F" w:rsidP="002D6C3F">
      <w:pPr>
        <w:pStyle w:val="4"/>
      </w:pPr>
      <w:bookmarkStart w:id="2175" w:name="_Toc20204169"/>
      <w:bookmarkStart w:id="2176" w:name="_Toc27894857"/>
      <w:bookmarkStart w:id="2177" w:name="_Toc36191932"/>
      <w:bookmarkStart w:id="2178" w:name="_Toc45193022"/>
      <w:bookmarkStart w:id="2179" w:name="_Toc47592654"/>
      <w:bookmarkStart w:id="2180" w:name="_Toc51834741"/>
      <w:bookmarkStart w:id="2181" w:name="_Toc51835683"/>
      <w:r w:rsidRPr="00140E21">
        <w:t>4.13.4.2</w:t>
      </w:r>
      <w:r w:rsidRPr="00140E21">
        <w:tab/>
        <w:t>Emergency Services Fallback</w:t>
      </w:r>
      <w:bookmarkEnd w:id="2175"/>
      <w:bookmarkEnd w:id="2176"/>
      <w:bookmarkEnd w:id="2177"/>
      <w:bookmarkEnd w:id="2178"/>
      <w:bookmarkEnd w:id="2179"/>
      <w:bookmarkEnd w:id="2180"/>
      <w:bookmarkEnd w:id="2181"/>
    </w:p>
    <w:p w14:paraId="656794F4" w14:textId="77777777" w:rsidR="002D6C3F" w:rsidRPr="00140E21" w:rsidRDefault="002D6C3F" w:rsidP="002D6C3F">
      <w:r w:rsidRPr="00140E21">
        <w:t>The call flow in Figure 4.13.4.2-1 describes the procedure for emergency services fallback.</w:t>
      </w:r>
    </w:p>
    <w:p w14:paraId="51CA3466" w14:textId="77777777" w:rsidR="002D6C3F" w:rsidRPr="00140E21" w:rsidRDefault="002D6C3F" w:rsidP="002D6C3F">
      <w:pPr>
        <w:pStyle w:val="TH"/>
      </w:pPr>
      <w:r w:rsidRPr="00140E21">
        <w:object w:dxaOrig="12614" w:dyaOrig="8010" w14:anchorId="4889D866">
          <v:shape id="_x0000_i1134" type="#_x0000_t75" style="width:475pt;height:324pt" o:ole="">
            <v:imagedata r:id="rId235" o:title="" cropleft="1767f" cropright="1767f"/>
          </v:shape>
          <o:OLEObject Type="Embed" ProgID="Visio.Drawing.11" ShapeID="_x0000_i1134" DrawAspect="Content" ObjectID="_1666451043" r:id="rId236"/>
        </w:object>
      </w:r>
    </w:p>
    <w:p w14:paraId="55490C23" w14:textId="77777777" w:rsidR="002D6C3F" w:rsidRPr="00140E21" w:rsidRDefault="002D6C3F" w:rsidP="002D6C3F">
      <w:pPr>
        <w:pStyle w:val="TF"/>
      </w:pPr>
      <w:r w:rsidRPr="00140E21">
        <w:t>Figure 4.13.4.2-1: Emergency Services Fallback</w:t>
      </w:r>
    </w:p>
    <w:p w14:paraId="6E6387CF" w14:textId="77777777" w:rsidR="002D6C3F" w:rsidRPr="00140E21" w:rsidRDefault="002D6C3F" w:rsidP="002D6C3F">
      <w:pPr>
        <w:pStyle w:val="B1"/>
      </w:pPr>
      <w:r w:rsidRPr="00140E21">
        <w:t>1.</w:t>
      </w:r>
      <w:r w:rsidRPr="00140E21">
        <w:tab/>
        <w:t>UE camps on E-UTRA or NR cell in the 5GS (in either CM_IDLE or CM_CONNECTED state).</w:t>
      </w:r>
    </w:p>
    <w:p w14:paraId="7B5DFC05" w14:textId="77777777" w:rsidR="002D6C3F" w:rsidRPr="00140E21" w:rsidRDefault="002D6C3F" w:rsidP="002D6C3F">
      <w:pPr>
        <w:pStyle w:val="B1"/>
      </w:pPr>
      <w:r w:rsidRPr="00140E21">
        <w:t>2.</w:t>
      </w:r>
      <w:r w:rsidRPr="00140E21">
        <w:tab/>
        <w:t>UE has a pending IMS emergency session request (e.g. voice) from the upper layers.</w:t>
      </w:r>
    </w:p>
    <w:p w14:paraId="5F9A3457" w14:textId="77777777" w:rsidR="002D6C3F" w:rsidRPr="00140E21" w:rsidRDefault="002D6C3F" w:rsidP="002D6C3F">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39D6D66E" w14:textId="77777777" w:rsidR="002D6C3F" w:rsidRDefault="002D6C3F" w:rsidP="002D6C3F">
      <w:pPr>
        <w:pStyle w:val="NO"/>
      </w:pPr>
      <w:r>
        <w:t>NOTE 1:</w:t>
      </w:r>
      <w:r>
        <w:tab/>
        <w:t>If the UE includes PDU Sessions to be Activated in the Service Request for the emergency service, it will delay the Emergency Services Fallback procedure.</w:t>
      </w:r>
    </w:p>
    <w:p w14:paraId="01ED183A" w14:textId="77777777" w:rsidR="002D6C3F" w:rsidRPr="00140E21" w:rsidRDefault="002D6C3F" w:rsidP="002D6C3F">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7FC70983" w14:textId="77777777" w:rsidR="002D6C3F" w:rsidRPr="00140E21" w:rsidRDefault="002D6C3F" w:rsidP="002D6C3F">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11C4D963" w14:textId="77777777" w:rsidR="002D6C3F" w:rsidRPr="00140E21" w:rsidRDefault="002D6C3F" w:rsidP="002D6C3F">
      <w:pPr>
        <w:pStyle w:val="B2"/>
      </w:pPr>
      <w:r w:rsidRPr="00140E21">
        <w:t>5a.</w:t>
      </w:r>
      <w:r w:rsidRPr="00140E21">
        <w:tab/>
        <w:t>NG-RAN initiates handover (see clause 4.9.1.3) or redirection to a 5GC-connected E-UTRAN cell, if UE is currently camped on NR.</w:t>
      </w:r>
    </w:p>
    <w:p w14:paraId="47D459A5" w14:textId="77777777" w:rsidR="002D6C3F" w:rsidRPr="00140E21" w:rsidRDefault="002D6C3F" w:rsidP="002D6C3F">
      <w:pPr>
        <w:pStyle w:val="B2"/>
      </w:pPr>
      <w:r w:rsidRPr="00140E21">
        <w:t>5b. NG-RAN initiates handover (see clause 4.11.1.2.1) or redirection to E-UTRAN connected to EPS. NG-RAN uses the security context provided by the AMF to secure the redirection procedure.</w:t>
      </w:r>
    </w:p>
    <w:p w14:paraId="387FEF00" w14:textId="77777777" w:rsidR="002D6C3F" w:rsidRPr="00140E21" w:rsidRDefault="002D6C3F" w:rsidP="002D6C3F">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TS</w:t>
      </w:r>
      <w:r>
        <w:t> </w:t>
      </w:r>
      <w:r w:rsidRPr="00140E21">
        <w:t>36.331</w:t>
      </w:r>
      <w:r>
        <w:t> </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1F00A799" w14:textId="77777777" w:rsidR="002D6C3F" w:rsidRPr="00140E21" w:rsidRDefault="002D6C3F" w:rsidP="002D6C3F">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 if the UE successfully completed a combined TA/LA Update with the network, by using the CSFB procedures specified in TS</w:t>
      </w:r>
      <w:r>
        <w:t> </w:t>
      </w:r>
      <w:r w:rsidRPr="00140E21">
        <w:t>23.272</w:t>
      </w:r>
      <w:r>
        <w:t> </w:t>
      </w:r>
      <w:r w:rsidRPr="00140E21">
        <w:t>[61].</w:t>
      </w:r>
    </w:p>
    <w:p w14:paraId="772A4ED4" w14:textId="77777777" w:rsidR="002D6C3F" w:rsidRPr="00140E21" w:rsidRDefault="002D6C3F" w:rsidP="002D6C3F">
      <w:pPr>
        <w:pStyle w:val="NO"/>
      </w:pPr>
      <w:r w:rsidRPr="00140E21">
        <w:t>NOTE</w:t>
      </w:r>
      <w:r>
        <w:t> 2</w:t>
      </w:r>
      <w:r w:rsidRPr="00140E21">
        <w:t>:</w:t>
      </w:r>
      <w:r w:rsidRPr="00140E21">
        <w:tab/>
        <w:t>If such a combined TA/LA Update is not successful, or the UE did not request a combined update, then, as specified in TS</w:t>
      </w:r>
      <w:r>
        <w:t> </w:t>
      </w:r>
      <w:r w:rsidRPr="00140E21">
        <w:t>23.167</w:t>
      </w:r>
      <w:r>
        <w:t> </w:t>
      </w:r>
      <w:r w:rsidRPr="00140E21">
        <w:t>[28], the UE autonomously selects a RAT that may (but which might not) support the CS domain.</w:t>
      </w:r>
    </w:p>
    <w:p w14:paraId="2D1F0856" w14:textId="77777777" w:rsidR="002D6C3F" w:rsidRPr="00140E21" w:rsidRDefault="002D6C3F" w:rsidP="002D6C3F">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TS</w:t>
      </w:r>
      <w:r>
        <w:t> </w:t>
      </w:r>
      <w:r w:rsidRPr="00140E21">
        <w:t>23.167</w:t>
      </w:r>
      <w:r>
        <w:t> </w:t>
      </w:r>
      <w:r w:rsidRPr="00140E21">
        <w:t>[28].</w:t>
      </w:r>
    </w:p>
    <w:p w14:paraId="1A8FA5AF" w14:textId="77777777" w:rsidR="002D6C3F" w:rsidRPr="00140E21" w:rsidRDefault="002D6C3F" w:rsidP="002D6C3F">
      <w:pPr>
        <w:pStyle w:val="3"/>
      </w:pPr>
      <w:bookmarkStart w:id="2182" w:name="_Toc20204170"/>
      <w:bookmarkStart w:id="2183" w:name="_Toc27894858"/>
      <w:bookmarkStart w:id="2184" w:name="_Toc36191933"/>
      <w:bookmarkStart w:id="2185" w:name="_Toc45193023"/>
      <w:bookmarkStart w:id="2186" w:name="_Toc47592655"/>
      <w:bookmarkStart w:id="2187" w:name="_Toc51834742"/>
      <w:bookmarkStart w:id="2188" w:name="_Toc51835684"/>
      <w:r w:rsidRPr="00140E21">
        <w:t>4.13.5</w:t>
      </w:r>
      <w:r w:rsidRPr="00140E21">
        <w:tab/>
        <w:t>Location Services procedures</w:t>
      </w:r>
      <w:bookmarkEnd w:id="2182"/>
      <w:bookmarkEnd w:id="2183"/>
      <w:bookmarkEnd w:id="2184"/>
      <w:bookmarkEnd w:id="2185"/>
      <w:bookmarkEnd w:id="2186"/>
      <w:bookmarkEnd w:id="2187"/>
      <w:bookmarkEnd w:id="2188"/>
    </w:p>
    <w:p w14:paraId="13D3E745" w14:textId="77777777" w:rsidR="002D6C3F" w:rsidRPr="00140E21" w:rsidRDefault="002D6C3F" w:rsidP="002D6C3F">
      <w:pPr>
        <w:pStyle w:val="4"/>
      </w:pPr>
      <w:bookmarkStart w:id="2189" w:name="_Toc20204171"/>
      <w:bookmarkStart w:id="2190" w:name="_Toc27894859"/>
      <w:bookmarkStart w:id="2191" w:name="_Toc36191934"/>
      <w:bookmarkStart w:id="2192" w:name="_Toc45193024"/>
      <w:bookmarkStart w:id="2193" w:name="_Toc47592656"/>
      <w:bookmarkStart w:id="2194" w:name="_Toc51834743"/>
      <w:bookmarkStart w:id="2195" w:name="_Toc51835685"/>
      <w:r w:rsidRPr="00140E21">
        <w:t>4.13.5.0</w:t>
      </w:r>
      <w:r w:rsidRPr="00140E21">
        <w:tab/>
        <w:t>General</w:t>
      </w:r>
      <w:bookmarkEnd w:id="2189"/>
      <w:bookmarkEnd w:id="2190"/>
      <w:bookmarkEnd w:id="2191"/>
      <w:bookmarkEnd w:id="2192"/>
      <w:bookmarkEnd w:id="2193"/>
      <w:bookmarkEnd w:id="2194"/>
      <w:bookmarkEnd w:id="2195"/>
    </w:p>
    <w:p w14:paraId="435BFA7D" w14:textId="77777777" w:rsidR="002D6C3F" w:rsidRPr="00140E21" w:rsidRDefault="002D6C3F" w:rsidP="002D6C3F">
      <w:r w:rsidRPr="00140E21">
        <w:t>Location Service procedures are defined in TS</w:t>
      </w:r>
      <w:r>
        <w:t> </w:t>
      </w:r>
      <w:r w:rsidRPr="00140E21">
        <w:t>23.273</w:t>
      </w:r>
      <w:r>
        <w:t> </w:t>
      </w:r>
      <w:r w:rsidRPr="00140E21">
        <w:t>[51].</w:t>
      </w:r>
    </w:p>
    <w:p w14:paraId="3AA55EA2" w14:textId="77777777" w:rsidR="002D6C3F" w:rsidRPr="00140E21" w:rsidRDefault="002D6C3F" w:rsidP="002D6C3F">
      <w:pPr>
        <w:pStyle w:val="4"/>
      </w:pPr>
      <w:bookmarkStart w:id="2196" w:name="_Toc20204172"/>
      <w:bookmarkStart w:id="2197" w:name="_Toc27894860"/>
      <w:bookmarkStart w:id="2198" w:name="_Toc36191935"/>
      <w:bookmarkStart w:id="2199" w:name="_Toc45193025"/>
      <w:bookmarkStart w:id="2200" w:name="_Toc47592657"/>
      <w:bookmarkStart w:id="2201" w:name="_Toc51834744"/>
      <w:bookmarkStart w:id="2202" w:name="_Toc51835686"/>
      <w:r w:rsidRPr="00140E21">
        <w:t>4.13.5.1</w:t>
      </w:r>
      <w:r w:rsidRPr="00140E21">
        <w:tab/>
        <w:t>5GC-NI-LR Procedure</w:t>
      </w:r>
      <w:bookmarkEnd w:id="2196"/>
      <w:bookmarkEnd w:id="2197"/>
      <w:bookmarkEnd w:id="2198"/>
      <w:bookmarkEnd w:id="2199"/>
      <w:bookmarkEnd w:id="2200"/>
      <w:bookmarkEnd w:id="2201"/>
      <w:bookmarkEnd w:id="2202"/>
    </w:p>
    <w:p w14:paraId="752C42CB" w14:textId="77777777" w:rsidR="002D6C3F" w:rsidRPr="00140E21" w:rsidRDefault="002D6C3F" w:rsidP="002D6C3F">
      <w:r w:rsidRPr="00140E21">
        <w:t>Location Service procedures are defined in TS</w:t>
      </w:r>
      <w:r>
        <w:t> </w:t>
      </w:r>
      <w:r w:rsidRPr="00140E21">
        <w:t>23.273</w:t>
      </w:r>
      <w:r>
        <w:t> </w:t>
      </w:r>
      <w:r w:rsidRPr="00140E21">
        <w:t>[51].</w:t>
      </w:r>
    </w:p>
    <w:p w14:paraId="3E0B4CB3" w14:textId="77777777" w:rsidR="002D6C3F" w:rsidRPr="00140E21" w:rsidRDefault="002D6C3F" w:rsidP="002D6C3F">
      <w:pPr>
        <w:pStyle w:val="4"/>
      </w:pPr>
      <w:bookmarkStart w:id="2203" w:name="_Toc20204173"/>
      <w:bookmarkStart w:id="2204" w:name="_Toc27894861"/>
      <w:bookmarkStart w:id="2205" w:name="_Toc36191936"/>
      <w:bookmarkStart w:id="2206" w:name="_Toc45193026"/>
      <w:bookmarkStart w:id="2207" w:name="_Toc47592658"/>
      <w:bookmarkStart w:id="2208" w:name="_Toc51834745"/>
      <w:bookmarkStart w:id="2209" w:name="_Toc51835687"/>
      <w:r w:rsidRPr="00140E21">
        <w:t>4.13.5.2</w:t>
      </w:r>
      <w:r w:rsidRPr="00140E21">
        <w:tab/>
        <w:t>5GC-MT-LR Procedure without UDM Query</w:t>
      </w:r>
      <w:bookmarkEnd w:id="2203"/>
      <w:bookmarkEnd w:id="2204"/>
      <w:bookmarkEnd w:id="2205"/>
      <w:bookmarkEnd w:id="2206"/>
      <w:bookmarkEnd w:id="2207"/>
      <w:bookmarkEnd w:id="2208"/>
      <w:bookmarkEnd w:id="2209"/>
    </w:p>
    <w:p w14:paraId="528A38AE" w14:textId="77777777" w:rsidR="002D6C3F" w:rsidRPr="00140E21" w:rsidRDefault="002D6C3F" w:rsidP="002D6C3F">
      <w:r w:rsidRPr="00140E21">
        <w:t>Location Service procedures are defined in TS</w:t>
      </w:r>
      <w:r>
        <w:t> </w:t>
      </w:r>
      <w:r w:rsidRPr="00140E21">
        <w:t>23.273</w:t>
      </w:r>
      <w:r>
        <w:t> </w:t>
      </w:r>
      <w:r w:rsidRPr="00140E21">
        <w:t>[51].</w:t>
      </w:r>
    </w:p>
    <w:p w14:paraId="1BAD5A42" w14:textId="77777777" w:rsidR="002D6C3F" w:rsidRPr="00140E21" w:rsidRDefault="002D6C3F" w:rsidP="002D6C3F">
      <w:pPr>
        <w:pStyle w:val="4"/>
      </w:pPr>
      <w:bookmarkStart w:id="2210" w:name="_Toc20204174"/>
      <w:bookmarkStart w:id="2211" w:name="_Toc27894862"/>
      <w:bookmarkStart w:id="2212" w:name="_Toc36191937"/>
      <w:bookmarkStart w:id="2213" w:name="_Toc45193027"/>
      <w:bookmarkStart w:id="2214" w:name="_Toc47592659"/>
      <w:bookmarkStart w:id="2215" w:name="_Toc51834746"/>
      <w:bookmarkStart w:id="2216" w:name="_Toc51835688"/>
      <w:r w:rsidRPr="00140E21">
        <w:t>4.13.5.3</w:t>
      </w:r>
      <w:r w:rsidRPr="00140E21">
        <w:tab/>
        <w:t>5GC-MT-LR Procedure</w:t>
      </w:r>
      <w:bookmarkEnd w:id="2210"/>
      <w:bookmarkEnd w:id="2211"/>
      <w:bookmarkEnd w:id="2212"/>
      <w:bookmarkEnd w:id="2213"/>
      <w:bookmarkEnd w:id="2214"/>
      <w:bookmarkEnd w:id="2215"/>
      <w:bookmarkEnd w:id="2216"/>
    </w:p>
    <w:p w14:paraId="646C50CB" w14:textId="77777777" w:rsidR="002D6C3F" w:rsidRPr="00140E21" w:rsidRDefault="002D6C3F" w:rsidP="002D6C3F">
      <w:r w:rsidRPr="00140E21">
        <w:t>Location Service procedures are defined in TS</w:t>
      </w:r>
      <w:r>
        <w:t> </w:t>
      </w:r>
      <w:r w:rsidRPr="00140E21">
        <w:t>23.273</w:t>
      </w:r>
      <w:r>
        <w:t> </w:t>
      </w:r>
      <w:r w:rsidRPr="00140E21">
        <w:t>[51].</w:t>
      </w:r>
    </w:p>
    <w:p w14:paraId="2A646C24" w14:textId="77777777" w:rsidR="002D6C3F" w:rsidRPr="00140E21" w:rsidRDefault="002D6C3F" w:rsidP="002D6C3F">
      <w:pPr>
        <w:pStyle w:val="4"/>
      </w:pPr>
      <w:bookmarkStart w:id="2217" w:name="_Toc20204175"/>
      <w:bookmarkStart w:id="2218" w:name="_Toc27894863"/>
      <w:bookmarkStart w:id="2219" w:name="_Toc36191938"/>
      <w:bookmarkStart w:id="2220" w:name="_Toc45193028"/>
      <w:bookmarkStart w:id="2221" w:name="_Toc47592660"/>
      <w:bookmarkStart w:id="2222" w:name="_Toc51834747"/>
      <w:bookmarkStart w:id="2223" w:name="_Toc51835689"/>
      <w:r w:rsidRPr="00140E21">
        <w:t>4.13.5.4</w:t>
      </w:r>
      <w:r w:rsidRPr="00140E21">
        <w:tab/>
        <w:t>UE Assisted and UE Based Positioning Procedure</w:t>
      </w:r>
      <w:bookmarkEnd w:id="2217"/>
      <w:bookmarkEnd w:id="2218"/>
      <w:bookmarkEnd w:id="2219"/>
      <w:bookmarkEnd w:id="2220"/>
      <w:bookmarkEnd w:id="2221"/>
      <w:bookmarkEnd w:id="2222"/>
      <w:bookmarkEnd w:id="2223"/>
    </w:p>
    <w:p w14:paraId="6995663C" w14:textId="77777777" w:rsidR="002D6C3F" w:rsidRPr="00140E21" w:rsidRDefault="002D6C3F" w:rsidP="002D6C3F">
      <w:r w:rsidRPr="00140E21">
        <w:t>Location Service procedures are defined in TS</w:t>
      </w:r>
      <w:r>
        <w:t> </w:t>
      </w:r>
      <w:r w:rsidRPr="00140E21">
        <w:t>23.273</w:t>
      </w:r>
      <w:r>
        <w:t> </w:t>
      </w:r>
      <w:r w:rsidRPr="00140E21">
        <w:t>[51].</w:t>
      </w:r>
    </w:p>
    <w:p w14:paraId="237FFEBD" w14:textId="77777777" w:rsidR="002D6C3F" w:rsidRPr="00140E21" w:rsidRDefault="002D6C3F" w:rsidP="002D6C3F">
      <w:pPr>
        <w:pStyle w:val="4"/>
      </w:pPr>
      <w:bookmarkStart w:id="2224" w:name="_Toc20204176"/>
      <w:bookmarkStart w:id="2225" w:name="_Toc27894864"/>
      <w:bookmarkStart w:id="2226" w:name="_Toc36191939"/>
      <w:bookmarkStart w:id="2227" w:name="_Toc45193029"/>
      <w:bookmarkStart w:id="2228" w:name="_Toc47592661"/>
      <w:bookmarkStart w:id="2229" w:name="_Toc51834748"/>
      <w:bookmarkStart w:id="2230" w:name="_Toc51835690"/>
      <w:r w:rsidRPr="00140E21">
        <w:t>4.13.5.5</w:t>
      </w:r>
      <w:r w:rsidRPr="00140E21">
        <w:tab/>
        <w:t>Network Assisted Positioning Procedure</w:t>
      </w:r>
      <w:bookmarkEnd w:id="2224"/>
      <w:bookmarkEnd w:id="2225"/>
      <w:bookmarkEnd w:id="2226"/>
      <w:bookmarkEnd w:id="2227"/>
      <w:bookmarkEnd w:id="2228"/>
      <w:bookmarkEnd w:id="2229"/>
      <w:bookmarkEnd w:id="2230"/>
    </w:p>
    <w:p w14:paraId="005C6491" w14:textId="77777777" w:rsidR="002D6C3F" w:rsidRPr="00140E21" w:rsidRDefault="002D6C3F" w:rsidP="002D6C3F">
      <w:r w:rsidRPr="00140E21">
        <w:t>Location Service procedures are defined in TS</w:t>
      </w:r>
      <w:r>
        <w:t> </w:t>
      </w:r>
      <w:r w:rsidRPr="00140E21">
        <w:t>23.273</w:t>
      </w:r>
      <w:r>
        <w:t> </w:t>
      </w:r>
      <w:r w:rsidRPr="00140E21">
        <w:t>[51].</w:t>
      </w:r>
    </w:p>
    <w:p w14:paraId="738AC239" w14:textId="77777777" w:rsidR="002D6C3F" w:rsidRPr="00140E21" w:rsidRDefault="002D6C3F" w:rsidP="002D6C3F">
      <w:pPr>
        <w:pStyle w:val="4"/>
      </w:pPr>
      <w:bookmarkStart w:id="2231" w:name="_Toc20204177"/>
      <w:bookmarkStart w:id="2232" w:name="_Toc27894865"/>
      <w:bookmarkStart w:id="2233" w:name="_Toc36191940"/>
      <w:bookmarkStart w:id="2234" w:name="_Toc45193030"/>
      <w:bookmarkStart w:id="2235" w:name="_Toc47592662"/>
      <w:bookmarkStart w:id="2236" w:name="_Toc51834749"/>
      <w:bookmarkStart w:id="2237" w:name="_Toc51835691"/>
      <w:r w:rsidRPr="00140E21">
        <w:t>4.13.5.6</w:t>
      </w:r>
      <w:r w:rsidRPr="00140E21">
        <w:tab/>
        <w:t>Obtaining Non-UE Associated Network Assistance Data</w:t>
      </w:r>
      <w:bookmarkEnd w:id="2231"/>
      <w:bookmarkEnd w:id="2232"/>
      <w:bookmarkEnd w:id="2233"/>
      <w:bookmarkEnd w:id="2234"/>
      <w:bookmarkEnd w:id="2235"/>
      <w:bookmarkEnd w:id="2236"/>
      <w:bookmarkEnd w:id="2237"/>
    </w:p>
    <w:p w14:paraId="2D4A03B7" w14:textId="77777777" w:rsidR="002D6C3F" w:rsidRPr="00140E21" w:rsidRDefault="002D6C3F" w:rsidP="002D6C3F">
      <w:r w:rsidRPr="00140E21">
        <w:t>Location Service procedures are defined in TS</w:t>
      </w:r>
      <w:r>
        <w:t> </w:t>
      </w:r>
      <w:r w:rsidRPr="00140E21">
        <w:t>23.273</w:t>
      </w:r>
      <w:r>
        <w:t> </w:t>
      </w:r>
      <w:r w:rsidRPr="00140E21">
        <w:t>[51].</w:t>
      </w:r>
    </w:p>
    <w:p w14:paraId="0B7D40DA" w14:textId="77777777" w:rsidR="002D6C3F" w:rsidRPr="00140E21" w:rsidRDefault="002D6C3F" w:rsidP="002D6C3F">
      <w:pPr>
        <w:pStyle w:val="4"/>
      </w:pPr>
      <w:bookmarkStart w:id="2238" w:name="_Toc20204178"/>
      <w:bookmarkStart w:id="2239" w:name="_Toc27894866"/>
      <w:bookmarkStart w:id="2240" w:name="_Toc36191941"/>
      <w:bookmarkStart w:id="2241" w:name="_Toc45193031"/>
      <w:bookmarkStart w:id="2242" w:name="_Toc47592663"/>
      <w:bookmarkStart w:id="2243" w:name="_Toc51834750"/>
      <w:bookmarkStart w:id="2244" w:name="_Toc51835692"/>
      <w:r w:rsidRPr="00140E21">
        <w:t>4.13.5.7</w:t>
      </w:r>
      <w:r w:rsidRPr="00140E21">
        <w:tab/>
        <w:t>Location continuity for Handover of an Emergency session from NG-RAN</w:t>
      </w:r>
      <w:bookmarkEnd w:id="2238"/>
      <w:bookmarkEnd w:id="2239"/>
      <w:bookmarkEnd w:id="2240"/>
      <w:bookmarkEnd w:id="2241"/>
      <w:bookmarkEnd w:id="2242"/>
      <w:bookmarkEnd w:id="2243"/>
      <w:bookmarkEnd w:id="2244"/>
    </w:p>
    <w:p w14:paraId="5F2D959A" w14:textId="77777777" w:rsidR="002D6C3F" w:rsidRPr="00140E21" w:rsidRDefault="002D6C3F" w:rsidP="002D6C3F">
      <w:r w:rsidRPr="00140E21">
        <w:t>Location Service procedures are defined in TS</w:t>
      </w:r>
      <w:r>
        <w:t> </w:t>
      </w:r>
      <w:r w:rsidRPr="00140E21">
        <w:t>23.273</w:t>
      </w:r>
      <w:r>
        <w:t> </w:t>
      </w:r>
      <w:r w:rsidRPr="00140E21">
        <w:t>[51].</w:t>
      </w:r>
    </w:p>
    <w:p w14:paraId="72D12DCD" w14:textId="77777777" w:rsidR="002D6C3F" w:rsidRPr="00140E21" w:rsidRDefault="002D6C3F" w:rsidP="002D6C3F">
      <w:pPr>
        <w:pStyle w:val="3"/>
      </w:pPr>
      <w:bookmarkStart w:id="2245" w:name="_Toc20204179"/>
      <w:bookmarkStart w:id="2246" w:name="_Toc27894867"/>
      <w:bookmarkStart w:id="2247" w:name="_Toc36191942"/>
      <w:bookmarkStart w:id="2248" w:name="_Toc45193032"/>
      <w:bookmarkStart w:id="2249" w:name="_Toc47592664"/>
      <w:bookmarkStart w:id="2250" w:name="_Toc51834751"/>
      <w:bookmarkStart w:id="2251" w:name="_Toc51835693"/>
      <w:r w:rsidRPr="00140E21">
        <w:t>4.13.6</w:t>
      </w:r>
      <w:r w:rsidRPr="00140E21">
        <w:tab/>
        <w:t>Support of IMS Voice</w:t>
      </w:r>
      <w:bookmarkEnd w:id="2245"/>
      <w:bookmarkEnd w:id="2246"/>
      <w:bookmarkEnd w:id="2247"/>
      <w:bookmarkEnd w:id="2248"/>
      <w:bookmarkEnd w:id="2249"/>
      <w:bookmarkEnd w:id="2250"/>
      <w:bookmarkEnd w:id="2251"/>
    </w:p>
    <w:p w14:paraId="5DD71126" w14:textId="77777777" w:rsidR="002D6C3F" w:rsidRPr="00140E21" w:rsidRDefault="002D6C3F" w:rsidP="002D6C3F">
      <w:pPr>
        <w:pStyle w:val="4"/>
      </w:pPr>
      <w:bookmarkStart w:id="2252" w:name="_Toc20204180"/>
      <w:bookmarkStart w:id="2253" w:name="_Toc27894868"/>
      <w:bookmarkStart w:id="2254" w:name="_Toc36191943"/>
      <w:bookmarkStart w:id="2255" w:name="_Toc45193033"/>
      <w:bookmarkStart w:id="2256" w:name="_Toc47592665"/>
      <w:bookmarkStart w:id="2257" w:name="_Toc51834752"/>
      <w:bookmarkStart w:id="2258" w:name="_Toc51835694"/>
      <w:r w:rsidRPr="00140E21">
        <w:t>4.13.6.1</w:t>
      </w:r>
      <w:r w:rsidRPr="00140E21">
        <w:tab/>
        <w:t>EPS fallback for IMS voice</w:t>
      </w:r>
      <w:bookmarkEnd w:id="2252"/>
      <w:bookmarkEnd w:id="2253"/>
      <w:bookmarkEnd w:id="2254"/>
      <w:bookmarkEnd w:id="2255"/>
      <w:bookmarkEnd w:id="2256"/>
      <w:bookmarkEnd w:id="2257"/>
      <w:bookmarkEnd w:id="2258"/>
    </w:p>
    <w:p w14:paraId="1EB9CC6D" w14:textId="77777777" w:rsidR="002D6C3F" w:rsidRPr="00140E21" w:rsidRDefault="002D6C3F" w:rsidP="002D6C3F">
      <w:r w:rsidRPr="00140E21">
        <w:t>Figure 4.13.6.1-1 describes the EPS fallback procedure for IMS voice.</w:t>
      </w:r>
    </w:p>
    <w:p w14:paraId="58E44178" w14:textId="77777777" w:rsidR="002D6C3F" w:rsidRPr="00140E21" w:rsidRDefault="002D6C3F" w:rsidP="002D6C3F">
      <w:r w:rsidRPr="00140E21">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 If N26 is not supported, the serving PLMN AMF sends an indication towards the UE during the Registration procedure that interworking without N26 is supported, see clause 5.17.2.3.1 in TS</w:t>
      </w:r>
      <w:r>
        <w:t> </w:t>
      </w:r>
      <w:r w:rsidRPr="00140E21">
        <w:t>23.501</w:t>
      </w:r>
      <w:r>
        <w:t> </w:t>
      </w:r>
      <w:r w:rsidRPr="00140E21">
        <w:t>[2].</w:t>
      </w:r>
    </w:p>
    <w:bookmarkStart w:id="2259" w:name="_MON_1640577999"/>
    <w:bookmarkEnd w:id="2259"/>
    <w:p w14:paraId="47B08A8F" w14:textId="30ED3C5D" w:rsidR="002D6C3F" w:rsidDel="00D10659" w:rsidRDefault="002D6C3F" w:rsidP="002D6C3F">
      <w:pPr>
        <w:pStyle w:val="TH"/>
        <w:rPr>
          <w:del w:id="2260" w:author="Antoine Mouquet (Orange)" w:date="2020-11-06T11:53:00Z"/>
        </w:rPr>
      </w:pPr>
      <w:del w:id="2261" w:author="Antoine Mouquet (Orange)" w:date="2020-11-06T11:53:00Z">
        <w:r w:rsidRPr="00486F00" w:rsidDel="00D10659">
          <w:object w:dxaOrig="10018" w:dyaOrig="7288" w14:anchorId="6B3FA681">
            <v:shape id="_x0000_i1135" type="#_x0000_t75" style="width:403.5pt;height:295.5pt" o:ole="">
              <v:imagedata r:id="rId237" o:title=""/>
            </v:shape>
            <o:OLEObject Type="Embed" ProgID="Word.Picture.8" ShapeID="_x0000_i1135" DrawAspect="Content" ObjectID="_1666451044" r:id="rId238"/>
          </w:object>
        </w:r>
      </w:del>
    </w:p>
    <w:bookmarkStart w:id="2262" w:name="_MON_1666169307"/>
    <w:bookmarkEnd w:id="2262"/>
    <w:p w14:paraId="3EBF29E5" w14:textId="77777777" w:rsidR="00D10659" w:rsidRDefault="00A55E03" w:rsidP="00D10659">
      <w:pPr>
        <w:pStyle w:val="TH"/>
        <w:rPr>
          <w:ins w:id="2263" w:author="Antoine Mouquet (Orange)" w:date="2020-11-06T11:53:00Z"/>
        </w:rPr>
      </w:pPr>
      <w:ins w:id="2264" w:author="Antoine Mouquet (Orange)" w:date="2020-11-06T11:53:00Z">
        <w:r w:rsidRPr="00486F00">
          <w:object w:dxaOrig="10018" w:dyaOrig="7288" w14:anchorId="183184C5">
            <v:shape id="_x0000_i1136" type="#_x0000_t75" style="width:403.5pt;height:295.5pt" o:ole="">
              <v:imagedata r:id="rId239" o:title=""/>
            </v:shape>
            <o:OLEObject Type="Embed" ProgID="Word.Picture.8" ShapeID="_x0000_i1136" DrawAspect="Content" ObjectID="_1666451045" r:id="rId240"/>
          </w:object>
        </w:r>
      </w:ins>
    </w:p>
    <w:p w14:paraId="5AC0745A" w14:textId="77777777" w:rsidR="002D6C3F" w:rsidRPr="00140E21" w:rsidRDefault="002D6C3F" w:rsidP="002D6C3F">
      <w:pPr>
        <w:pStyle w:val="TF"/>
      </w:pPr>
      <w:r w:rsidRPr="00140E21">
        <w:t>Figure 4.13.6.1-1: EPS Fallback for IMS voice</w:t>
      </w:r>
    </w:p>
    <w:p w14:paraId="243C89D2" w14:textId="77777777" w:rsidR="002D6C3F" w:rsidRPr="00140E21" w:rsidRDefault="002D6C3F" w:rsidP="002D6C3F">
      <w:pPr>
        <w:pStyle w:val="B1"/>
      </w:pPr>
      <w:r w:rsidRPr="00140E21">
        <w:t>1.</w:t>
      </w:r>
      <w:r w:rsidRPr="00140E21">
        <w:tab/>
        <w:t>UE camps on NG-RAN in the 5GS and an MO or MT IMS voice session establishment has been initiated.</w:t>
      </w:r>
    </w:p>
    <w:p w14:paraId="4180110F" w14:textId="77777777" w:rsidR="002D6C3F" w:rsidRPr="00140E21" w:rsidRDefault="002D6C3F" w:rsidP="002D6C3F">
      <w:pPr>
        <w:pStyle w:val="B1"/>
      </w:pPr>
      <w:r w:rsidRPr="00140E21">
        <w:t>2.</w:t>
      </w:r>
      <w:r w:rsidRPr="00140E21">
        <w:tab/>
        <w:t>Network initiated PDU Session modification to setup QoS flow for voice reaches the NG-RAN (see N2 PDU Session Request in clause 4.3.3).</w:t>
      </w:r>
    </w:p>
    <w:p w14:paraId="691B4922" w14:textId="77777777" w:rsidR="002D6C3F" w:rsidRPr="00140E21" w:rsidRDefault="002D6C3F" w:rsidP="002D6C3F">
      <w:pPr>
        <w:pStyle w:val="B1"/>
      </w:pPr>
      <w:r w:rsidRPr="00140E21">
        <w:t>3.</w:t>
      </w:r>
      <w:r w:rsidRPr="00140E21">
        <w:tab/>
        <w:t xml:space="preserve">NG-RAN is configured to support EPS fallback for IMS voice and decides to trigger fallback to EPS, taking into account UE capabilities, indication from AMF that "Redirection for EPS fallback for voice is possible" (received </w:t>
      </w:r>
      <w:r w:rsidRPr="00140E21">
        <w:lastRenderedPageBreak/>
        <w:t>as part of initial context setup as defined in TS</w:t>
      </w:r>
      <w:r>
        <w:t> </w:t>
      </w:r>
      <w:r w:rsidRPr="00140E21">
        <w:t>38.413</w:t>
      </w:r>
      <w:r>
        <w:t> </w:t>
      </w:r>
      <w:r w:rsidRPr="00140E21">
        <w:t>[10]), network configuration (e.g. N26 availability configuration) and radio conditions. If NG-RAN decides not to trigger fallback to EPS, then the procedure stops here and following steps are not executed.</w:t>
      </w:r>
    </w:p>
    <w:p w14:paraId="56D191A4" w14:textId="77777777" w:rsidR="002D6C3F" w:rsidRPr="00140E21" w:rsidRDefault="002D6C3F" w:rsidP="002D6C3F">
      <w:pPr>
        <w:pStyle w:val="B1"/>
      </w:pPr>
      <w:r w:rsidRPr="00140E21">
        <w:tab/>
        <w:t>NG-RAN may initiate measurement report solicitation from the UE including E-UTRAN as target.</w:t>
      </w:r>
    </w:p>
    <w:p w14:paraId="40CD16D2" w14:textId="77777777" w:rsidR="002D6C3F" w:rsidRPr="00140E21" w:rsidRDefault="002D6C3F" w:rsidP="002D6C3F">
      <w:pPr>
        <w:pStyle w:val="NO"/>
      </w:pPr>
      <w:r w:rsidRPr="00140E21">
        <w:t>NOTE 1:</w:t>
      </w:r>
      <w:r w:rsidRPr="00140E21">
        <w:tab/>
        <w:t>If AMF has indicated that "Redirection for EPS fallback for voice is not possible", then AN Release via inter-system redirection to EPS is not performed in step 5.</w:t>
      </w:r>
    </w:p>
    <w:p w14:paraId="16F152C1" w14:textId="77777777" w:rsidR="002D6C3F" w:rsidRPr="00140E21" w:rsidRDefault="002D6C3F" w:rsidP="002D6C3F">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PGW-C+SMF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PGW-C+SMF maintains the PCC rule(s) associated with the QoS Flow(s)</w:t>
      </w:r>
      <w:r>
        <w:t xml:space="preserve"> and reports the EPS Fallback event to the PCF if PCF has subscribed to this event</w:t>
      </w:r>
      <w:r w:rsidRPr="00140E21">
        <w:t>.</w:t>
      </w:r>
    </w:p>
    <w:p w14:paraId="43006F22" w14:textId="77777777" w:rsidR="002D6C3F" w:rsidRPr="00140E21" w:rsidRDefault="002D6C3F" w:rsidP="002D6C3F">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taking into account UE capabilities. The PGW-C+SMF reports change of the RAT type if subscribed by PCF as specified in clause 4.11.1.2.1, or clause 4.11.1.3.2.6.</w:t>
      </w:r>
      <w:r w:rsidRPr="00140E21">
        <w:tab/>
        <w:t>When the UE is connected to EPS, either 6a or 6b is executed</w:t>
      </w:r>
    </w:p>
    <w:p w14:paraId="02B44DF6" w14:textId="77777777" w:rsidR="002D6C3F" w:rsidRPr="00140E21" w:rsidRDefault="002D6C3F" w:rsidP="002D6C3F">
      <w:pPr>
        <w:pStyle w:val="B2"/>
      </w:pPr>
      <w:r w:rsidRPr="00140E21">
        <w:t>6a.</w:t>
      </w:r>
      <w:r w:rsidRPr="00140E21">
        <w:tab/>
        <w:t>In the case of 5GS to EPS handover, see clause 4.11.1.2.1, and in the case of inter-system redirection to EPS with N26 interface, see clause 4.11.1.3.2. In either case the UE initiates TAU procedure; or</w:t>
      </w:r>
    </w:p>
    <w:p w14:paraId="5A1F8B57" w14:textId="77777777" w:rsidR="002D6C3F" w:rsidRPr="00140E21" w:rsidRDefault="002D6C3F" w:rsidP="002D6C3F">
      <w:pPr>
        <w:pStyle w:val="B2"/>
      </w:pPr>
      <w:r w:rsidRPr="00140E21">
        <w:t>6b.</w:t>
      </w:r>
      <w:r w:rsidRPr="00140E21">
        <w:tab/>
        <w:t>In the case of inter-system redirection to EPS without N26 interface, see clause 4.11.2.2. If the UE supports Request Type flag "handover" for PDN connectivity request during the attach procedure as described in clause 5.3.2.1 of TS</w:t>
      </w:r>
      <w:r>
        <w:t> </w:t>
      </w:r>
      <w:r w:rsidRPr="00140E21">
        <w:t>23.401</w:t>
      </w:r>
      <w:r>
        <w:t> </w:t>
      </w:r>
      <w:r w:rsidRPr="00140E21">
        <w:t>[13] and has received the indication that interworking without N26 is supported, then the UE initiates Attach with PDN connectivity request with request type "handover".</w:t>
      </w:r>
    </w:p>
    <w:p w14:paraId="0731728F" w14:textId="77777777" w:rsidR="002D6C3F" w:rsidRPr="00140E21" w:rsidRDefault="002D6C3F" w:rsidP="002D6C3F">
      <w:pPr>
        <w:pStyle w:val="B1"/>
      </w:pPr>
      <w:r w:rsidRPr="00140E21">
        <w:tab/>
        <w:t>In inter-system redirection, the UE uses the emergency indication in the RRC message as specified in clause 6.2.2 of TS</w:t>
      </w:r>
      <w:r>
        <w:t> </w:t>
      </w:r>
      <w:r w:rsidRPr="00140E21">
        <w:t>36.331</w:t>
      </w:r>
      <w:r>
        <w:t> </w:t>
      </w:r>
      <w:r w:rsidRPr="00140E21">
        <w:t>[16] and E-UTRAN provides the emergency indication to MME during Tracking Area Update or Attach procedure. For the handover procedure see clause 4.11.1.2.1, step 1.</w:t>
      </w:r>
    </w:p>
    <w:p w14:paraId="0F049C4A" w14:textId="63B94E96" w:rsidR="002D6C3F" w:rsidRPr="00140E21" w:rsidRDefault="002D6C3F" w:rsidP="002D6C3F">
      <w:pPr>
        <w:pStyle w:val="B1"/>
      </w:pPr>
      <w:r w:rsidRPr="00140E21">
        <w:t>7.</w:t>
      </w:r>
      <w:r w:rsidRPr="00140E21">
        <w:tab/>
        <w:t>After completion of the mobility procedure to EPS or as part of the 5GS to EPS handover procedure</w:t>
      </w:r>
      <w:del w:id="2265" w:author="Change-13" w:date="2020-11-02T17:37:00Z">
        <w:r w:rsidRPr="00140E21" w:rsidDel="00B40B80">
          <w:delText xml:space="preserve"> (see clause 4.11.1.2.1)</w:delText>
        </w:r>
      </w:del>
      <w:r w:rsidRPr="00140E21">
        <w:t xml:space="preserve">, the </w:t>
      </w:r>
      <w:del w:id="2266" w:author="Antoine Mouquet (Orange)" w:date="2020-11-06T11:50:00Z">
        <w:r w:rsidRPr="00140E21" w:rsidDel="00D10659">
          <w:delText>SMF/</w:delText>
        </w:r>
      </w:del>
      <w:r w:rsidRPr="00140E21">
        <w:t>PGW</w:t>
      </w:r>
      <w:ins w:id="2267" w:author="Antoine Mouquet (Orange)" w:date="2020-11-06T11:50:00Z">
        <w:r w:rsidR="00D10659">
          <w:t>-C+SMF</w:t>
        </w:r>
      </w:ins>
      <w:r w:rsidRPr="00140E21">
        <w:t xml:space="preserve"> re-initiates the setup</w:t>
      </w:r>
      <w:r>
        <w:t xml:space="preserve"> of the dedicated bearer(s) for the maintained PCC rule(s) in step 4 including</w:t>
      </w:r>
      <w:r w:rsidRPr="00140E21">
        <w:t xml:space="preserve"> of the dedicated bearer for IMS voice, mapping the 5G QoS to EPC QoS parameters</w:t>
      </w:r>
      <w:ins w:id="2268" w:author="Change-13" w:date="2020-11-02T17:38:00Z">
        <w:r w:rsidR="00B64BC3">
          <w:t xml:space="preserve"> as specified in </w:t>
        </w:r>
        <w:r w:rsidR="00854841" w:rsidRPr="00140E21">
          <w:t>clause 4.11.1.2.1</w:t>
        </w:r>
      </w:ins>
      <w:r w:rsidRPr="00140E21">
        <w:t xml:space="preserve">. </w:t>
      </w:r>
      <w:del w:id="2269" w:author="Change-13" w:date="2020-11-02T17:39:00Z">
        <w:r w:rsidRPr="00140E21" w:rsidDel="008A6460">
          <w:delText xml:space="preserve">The PGW-C+SMF behaves as specified in clause 4.9.1.3.1. </w:delText>
        </w:r>
      </w:del>
      <w:r w:rsidRPr="00140E21">
        <w:t>The PGW-C+SMF reports about Successful Resource Allocation and Access Network Information if subscribed by PCF.</w:t>
      </w:r>
    </w:p>
    <w:p w14:paraId="3EEC692C" w14:textId="77777777" w:rsidR="002D6C3F" w:rsidRDefault="002D6C3F" w:rsidP="002D6C3F">
      <w:r>
        <w:t>The IMS signalling related to IMS voice call establishment continues after step 1 as specified in the TS 23.228 [55].</w:t>
      </w:r>
    </w:p>
    <w:p w14:paraId="0E8B8FDC" w14:textId="77777777" w:rsidR="002D6C3F" w:rsidRPr="00140E21" w:rsidRDefault="002D6C3F" w:rsidP="002D6C3F">
      <w:r w:rsidRPr="00140E21">
        <w:t>At least for the duration of the voice call in EPS the E-UTRAN is configured to not trigger any handover to 5GS.</w:t>
      </w:r>
    </w:p>
    <w:p w14:paraId="1B1A9A5B" w14:textId="77777777" w:rsidR="002D6C3F" w:rsidRPr="00140E21" w:rsidRDefault="002D6C3F" w:rsidP="002D6C3F">
      <w:pPr>
        <w:pStyle w:val="4"/>
      </w:pPr>
      <w:bookmarkStart w:id="2270" w:name="_Toc20204181"/>
      <w:bookmarkStart w:id="2271" w:name="_Toc27894869"/>
      <w:bookmarkStart w:id="2272" w:name="_Toc36191944"/>
      <w:bookmarkStart w:id="2273" w:name="_Toc45193034"/>
      <w:bookmarkStart w:id="2274" w:name="_Toc47592666"/>
      <w:bookmarkStart w:id="2275" w:name="_Toc51834753"/>
      <w:bookmarkStart w:id="2276" w:name="_Toc51835695"/>
      <w:r w:rsidRPr="00140E21">
        <w:t>4.13.6.2</w:t>
      </w:r>
      <w:r w:rsidRPr="00140E21">
        <w:tab/>
        <w:t>Inter RAT Fallback in 5GC for IMS voice</w:t>
      </w:r>
      <w:bookmarkEnd w:id="2270"/>
      <w:bookmarkEnd w:id="2271"/>
      <w:bookmarkEnd w:id="2272"/>
      <w:bookmarkEnd w:id="2273"/>
      <w:bookmarkEnd w:id="2274"/>
      <w:bookmarkEnd w:id="2275"/>
      <w:bookmarkEnd w:id="2276"/>
    </w:p>
    <w:p w14:paraId="66A047B5" w14:textId="77777777" w:rsidR="002D6C3F" w:rsidRPr="00140E21" w:rsidRDefault="002D6C3F" w:rsidP="002D6C3F">
      <w:r w:rsidRPr="00140E21">
        <w:t>Figure 4.13.6.2-1 describes the RAT fallback procedure in 5GC for IMS voice.</w:t>
      </w:r>
    </w:p>
    <w:p w14:paraId="2DEBE2DE" w14:textId="77777777" w:rsidR="002D6C3F" w:rsidRPr="00140E21" w:rsidRDefault="002D6C3F" w:rsidP="002D6C3F">
      <w:r w:rsidRPr="00140E21">
        <w:t>When the UE is served by the 5GC,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w:t>
      </w:r>
    </w:p>
    <w:bookmarkStart w:id="2277" w:name="_MON_1646644333"/>
    <w:bookmarkEnd w:id="2277"/>
    <w:p w14:paraId="4D6B18A4" w14:textId="77777777" w:rsidR="002D6C3F" w:rsidRDefault="002D6C3F" w:rsidP="002D6C3F">
      <w:pPr>
        <w:pStyle w:val="TH"/>
      </w:pPr>
      <w:r w:rsidRPr="00140E21">
        <w:object w:dxaOrig="6028" w:dyaOrig="6282" w14:anchorId="03E3A0D2">
          <v:shape id="_x0000_i1137" type="#_x0000_t75" style="width:302.5pt;height:4in" o:ole="">
            <v:imagedata r:id="rId241" o:title="" cropbottom="5920f"/>
          </v:shape>
          <o:OLEObject Type="Embed" ProgID="Word.Picture.8" ShapeID="_x0000_i1137" DrawAspect="Content" ObjectID="_1666451046" r:id="rId242"/>
        </w:object>
      </w:r>
    </w:p>
    <w:p w14:paraId="209D3C0C" w14:textId="77777777" w:rsidR="002D6C3F" w:rsidRPr="00140E21" w:rsidRDefault="002D6C3F" w:rsidP="002D6C3F">
      <w:pPr>
        <w:pStyle w:val="TF"/>
      </w:pPr>
      <w:r w:rsidRPr="00140E21">
        <w:t>Figure 4.13.6.2-1: RAT Fallback for IMS voice</w:t>
      </w:r>
    </w:p>
    <w:p w14:paraId="4B15647C" w14:textId="77777777" w:rsidR="002D6C3F" w:rsidRPr="00140E21" w:rsidRDefault="002D6C3F" w:rsidP="002D6C3F">
      <w:pPr>
        <w:pStyle w:val="B1"/>
      </w:pPr>
      <w:r w:rsidRPr="00140E21">
        <w:t>1.</w:t>
      </w:r>
      <w:r w:rsidRPr="00140E21">
        <w:tab/>
        <w:t>UE camps on source NG-RAN in the 5GS and an MO or MT IMS voice session establishment has been initiated.</w:t>
      </w:r>
    </w:p>
    <w:p w14:paraId="0EBCD7DF" w14:textId="77777777" w:rsidR="002D6C3F" w:rsidRPr="00140E21" w:rsidRDefault="002D6C3F" w:rsidP="002D6C3F">
      <w:pPr>
        <w:pStyle w:val="B1"/>
      </w:pPr>
      <w:r w:rsidRPr="00140E21">
        <w:t>2.</w:t>
      </w:r>
      <w:r w:rsidRPr="00140E21">
        <w:tab/>
        <w:t>Network initiated PDU Session modification to setup QoS flow for IMS voice reaches the source NG-RAN (see N2 PDU Session Request in clause 4.3.3).</w:t>
      </w:r>
    </w:p>
    <w:p w14:paraId="7DB22BEC" w14:textId="77777777" w:rsidR="002D6C3F" w:rsidRPr="00140E21" w:rsidRDefault="002D6C3F" w:rsidP="002D6C3F">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374BF97E" w14:textId="77777777" w:rsidR="002D6C3F" w:rsidRPr="00140E21" w:rsidRDefault="002D6C3F" w:rsidP="002D6C3F">
      <w:pPr>
        <w:pStyle w:val="B1"/>
      </w:pPr>
      <w:r w:rsidRPr="00140E21">
        <w:tab/>
        <w:t>Source NG-RAN may initiate measurement report solicitation from the UE including target NG-RAN.</w:t>
      </w:r>
    </w:p>
    <w:p w14:paraId="78AF1AE1" w14:textId="77777777" w:rsidR="002D6C3F" w:rsidRPr="00140E21" w:rsidRDefault="002D6C3F" w:rsidP="002D6C3F">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70A72E35" w14:textId="77777777" w:rsidR="002D6C3F" w:rsidRPr="00140E21" w:rsidRDefault="002D6C3F" w:rsidP="002D6C3F">
      <w:pPr>
        <w:pStyle w:val="B1"/>
      </w:pPr>
      <w:r w:rsidRPr="00140E21">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58A4ACDA" w14:textId="77777777" w:rsidR="002D6C3F" w:rsidRPr="00140E21" w:rsidRDefault="002D6C3F" w:rsidP="002D6C3F">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4087FBF1" w14:textId="77777777" w:rsidR="002D6C3F" w:rsidRDefault="002D6C3F" w:rsidP="002D6C3F">
      <w:r>
        <w:t>The IMS signalling related to IMS voice call establishment continues after step 1 as specified in TS 23.228 [55].</w:t>
      </w:r>
    </w:p>
    <w:p w14:paraId="3BD910BC" w14:textId="77777777" w:rsidR="002D6C3F" w:rsidRPr="00140E21" w:rsidRDefault="002D6C3F" w:rsidP="002D6C3F">
      <w:r w:rsidRPr="00140E21">
        <w:t>At least for the duration of the IMS voice call the target NG-RAN is configured to not trigger inter NG-RAN handover back to source NG-RAN.</w:t>
      </w:r>
    </w:p>
    <w:p w14:paraId="1163E161" w14:textId="77777777" w:rsidR="002D6C3F" w:rsidRDefault="002D6C3F" w:rsidP="002D6C3F">
      <w:pPr>
        <w:pStyle w:val="4"/>
      </w:pPr>
      <w:bookmarkStart w:id="2278" w:name="_Toc27894870"/>
      <w:bookmarkStart w:id="2279" w:name="_Toc36191945"/>
      <w:bookmarkStart w:id="2280" w:name="_Toc45193035"/>
      <w:bookmarkStart w:id="2281" w:name="_Toc47592667"/>
      <w:bookmarkStart w:id="2282" w:name="_Toc51834754"/>
      <w:bookmarkStart w:id="2283" w:name="_Toc51835696"/>
      <w:bookmarkStart w:id="2284" w:name="_Toc20204182"/>
      <w:r>
        <w:lastRenderedPageBreak/>
        <w:t>4.13.6.3</w:t>
      </w:r>
      <w:r>
        <w:tab/>
        <w:t>Transfer of PDU session used for IMS voice from non-3GPP access to 5GS</w:t>
      </w:r>
      <w:bookmarkEnd w:id="2278"/>
      <w:bookmarkEnd w:id="2279"/>
      <w:bookmarkEnd w:id="2280"/>
      <w:bookmarkEnd w:id="2281"/>
      <w:bookmarkEnd w:id="2282"/>
      <w:bookmarkEnd w:id="2283"/>
    </w:p>
    <w:bookmarkStart w:id="2285" w:name="_MON_1666171339"/>
    <w:bookmarkEnd w:id="2285"/>
    <w:p w14:paraId="777DEE4D" w14:textId="77777777" w:rsidR="00FC7911" w:rsidRDefault="00FC7911" w:rsidP="00FC7911">
      <w:pPr>
        <w:pStyle w:val="TH"/>
        <w:rPr>
          <w:ins w:id="2286" w:author="Antoine Mouquet (Orange)" w:date="2020-11-06T12:23:00Z"/>
        </w:rPr>
      </w:pPr>
      <w:ins w:id="2287" w:author="Antoine Mouquet (Orange)" w:date="2020-11-06T12:23:00Z">
        <w:r>
          <w:object w:dxaOrig="9498" w:dyaOrig="4223" w14:anchorId="5B5F70F9">
            <v:shape id="_x0000_i1138" type="#_x0000_t75" style="width:475pt;height:211.5pt" o:ole="">
              <v:imagedata r:id="rId243" o:title=""/>
            </v:shape>
            <o:OLEObject Type="Embed" ProgID="Word.Document.12" ShapeID="_x0000_i1138" DrawAspect="Content" ObjectID="_1666451047" r:id="rId244">
              <o:FieldCodes>\s</o:FieldCodes>
            </o:OLEObject>
          </w:object>
        </w:r>
      </w:ins>
    </w:p>
    <w:bookmarkStart w:id="2288" w:name="_MON_1635719192"/>
    <w:bookmarkEnd w:id="2288"/>
    <w:p w14:paraId="3FC9FAFD" w14:textId="5BFEDC8A" w:rsidR="002D6C3F" w:rsidDel="00FC7911" w:rsidRDefault="002D6C3F" w:rsidP="002D6C3F">
      <w:pPr>
        <w:pStyle w:val="TH"/>
        <w:rPr>
          <w:del w:id="2289" w:author="Antoine Mouquet (Orange)" w:date="2020-11-06T12:23:00Z"/>
        </w:rPr>
      </w:pPr>
      <w:del w:id="2290" w:author="Antoine Mouquet (Orange)" w:date="2020-11-06T12:23:00Z">
        <w:r w:rsidDel="00FC7911">
          <w:object w:dxaOrig="9498" w:dyaOrig="4223" w14:anchorId="4E9D58CD">
            <v:shape id="_x0000_i1139" type="#_x0000_t75" style="width:475.5pt;height:208.5pt" o:ole="">
              <v:imagedata r:id="rId245" o:title=""/>
            </v:shape>
            <o:OLEObject Type="Embed" ProgID="Word.Document.12" ShapeID="_x0000_i1139" DrawAspect="Content" ObjectID="_1666451048" r:id="rId246">
              <o:FieldCodes>\s</o:FieldCodes>
            </o:OLEObject>
          </w:object>
        </w:r>
      </w:del>
    </w:p>
    <w:p w14:paraId="42AE90F4" w14:textId="77777777" w:rsidR="002D6C3F" w:rsidRDefault="002D6C3F" w:rsidP="002D6C3F">
      <w:pPr>
        <w:pStyle w:val="TF"/>
      </w:pPr>
      <w:r>
        <w:t>Figure 4.13.6.3-1: Transfer of PDU session used for IMS voice from non-3GPP access to 5GS</w:t>
      </w:r>
    </w:p>
    <w:p w14:paraId="3DFBC0B3" w14:textId="77777777" w:rsidR="002D6C3F" w:rsidRDefault="002D6C3F" w:rsidP="002D6C3F">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14:paraId="7E1C679E" w14:textId="77777777" w:rsidR="002D6C3F" w:rsidRDefault="002D6C3F" w:rsidP="002D6C3F">
      <w:r>
        <w:t>Steps 1, 2 and 3 apply to either of the above two cases.</w:t>
      </w:r>
    </w:p>
    <w:p w14:paraId="22C01B60" w14:textId="77777777" w:rsidR="002D6C3F" w:rsidRDefault="002D6C3F" w:rsidP="002D6C3F">
      <w:pPr>
        <w:pStyle w:val="B1"/>
      </w:pPr>
      <w:r>
        <w:t>1.</w:t>
      </w:r>
      <w:r>
        <w:tab/>
        <w:t>UE has ongoing IMS voice session via non-3GPP access using ePDG or N3IWF. UE is triggered to move to 3GPP access and camps in NG-RAN.</w:t>
      </w:r>
    </w:p>
    <w:p w14:paraId="3EE6F8D5" w14:textId="77777777" w:rsidR="002D6C3F" w:rsidRDefault="002D6C3F" w:rsidP="002D6C3F">
      <w:pPr>
        <w:pStyle w:val="B1"/>
      </w:pPr>
      <w:r>
        <w:t>2. If the UE is not registered via 3GPP access, the UE shall initiate Registration procedure as defined in clause 4.2.2.2.2.</w:t>
      </w:r>
    </w:p>
    <w:p w14:paraId="3DE4DDBE" w14:textId="77777777" w:rsidR="002D6C3F" w:rsidRDefault="002D6C3F" w:rsidP="002D6C3F">
      <w:pPr>
        <w:pStyle w:val="B1"/>
      </w:pPr>
      <w:r>
        <w:t>3.</w:t>
      </w:r>
      <w:r>
        <w:tab/>
        <w:t>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successful PDU session transfer to the UE in NAS.</w:t>
      </w:r>
    </w:p>
    <w:p w14:paraId="101B9E1D" w14:textId="77777777" w:rsidR="002D6C3F" w:rsidRDefault="002D6C3F" w:rsidP="002D6C3F">
      <w:pPr>
        <w:pStyle w:val="NO"/>
      </w:pPr>
      <w:r>
        <w:lastRenderedPageBreak/>
        <w:t>NOTE 1:</w:t>
      </w:r>
      <w:r>
        <w:tab/>
        <w:t>If the UE is aware (e.g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0E8D7B15" w14:textId="77777777" w:rsidR="002D6C3F" w:rsidRDefault="002D6C3F" w:rsidP="002D6C3F">
      <w:pPr>
        <w:pStyle w:val="B1"/>
      </w:pPr>
      <w:r>
        <w:t>4.</w:t>
      </w:r>
      <w:r>
        <w:tab/>
        <w:t>NG-RAN may decide to trigger EPS or inter-RAT fallback, taking into account UE capabilities, indication from AMF that "Redirection for EPS fallback for voice is possible" (received as part of initial context setup as defined in TS 38.413 [10]), network configuration (e.g. N26 availability configuration) and radio conditions. NG-RAN may initiate measurement report solicitation from the UE including E-UTRA as target.</w:t>
      </w:r>
    </w:p>
    <w:p w14:paraId="64B77F1D" w14:textId="77777777" w:rsidR="002D6C3F" w:rsidRDefault="002D6C3F" w:rsidP="002D6C3F">
      <w:pPr>
        <w:pStyle w:val="B1"/>
      </w:pPr>
      <w:r>
        <w:tab/>
        <w:t>If NG-RAN does not trigger EPS or inter-RAT fallback, then the procedure stops here and following steps are not executed.</w:t>
      </w:r>
    </w:p>
    <w:p w14:paraId="6E9454FF" w14:textId="77777777" w:rsidR="002D6C3F" w:rsidRDefault="002D6C3F" w:rsidP="002D6C3F">
      <w:pPr>
        <w:pStyle w:val="B1"/>
      </w:pPr>
      <w:r>
        <w:t>5.</w:t>
      </w:r>
      <w:r>
        <w:tab/>
        <w:t>NG-RAN responds indicating rejection to set up the QoS flow for IMS voice received in step 3 towards the PGW-C+SMF (or H-SMF+P-GW-C via V-SMF, in the case of roaming scenario) via AMF with and indication that mobility due to fallback for IMS voice is ongoing. The PGW-C+SMF reports the EPS Fallback event to the PCF if the PCF has subscribed to this event. The PGW-C+SMF executes the release of resources in non-3GPP AN as specified in clause 4.11.4.1 and clauses 4.9.2.1 and 4.9.2.3.</w:t>
      </w:r>
    </w:p>
    <w:p w14:paraId="4B8DB631" w14:textId="77777777" w:rsidR="002D6C3F" w:rsidRDefault="002D6C3F" w:rsidP="002D6C3F">
      <w:pPr>
        <w:pStyle w:val="NO"/>
      </w:pPr>
      <w:r>
        <w:t>NOTE 2:</w:t>
      </w:r>
      <w:r>
        <w:tab/>
        <w:t>The timing of executing the release of resources in non-3GPP AN will depend on whether NG-RAN decides to trigger EPS or inter-RAT fallback but will take place at least after step 5.</w:t>
      </w:r>
    </w:p>
    <w:p w14:paraId="169363E0" w14:textId="77777777" w:rsidR="002D6C3F" w:rsidRDefault="002D6C3F" w:rsidP="002D6C3F">
      <w:pPr>
        <w:pStyle w:val="B1"/>
      </w:pPr>
      <w:r>
        <w:tab/>
        <w:t>If EPS fallback is triggered steps 5-7 from clause 4.13.6.1 are executed. If inter-RAT Fallback for IMS voice is triggered steps 5-6 from clause 4.13.6.2 are executed.</w:t>
      </w:r>
    </w:p>
    <w:p w14:paraId="2F6B3555" w14:textId="77777777" w:rsidR="002D6C3F" w:rsidRPr="00140E21" w:rsidRDefault="002D6C3F" w:rsidP="002D6C3F">
      <w:pPr>
        <w:pStyle w:val="3"/>
      </w:pPr>
      <w:bookmarkStart w:id="2291" w:name="_Toc27894871"/>
      <w:bookmarkStart w:id="2292" w:name="_Toc36191946"/>
      <w:bookmarkStart w:id="2293" w:name="_Toc45193036"/>
      <w:bookmarkStart w:id="2294" w:name="_Toc47592668"/>
      <w:bookmarkStart w:id="2295" w:name="_Toc51834755"/>
      <w:bookmarkStart w:id="2296" w:name="_Toc51835697"/>
      <w:r w:rsidRPr="00140E21">
        <w:t>4.13.7</w:t>
      </w:r>
      <w:r w:rsidRPr="00140E21">
        <w:tab/>
        <w:t>MSISDN-less MO SMS</w:t>
      </w:r>
      <w:bookmarkEnd w:id="2284"/>
      <w:bookmarkEnd w:id="2291"/>
      <w:bookmarkEnd w:id="2292"/>
      <w:bookmarkEnd w:id="2293"/>
      <w:bookmarkEnd w:id="2294"/>
      <w:bookmarkEnd w:id="2295"/>
      <w:bookmarkEnd w:id="2296"/>
    </w:p>
    <w:p w14:paraId="3EE9D71E" w14:textId="77777777" w:rsidR="002D6C3F" w:rsidRPr="00140E21" w:rsidRDefault="002D6C3F" w:rsidP="002D6C3F">
      <w:pPr>
        <w:pStyle w:val="4"/>
      </w:pPr>
      <w:bookmarkStart w:id="2297" w:name="_Toc20204183"/>
      <w:bookmarkStart w:id="2298" w:name="_Toc27894872"/>
      <w:bookmarkStart w:id="2299" w:name="_Toc36191947"/>
      <w:bookmarkStart w:id="2300" w:name="_Toc45193037"/>
      <w:bookmarkStart w:id="2301" w:name="_Toc47592669"/>
      <w:bookmarkStart w:id="2302" w:name="_Toc51834756"/>
      <w:bookmarkStart w:id="2303" w:name="_Toc51835698"/>
      <w:r w:rsidRPr="00140E21">
        <w:t>4.13.7.1</w:t>
      </w:r>
      <w:r w:rsidRPr="00140E21">
        <w:tab/>
        <w:t>General</w:t>
      </w:r>
      <w:bookmarkEnd w:id="2297"/>
      <w:bookmarkEnd w:id="2298"/>
      <w:bookmarkEnd w:id="2299"/>
      <w:bookmarkEnd w:id="2300"/>
      <w:bookmarkEnd w:id="2301"/>
      <w:bookmarkEnd w:id="2302"/>
      <w:bookmarkEnd w:id="2303"/>
    </w:p>
    <w:p w14:paraId="2BEE808D" w14:textId="77777777" w:rsidR="002D6C3F" w:rsidRPr="00140E21" w:rsidRDefault="002D6C3F" w:rsidP="002D6C3F">
      <w:r w:rsidRPr="00140E21">
        <w:t>The Nnef_MSISDN-less_MO_SMS service is used by the NEF to send the MSISDN-less MO SMS to the AF.</w:t>
      </w:r>
    </w:p>
    <w:p w14:paraId="77C67537" w14:textId="77777777" w:rsidR="002D6C3F" w:rsidRPr="00140E21" w:rsidRDefault="002D6C3F" w:rsidP="002D6C3F">
      <w:pPr>
        <w:pStyle w:val="4"/>
      </w:pPr>
      <w:bookmarkStart w:id="2304" w:name="_Toc20204184"/>
      <w:bookmarkStart w:id="2305" w:name="_Toc27894873"/>
      <w:bookmarkStart w:id="2306" w:name="_Toc36191948"/>
      <w:bookmarkStart w:id="2307" w:name="_Toc45193038"/>
      <w:bookmarkStart w:id="2308" w:name="_Toc47592670"/>
      <w:bookmarkStart w:id="2309" w:name="_Toc51834757"/>
      <w:bookmarkStart w:id="2310" w:name="_Toc51835699"/>
      <w:r w:rsidRPr="00140E21">
        <w:t>4.13.7.2</w:t>
      </w:r>
      <w:r w:rsidRPr="00140E21">
        <w:tab/>
        <w:t>The procedure of MSISDN-less MO SMS Service</w:t>
      </w:r>
      <w:bookmarkEnd w:id="2304"/>
      <w:bookmarkEnd w:id="2305"/>
      <w:bookmarkEnd w:id="2306"/>
      <w:bookmarkEnd w:id="2307"/>
      <w:bookmarkEnd w:id="2308"/>
      <w:bookmarkEnd w:id="2309"/>
      <w:bookmarkEnd w:id="2310"/>
    </w:p>
    <w:p w14:paraId="138BB093" w14:textId="77777777" w:rsidR="002D6C3F" w:rsidRPr="00140E21" w:rsidRDefault="002D6C3F" w:rsidP="002D6C3F">
      <w:pPr>
        <w:pStyle w:val="TH"/>
      </w:pPr>
      <w:r w:rsidRPr="00140E21">
        <w:object w:dxaOrig="11161" w:dyaOrig="7036" w14:anchorId="05649960">
          <v:shape id="_x0000_i1140" type="#_x0000_t75" style="width:482pt;height:302pt" o:ole="">
            <v:imagedata r:id="rId247" o:title=""/>
          </v:shape>
          <o:OLEObject Type="Embed" ProgID="Visio.Drawing.15" ShapeID="_x0000_i1140" DrawAspect="Content" ObjectID="_1666451049" r:id="rId248"/>
        </w:object>
      </w:r>
    </w:p>
    <w:p w14:paraId="7101B8F6" w14:textId="77777777" w:rsidR="002D6C3F" w:rsidRPr="00140E21" w:rsidRDefault="002D6C3F" w:rsidP="002D6C3F">
      <w:pPr>
        <w:pStyle w:val="TF"/>
      </w:pPr>
      <w:r w:rsidRPr="00140E21">
        <w:t>Figure 4.13.7.2-1: MSISDN-less MO SMS procedure via Nnef</w:t>
      </w:r>
    </w:p>
    <w:p w14:paraId="6A21B318" w14:textId="77777777" w:rsidR="002D6C3F" w:rsidRPr="00140E21" w:rsidRDefault="002D6C3F" w:rsidP="002D6C3F">
      <w:pPr>
        <w:pStyle w:val="B1"/>
      </w:pPr>
      <w:r w:rsidRPr="00140E21">
        <w:t>1.</w:t>
      </w:r>
      <w:r w:rsidRPr="00140E21">
        <w:tab/>
        <w:t>The UE uses SMS over NAS procedures in clause 4.13.3 to send an SMS to the AF.</w:t>
      </w:r>
    </w:p>
    <w:p w14:paraId="29E09821" w14:textId="77777777" w:rsidR="002D6C3F" w:rsidRPr="00140E21" w:rsidRDefault="002D6C3F" w:rsidP="002D6C3F">
      <w:pPr>
        <w:pStyle w:val="B1"/>
      </w:pPr>
      <w:r w:rsidRPr="00140E21">
        <w:lastRenderedPageBreak/>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2838FFDC" w14:textId="77777777" w:rsidR="002D6C3F" w:rsidRPr="00140E21" w:rsidRDefault="002D6C3F" w:rsidP="002D6C3F">
      <w:pPr>
        <w:pStyle w:val="B1"/>
      </w:pPr>
      <w:r w:rsidRPr="00140E21">
        <w:tab/>
        <w:t>For MSISDN-less subscription, the dummy MSISDN is used. This MSISDN and the IMSI of the UE are sent to SMS-SC.</w:t>
      </w:r>
    </w:p>
    <w:p w14:paraId="2DBC548B" w14:textId="77777777" w:rsidR="002D6C3F" w:rsidRPr="00140E21" w:rsidRDefault="002D6C3F" w:rsidP="002D6C3F">
      <w:pPr>
        <w:pStyle w:val="B1"/>
      </w:pPr>
      <w:r w:rsidRPr="00140E21">
        <w:t>2.</w:t>
      </w:r>
      <w:r w:rsidRPr="00140E21">
        <w:tab/>
        <w:t>SMS-SC uses the destination SME address (long/short code of the AF) to identify the corresponding NEF based on a pre-configured mapping table. SMS-SC extracts the SMS payload, Application port ID, and IMSI of the UE and delivers them to NEF along with the destination SME address (long/short code of the AF). The NEF acts as an MTC-IWF in this procedure.</w:t>
      </w:r>
    </w:p>
    <w:p w14:paraId="2D042620" w14:textId="77777777" w:rsidR="002D6C3F" w:rsidRPr="00140E21" w:rsidRDefault="002D6C3F" w:rsidP="002D6C3F">
      <w:pPr>
        <w:pStyle w:val="B1"/>
      </w:pPr>
      <w:r w:rsidRPr="00140E21">
        <w:t>3.</w:t>
      </w:r>
      <w:r w:rsidRPr="00140E21">
        <w:tab/>
        <w:t>The NEF invokes Nudm_SDM_Get (Identifier Translation, IMSI, Application Port ID, AF Identifier) to resolve the IMSI and Application Port ID to a GPSI (External Id).</w:t>
      </w:r>
    </w:p>
    <w:p w14:paraId="133753FF" w14:textId="77777777" w:rsidR="002D6C3F" w:rsidRPr="00140E21" w:rsidRDefault="002D6C3F" w:rsidP="002D6C3F">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4C9E2438" w14:textId="77777777" w:rsidR="002D6C3F" w:rsidRPr="00140E21" w:rsidRDefault="002D6C3F" w:rsidP="002D6C3F">
      <w:pPr>
        <w:pStyle w:val="B1"/>
      </w:pPr>
      <w:r w:rsidRPr="00140E21">
        <w:t>5.</w:t>
      </w:r>
      <w:r w:rsidRPr="00140E21">
        <w:tab/>
        <w:t>The NEF provides a Nnef_MSISDN-less_MO_SMSNotify (SMS payload, GPSI, and Application Port ID) message to the AF. The AF is identified with the destination SME address (long/short code of the AF) received from step 2. The payload is delivered directly to the AF, it is not processed by NEF.</w:t>
      </w:r>
    </w:p>
    <w:p w14:paraId="69E0563A" w14:textId="77777777" w:rsidR="002D6C3F" w:rsidRPr="00140E21" w:rsidRDefault="002D6C3F" w:rsidP="002D6C3F">
      <w:pPr>
        <w:pStyle w:val="B1"/>
      </w:pPr>
      <w:r w:rsidRPr="00140E21">
        <w:t>6.</w:t>
      </w:r>
      <w:r w:rsidRPr="00140E21">
        <w:tab/>
        <w:t>The NEF, acting as an MTC-IWF, returns a success or failure delivery indication to SMS-SC.</w:t>
      </w:r>
    </w:p>
    <w:p w14:paraId="5E58DFC3" w14:textId="77777777" w:rsidR="002D6C3F" w:rsidRPr="00140E21" w:rsidRDefault="002D6C3F" w:rsidP="002D6C3F">
      <w:pPr>
        <w:pStyle w:val="B1"/>
      </w:pPr>
      <w:r w:rsidRPr="00140E21">
        <w:t>7.</w:t>
      </w:r>
      <w:r w:rsidRPr="00140E21">
        <w:tab/>
        <w:t>SMS-SC indicates success/failure back to UE using existing SMS delivery report defined in TS</w:t>
      </w:r>
      <w:r>
        <w:t> </w:t>
      </w:r>
      <w:r w:rsidRPr="00140E21">
        <w:t>23.040</w:t>
      </w:r>
      <w:r>
        <w:t> </w:t>
      </w:r>
      <w:r w:rsidRPr="00140E21">
        <w:t>[7].</w:t>
      </w:r>
    </w:p>
    <w:p w14:paraId="128D1CE0" w14:textId="77777777" w:rsidR="002D6C3F" w:rsidRPr="00140E21" w:rsidRDefault="002D6C3F" w:rsidP="002D6C3F">
      <w:pPr>
        <w:pStyle w:val="3"/>
      </w:pPr>
      <w:bookmarkStart w:id="2311" w:name="_Toc20204185"/>
      <w:bookmarkStart w:id="2312" w:name="_Toc27894874"/>
      <w:bookmarkStart w:id="2313" w:name="_Toc36191949"/>
      <w:bookmarkStart w:id="2314" w:name="_Toc45193039"/>
      <w:bookmarkStart w:id="2315" w:name="_Toc47592671"/>
      <w:bookmarkStart w:id="2316" w:name="_Toc51834758"/>
      <w:bookmarkStart w:id="2317" w:name="_Toc51835700"/>
      <w:r w:rsidRPr="00140E21">
        <w:t>4.13.8</w:t>
      </w:r>
      <w:r w:rsidRPr="00140E21">
        <w:tab/>
        <w:t>Support of 5G LAN-type service</w:t>
      </w:r>
      <w:bookmarkEnd w:id="2311"/>
      <w:bookmarkEnd w:id="2312"/>
      <w:bookmarkEnd w:id="2313"/>
      <w:bookmarkEnd w:id="2314"/>
      <w:bookmarkEnd w:id="2315"/>
      <w:bookmarkEnd w:id="2316"/>
      <w:bookmarkEnd w:id="2317"/>
    </w:p>
    <w:p w14:paraId="4A997978" w14:textId="77777777" w:rsidR="002D6C3F" w:rsidRPr="00140E21" w:rsidRDefault="002D6C3F" w:rsidP="002D6C3F">
      <w:pPr>
        <w:pStyle w:val="4"/>
      </w:pPr>
      <w:bookmarkStart w:id="2318" w:name="_Toc20204186"/>
      <w:bookmarkStart w:id="2319" w:name="_Toc27894875"/>
      <w:bookmarkStart w:id="2320" w:name="_Toc36191950"/>
      <w:bookmarkStart w:id="2321" w:name="_Toc45193040"/>
      <w:bookmarkStart w:id="2322" w:name="_Toc47592672"/>
      <w:bookmarkStart w:id="2323" w:name="_Toc51834759"/>
      <w:bookmarkStart w:id="2324" w:name="_Toc51835701"/>
      <w:r w:rsidRPr="00140E21">
        <w:t>4.13.8.1</w:t>
      </w:r>
      <w:r w:rsidRPr="00140E21">
        <w:tab/>
        <w:t>Support of 5G</w:t>
      </w:r>
      <w:r>
        <w:t xml:space="preserve"> VN</w:t>
      </w:r>
      <w:r w:rsidRPr="00140E21">
        <w:t xml:space="preserve"> group management</w:t>
      </w:r>
      <w:bookmarkEnd w:id="2318"/>
      <w:bookmarkEnd w:id="2319"/>
      <w:bookmarkEnd w:id="2320"/>
      <w:bookmarkEnd w:id="2321"/>
      <w:bookmarkEnd w:id="2322"/>
      <w:bookmarkEnd w:id="2323"/>
      <w:bookmarkEnd w:id="2324"/>
    </w:p>
    <w:p w14:paraId="7CD5BDFE" w14:textId="77777777" w:rsidR="002D6C3F" w:rsidRPr="00140E21" w:rsidRDefault="002D6C3F" w:rsidP="002D6C3F">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2EE6AB77" w14:textId="77777777" w:rsidR="002D6C3F" w:rsidRDefault="002D6C3F" w:rsidP="002D6C3F">
      <w:pPr>
        <w:pStyle w:val="4"/>
      </w:pPr>
      <w:bookmarkStart w:id="2325" w:name="_Toc36191951"/>
      <w:bookmarkStart w:id="2326" w:name="_Toc45193041"/>
      <w:bookmarkStart w:id="2327" w:name="_Toc47592673"/>
      <w:bookmarkStart w:id="2328" w:name="_Toc51834760"/>
      <w:bookmarkStart w:id="2329" w:name="_Toc51835702"/>
      <w:bookmarkStart w:id="2330" w:name="_Toc20204187"/>
      <w:bookmarkStart w:id="2331" w:name="_Toc27894876"/>
      <w:r>
        <w:t>4.13.8.2</w:t>
      </w:r>
      <w:r>
        <w:tab/>
        <w:t>Support of 5G VN group communication</w:t>
      </w:r>
      <w:bookmarkEnd w:id="2325"/>
      <w:bookmarkEnd w:id="2326"/>
      <w:bookmarkEnd w:id="2327"/>
      <w:bookmarkEnd w:id="2328"/>
      <w:bookmarkEnd w:id="2329"/>
    </w:p>
    <w:p w14:paraId="624CC72D" w14:textId="77777777" w:rsidR="002D6C3F" w:rsidRDefault="002D6C3F" w:rsidP="002D6C3F">
      <w:pPr>
        <w:pStyle w:val="5"/>
      </w:pPr>
      <w:bookmarkStart w:id="2332" w:name="_Toc36191952"/>
      <w:bookmarkStart w:id="2333" w:name="_Toc45193042"/>
      <w:bookmarkStart w:id="2334" w:name="_Toc47592674"/>
      <w:bookmarkStart w:id="2335" w:name="_Toc51834761"/>
      <w:bookmarkStart w:id="2336" w:name="_Toc51835703"/>
      <w:r>
        <w:t>4.13.8.2.1</w:t>
      </w:r>
      <w:r>
        <w:tab/>
        <w:t>General</w:t>
      </w:r>
      <w:bookmarkEnd w:id="2332"/>
      <w:bookmarkEnd w:id="2333"/>
      <w:bookmarkEnd w:id="2334"/>
      <w:bookmarkEnd w:id="2335"/>
      <w:bookmarkEnd w:id="2336"/>
    </w:p>
    <w:p w14:paraId="3681E61C" w14:textId="77777777" w:rsidR="002D6C3F" w:rsidRDefault="002D6C3F" w:rsidP="002D6C3F">
      <w:r>
        <w:t>This clause specifies the procedures for 5G VN group communication.</w:t>
      </w:r>
    </w:p>
    <w:p w14:paraId="30659511" w14:textId="77777777" w:rsidR="002D6C3F" w:rsidRDefault="002D6C3F" w:rsidP="002D6C3F">
      <w:pPr>
        <w:pStyle w:val="5"/>
      </w:pPr>
      <w:bookmarkStart w:id="2337" w:name="_Toc36191953"/>
      <w:bookmarkStart w:id="2338" w:name="_Toc45193043"/>
      <w:bookmarkStart w:id="2339" w:name="_Toc47592675"/>
      <w:bookmarkStart w:id="2340" w:name="_Toc51834762"/>
      <w:bookmarkStart w:id="2341" w:name="_Toc51835704"/>
      <w:r>
        <w:t>4.13.8.2.2</w:t>
      </w:r>
      <w:r>
        <w:tab/>
        <w:t>group-level N4 session management procedures</w:t>
      </w:r>
      <w:bookmarkEnd w:id="2337"/>
      <w:bookmarkEnd w:id="2338"/>
      <w:bookmarkEnd w:id="2339"/>
      <w:bookmarkEnd w:id="2340"/>
      <w:bookmarkEnd w:id="2341"/>
    </w:p>
    <w:p w14:paraId="44147F4C" w14:textId="77777777" w:rsidR="002D6C3F" w:rsidRDefault="002D6C3F" w:rsidP="002D6C3F">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61646372" w14:textId="77777777" w:rsidR="002D6C3F" w:rsidRDefault="002D6C3F" w:rsidP="002D6C3F">
      <w:r>
        <w:t>In the case of N19-based forwarding is applied, the followings apply for the PDU Sessions targeting the (DNN, S-NSSAI) associated with a 5G VN group:</w:t>
      </w:r>
    </w:p>
    <w:p w14:paraId="6347E846" w14:textId="77777777" w:rsidR="002D6C3F" w:rsidRDefault="002D6C3F" w:rsidP="002D6C3F">
      <w:pPr>
        <w:pStyle w:val="B1"/>
      </w:pPr>
      <w:r>
        <w:t>-</w:t>
      </w:r>
      <w:r>
        <w:tab/>
        <w:t>If the PDU Sessions targeting the same 5G VN group are anchored at different UPFs, the SMF shall create the group-level N4 Session in each invovled UPF via N4 Session Establishment procedure (clause 4.4.1.2) in order to establish N19 tunnel(s) between the UPFs and install the N4 rules.</w:t>
      </w:r>
    </w:p>
    <w:p w14:paraId="58A6B9CB" w14:textId="77777777" w:rsidR="002D6C3F" w:rsidRDefault="002D6C3F" w:rsidP="002D6C3F">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0F327DF6" w14:textId="77777777" w:rsidR="002D6C3F" w:rsidRDefault="002D6C3F" w:rsidP="002D6C3F">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1F16F859" w14:textId="77777777" w:rsidR="002D6C3F" w:rsidRPr="00140E21" w:rsidRDefault="002D6C3F" w:rsidP="002D6C3F">
      <w:pPr>
        <w:pStyle w:val="2"/>
      </w:pPr>
      <w:bookmarkStart w:id="2342" w:name="_Toc36191954"/>
      <w:bookmarkStart w:id="2343" w:name="_Toc45193044"/>
      <w:bookmarkStart w:id="2344" w:name="_Toc47592676"/>
      <w:bookmarkStart w:id="2345" w:name="_Toc51834763"/>
      <w:bookmarkStart w:id="2346" w:name="_Toc51835705"/>
      <w:r w:rsidRPr="00140E21">
        <w:lastRenderedPageBreak/>
        <w:t>4.14</w:t>
      </w:r>
      <w:r w:rsidRPr="00140E21">
        <w:tab/>
        <w:t>Support for Dual Connectivity</w:t>
      </w:r>
      <w:bookmarkEnd w:id="2330"/>
      <w:bookmarkEnd w:id="2331"/>
      <w:bookmarkEnd w:id="2342"/>
      <w:bookmarkEnd w:id="2343"/>
      <w:bookmarkEnd w:id="2344"/>
      <w:bookmarkEnd w:id="2345"/>
      <w:bookmarkEnd w:id="2346"/>
    </w:p>
    <w:p w14:paraId="4F4227BA" w14:textId="77777777" w:rsidR="002D6C3F" w:rsidRPr="00140E21" w:rsidRDefault="002D6C3F" w:rsidP="002D6C3F">
      <w:pPr>
        <w:pStyle w:val="3"/>
      </w:pPr>
      <w:bookmarkStart w:id="2347" w:name="_Toc20204188"/>
      <w:bookmarkStart w:id="2348" w:name="_Toc27894877"/>
      <w:bookmarkStart w:id="2349" w:name="_Toc36191955"/>
      <w:bookmarkStart w:id="2350" w:name="_Toc45193045"/>
      <w:bookmarkStart w:id="2351" w:name="_Toc47592677"/>
      <w:bookmarkStart w:id="2352" w:name="_Toc51834764"/>
      <w:bookmarkStart w:id="2353" w:name="_Toc51835706"/>
      <w:r w:rsidRPr="00140E21">
        <w:t>4.14.1</w:t>
      </w:r>
      <w:r w:rsidRPr="00140E21">
        <w:tab/>
        <w:t>RAN Initiated QoS Flow Mobility</w:t>
      </w:r>
      <w:bookmarkEnd w:id="2347"/>
      <w:bookmarkEnd w:id="2348"/>
      <w:bookmarkEnd w:id="2349"/>
      <w:bookmarkEnd w:id="2350"/>
      <w:bookmarkEnd w:id="2351"/>
      <w:bookmarkEnd w:id="2352"/>
      <w:bookmarkEnd w:id="2353"/>
    </w:p>
    <w:p w14:paraId="37FAE9A8" w14:textId="77777777" w:rsidR="002D6C3F" w:rsidRPr="00140E21" w:rsidRDefault="002D6C3F" w:rsidP="002D6C3F">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2FE298C4" w14:textId="77777777" w:rsidR="002D6C3F" w:rsidRPr="00140E21" w:rsidRDefault="002D6C3F" w:rsidP="002D6C3F">
      <w:r w:rsidRPr="00140E21">
        <w:t>If QoS Flows for multiple PDU Sessions need to be transferred to or from Secondary RAN Node, the procedure shown in the Figure 4.14.1-1 below is repeated for each PDU Session.</w:t>
      </w:r>
    </w:p>
    <w:bookmarkStart w:id="2354" w:name="_MON_1575294779"/>
    <w:bookmarkEnd w:id="2354"/>
    <w:p w14:paraId="230B5CAA" w14:textId="77777777" w:rsidR="002D6C3F" w:rsidRPr="00140E21" w:rsidRDefault="002D6C3F" w:rsidP="002D6C3F">
      <w:pPr>
        <w:pStyle w:val="TH"/>
      </w:pPr>
      <w:r w:rsidRPr="00140E21">
        <w:object w:dxaOrig="8820" w:dyaOrig="7269" w14:anchorId="7F5CB6BC">
          <v:shape id="_x0000_i1141" type="#_x0000_t75" style="width:6in;height:353.5pt" o:ole="">
            <v:imagedata r:id="rId249" o:title=""/>
          </v:shape>
          <o:OLEObject Type="Embed" ProgID="Word.Picture.8" ShapeID="_x0000_i1141" DrawAspect="Content" ObjectID="_1666451050" r:id="rId250"/>
        </w:object>
      </w:r>
    </w:p>
    <w:p w14:paraId="05EEA7D9" w14:textId="77777777" w:rsidR="002D6C3F" w:rsidRPr="00140E21" w:rsidRDefault="002D6C3F" w:rsidP="002D6C3F">
      <w:pPr>
        <w:pStyle w:val="TF"/>
      </w:pPr>
      <w:r w:rsidRPr="00140E21">
        <w:t>Figure 4.14.1-1: NG-RAN initiated QoS Flow mobility</w:t>
      </w:r>
      <w:r w:rsidRPr="00140E21" w:rsidDel="005269DE">
        <w:t xml:space="preserve"> </w:t>
      </w:r>
      <w:r w:rsidRPr="00140E21">
        <w:t>procedure</w:t>
      </w:r>
    </w:p>
    <w:p w14:paraId="2FA9EB40" w14:textId="77777777" w:rsidR="002D6C3F" w:rsidRPr="00140E21" w:rsidRDefault="002D6C3F" w:rsidP="002D6C3F">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24B2D1AA" w14:textId="77777777" w:rsidR="002D6C3F" w:rsidRPr="00140E21" w:rsidRDefault="002D6C3F" w:rsidP="002D6C3F">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7B22314F" w14:textId="77777777" w:rsidR="002D6C3F" w:rsidRPr="00140E21" w:rsidRDefault="002D6C3F" w:rsidP="002D6C3F">
      <w:pPr>
        <w:pStyle w:val="B1"/>
      </w:pPr>
      <w:r w:rsidRPr="00140E21">
        <w:t>3.</w:t>
      </w:r>
      <w:r w:rsidRPr="00140E21">
        <w:tab/>
        <w:t>The SMF sends an N4 Session Modification Request (PDU Session ID(s), QFI(s), AN Tunnel Info for downlink user plane) message to the UPF.</w:t>
      </w:r>
    </w:p>
    <w:p w14:paraId="69CA99A2" w14:textId="77777777" w:rsidR="002D6C3F" w:rsidRPr="00140E21" w:rsidRDefault="002D6C3F" w:rsidP="002D6C3F">
      <w:pPr>
        <w:pStyle w:val="B1"/>
      </w:pPr>
      <w:r w:rsidRPr="00140E21">
        <w:t>4.</w:t>
      </w:r>
      <w:r w:rsidRPr="00140E21">
        <w:tab/>
        <w:t>The UPF returns an N4 Session Modification Response (CN Tunnel Info for uplink traffic) message to the SMF after requested QFIs are switched.</w:t>
      </w:r>
    </w:p>
    <w:p w14:paraId="1C74D876" w14:textId="77777777" w:rsidR="002D6C3F" w:rsidRPr="00140E21" w:rsidRDefault="002D6C3F" w:rsidP="002D6C3F">
      <w:pPr>
        <w:pStyle w:val="B1"/>
      </w:pPr>
      <w:r w:rsidRPr="00140E21">
        <w:t>NOTE:</w:t>
      </w:r>
      <w:r w:rsidRPr="00140E21">
        <w:tab/>
        <w:t>Step 7 can occur any time after receipt of N4 Session Modification Response at the SMF.</w:t>
      </w:r>
    </w:p>
    <w:p w14:paraId="49A0DCF7" w14:textId="77777777" w:rsidR="002D6C3F" w:rsidRPr="00140E21" w:rsidRDefault="002D6C3F" w:rsidP="002D6C3F">
      <w:pPr>
        <w:pStyle w:val="B1"/>
      </w:pPr>
      <w:r w:rsidRPr="00140E21">
        <w:lastRenderedPageBreak/>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B49CF1D" w14:textId="77777777" w:rsidR="002D6C3F" w:rsidRPr="00140E21" w:rsidRDefault="002D6C3F" w:rsidP="002D6C3F">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199B6E25" w14:textId="77777777" w:rsidR="002D6C3F" w:rsidRPr="00140E21" w:rsidRDefault="002D6C3F" w:rsidP="002D6C3F">
      <w:pPr>
        <w:pStyle w:val="B1"/>
      </w:pPr>
      <w:r w:rsidRPr="00140E21">
        <w:t>7.</w:t>
      </w:r>
      <w:r w:rsidRPr="00140E21">
        <w:tab/>
        <w:t>The AMF relays message 5 to the Master RAN node.</w:t>
      </w:r>
    </w:p>
    <w:p w14:paraId="7ADD366A" w14:textId="77777777" w:rsidR="002D6C3F" w:rsidRPr="00140E21" w:rsidRDefault="002D6C3F" w:rsidP="002D6C3F">
      <w:pPr>
        <w:pStyle w:val="2"/>
        <w:rPr>
          <w:rFonts w:eastAsia="宋体"/>
        </w:rPr>
      </w:pPr>
      <w:bookmarkStart w:id="2355" w:name="_Toc20204189"/>
      <w:bookmarkStart w:id="2356" w:name="_Toc27894878"/>
      <w:bookmarkStart w:id="2357" w:name="_Toc36191956"/>
      <w:bookmarkStart w:id="2358" w:name="_Toc45193046"/>
      <w:bookmarkStart w:id="2359" w:name="_Toc47592678"/>
      <w:bookmarkStart w:id="2360" w:name="_Toc51834765"/>
      <w:bookmarkStart w:id="2361" w:name="_Toc51835707"/>
      <w:r w:rsidRPr="00140E21">
        <w:rPr>
          <w:rFonts w:eastAsia="宋体"/>
        </w:rPr>
        <w:t>4.15</w:t>
      </w:r>
      <w:r w:rsidRPr="00140E21">
        <w:rPr>
          <w:rFonts w:eastAsia="宋体"/>
        </w:rPr>
        <w:tab/>
        <w:t>Network Exposure</w:t>
      </w:r>
      <w:bookmarkEnd w:id="2355"/>
      <w:bookmarkEnd w:id="2356"/>
      <w:bookmarkEnd w:id="2357"/>
      <w:bookmarkEnd w:id="2358"/>
      <w:bookmarkEnd w:id="2359"/>
      <w:bookmarkEnd w:id="2360"/>
      <w:bookmarkEnd w:id="2361"/>
    </w:p>
    <w:p w14:paraId="137D6A76" w14:textId="77777777" w:rsidR="002D6C3F" w:rsidRPr="00140E21" w:rsidRDefault="002D6C3F" w:rsidP="002D6C3F">
      <w:pPr>
        <w:pStyle w:val="3"/>
        <w:rPr>
          <w:rFonts w:eastAsia="宋体"/>
        </w:rPr>
      </w:pPr>
      <w:bookmarkStart w:id="2362" w:name="_Toc20204190"/>
      <w:bookmarkStart w:id="2363" w:name="_Toc27894879"/>
      <w:bookmarkStart w:id="2364" w:name="_Toc36191957"/>
      <w:bookmarkStart w:id="2365" w:name="_Toc45193047"/>
      <w:bookmarkStart w:id="2366" w:name="_Toc47592679"/>
      <w:bookmarkStart w:id="2367" w:name="_Toc51834766"/>
      <w:bookmarkStart w:id="2368" w:name="_Toc51835708"/>
      <w:r w:rsidRPr="00140E21">
        <w:rPr>
          <w:rFonts w:eastAsia="宋体"/>
        </w:rPr>
        <w:t>4.15.1</w:t>
      </w:r>
      <w:r w:rsidRPr="00140E21">
        <w:rPr>
          <w:rFonts w:eastAsia="宋体"/>
        </w:rPr>
        <w:tab/>
        <w:t>General</w:t>
      </w:r>
      <w:bookmarkEnd w:id="2362"/>
      <w:bookmarkEnd w:id="2363"/>
      <w:bookmarkEnd w:id="2364"/>
      <w:bookmarkEnd w:id="2365"/>
      <w:bookmarkEnd w:id="2366"/>
      <w:bookmarkEnd w:id="2367"/>
      <w:bookmarkEnd w:id="2368"/>
    </w:p>
    <w:p w14:paraId="4D69DE59" w14:textId="77777777" w:rsidR="002D6C3F" w:rsidRPr="00140E21" w:rsidRDefault="002D6C3F" w:rsidP="002D6C3F">
      <w:r w:rsidRPr="00140E21">
        <w:t>The network capability exposure comprises</w:t>
      </w:r>
    </w:p>
    <w:p w14:paraId="7183DFFC" w14:textId="77777777" w:rsidR="002D6C3F" w:rsidRPr="00140E21" w:rsidRDefault="002D6C3F" w:rsidP="002D6C3F">
      <w:pPr>
        <w:pStyle w:val="B1"/>
      </w:pPr>
      <w:r w:rsidRPr="00140E21">
        <w:t>-</w:t>
      </w:r>
      <w:r w:rsidRPr="00140E21">
        <w:tab/>
        <w:t>Exposure of network events externally as well as internally towards core network NFs;</w:t>
      </w:r>
    </w:p>
    <w:p w14:paraId="6B34B6B6" w14:textId="77777777" w:rsidR="002D6C3F" w:rsidRPr="00140E21" w:rsidRDefault="002D6C3F" w:rsidP="002D6C3F">
      <w:pPr>
        <w:pStyle w:val="B1"/>
      </w:pPr>
      <w:r w:rsidRPr="00140E21">
        <w:t>-</w:t>
      </w:r>
      <w:r w:rsidRPr="00140E21">
        <w:tab/>
        <w:t>Exposure of provisioning capability towards external functions;</w:t>
      </w:r>
    </w:p>
    <w:p w14:paraId="6052612C" w14:textId="77777777" w:rsidR="002D6C3F" w:rsidRPr="00140E21" w:rsidRDefault="002D6C3F" w:rsidP="002D6C3F">
      <w:pPr>
        <w:pStyle w:val="B1"/>
      </w:pPr>
      <w:r w:rsidRPr="00140E21">
        <w:t>-</w:t>
      </w:r>
      <w:r w:rsidRPr="00140E21">
        <w:tab/>
        <w:t>Exposure of policy and charging capabilities towards external functions;</w:t>
      </w:r>
    </w:p>
    <w:p w14:paraId="5366B4F7" w14:textId="77777777" w:rsidR="002D6C3F" w:rsidRPr="00140E21" w:rsidRDefault="002D6C3F" w:rsidP="002D6C3F">
      <w:pPr>
        <w:pStyle w:val="B1"/>
      </w:pPr>
      <w:r w:rsidRPr="00140E21">
        <w:t>-</w:t>
      </w:r>
      <w:r w:rsidRPr="00140E21">
        <w:tab/>
        <w:t>Exposure of core network internal capabilities for analytics.</w:t>
      </w:r>
    </w:p>
    <w:p w14:paraId="26395BB9" w14:textId="77777777" w:rsidR="002D6C3F" w:rsidRPr="00140E21" w:rsidRDefault="002D6C3F" w:rsidP="002D6C3F">
      <w:pPr>
        <w:pStyle w:val="B1"/>
      </w:pPr>
      <w:r w:rsidRPr="00140E21">
        <w:t>-</w:t>
      </w:r>
      <w:r w:rsidRPr="00140E21">
        <w:tab/>
        <w:t>Exposure of analytics to external party.</w:t>
      </w:r>
    </w:p>
    <w:p w14:paraId="01808295" w14:textId="77777777" w:rsidR="002D6C3F" w:rsidRPr="00140E21" w:rsidRDefault="002D6C3F" w:rsidP="002D6C3F">
      <w:pPr>
        <w:pStyle w:val="B1"/>
      </w:pPr>
      <w:r w:rsidRPr="00140E21">
        <w:t>-</w:t>
      </w:r>
      <w:r w:rsidRPr="00140E21">
        <w:tab/>
        <w:t>Retrieval of data from external party by NWDAF.</w:t>
      </w:r>
    </w:p>
    <w:p w14:paraId="3A1E2E59" w14:textId="77777777" w:rsidR="002D6C3F" w:rsidRPr="00140E21" w:rsidRDefault="002D6C3F" w:rsidP="002D6C3F">
      <w:r w:rsidRPr="00140E21">
        <w:t>When subscribing to event reporting the NF consumer(s) provide:</w:t>
      </w:r>
    </w:p>
    <w:p w14:paraId="32E4EA38" w14:textId="77777777" w:rsidR="002D6C3F" w:rsidRPr="00140E21" w:rsidRDefault="002D6C3F" w:rsidP="002D6C3F">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2FA3C24" w14:textId="77777777" w:rsidR="002D6C3F" w:rsidRPr="00140E21" w:rsidRDefault="002D6C3F" w:rsidP="002D6C3F">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24E1E3BB" w14:textId="77777777" w:rsidR="002D6C3F" w:rsidRPr="00140E21" w:rsidRDefault="002D6C3F" w:rsidP="002D6C3F">
      <w:pPr>
        <w:pStyle w:val="B1"/>
      </w:pPr>
      <w:r w:rsidRPr="00140E21">
        <w:t>-</w:t>
      </w:r>
      <w:r w:rsidRPr="00140E21">
        <w:tab/>
        <w:t>Event Reporting Information described in the Table 4.15.1-1 below. Within a subscription all Event ID(s) are associated with a unique Event Reporting Information.</w:t>
      </w:r>
    </w:p>
    <w:p w14:paraId="08EA4EAF" w14:textId="77777777" w:rsidR="002D6C3F" w:rsidRPr="00140E21" w:rsidRDefault="002D6C3F" w:rsidP="002D6C3F">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FD94992" w14:textId="77777777" w:rsidR="002D6C3F" w:rsidRPr="00140E21" w:rsidRDefault="002D6C3F" w:rsidP="002D6C3F">
      <w:pPr>
        <w:pStyle w:val="B1"/>
      </w:pPr>
      <w:r w:rsidRPr="00140E21">
        <w:t>-</w:t>
      </w:r>
      <w:r w:rsidRPr="00140E21">
        <w:tab/>
        <w:t>A Notification Target Address (+ Notification Correlation ID) allowing the Event Receving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Address(+ Notification Correlation ID) is associated with related (set of) Event ID(s).</w:t>
      </w:r>
    </w:p>
    <w:p w14:paraId="6DE83024" w14:textId="77777777" w:rsidR="002D6C3F" w:rsidRPr="00140E21" w:rsidRDefault="002D6C3F" w:rsidP="002D6C3F">
      <w:pPr>
        <w:pStyle w:val="B1"/>
      </w:pPr>
      <w:r w:rsidRPr="00140E21">
        <w:t>-</w:t>
      </w:r>
      <w:r w:rsidRPr="00140E21">
        <w:tab/>
        <w:t>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subscripton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7F8BC791" w14:textId="77777777" w:rsidR="002D6C3F" w:rsidRPr="00140E21" w:rsidRDefault="002D6C3F" w:rsidP="002D6C3F">
      <w:r w:rsidRPr="00140E21">
        <w:lastRenderedPageBreak/>
        <w:t>When the subscription is accepted by the Event provider NF, the consumer NF receives from the event provider NF an identifier (Subscription Correlation ID) allowing to further manage (modify, delete) this subscription.</w:t>
      </w:r>
    </w:p>
    <w:p w14:paraId="3073F47F" w14:textId="77777777" w:rsidR="002D6C3F" w:rsidRPr="00140E21" w:rsidRDefault="002D6C3F" w:rsidP="002D6C3F">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6B77787C" w14:textId="77777777" w:rsidR="002D6C3F" w:rsidRPr="00140E21" w:rsidRDefault="002D6C3F" w:rsidP="002D6C3F">
      <w:r w:rsidRPr="00140E21">
        <w:t>The consumer NF may use an operation dedicated to subscription modification to add or remove Event ID(s) to this subscription or to modify Event Filter Information.</w:t>
      </w:r>
    </w:p>
    <w:p w14:paraId="615630C5" w14:textId="77777777" w:rsidR="002D6C3F" w:rsidRPr="00140E21" w:rsidRDefault="002D6C3F" w:rsidP="002D6C3F">
      <w:pPr>
        <w:rPr>
          <w:lang w:eastAsia="zh-CN"/>
        </w:rPr>
      </w:pPr>
      <w:r w:rsidRPr="00140E21">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4299DBFE" w14:textId="77777777" w:rsidR="002D6C3F" w:rsidRPr="00140E21" w:rsidRDefault="002D6C3F" w:rsidP="002D6C3F">
      <w:pPr>
        <w:pStyle w:val="TH"/>
      </w:pPr>
      <w:r w:rsidRPr="00140E21">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4824"/>
        <w:gridCol w:w="1380"/>
      </w:tblGrid>
      <w:tr w:rsidR="002D6C3F" w:rsidRPr="00140E21" w14:paraId="1CE6D099" w14:textId="77777777" w:rsidTr="00F41CDC">
        <w:tc>
          <w:tcPr>
            <w:tcW w:w="3510" w:type="dxa"/>
          </w:tcPr>
          <w:p w14:paraId="239984BA" w14:textId="77777777" w:rsidR="002D6C3F" w:rsidRPr="00140E21" w:rsidRDefault="002D6C3F" w:rsidP="00F41CDC">
            <w:pPr>
              <w:pStyle w:val="TAH"/>
            </w:pPr>
            <w:r w:rsidRPr="00140E21">
              <w:t>Event Reporting Information Parameter</w:t>
            </w:r>
          </w:p>
        </w:tc>
        <w:tc>
          <w:tcPr>
            <w:tcW w:w="4962" w:type="dxa"/>
          </w:tcPr>
          <w:p w14:paraId="5385AB29" w14:textId="77777777" w:rsidR="002D6C3F" w:rsidRPr="00140E21" w:rsidRDefault="002D6C3F" w:rsidP="00F41CDC">
            <w:pPr>
              <w:pStyle w:val="TAH"/>
            </w:pPr>
            <w:r w:rsidRPr="00140E21">
              <w:t>Description</w:t>
            </w:r>
          </w:p>
        </w:tc>
        <w:tc>
          <w:tcPr>
            <w:tcW w:w="1385" w:type="dxa"/>
          </w:tcPr>
          <w:p w14:paraId="4A042AB2" w14:textId="77777777" w:rsidR="002D6C3F" w:rsidRPr="00140E21" w:rsidRDefault="002D6C3F" w:rsidP="00F41CDC">
            <w:pPr>
              <w:pStyle w:val="TAH"/>
            </w:pPr>
            <w:r w:rsidRPr="00140E21">
              <w:t>Presence requirement</w:t>
            </w:r>
          </w:p>
        </w:tc>
      </w:tr>
      <w:tr w:rsidR="002D6C3F" w:rsidRPr="00140E21" w14:paraId="47E4C2DE" w14:textId="77777777" w:rsidTr="00F41CDC">
        <w:tc>
          <w:tcPr>
            <w:tcW w:w="3510" w:type="dxa"/>
          </w:tcPr>
          <w:p w14:paraId="5DDD4091" w14:textId="77777777" w:rsidR="002D6C3F" w:rsidRPr="00140E21" w:rsidRDefault="002D6C3F" w:rsidP="00F41CDC">
            <w:pPr>
              <w:pStyle w:val="TAL"/>
            </w:pPr>
            <w:r w:rsidRPr="00140E21">
              <w:t>Event reporting mode</w:t>
            </w:r>
          </w:p>
        </w:tc>
        <w:tc>
          <w:tcPr>
            <w:tcW w:w="4962" w:type="dxa"/>
          </w:tcPr>
          <w:p w14:paraId="0C02E35B" w14:textId="77777777" w:rsidR="002D6C3F" w:rsidRPr="00140E21" w:rsidRDefault="002D6C3F" w:rsidP="00F41CDC">
            <w:pPr>
              <w:pStyle w:val="TAL"/>
            </w:pPr>
            <w:r w:rsidRPr="00140E21">
              <w:t>Mode of reporting - e.g reporting up to a maximum number of reports, periodic reporting along with periodicity, reporting up to a maximum duration</w:t>
            </w:r>
          </w:p>
        </w:tc>
        <w:tc>
          <w:tcPr>
            <w:tcW w:w="1385" w:type="dxa"/>
          </w:tcPr>
          <w:p w14:paraId="65D8C404" w14:textId="77777777" w:rsidR="002D6C3F" w:rsidRPr="00140E21" w:rsidRDefault="002D6C3F" w:rsidP="00F41CDC">
            <w:pPr>
              <w:pStyle w:val="TAL"/>
            </w:pPr>
            <w:r w:rsidRPr="00140E21">
              <w:t>mandatory</w:t>
            </w:r>
          </w:p>
        </w:tc>
      </w:tr>
      <w:tr w:rsidR="002D6C3F" w:rsidRPr="00140E21" w14:paraId="6F65A7B7" w14:textId="77777777" w:rsidTr="00F41CDC">
        <w:tc>
          <w:tcPr>
            <w:tcW w:w="3510" w:type="dxa"/>
          </w:tcPr>
          <w:p w14:paraId="2E148A54" w14:textId="77777777" w:rsidR="002D6C3F" w:rsidRPr="00140E21" w:rsidRDefault="002D6C3F" w:rsidP="00F41CDC">
            <w:pPr>
              <w:pStyle w:val="TAL"/>
            </w:pPr>
            <w:r w:rsidRPr="00140E21">
              <w:t>Maximum number of reports</w:t>
            </w:r>
          </w:p>
        </w:tc>
        <w:tc>
          <w:tcPr>
            <w:tcW w:w="4962" w:type="dxa"/>
          </w:tcPr>
          <w:p w14:paraId="650B7D86" w14:textId="77777777" w:rsidR="002D6C3F" w:rsidRPr="00140E21" w:rsidRDefault="002D6C3F" w:rsidP="00F41CDC">
            <w:pPr>
              <w:pStyle w:val="TAL"/>
            </w:pPr>
            <w:r w:rsidRPr="00140E21">
              <w:t>Maximum number of reports after which the event subscription ceases to exist</w:t>
            </w:r>
          </w:p>
        </w:tc>
        <w:tc>
          <w:tcPr>
            <w:tcW w:w="1385" w:type="dxa"/>
          </w:tcPr>
          <w:p w14:paraId="04DB62B0" w14:textId="77777777" w:rsidR="002D6C3F" w:rsidRPr="00140E21" w:rsidRDefault="002D6C3F" w:rsidP="00F41CDC">
            <w:pPr>
              <w:pStyle w:val="TAL"/>
            </w:pPr>
            <w:r w:rsidRPr="00140E21">
              <w:t>(see NOTE</w:t>
            </w:r>
            <w:r w:rsidRPr="00140E21">
              <w:rPr>
                <w:lang w:eastAsia="zh-CN"/>
              </w:rPr>
              <w:t> 2</w:t>
            </w:r>
            <w:r w:rsidRPr="00140E21">
              <w:t>)</w:t>
            </w:r>
          </w:p>
        </w:tc>
      </w:tr>
      <w:tr w:rsidR="002D6C3F" w:rsidRPr="00140E21" w14:paraId="32296BFA" w14:textId="77777777" w:rsidTr="00F41CDC">
        <w:tc>
          <w:tcPr>
            <w:tcW w:w="3510" w:type="dxa"/>
          </w:tcPr>
          <w:p w14:paraId="29E01703" w14:textId="77777777" w:rsidR="002D6C3F" w:rsidRPr="00140E21" w:rsidRDefault="002D6C3F" w:rsidP="00F41CDC">
            <w:pPr>
              <w:pStyle w:val="TAL"/>
            </w:pPr>
            <w:r w:rsidRPr="00140E21">
              <w:t>Maximum duration of reporting</w:t>
            </w:r>
          </w:p>
        </w:tc>
        <w:tc>
          <w:tcPr>
            <w:tcW w:w="4962" w:type="dxa"/>
          </w:tcPr>
          <w:p w14:paraId="14DF8790" w14:textId="77777777" w:rsidR="002D6C3F" w:rsidRPr="00140E21" w:rsidRDefault="002D6C3F" w:rsidP="00F41CDC">
            <w:pPr>
              <w:pStyle w:val="TAL"/>
            </w:pPr>
            <w:r w:rsidRPr="00140E21">
              <w:t>Maximum duration after which the event subscription ceases to exist</w:t>
            </w:r>
          </w:p>
        </w:tc>
        <w:tc>
          <w:tcPr>
            <w:tcW w:w="1385" w:type="dxa"/>
          </w:tcPr>
          <w:p w14:paraId="5E605F00" w14:textId="77777777" w:rsidR="002D6C3F" w:rsidRPr="00140E21" w:rsidRDefault="002D6C3F" w:rsidP="00F41CDC">
            <w:pPr>
              <w:pStyle w:val="TAL"/>
            </w:pPr>
            <w:r w:rsidRPr="00140E21">
              <w:t>(see NOTE</w:t>
            </w:r>
            <w:r w:rsidRPr="00140E21">
              <w:rPr>
                <w:lang w:eastAsia="zh-CN"/>
              </w:rPr>
              <w:t> 2</w:t>
            </w:r>
            <w:r w:rsidRPr="00140E21">
              <w:t>)</w:t>
            </w:r>
          </w:p>
        </w:tc>
      </w:tr>
      <w:tr w:rsidR="002D6C3F" w:rsidRPr="00140E21" w14:paraId="21C06BA3" w14:textId="77777777" w:rsidTr="00F41CDC">
        <w:tc>
          <w:tcPr>
            <w:tcW w:w="3510" w:type="dxa"/>
          </w:tcPr>
          <w:p w14:paraId="7A201BA6" w14:textId="77777777" w:rsidR="002D6C3F" w:rsidRPr="00140E21" w:rsidRDefault="002D6C3F" w:rsidP="00F41CDC">
            <w:pPr>
              <w:pStyle w:val="TAL"/>
            </w:pPr>
            <w:r w:rsidRPr="00140E21">
              <w:t>Immediate reporting flag</w:t>
            </w:r>
          </w:p>
        </w:tc>
        <w:tc>
          <w:tcPr>
            <w:tcW w:w="4962" w:type="dxa"/>
          </w:tcPr>
          <w:p w14:paraId="3CD1BA99" w14:textId="77777777" w:rsidR="002D6C3F" w:rsidRPr="00140E21" w:rsidRDefault="002D6C3F" w:rsidP="00F41CDC">
            <w:pPr>
              <w:pStyle w:val="TAL"/>
            </w:pPr>
            <w:r w:rsidRPr="00140E21">
              <w:t>The Event provider NF notifies the current status of the subscribed event, if available, immediately to the consumer NF.</w:t>
            </w:r>
          </w:p>
        </w:tc>
        <w:tc>
          <w:tcPr>
            <w:tcW w:w="1385" w:type="dxa"/>
          </w:tcPr>
          <w:p w14:paraId="54F04CD5" w14:textId="77777777" w:rsidR="002D6C3F" w:rsidRPr="00140E21" w:rsidRDefault="002D6C3F" w:rsidP="00F41CDC">
            <w:pPr>
              <w:pStyle w:val="TAL"/>
            </w:pPr>
          </w:p>
        </w:tc>
      </w:tr>
      <w:tr w:rsidR="002D6C3F" w:rsidRPr="00140E21" w14:paraId="7F7169D7" w14:textId="77777777" w:rsidTr="00F41CDC">
        <w:tc>
          <w:tcPr>
            <w:tcW w:w="3510" w:type="dxa"/>
          </w:tcPr>
          <w:p w14:paraId="6DEE0109" w14:textId="77777777" w:rsidR="002D6C3F" w:rsidRPr="00140E21" w:rsidRDefault="002D6C3F" w:rsidP="00F41CDC">
            <w:pPr>
              <w:pStyle w:val="TAL"/>
            </w:pPr>
            <w:r w:rsidRPr="00140E21">
              <w:t>Sampling ratio</w:t>
            </w:r>
          </w:p>
        </w:tc>
        <w:tc>
          <w:tcPr>
            <w:tcW w:w="4962" w:type="dxa"/>
          </w:tcPr>
          <w:p w14:paraId="5EAAB8A5" w14:textId="77777777" w:rsidR="002D6C3F" w:rsidRPr="00140E21" w:rsidRDefault="002D6C3F" w:rsidP="00F41CDC">
            <w:pPr>
              <w:pStyle w:val="TAL"/>
            </w:pPr>
            <w:r w:rsidRPr="00140E21">
              <w:t>Percentage of sampling (1%..100%) among impacted UEs.</w:t>
            </w:r>
          </w:p>
        </w:tc>
        <w:tc>
          <w:tcPr>
            <w:tcW w:w="1385" w:type="dxa"/>
          </w:tcPr>
          <w:p w14:paraId="567A6DE1" w14:textId="77777777" w:rsidR="002D6C3F" w:rsidRPr="00140E21" w:rsidRDefault="002D6C3F" w:rsidP="00F41CDC">
            <w:pPr>
              <w:pStyle w:val="TAL"/>
            </w:pPr>
            <w:r w:rsidRPr="00140E21">
              <w:t>optional</w:t>
            </w:r>
          </w:p>
          <w:p w14:paraId="31D625B5" w14:textId="77777777" w:rsidR="002D6C3F" w:rsidRPr="00140E21" w:rsidRDefault="002D6C3F" w:rsidP="00F41CDC">
            <w:pPr>
              <w:pStyle w:val="TAL"/>
            </w:pPr>
            <w:r w:rsidRPr="00140E21">
              <w:t>(see NOTE 3)</w:t>
            </w:r>
          </w:p>
        </w:tc>
      </w:tr>
      <w:tr w:rsidR="002D6C3F" w:rsidRPr="00140E21" w14:paraId="6A871319" w14:textId="77777777" w:rsidTr="00F41CDC">
        <w:tc>
          <w:tcPr>
            <w:tcW w:w="3510" w:type="dxa"/>
          </w:tcPr>
          <w:p w14:paraId="3CF65C2F" w14:textId="77777777" w:rsidR="002D6C3F" w:rsidRPr="00140E21" w:rsidRDefault="002D6C3F" w:rsidP="00F41CDC">
            <w:pPr>
              <w:pStyle w:val="TAL"/>
            </w:pPr>
            <w:r w:rsidRPr="00140E21">
              <w:t>Group Reporting Guard Time</w:t>
            </w:r>
          </w:p>
        </w:tc>
        <w:tc>
          <w:tcPr>
            <w:tcW w:w="4962" w:type="dxa"/>
          </w:tcPr>
          <w:p w14:paraId="523B534F" w14:textId="77777777" w:rsidR="002D6C3F" w:rsidRPr="00140E21" w:rsidRDefault="002D6C3F" w:rsidP="00F41CDC">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5" w:type="dxa"/>
          </w:tcPr>
          <w:p w14:paraId="48F7EE8A" w14:textId="77777777" w:rsidR="002D6C3F" w:rsidRPr="00140E21" w:rsidRDefault="002D6C3F" w:rsidP="00F41CDC">
            <w:pPr>
              <w:pStyle w:val="TAL"/>
            </w:pPr>
            <w:r w:rsidRPr="00140E21">
              <w:t>optional</w:t>
            </w:r>
          </w:p>
        </w:tc>
      </w:tr>
      <w:tr w:rsidR="002D6C3F" w:rsidRPr="00140E21" w14:paraId="038612A6" w14:textId="77777777" w:rsidTr="00F41CDC">
        <w:tc>
          <w:tcPr>
            <w:tcW w:w="9857" w:type="dxa"/>
            <w:gridSpan w:val="3"/>
          </w:tcPr>
          <w:p w14:paraId="5AF4A6A8" w14:textId="77777777" w:rsidR="002D6C3F" w:rsidRPr="00140E21" w:rsidRDefault="002D6C3F" w:rsidP="00F41CDC">
            <w:pPr>
              <w:pStyle w:val="TAN"/>
            </w:pPr>
            <w:r w:rsidRPr="00140E21">
              <w:t>NOTE 2:</w:t>
            </w:r>
            <w:r w:rsidRPr="00140E21">
              <w:tab/>
              <w:t>The requester shall include 2) Maximum number of reports or 3) Maximum duration of reporting, or both, depending on 1) Event reporting mode.</w:t>
            </w:r>
          </w:p>
          <w:p w14:paraId="76AA6F8B" w14:textId="77777777" w:rsidR="002D6C3F" w:rsidRPr="00140E21" w:rsidRDefault="002D6C3F" w:rsidP="00F41CDC">
            <w:pPr>
              <w:pStyle w:val="TAN"/>
            </w:pPr>
            <w:r w:rsidRPr="00140E21">
              <w:t>NOTE 3:</w:t>
            </w:r>
            <w:r w:rsidRPr="00140E21">
              <w:tab/>
              <w:t>Parameter only applicable to certain event IDs reporting metrics (e.g. Number of UEs present in a geographical area) used and used e.g. by the NWDAF for data collection.</w:t>
            </w:r>
          </w:p>
        </w:tc>
      </w:tr>
    </w:tbl>
    <w:p w14:paraId="49861430" w14:textId="77777777" w:rsidR="002D6C3F" w:rsidRPr="00140E21" w:rsidRDefault="002D6C3F" w:rsidP="002D6C3F">
      <w:pPr>
        <w:pStyle w:val="FP"/>
      </w:pPr>
    </w:p>
    <w:p w14:paraId="37C163E2" w14:textId="77777777" w:rsidR="002D6C3F" w:rsidRPr="00140E21" w:rsidRDefault="002D6C3F" w:rsidP="002D6C3F">
      <w:pPr>
        <w:pStyle w:val="NO"/>
      </w:pPr>
      <w:r w:rsidRPr="00140E21">
        <w:t>NOTE 4:</w:t>
      </w:r>
      <w:r w:rsidRPr="00140E21">
        <w:tab/>
        <w:t>Explicit unsubscribe by the NF consumer is still possible.</w:t>
      </w:r>
    </w:p>
    <w:p w14:paraId="1121A4E7" w14:textId="77777777" w:rsidR="002D6C3F" w:rsidRPr="00140E21" w:rsidRDefault="002D6C3F" w:rsidP="002D6C3F">
      <w:r w:rsidRPr="00140E21">
        <w:t>Maximum number of reports is applicable to the subscription to one UE or a group of UE(s). When the subscription is applied to a group of UE(s), the parameter is applied to each individual member UE. The count of number of reports is per Event Type granularity.</w:t>
      </w:r>
    </w:p>
    <w:p w14:paraId="52BFF68D" w14:textId="77777777" w:rsidR="002D6C3F" w:rsidRPr="00140E21" w:rsidRDefault="002D6C3F" w:rsidP="002D6C3F">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296267C0" w14:textId="77777777" w:rsidR="002D6C3F" w:rsidRPr="00140E21" w:rsidRDefault="002D6C3F" w:rsidP="002D6C3F">
      <w:r w:rsidRPr="00140E21">
        <w:t>If for a given subscription both Maximum Number of reports and Maximum duration of reporting are included then the subscription is considered to expire as soon as one of the conditions is met.</w:t>
      </w:r>
    </w:p>
    <w:p w14:paraId="3F32F323" w14:textId="77777777" w:rsidR="002D6C3F" w:rsidRPr="00140E21" w:rsidRDefault="002D6C3F" w:rsidP="002D6C3F">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t managed by the event provider NF any more. A UE newly managed by the NF may become selected.</w:t>
      </w:r>
    </w:p>
    <w:p w14:paraId="20A65D02" w14:textId="77777777" w:rsidR="002D6C3F" w:rsidRPr="00140E21" w:rsidRDefault="002D6C3F" w:rsidP="002D6C3F">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294AE0A8" w14:textId="77777777" w:rsidR="002D6C3F" w:rsidRPr="00140E21" w:rsidRDefault="002D6C3F" w:rsidP="002D6C3F">
      <w:r w:rsidRPr="00140E21">
        <w:lastRenderedPageBreak/>
        <w:t>Table 4.15.1-1 indicates the presence requirements for the Event Reporting Information.</w:t>
      </w:r>
    </w:p>
    <w:p w14:paraId="38995916" w14:textId="77777777" w:rsidR="002D6C3F" w:rsidRPr="00140E21" w:rsidRDefault="002D6C3F" w:rsidP="002D6C3F">
      <w:r w:rsidRPr="00140E21">
        <w:t>Corresponding notifications contain at least the Notification Correlation ID together with the Event ID and the individual target (e.g. UE or PDU Session ID) associated with the notification.</w:t>
      </w:r>
    </w:p>
    <w:p w14:paraId="6DFB627A" w14:textId="77777777" w:rsidR="002D6C3F" w:rsidRPr="00140E21" w:rsidRDefault="002D6C3F" w:rsidP="002D6C3F">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5FFDD914" w14:textId="77777777" w:rsidR="002D6C3F" w:rsidRPr="00140E21" w:rsidRDefault="002D6C3F" w:rsidP="002D6C3F">
      <w:pPr>
        <w:rPr>
          <w:rFonts w:eastAsia="宋体"/>
        </w:rPr>
      </w:pPr>
      <w:r w:rsidRPr="00140E21">
        <w:t>The following clauses describe the external exposure of network capabilities and core network internal event and capability exposure.</w:t>
      </w:r>
    </w:p>
    <w:p w14:paraId="287DD0B9" w14:textId="77777777" w:rsidR="002D6C3F" w:rsidRPr="00140E21" w:rsidRDefault="002D6C3F" w:rsidP="002D6C3F">
      <w:pPr>
        <w:rPr>
          <w:rFonts w:eastAsia="宋体"/>
        </w:rPr>
      </w:pPr>
      <w:r w:rsidRPr="00140E21">
        <w:rPr>
          <w:rFonts w:eastAsia="宋体"/>
        </w:rPr>
        <w:t>When the immediate reporting flag is set, the first corresponding event report is included in the output message, if corresponding information is available at the reception of the subscription request of the event.</w:t>
      </w:r>
    </w:p>
    <w:p w14:paraId="7DBD17BA" w14:textId="77777777" w:rsidR="002D6C3F" w:rsidRPr="00140E21" w:rsidRDefault="002D6C3F" w:rsidP="002D6C3F">
      <w:pPr>
        <w:rPr>
          <w:rFonts w:eastAsia="宋体"/>
        </w:rPr>
      </w:pPr>
      <w:r w:rsidRPr="00140E21">
        <w:rPr>
          <w:rFonts w:eastAsia="宋体"/>
        </w:rPr>
        <w:t>The optional parameter MTC Provider Information as used e.g. in clause 4.25.3, is a reference parameter that may be provided by AF or determined by NEF based on which AF it communicates with. The MTC Provider Information identifies the MTC Service Provider and/or MTC Application.</w:t>
      </w:r>
    </w:p>
    <w:p w14:paraId="5A44488F" w14:textId="77777777" w:rsidR="002D6C3F" w:rsidRPr="00140E21" w:rsidRDefault="002D6C3F" w:rsidP="002D6C3F">
      <w:pPr>
        <w:pStyle w:val="NO"/>
        <w:rPr>
          <w:rFonts w:eastAsia="宋体"/>
        </w:rPr>
      </w:pPr>
      <w:r w:rsidRPr="00140E21">
        <w:rPr>
          <w:rFonts w:eastAsia="宋体"/>
        </w:rPr>
        <w:t>NOTE 5:</w:t>
      </w:r>
      <w:r w:rsidRPr="00140E21">
        <w:rPr>
          <w:rFonts w:eastAsia="宋体"/>
        </w:rPr>
        <w:tab/>
        <w:t>The MTC Provider Information can be used by Service Providers for, e.g. to distinguish their different customers.</w:t>
      </w:r>
    </w:p>
    <w:p w14:paraId="08A077E2" w14:textId="77777777" w:rsidR="002D6C3F" w:rsidRPr="00140E21" w:rsidRDefault="002D6C3F" w:rsidP="002D6C3F">
      <w:pPr>
        <w:pStyle w:val="3"/>
      </w:pPr>
      <w:bookmarkStart w:id="2369" w:name="_Toc20204191"/>
      <w:bookmarkStart w:id="2370" w:name="_Toc27894880"/>
      <w:bookmarkStart w:id="2371" w:name="_Toc36191958"/>
      <w:bookmarkStart w:id="2372" w:name="_Toc45193048"/>
      <w:bookmarkStart w:id="2373" w:name="_Toc47592680"/>
      <w:bookmarkStart w:id="2374" w:name="_Toc51834767"/>
      <w:bookmarkStart w:id="2375" w:name="_Toc51835709"/>
      <w:r w:rsidRPr="00140E21">
        <w:rPr>
          <w:rFonts w:eastAsia="宋体"/>
        </w:rPr>
        <w:t>4.15.2</w:t>
      </w:r>
      <w:r w:rsidRPr="00140E21">
        <w:rPr>
          <w:rFonts w:eastAsia="宋体"/>
        </w:rPr>
        <w:tab/>
      </w:r>
      <w:r w:rsidRPr="00140E21">
        <w:t>External Exposure of Network Capabilities</w:t>
      </w:r>
      <w:bookmarkEnd w:id="2369"/>
      <w:bookmarkEnd w:id="2370"/>
      <w:bookmarkEnd w:id="2371"/>
      <w:bookmarkEnd w:id="2372"/>
      <w:bookmarkEnd w:id="2373"/>
      <w:bookmarkEnd w:id="2374"/>
      <w:bookmarkEnd w:id="2375"/>
    </w:p>
    <w:p w14:paraId="0F23DC17" w14:textId="77777777" w:rsidR="002D6C3F" w:rsidRPr="00140E21" w:rsidRDefault="002D6C3F" w:rsidP="002D6C3F">
      <w:pPr>
        <w:rPr>
          <w:lang w:eastAsia="ko-KR"/>
        </w:rPr>
      </w:pPr>
      <w:r w:rsidRPr="00140E21">
        <w:rPr>
          <w:rFonts w:eastAsia="宋体"/>
          <w:lang w:eastAsia="ko-KR"/>
        </w:rPr>
        <w:t>The Network Exposure Function (NEF) supports external exposure of capabilities of network functions. External exposure can be categorized as Monitoring capability, Provisioning capability, Policy/Charging capability, network status reporting capability and Analytics reporting capability.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p>
    <w:p w14:paraId="6DBF20AA" w14:textId="77777777" w:rsidR="002D6C3F" w:rsidRPr="00140E21" w:rsidRDefault="002D6C3F" w:rsidP="002D6C3F">
      <w:pPr>
        <w:rPr>
          <w:rFonts w:eastAsia="宋体"/>
        </w:rPr>
      </w:pPr>
      <w:r w:rsidRPr="00140E21">
        <w:rPr>
          <w:rFonts w:eastAsia="宋体"/>
        </w:rPr>
        <w:t>The details for the External Exposure of Analytics capabilities as well as interactions between NEF, external party and NWDAF are described in TS</w:t>
      </w:r>
      <w:r>
        <w:rPr>
          <w:rFonts w:eastAsia="宋体"/>
        </w:rPr>
        <w:t> </w:t>
      </w:r>
      <w:r w:rsidRPr="00140E21">
        <w:rPr>
          <w:rFonts w:eastAsia="宋体"/>
        </w:rPr>
        <w:t>23.288</w:t>
      </w:r>
      <w:r>
        <w:rPr>
          <w:rFonts w:eastAsia="宋体"/>
        </w:rPr>
        <w:t> </w:t>
      </w:r>
      <w:r w:rsidRPr="00140E21">
        <w:rPr>
          <w:rFonts w:eastAsia="宋体"/>
        </w:rPr>
        <w:t>[50].</w:t>
      </w:r>
    </w:p>
    <w:p w14:paraId="58551071" w14:textId="77777777" w:rsidR="002D6C3F" w:rsidRPr="00140E21" w:rsidRDefault="002D6C3F" w:rsidP="002D6C3F">
      <w:pPr>
        <w:pStyle w:val="3"/>
      </w:pPr>
      <w:bookmarkStart w:id="2376" w:name="_Toc20204192"/>
      <w:bookmarkStart w:id="2377" w:name="_Toc27894881"/>
      <w:bookmarkStart w:id="2378" w:name="_Toc36191959"/>
      <w:bookmarkStart w:id="2379" w:name="_Toc45193049"/>
      <w:bookmarkStart w:id="2380" w:name="_Toc47592681"/>
      <w:bookmarkStart w:id="2381" w:name="_Toc51834768"/>
      <w:bookmarkStart w:id="2382" w:name="_Toc51835710"/>
      <w:r w:rsidRPr="00140E21">
        <w:t>4.15.2a</w:t>
      </w:r>
      <w:r w:rsidRPr="00140E21">
        <w:tab/>
        <w:t>Data Collection from an AF</w:t>
      </w:r>
      <w:bookmarkEnd w:id="2376"/>
      <w:bookmarkEnd w:id="2377"/>
      <w:bookmarkEnd w:id="2378"/>
      <w:bookmarkEnd w:id="2379"/>
      <w:bookmarkEnd w:id="2380"/>
      <w:bookmarkEnd w:id="2381"/>
      <w:bookmarkEnd w:id="2382"/>
    </w:p>
    <w:p w14:paraId="5264B476" w14:textId="77777777" w:rsidR="002D6C3F" w:rsidRPr="00140E21" w:rsidRDefault="002D6C3F" w:rsidP="002D6C3F">
      <w:r w:rsidRPr="00140E21">
        <w:t>The Network Exposure Function (NEF) supports the capability to collect data from an AF as specified in TS</w:t>
      </w:r>
      <w:r>
        <w:t> </w:t>
      </w:r>
      <w:r w:rsidRPr="00140E21">
        <w:t>23.501</w:t>
      </w:r>
      <w:r>
        <w:t> </w:t>
      </w:r>
      <w:r w:rsidRPr="00140E21">
        <w:t>[2].</w:t>
      </w:r>
    </w:p>
    <w:p w14:paraId="7C6C04E8" w14:textId="77777777" w:rsidR="002D6C3F" w:rsidRPr="00140E21" w:rsidRDefault="002D6C3F" w:rsidP="002D6C3F">
      <w:pPr>
        <w:pStyle w:val="3"/>
        <w:rPr>
          <w:rFonts w:eastAsia="宋体"/>
        </w:rPr>
      </w:pPr>
      <w:bookmarkStart w:id="2383" w:name="_Toc20204193"/>
      <w:bookmarkStart w:id="2384" w:name="_Toc27894882"/>
      <w:bookmarkStart w:id="2385" w:name="_Toc36191960"/>
      <w:bookmarkStart w:id="2386" w:name="_Toc45193050"/>
      <w:bookmarkStart w:id="2387" w:name="_Toc47592682"/>
      <w:bookmarkStart w:id="2388" w:name="_Toc51834769"/>
      <w:bookmarkStart w:id="2389" w:name="_Toc51835711"/>
      <w:r w:rsidRPr="00140E21">
        <w:rPr>
          <w:rFonts w:eastAsia="宋体"/>
        </w:rPr>
        <w:t>4.15.3</w:t>
      </w:r>
      <w:r w:rsidRPr="00140E21">
        <w:rPr>
          <w:rFonts w:eastAsia="宋体"/>
        </w:rPr>
        <w:tab/>
        <w:t>Event Exposure using NEF</w:t>
      </w:r>
      <w:bookmarkEnd w:id="2383"/>
      <w:bookmarkEnd w:id="2384"/>
      <w:bookmarkEnd w:id="2385"/>
      <w:bookmarkEnd w:id="2386"/>
      <w:bookmarkEnd w:id="2387"/>
      <w:bookmarkEnd w:id="2388"/>
      <w:bookmarkEnd w:id="2389"/>
    </w:p>
    <w:p w14:paraId="570523A7" w14:textId="77777777" w:rsidR="002D6C3F" w:rsidRPr="00140E21" w:rsidRDefault="002D6C3F" w:rsidP="002D6C3F">
      <w:pPr>
        <w:pStyle w:val="4"/>
      </w:pPr>
      <w:bookmarkStart w:id="2390" w:name="_Toc20204194"/>
      <w:bookmarkStart w:id="2391" w:name="_Toc27894883"/>
      <w:bookmarkStart w:id="2392" w:name="_Toc36191961"/>
      <w:bookmarkStart w:id="2393" w:name="_Toc45193051"/>
      <w:bookmarkStart w:id="2394" w:name="_Toc47592683"/>
      <w:bookmarkStart w:id="2395" w:name="_Toc51834770"/>
      <w:bookmarkStart w:id="2396" w:name="_Toc51835712"/>
      <w:r w:rsidRPr="00140E21">
        <w:t>4.15.3.1</w:t>
      </w:r>
      <w:r w:rsidRPr="00140E21">
        <w:tab/>
        <w:t>Monitoring Events</w:t>
      </w:r>
      <w:bookmarkEnd w:id="2390"/>
      <w:bookmarkEnd w:id="2391"/>
      <w:bookmarkEnd w:id="2392"/>
      <w:bookmarkEnd w:id="2393"/>
      <w:bookmarkEnd w:id="2394"/>
      <w:bookmarkEnd w:id="2395"/>
      <w:bookmarkEnd w:id="2396"/>
    </w:p>
    <w:p w14:paraId="7B35A2BE" w14:textId="77777777" w:rsidR="002D6C3F" w:rsidRPr="00140E21" w:rsidRDefault="002D6C3F" w:rsidP="002D6C3F">
      <w:pPr>
        <w:rPr>
          <w:lang w:eastAsia="ko-KR"/>
        </w:rPr>
      </w:pPr>
      <w:r w:rsidRPr="00140E21">
        <w:rPr>
          <w:rFonts w:eastAsia="宋体"/>
        </w:rPr>
        <w:t xml:space="preserve">The Monitoring Events feature is intended for monitoring of specific events in 3GPP system and making such monitoring events information </w:t>
      </w:r>
      <w:r w:rsidRPr="00140E21">
        <w:rPr>
          <w:lang w:eastAsia="ko-KR"/>
        </w:rPr>
        <w:t>reported</w:t>
      </w:r>
      <w:r w:rsidRPr="00140E21">
        <w:rPr>
          <w:rFonts w:eastAsia="宋体"/>
        </w:rPr>
        <w:t xml:space="preserve"> via the </w:t>
      </w:r>
      <w:r w:rsidRPr="00140E21">
        <w:rPr>
          <w:lang w:eastAsia="ko-KR"/>
        </w:rPr>
        <w:t>NEF</w:t>
      </w:r>
      <w:r w:rsidRPr="00140E21">
        <w:rPr>
          <w:rFonts w:eastAsia="宋体"/>
        </w:rPr>
        <w:t xml:space="preserve">. It is comprised of means that allow </w:t>
      </w:r>
      <w:r w:rsidRPr="00140E21">
        <w:rPr>
          <w:lang w:eastAsia="ko-KR"/>
        </w:rPr>
        <w:t xml:space="preserve">NFs in </w:t>
      </w:r>
      <w:r w:rsidRPr="00140E21">
        <w:rPr>
          <w:rFonts w:eastAsia="宋体"/>
        </w:rPr>
        <w:t xml:space="preserve">5GS for configuring the specific events, the event detection, and the event reporting to the </w:t>
      </w:r>
      <w:r w:rsidRPr="00140E21">
        <w:rPr>
          <w:lang w:eastAsia="ko-KR"/>
        </w:rPr>
        <w:t>requested party.</w:t>
      </w:r>
    </w:p>
    <w:p w14:paraId="53B15480" w14:textId="77777777" w:rsidR="002D6C3F" w:rsidRPr="00140E21" w:rsidRDefault="002D6C3F" w:rsidP="002D6C3F">
      <w:pPr>
        <w:rPr>
          <w:rFonts w:eastAsia="宋体"/>
        </w:rPr>
      </w:pPr>
      <w:r w:rsidRPr="00140E21">
        <w:rPr>
          <w:rFonts w:eastAsia="宋体"/>
        </w:rPr>
        <w:t xml:space="preserve">To support monitoring features in roaming scenarios, a roaming agreement needs to be made between the HPLMN and the VPLMN. If </w:t>
      </w:r>
      <w:r>
        <w:rPr>
          <w:rFonts w:eastAsia="宋体"/>
        </w:rPr>
        <w:t>the AMF/</w:t>
      </w:r>
      <w:r w:rsidRPr="00140E21">
        <w:rPr>
          <w:rFonts w:eastAsia="宋体"/>
        </w:rPr>
        <w:t>SMF in the VPLMN</w:t>
      </w:r>
      <w:r>
        <w:rPr>
          <w:rFonts w:eastAsia="宋体"/>
        </w:rPr>
        <w:t xml:space="preserve"> determine that normalisation of a an event report is required, the AMF/SMF normalises the event report before sending it to the NEF</w:t>
      </w:r>
      <w:r w:rsidRPr="00140E21">
        <w:rPr>
          <w:rFonts w:eastAsia="宋体"/>
        </w:rPr>
        <w:t>.</w:t>
      </w:r>
    </w:p>
    <w:p w14:paraId="5503878B" w14:textId="77777777" w:rsidR="002D6C3F" w:rsidRPr="00140E21" w:rsidRDefault="002D6C3F" w:rsidP="002D6C3F">
      <w:pPr>
        <w:rPr>
          <w:rFonts w:eastAsia="宋体"/>
        </w:rPr>
      </w:pPr>
      <w:r w:rsidRPr="00140E21">
        <w:rPr>
          <w:rFonts w:eastAsia="宋体"/>
        </w:rPr>
        <w:t xml:space="preserve">The set of capabilities required for monitoring </w:t>
      </w:r>
      <w:r w:rsidRPr="00140E21">
        <w:rPr>
          <w:lang w:eastAsia="ko-KR"/>
        </w:rPr>
        <w:t>shall</w:t>
      </w:r>
      <w:r w:rsidRPr="00140E21">
        <w:rPr>
          <w:rFonts w:eastAsia="宋体"/>
        </w:rPr>
        <w:t xml:space="preserve"> be accessible via </w:t>
      </w:r>
      <w:r w:rsidRPr="00140E21">
        <w:rPr>
          <w:lang w:eastAsia="ko-KR"/>
        </w:rPr>
        <w:t>NEF to NFs in 5GS</w:t>
      </w:r>
      <w:r w:rsidRPr="00140E21">
        <w:rPr>
          <w:rFonts w:eastAsia="宋体"/>
        </w:rPr>
        <w:t>.</w:t>
      </w:r>
      <w:r w:rsidRPr="00140E21">
        <w:rPr>
          <w:lang w:eastAsia="ko-KR"/>
        </w:rPr>
        <w:t xml:space="preserve"> M</w:t>
      </w:r>
      <w:r w:rsidRPr="00140E21">
        <w:rPr>
          <w:rFonts w:eastAsia="宋体"/>
        </w:rPr>
        <w:t xml:space="preserve">onitoring Events via the </w:t>
      </w:r>
      <w:r w:rsidRPr="00140E21">
        <w:rPr>
          <w:lang w:eastAsia="ko-KR"/>
        </w:rPr>
        <w:t>UDM,</w:t>
      </w:r>
      <w:r w:rsidRPr="00140E21">
        <w:rPr>
          <w:rFonts w:eastAsia="宋体"/>
        </w:rPr>
        <w:t xml:space="preserve"> the </w:t>
      </w:r>
      <w:r w:rsidRPr="00140E21">
        <w:rPr>
          <w:lang w:eastAsia="ko-KR"/>
        </w:rPr>
        <w:t>AMF, the SMF and the GMLC</w:t>
      </w:r>
      <w:r w:rsidRPr="00140E21">
        <w:rPr>
          <w:rFonts w:eastAsia="宋体"/>
        </w:rPr>
        <w:t xml:space="preserve"> enables </w:t>
      </w:r>
      <w:r w:rsidRPr="00140E21">
        <w:rPr>
          <w:lang w:eastAsia="ko-KR"/>
        </w:rPr>
        <w:t>NEF</w:t>
      </w:r>
      <w:r w:rsidRPr="00140E21">
        <w:rPr>
          <w:rFonts w:eastAsia="宋体"/>
        </w:rPr>
        <w:t xml:space="preserve"> to configure a given Monitor Event at </w:t>
      </w:r>
      <w:r w:rsidRPr="00140E21">
        <w:rPr>
          <w:lang w:eastAsia="ko-KR"/>
        </w:rPr>
        <w:t>UDM,</w:t>
      </w:r>
      <w:r w:rsidRPr="00140E21">
        <w:rPr>
          <w:rFonts w:eastAsia="宋体"/>
        </w:rPr>
        <w:t xml:space="preserve"> </w:t>
      </w:r>
      <w:r w:rsidRPr="00140E21">
        <w:rPr>
          <w:lang w:eastAsia="ko-KR"/>
        </w:rPr>
        <w:t>AMF, SMF or GMLC</w:t>
      </w:r>
      <w:r w:rsidRPr="00140E21">
        <w:rPr>
          <w:rFonts w:eastAsia="宋体"/>
        </w:rPr>
        <w:t xml:space="preserve">, and reporting of the event via </w:t>
      </w:r>
      <w:r w:rsidRPr="00140E21">
        <w:rPr>
          <w:lang w:eastAsia="ko-KR"/>
        </w:rPr>
        <w:t>UDM</w:t>
      </w:r>
      <w:r w:rsidRPr="00140E21">
        <w:rPr>
          <w:rFonts w:eastAsia="宋体"/>
        </w:rPr>
        <w:t xml:space="preserve"> and/or </w:t>
      </w:r>
      <w:r w:rsidRPr="00140E21">
        <w:rPr>
          <w:lang w:eastAsia="ko-KR"/>
        </w:rPr>
        <w:t>AMF</w:t>
      </w:r>
      <w:r>
        <w:rPr>
          <w:lang w:eastAsia="ko-KR"/>
        </w:rPr>
        <w:t>, SMF</w:t>
      </w:r>
      <w:r w:rsidRPr="00140E21">
        <w:rPr>
          <w:lang w:eastAsia="ko-KR"/>
        </w:rPr>
        <w:t xml:space="preserve"> or GMLC</w:t>
      </w:r>
      <w:r w:rsidRPr="00140E21">
        <w:rPr>
          <w:rFonts w:eastAsia="宋体"/>
        </w:rPr>
        <w:t xml:space="preserve">. Depending on the specific monitoring event or information, it is the </w:t>
      </w:r>
      <w:r w:rsidRPr="00140E21">
        <w:rPr>
          <w:lang w:eastAsia="ko-KR"/>
        </w:rPr>
        <w:t>AMF, GMLC</w:t>
      </w:r>
      <w:r w:rsidRPr="00140E21">
        <w:rPr>
          <w:rFonts w:eastAsia="宋体"/>
        </w:rPr>
        <w:t xml:space="preserve"> or the </w:t>
      </w:r>
      <w:r w:rsidRPr="00140E21">
        <w:rPr>
          <w:lang w:eastAsia="ko-KR"/>
        </w:rPr>
        <w:t>UDM</w:t>
      </w:r>
      <w:r w:rsidRPr="00140E21">
        <w:rPr>
          <w:rFonts w:eastAsia="宋体"/>
        </w:rPr>
        <w:t xml:space="preserve"> that is aware of the monitoring event or information and makes it </w:t>
      </w:r>
      <w:r w:rsidRPr="00140E21">
        <w:rPr>
          <w:lang w:eastAsia="ko-KR"/>
        </w:rPr>
        <w:t>reported</w:t>
      </w:r>
      <w:r w:rsidRPr="00140E21">
        <w:rPr>
          <w:rFonts w:eastAsia="宋体"/>
        </w:rPr>
        <w:t xml:space="preserve"> via the </w:t>
      </w:r>
      <w:r w:rsidRPr="00140E21">
        <w:rPr>
          <w:lang w:eastAsia="ko-KR"/>
        </w:rPr>
        <w:t>NEF</w:t>
      </w:r>
      <w:r w:rsidRPr="00140E21">
        <w:rPr>
          <w:rFonts w:eastAsia="宋体"/>
        </w:rPr>
        <w:t>.</w:t>
      </w:r>
    </w:p>
    <w:p w14:paraId="0373BF8F" w14:textId="77777777" w:rsidR="002D6C3F" w:rsidRPr="00140E21" w:rsidRDefault="002D6C3F" w:rsidP="002D6C3F">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0A887F2F" w14:textId="77777777" w:rsidR="002D6C3F" w:rsidRPr="00140E21" w:rsidRDefault="002D6C3F" w:rsidP="002D6C3F">
      <w:pPr>
        <w:pStyle w:val="TH"/>
        <w:rPr>
          <w:rFonts w:eastAsia="宋体"/>
        </w:rPr>
      </w:pPr>
      <w:r w:rsidRPr="00140E21">
        <w:rPr>
          <w:rFonts w:eastAsia="宋体"/>
        </w:rPr>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2D6C3F" w:rsidRPr="00140E21" w14:paraId="533562DB" w14:textId="77777777" w:rsidTr="00F41CDC">
        <w:tc>
          <w:tcPr>
            <w:tcW w:w="3450" w:type="dxa"/>
            <w:shd w:val="clear" w:color="auto" w:fill="auto"/>
          </w:tcPr>
          <w:p w14:paraId="3183E453" w14:textId="77777777" w:rsidR="002D6C3F" w:rsidRPr="00140E21" w:rsidRDefault="002D6C3F" w:rsidP="00F41CDC">
            <w:pPr>
              <w:pStyle w:val="TAH"/>
              <w:rPr>
                <w:lang w:eastAsia="ko-KR"/>
              </w:rPr>
            </w:pPr>
            <w:r w:rsidRPr="00140E21">
              <w:rPr>
                <w:lang w:eastAsia="ko-KR"/>
              </w:rPr>
              <w:lastRenderedPageBreak/>
              <w:t>Event</w:t>
            </w:r>
          </w:p>
        </w:tc>
        <w:tc>
          <w:tcPr>
            <w:tcW w:w="3197" w:type="dxa"/>
            <w:shd w:val="clear" w:color="auto" w:fill="auto"/>
          </w:tcPr>
          <w:p w14:paraId="2BDB0B1C" w14:textId="77777777" w:rsidR="002D6C3F" w:rsidRPr="00140E21" w:rsidRDefault="002D6C3F" w:rsidP="00F41CDC">
            <w:pPr>
              <w:pStyle w:val="TAH"/>
              <w:rPr>
                <w:lang w:eastAsia="ko-KR"/>
              </w:rPr>
            </w:pPr>
            <w:r>
              <w:rPr>
                <w:lang w:eastAsia="ko-KR"/>
              </w:rPr>
              <w:t>Detection criteria</w:t>
            </w:r>
          </w:p>
        </w:tc>
        <w:tc>
          <w:tcPr>
            <w:tcW w:w="2929" w:type="dxa"/>
            <w:shd w:val="clear" w:color="auto" w:fill="auto"/>
          </w:tcPr>
          <w:p w14:paraId="0D460B8A" w14:textId="77777777" w:rsidR="002D6C3F" w:rsidRPr="00140E21" w:rsidRDefault="002D6C3F" w:rsidP="00F41CDC">
            <w:pPr>
              <w:pStyle w:val="TAH"/>
              <w:rPr>
                <w:lang w:eastAsia="ko-KR"/>
              </w:rPr>
            </w:pPr>
            <w:r w:rsidRPr="00140E21">
              <w:rPr>
                <w:lang w:eastAsia="ko-KR"/>
              </w:rPr>
              <w:t>Which NF detects the event</w:t>
            </w:r>
          </w:p>
        </w:tc>
      </w:tr>
      <w:tr w:rsidR="002D6C3F" w:rsidRPr="00140E21" w14:paraId="5ABCCCB1" w14:textId="77777777" w:rsidTr="00F41CDC">
        <w:tc>
          <w:tcPr>
            <w:tcW w:w="3450" w:type="dxa"/>
            <w:shd w:val="clear" w:color="auto" w:fill="auto"/>
          </w:tcPr>
          <w:p w14:paraId="421E4E77" w14:textId="77777777" w:rsidR="002D6C3F" w:rsidRPr="00140E21" w:rsidRDefault="002D6C3F" w:rsidP="00F41CDC">
            <w:pPr>
              <w:pStyle w:val="TAL"/>
              <w:rPr>
                <w:lang w:eastAsia="ko-KR"/>
              </w:rPr>
            </w:pPr>
            <w:r w:rsidRPr="00140E21">
              <w:rPr>
                <w:lang w:eastAsia="ko-KR"/>
              </w:rPr>
              <w:t>Loss of Connectivity</w:t>
            </w:r>
          </w:p>
        </w:tc>
        <w:tc>
          <w:tcPr>
            <w:tcW w:w="3197" w:type="dxa"/>
            <w:shd w:val="clear" w:color="auto" w:fill="auto"/>
          </w:tcPr>
          <w:p w14:paraId="1FB4FC15" w14:textId="77777777" w:rsidR="002D6C3F" w:rsidRDefault="002D6C3F" w:rsidP="00F41CDC">
            <w:pPr>
              <w:pStyle w:val="TAL"/>
              <w:rPr>
                <w:lang w:eastAsia="ko-KR"/>
              </w:rPr>
            </w:pPr>
            <w:r w:rsidRPr="00140E21">
              <w:rPr>
                <w:lang w:eastAsia="ko-KR"/>
              </w:rPr>
              <w:t>Network</w:t>
            </w:r>
            <w:r w:rsidRPr="00140E21">
              <w:rPr>
                <w:rFonts w:eastAsia="宋体"/>
              </w:rPr>
              <w:t xml:space="preserve"> detects that the UE is no longer reachable for either signalling or user plane communication (see NOTE 4)</w:t>
            </w:r>
            <w:r w:rsidRPr="00140E21">
              <w:rPr>
                <w:lang w:eastAsia="ko-KR"/>
              </w:rPr>
              <w:t>.</w:t>
            </w:r>
          </w:p>
          <w:p w14:paraId="7D3764BA" w14:textId="77777777" w:rsidR="002D6C3F" w:rsidRPr="00140E21" w:rsidRDefault="002D6C3F" w:rsidP="00F41CDC">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tc>
        <w:tc>
          <w:tcPr>
            <w:tcW w:w="2929" w:type="dxa"/>
            <w:shd w:val="clear" w:color="auto" w:fill="auto"/>
          </w:tcPr>
          <w:p w14:paraId="51202F20" w14:textId="77777777" w:rsidR="002D6C3F" w:rsidRPr="00140E21" w:rsidRDefault="002D6C3F" w:rsidP="00F41CDC">
            <w:pPr>
              <w:pStyle w:val="TAL"/>
              <w:rPr>
                <w:lang w:eastAsia="ko-KR"/>
              </w:rPr>
            </w:pPr>
            <w:r w:rsidRPr="00140E21">
              <w:rPr>
                <w:lang w:eastAsia="ko-KR"/>
              </w:rPr>
              <w:t>AMF</w:t>
            </w:r>
          </w:p>
        </w:tc>
      </w:tr>
      <w:tr w:rsidR="002D6C3F" w:rsidRPr="00140E21" w14:paraId="20F9B738" w14:textId="77777777" w:rsidTr="00F41CDC">
        <w:tc>
          <w:tcPr>
            <w:tcW w:w="3450" w:type="dxa"/>
            <w:shd w:val="clear" w:color="auto" w:fill="auto"/>
          </w:tcPr>
          <w:p w14:paraId="18059BFD" w14:textId="77777777" w:rsidR="002D6C3F" w:rsidRPr="00140E21" w:rsidRDefault="002D6C3F" w:rsidP="00F41CDC">
            <w:pPr>
              <w:pStyle w:val="TAL"/>
              <w:rPr>
                <w:lang w:eastAsia="ko-KR"/>
              </w:rPr>
            </w:pPr>
            <w:r w:rsidRPr="00140E21">
              <w:rPr>
                <w:lang w:eastAsia="ko-KR"/>
              </w:rPr>
              <w:t>UE reachability</w:t>
            </w:r>
          </w:p>
        </w:tc>
        <w:tc>
          <w:tcPr>
            <w:tcW w:w="3197" w:type="dxa"/>
            <w:shd w:val="clear" w:color="auto" w:fill="auto"/>
          </w:tcPr>
          <w:p w14:paraId="2A3DEBCA" w14:textId="77777777" w:rsidR="002D6C3F" w:rsidRDefault="002D6C3F" w:rsidP="00F41CDC">
            <w:pPr>
              <w:pStyle w:val="TAL"/>
              <w:rPr>
                <w:lang w:eastAsia="ko-KR"/>
              </w:rPr>
            </w:pPr>
            <w:r>
              <w:rPr>
                <w:lang w:eastAsia="ko-KR"/>
              </w:rPr>
              <w:t>D</w:t>
            </w:r>
            <w:r w:rsidRPr="00140E21">
              <w:rPr>
                <w:lang w:eastAsia="ko-KR"/>
              </w:rPr>
              <w:t>etected when the UE transitions to CM-CONNECTED state or when the UE will become reachable for paging, e.g., Periodic Registration Update timer.</w:t>
            </w:r>
            <w:r>
              <w:rPr>
                <w:lang w:eastAsia="ko-KR"/>
              </w:rPr>
              <w:t xml:space="preserve"> It indicates when the UE becomes reachable for sending downlink data to the UE.</w:t>
            </w:r>
          </w:p>
          <w:p w14:paraId="248B64AC" w14:textId="77777777" w:rsidR="002D6C3F" w:rsidRDefault="002D6C3F" w:rsidP="00F41CDC">
            <w:pPr>
              <w:pStyle w:val="TAL"/>
              <w:rPr>
                <w:lang w:eastAsia="ko-KR"/>
              </w:rPr>
            </w:pPr>
            <w:r>
              <w:rPr>
                <w:lang w:eastAsia="ko-KR"/>
              </w:rPr>
              <w:t>The AF may provide the following parameters:</w:t>
            </w:r>
          </w:p>
          <w:p w14:paraId="12A1EE7B" w14:textId="77777777" w:rsidR="002D6C3F" w:rsidRDefault="002D6C3F" w:rsidP="00F41CDC">
            <w:pPr>
              <w:pStyle w:val="TAL"/>
              <w:ind w:left="236" w:hanging="236"/>
              <w:rPr>
                <w:lang w:eastAsia="ko-KR"/>
              </w:rPr>
            </w:pPr>
            <w:r>
              <w:rPr>
                <w:lang w:eastAsia="ko-KR"/>
              </w:rPr>
              <w:t>1)</w:t>
            </w:r>
            <w:r>
              <w:rPr>
                <w:lang w:eastAsia="ko-KR"/>
              </w:rPr>
              <w:tab/>
              <w:t>Maximum Latency;</w:t>
            </w:r>
          </w:p>
          <w:p w14:paraId="6946AFE9" w14:textId="77777777" w:rsidR="002D6C3F" w:rsidRDefault="002D6C3F" w:rsidP="00F41CDC">
            <w:pPr>
              <w:pStyle w:val="TAL"/>
              <w:ind w:left="236" w:hanging="236"/>
              <w:rPr>
                <w:lang w:eastAsia="ko-KR"/>
              </w:rPr>
            </w:pPr>
            <w:r>
              <w:rPr>
                <w:lang w:eastAsia="ko-KR"/>
              </w:rPr>
              <w:t>2)</w:t>
            </w:r>
            <w:r>
              <w:rPr>
                <w:lang w:eastAsia="ko-KR"/>
              </w:rPr>
              <w:tab/>
              <w:t>Maximum Response Time;</w:t>
            </w:r>
          </w:p>
          <w:p w14:paraId="57D76592" w14:textId="77777777" w:rsidR="002D6C3F" w:rsidRDefault="002D6C3F" w:rsidP="00F41CDC">
            <w:pPr>
              <w:pStyle w:val="TAL"/>
              <w:ind w:left="236" w:hanging="236"/>
              <w:rPr>
                <w:lang w:eastAsia="ko-KR"/>
              </w:rPr>
            </w:pPr>
            <w:r>
              <w:rPr>
                <w:lang w:eastAsia="ko-KR"/>
              </w:rPr>
              <w:t>3)</w:t>
            </w:r>
            <w:r>
              <w:rPr>
                <w:lang w:eastAsia="ko-KR"/>
              </w:rPr>
              <w:tab/>
              <w:t>Suggested number of downlink packets. (see NOTE 5 and NOTE 7).</w:t>
            </w:r>
          </w:p>
          <w:p w14:paraId="7D606967" w14:textId="77777777" w:rsidR="002D6C3F" w:rsidRPr="00140E21" w:rsidRDefault="002D6C3F" w:rsidP="00F41CDC">
            <w:pPr>
              <w:pStyle w:val="TAL"/>
            </w:pPr>
            <w:r>
              <w:t>This event requires the Reachability Filter set to UE reachable for DL traffic" (see clause 5.2.2.3.1-1). For the usage of this event, see clauses 4.2.5.2 and 4.2.5.3.</w:t>
            </w:r>
          </w:p>
        </w:tc>
        <w:tc>
          <w:tcPr>
            <w:tcW w:w="2929" w:type="dxa"/>
            <w:shd w:val="clear" w:color="auto" w:fill="auto"/>
          </w:tcPr>
          <w:p w14:paraId="76B88CAD" w14:textId="77777777" w:rsidR="002D6C3F" w:rsidRPr="00140E21" w:rsidRDefault="002D6C3F" w:rsidP="00F41CDC">
            <w:pPr>
              <w:pStyle w:val="TAL"/>
              <w:rPr>
                <w:lang w:eastAsia="ko-KR"/>
              </w:rPr>
            </w:pPr>
            <w:r w:rsidRPr="00140E21">
              <w:rPr>
                <w:lang w:eastAsia="ko-KR"/>
              </w:rPr>
              <w:t>AMF</w:t>
            </w:r>
            <w:r>
              <w:rPr>
                <w:lang w:eastAsia="ko-KR"/>
              </w:rPr>
              <w:t>, UDM</w:t>
            </w:r>
          </w:p>
        </w:tc>
      </w:tr>
      <w:tr w:rsidR="002D6C3F" w:rsidRPr="00140E21" w14:paraId="2BC91BC1" w14:textId="77777777" w:rsidTr="00F41CDC">
        <w:tc>
          <w:tcPr>
            <w:tcW w:w="3450" w:type="dxa"/>
            <w:shd w:val="clear" w:color="auto" w:fill="auto"/>
          </w:tcPr>
          <w:p w14:paraId="26F6A840" w14:textId="77777777" w:rsidR="002D6C3F" w:rsidRPr="00140E21" w:rsidRDefault="002D6C3F" w:rsidP="00F41CDC">
            <w:pPr>
              <w:pStyle w:val="TAL"/>
              <w:rPr>
                <w:lang w:eastAsia="ko-KR"/>
              </w:rPr>
            </w:pPr>
            <w:r w:rsidRPr="00140E21">
              <w:rPr>
                <w:lang w:eastAsia="ko-KR"/>
              </w:rPr>
              <w:t>Location Reporting</w:t>
            </w:r>
          </w:p>
        </w:tc>
        <w:tc>
          <w:tcPr>
            <w:tcW w:w="3197" w:type="dxa"/>
            <w:shd w:val="clear" w:color="auto" w:fill="auto"/>
          </w:tcPr>
          <w:p w14:paraId="5FA16EF9" w14:textId="77777777" w:rsidR="002D6C3F" w:rsidRDefault="002D6C3F" w:rsidP="00F41CDC">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4F2B2A7C" w14:textId="77777777" w:rsidR="002D6C3F" w:rsidRPr="00140E21" w:rsidRDefault="002D6C3F" w:rsidP="00F41CDC">
            <w:pPr>
              <w:pStyle w:val="TAL"/>
              <w:rPr>
                <w:rFonts w:eastAsia="宋体"/>
              </w:rPr>
            </w:pPr>
            <w:r w:rsidRPr="00140E21">
              <w:rPr>
                <w:lang w:eastAsia="ko-KR"/>
              </w:rPr>
              <w:t>It indicates e</w:t>
            </w:r>
            <w:r w:rsidRPr="00140E21">
              <w:rPr>
                <w:rFonts w:eastAsia="宋体"/>
              </w:rPr>
              <w:t>ither the Current Location or the Last Known Location of a UE.</w:t>
            </w:r>
          </w:p>
          <w:p w14:paraId="4609C3B1" w14:textId="77777777" w:rsidR="002D6C3F" w:rsidRPr="00140E21" w:rsidRDefault="002D6C3F" w:rsidP="00F41CDC">
            <w:pPr>
              <w:pStyle w:val="TAL"/>
              <w:rPr>
                <w:rFonts w:eastAsia="宋体"/>
              </w:rPr>
            </w:pPr>
            <w:r w:rsidRPr="00140E21">
              <w:rPr>
                <w:rFonts w:eastAsia="宋体"/>
              </w:rPr>
              <w:t>When AMF is the detecting NF:</w:t>
            </w:r>
          </w:p>
          <w:p w14:paraId="7FA545AC" w14:textId="77777777" w:rsidR="002D6C3F" w:rsidRPr="00140E21" w:rsidRDefault="002D6C3F" w:rsidP="00F41CDC">
            <w:pPr>
              <w:pStyle w:val="TAL"/>
              <w:rPr>
                <w:rFonts w:eastAsia="宋体"/>
              </w:rPr>
            </w:pPr>
            <w:r w:rsidRPr="00140E21">
              <w:rPr>
                <w:rFonts w:eastAsia="宋体"/>
              </w:rPr>
              <w:t xml:space="preserve">One-time and Continuous Location Reporting are supported for the Current Location. For Continuous Location Reporting the serving node(s) sends a notification every time it becomes aware of a location change, with the granularity depending on the accepted </w:t>
            </w:r>
            <w:r w:rsidRPr="00140E21">
              <w:rPr>
                <w:lang w:eastAsia="ko-KR"/>
              </w:rPr>
              <w:t>a</w:t>
            </w:r>
            <w:r w:rsidRPr="00140E21">
              <w:rPr>
                <w:rFonts w:eastAsia="宋体"/>
              </w:rPr>
              <w:t>ccuracy</w:t>
            </w:r>
            <w:r w:rsidRPr="00140E21">
              <w:rPr>
                <w:lang w:eastAsia="ko-KR"/>
              </w:rPr>
              <w:t xml:space="preserve"> of location</w:t>
            </w:r>
            <w:r w:rsidRPr="00140E21">
              <w:rPr>
                <w:rFonts w:eastAsia="宋体"/>
              </w:rPr>
              <w:t>.</w:t>
            </w:r>
            <w:r w:rsidRPr="00140E21">
              <w:rPr>
                <w:lang w:eastAsia="ko-KR"/>
              </w:rPr>
              <w:t xml:space="preserve"> (see NOTE 1) For Last Known Location only </w:t>
            </w:r>
            <w:r w:rsidRPr="00140E21">
              <w:rPr>
                <w:rFonts w:eastAsia="宋体"/>
              </w:rPr>
              <w:t>One-time Reporting is supported</w:t>
            </w:r>
          </w:p>
          <w:p w14:paraId="026ED8AA" w14:textId="77777777" w:rsidR="002D6C3F" w:rsidRPr="00140E21" w:rsidRDefault="002D6C3F" w:rsidP="00F41CDC">
            <w:pPr>
              <w:pStyle w:val="TAL"/>
              <w:rPr>
                <w:lang w:eastAsia="ko-KR"/>
              </w:rPr>
            </w:pPr>
            <w:r w:rsidRPr="00140E21">
              <w:rPr>
                <w:lang w:eastAsia="ko-KR"/>
              </w:rPr>
              <w:t>When GMLC is the detecting NF:</w:t>
            </w:r>
          </w:p>
          <w:p w14:paraId="717AAAED" w14:textId="77777777" w:rsidR="002D6C3F" w:rsidRPr="00140E21" w:rsidRDefault="002D6C3F" w:rsidP="00F41CDC">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09FC36A5" w14:textId="77777777" w:rsidR="002D6C3F" w:rsidRPr="00140E21" w:rsidRDefault="002D6C3F" w:rsidP="00F41CDC">
            <w:pPr>
              <w:pStyle w:val="TAL"/>
              <w:rPr>
                <w:lang w:eastAsia="ko-KR"/>
              </w:rPr>
            </w:pPr>
            <w:r w:rsidRPr="00140E21">
              <w:rPr>
                <w:lang w:eastAsia="ko-KR"/>
              </w:rPr>
              <w:t>AMF, GMLC</w:t>
            </w:r>
          </w:p>
        </w:tc>
      </w:tr>
      <w:tr w:rsidR="002D6C3F" w:rsidRPr="00140E21" w14:paraId="12E6147F" w14:textId="77777777" w:rsidTr="00F41CDC">
        <w:tc>
          <w:tcPr>
            <w:tcW w:w="3450" w:type="dxa"/>
            <w:shd w:val="clear" w:color="auto" w:fill="auto"/>
          </w:tcPr>
          <w:p w14:paraId="5D3A7D59" w14:textId="77777777" w:rsidR="002D6C3F" w:rsidRPr="00140E21" w:rsidRDefault="002D6C3F" w:rsidP="00F41CDC">
            <w:pPr>
              <w:pStyle w:val="TAL"/>
              <w:rPr>
                <w:lang w:eastAsia="ko-KR"/>
              </w:rPr>
            </w:pPr>
            <w:r w:rsidRPr="00140E21">
              <w:rPr>
                <w:lang w:eastAsia="ko-KR"/>
              </w:rPr>
              <w:t>Change of SUPI-PEI association</w:t>
            </w:r>
          </w:p>
        </w:tc>
        <w:tc>
          <w:tcPr>
            <w:tcW w:w="3197" w:type="dxa"/>
            <w:shd w:val="clear" w:color="auto" w:fill="auto"/>
          </w:tcPr>
          <w:p w14:paraId="27E7AF0D" w14:textId="77777777" w:rsidR="002D6C3F" w:rsidRPr="00140E21" w:rsidRDefault="002D6C3F" w:rsidP="00F41CDC">
            <w:pPr>
              <w:pStyle w:val="TAL"/>
              <w:rPr>
                <w:lang w:eastAsia="ko-KR"/>
              </w:rPr>
            </w:pPr>
            <w:r>
              <w:rPr>
                <w:rFonts w:eastAsia="宋体"/>
              </w:rPr>
              <w:t>This event is detected when the association between PEI and subscription (SUPI) changes (USIM change).</w:t>
            </w:r>
          </w:p>
        </w:tc>
        <w:tc>
          <w:tcPr>
            <w:tcW w:w="2929" w:type="dxa"/>
            <w:shd w:val="clear" w:color="auto" w:fill="auto"/>
          </w:tcPr>
          <w:p w14:paraId="7E3358E4" w14:textId="77777777" w:rsidR="002D6C3F" w:rsidRPr="00140E21" w:rsidRDefault="002D6C3F" w:rsidP="00F41CDC">
            <w:pPr>
              <w:pStyle w:val="TAL"/>
              <w:rPr>
                <w:lang w:eastAsia="ko-KR"/>
              </w:rPr>
            </w:pPr>
            <w:r w:rsidRPr="00140E21">
              <w:rPr>
                <w:lang w:eastAsia="ko-KR"/>
              </w:rPr>
              <w:t>UDM</w:t>
            </w:r>
          </w:p>
        </w:tc>
      </w:tr>
      <w:tr w:rsidR="002D6C3F" w:rsidRPr="00140E21" w14:paraId="48B83AD9" w14:textId="77777777" w:rsidTr="00F41CDC">
        <w:tc>
          <w:tcPr>
            <w:tcW w:w="3450" w:type="dxa"/>
            <w:shd w:val="clear" w:color="auto" w:fill="auto"/>
          </w:tcPr>
          <w:p w14:paraId="1FAD14BF" w14:textId="77777777" w:rsidR="002D6C3F" w:rsidRPr="00140E21" w:rsidRDefault="002D6C3F" w:rsidP="00F41CDC">
            <w:pPr>
              <w:pStyle w:val="TAL"/>
              <w:rPr>
                <w:lang w:eastAsia="ko-KR"/>
              </w:rPr>
            </w:pPr>
            <w:r w:rsidRPr="00140E21">
              <w:rPr>
                <w:lang w:eastAsia="ko-KR"/>
              </w:rPr>
              <w:lastRenderedPageBreak/>
              <w:t>Roaming status</w:t>
            </w:r>
          </w:p>
        </w:tc>
        <w:tc>
          <w:tcPr>
            <w:tcW w:w="3197" w:type="dxa"/>
            <w:shd w:val="clear" w:color="auto" w:fill="auto"/>
          </w:tcPr>
          <w:p w14:paraId="4E01973D" w14:textId="77777777" w:rsidR="002D6C3F" w:rsidRPr="00140E21" w:rsidRDefault="002D6C3F" w:rsidP="00F41CDC">
            <w:pPr>
              <w:pStyle w:val="TAL"/>
              <w:rPr>
                <w:lang w:eastAsia="ko-KR"/>
              </w:rPr>
            </w:pPr>
            <w:r>
              <w:rPr>
                <w:lang w:eastAsia="ko-KR"/>
              </w:rPr>
              <w:t xml:space="preserve">This event is detected when the </w:t>
            </w:r>
            <w:r w:rsidRPr="00140E21">
              <w:rPr>
                <w:rFonts w:eastAsia="宋体"/>
              </w:rPr>
              <w:t xml:space="preserve">UE's current roaming status </w:t>
            </w:r>
            <w:r w:rsidRPr="00140E21">
              <w:rPr>
                <w:lang w:eastAsia="ko-KR"/>
              </w:rPr>
              <w:t>(</w:t>
            </w:r>
            <w:r w:rsidRPr="00140E21">
              <w:rPr>
                <w:rFonts w:eastAsia="宋体"/>
              </w:rPr>
              <w:t xml:space="preserve">the serving PLMN and/or whether the UE is in its HPLMN) and </w:t>
            </w:r>
            <w:r w:rsidRPr="00140E21">
              <w:rPr>
                <w:lang w:eastAsia="ko-KR"/>
              </w:rPr>
              <w:t>notification</w:t>
            </w:r>
            <w:r w:rsidRPr="00140E21">
              <w:rPr>
                <w:rFonts w:eastAsia="宋体"/>
              </w:rPr>
              <w:t xml:space="preserve"> when that status changes. </w:t>
            </w:r>
            <w:r w:rsidRPr="00140E21">
              <w:rPr>
                <w:lang w:eastAsia="ko-KR"/>
              </w:rPr>
              <w:t>(see NOTE 2)</w:t>
            </w:r>
            <w:r>
              <w:rPr>
                <w:lang w:eastAsia="ko-KR"/>
              </w:rPr>
              <w:t>.</w:t>
            </w:r>
          </w:p>
        </w:tc>
        <w:tc>
          <w:tcPr>
            <w:tcW w:w="2929" w:type="dxa"/>
            <w:shd w:val="clear" w:color="auto" w:fill="auto"/>
          </w:tcPr>
          <w:p w14:paraId="2E13CD50" w14:textId="77777777" w:rsidR="002D6C3F" w:rsidRPr="00140E21" w:rsidRDefault="002D6C3F" w:rsidP="00F41CDC">
            <w:pPr>
              <w:pStyle w:val="TAL"/>
              <w:rPr>
                <w:lang w:eastAsia="ko-KR"/>
              </w:rPr>
            </w:pPr>
            <w:r w:rsidRPr="00140E21">
              <w:rPr>
                <w:lang w:eastAsia="ko-KR"/>
              </w:rPr>
              <w:t>UDM</w:t>
            </w:r>
          </w:p>
        </w:tc>
      </w:tr>
      <w:tr w:rsidR="002D6C3F" w:rsidRPr="00140E21" w14:paraId="78C71499" w14:textId="77777777" w:rsidTr="00F41CDC">
        <w:tc>
          <w:tcPr>
            <w:tcW w:w="3450" w:type="dxa"/>
            <w:shd w:val="clear" w:color="auto" w:fill="auto"/>
          </w:tcPr>
          <w:p w14:paraId="5EB666EE" w14:textId="77777777" w:rsidR="002D6C3F" w:rsidRPr="00140E21" w:rsidRDefault="002D6C3F" w:rsidP="00F41CDC">
            <w:pPr>
              <w:pStyle w:val="TAL"/>
              <w:rPr>
                <w:lang w:eastAsia="ko-KR"/>
              </w:rPr>
            </w:pPr>
            <w:r w:rsidRPr="00140E21">
              <w:rPr>
                <w:lang w:eastAsia="ko-KR"/>
              </w:rPr>
              <w:t>Communication failure</w:t>
            </w:r>
          </w:p>
        </w:tc>
        <w:tc>
          <w:tcPr>
            <w:tcW w:w="3197" w:type="dxa"/>
            <w:shd w:val="clear" w:color="auto" w:fill="auto"/>
          </w:tcPr>
          <w:p w14:paraId="169798F9" w14:textId="77777777" w:rsidR="002D6C3F" w:rsidRPr="00140E21" w:rsidRDefault="002D6C3F" w:rsidP="00F41CDC">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50D43A22" w14:textId="77777777" w:rsidR="002D6C3F" w:rsidRPr="00140E21" w:rsidRDefault="002D6C3F" w:rsidP="00F41CDC">
            <w:pPr>
              <w:pStyle w:val="TAL"/>
              <w:rPr>
                <w:lang w:eastAsia="ko-KR"/>
              </w:rPr>
            </w:pPr>
            <w:r w:rsidRPr="00140E21">
              <w:rPr>
                <w:lang w:eastAsia="ko-KR"/>
              </w:rPr>
              <w:t>AMF</w:t>
            </w:r>
          </w:p>
        </w:tc>
      </w:tr>
      <w:tr w:rsidR="002D6C3F" w:rsidRPr="00140E21" w14:paraId="1DFD1968" w14:textId="77777777" w:rsidTr="00F41CDC">
        <w:tc>
          <w:tcPr>
            <w:tcW w:w="3450" w:type="dxa"/>
            <w:shd w:val="clear" w:color="auto" w:fill="auto"/>
          </w:tcPr>
          <w:p w14:paraId="086E2127" w14:textId="77777777" w:rsidR="002D6C3F" w:rsidRPr="00140E21" w:rsidRDefault="002D6C3F" w:rsidP="00F41CDC">
            <w:pPr>
              <w:pStyle w:val="TAL"/>
              <w:rPr>
                <w:lang w:eastAsia="ko-KR"/>
              </w:rPr>
            </w:pPr>
            <w:r w:rsidRPr="00140E21">
              <w:rPr>
                <w:lang w:eastAsia="ko-KR"/>
              </w:rPr>
              <w:t>Availability after Downlink Data Notification failure</w:t>
            </w:r>
          </w:p>
        </w:tc>
        <w:tc>
          <w:tcPr>
            <w:tcW w:w="3197" w:type="dxa"/>
            <w:shd w:val="clear" w:color="auto" w:fill="auto"/>
          </w:tcPr>
          <w:p w14:paraId="03FA9A7B" w14:textId="77777777" w:rsidR="002D6C3F" w:rsidRPr="00140E21" w:rsidRDefault="002D6C3F" w:rsidP="00F41CDC">
            <w:pPr>
              <w:pStyle w:val="TAL"/>
              <w:rPr>
                <w:lang w:eastAsia="ko-KR"/>
              </w:rPr>
            </w:pPr>
            <w:r>
              <w:rPr>
                <w:lang w:eastAsia="ko-KR"/>
              </w:rPr>
              <w:t>This event is detected when the UE becomes reachable again after downlink data delivery failure.</w:t>
            </w:r>
          </w:p>
        </w:tc>
        <w:tc>
          <w:tcPr>
            <w:tcW w:w="2929" w:type="dxa"/>
            <w:shd w:val="clear" w:color="auto" w:fill="auto"/>
          </w:tcPr>
          <w:p w14:paraId="400514D6" w14:textId="77777777" w:rsidR="002D6C3F" w:rsidRPr="00140E21" w:rsidRDefault="002D6C3F" w:rsidP="00F41CDC">
            <w:pPr>
              <w:pStyle w:val="TAL"/>
              <w:rPr>
                <w:lang w:eastAsia="ko-KR"/>
              </w:rPr>
            </w:pPr>
            <w:r w:rsidRPr="00140E21">
              <w:rPr>
                <w:lang w:eastAsia="ko-KR"/>
              </w:rPr>
              <w:t>AMF</w:t>
            </w:r>
          </w:p>
        </w:tc>
      </w:tr>
      <w:tr w:rsidR="002D6C3F" w:rsidRPr="00140E21" w14:paraId="05541520" w14:textId="77777777" w:rsidTr="00F41CDC">
        <w:tc>
          <w:tcPr>
            <w:tcW w:w="3450" w:type="dxa"/>
            <w:shd w:val="clear" w:color="auto" w:fill="auto"/>
          </w:tcPr>
          <w:p w14:paraId="11C45F16" w14:textId="77777777" w:rsidR="002D6C3F" w:rsidRPr="00140E21" w:rsidRDefault="002D6C3F" w:rsidP="00F41CDC">
            <w:pPr>
              <w:pStyle w:val="TAL"/>
              <w:rPr>
                <w:lang w:eastAsia="ko-KR"/>
              </w:rPr>
            </w:pPr>
            <w:r>
              <w:rPr>
                <w:lang w:eastAsia="ko-KR"/>
              </w:rPr>
              <w:t>PDU Session Status</w:t>
            </w:r>
          </w:p>
        </w:tc>
        <w:tc>
          <w:tcPr>
            <w:tcW w:w="3197" w:type="dxa"/>
            <w:shd w:val="clear" w:color="auto" w:fill="auto"/>
          </w:tcPr>
          <w:p w14:paraId="35807A3A" w14:textId="77777777" w:rsidR="002D6C3F" w:rsidRPr="00140E21" w:rsidRDefault="002D6C3F" w:rsidP="00F41CDC">
            <w:pPr>
              <w:pStyle w:val="TAL"/>
              <w:rPr>
                <w:lang w:eastAsia="ko-KR"/>
              </w:rPr>
            </w:pPr>
            <w:r>
              <w:rPr>
                <w:lang w:eastAsia="ko-KR"/>
              </w:rPr>
              <w:t>This event is detected when PDU session is established or released. (see NOTE 6)</w:t>
            </w:r>
          </w:p>
        </w:tc>
        <w:tc>
          <w:tcPr>
            <w:tcW w:w="2929" w:type="dxa"/>
            <w:shd w:val="clear" w:color="auto" w:fill="auto"/>
          </w:tcPr>
          <w:p w14:paraId="1CDDD57E" w14:textId="77777777" w:rsidR="002D6C3F" w:rsidRPr="00140E21" w:rsidRDefault="002D6C3F" w:rsidP="00F41CDC">
            <w:pPr>
              <w:pStyle w:val="TAL"/>
              <w:rPr>
                <w:lang w:eastAsia="ko-KR"/>
              </w:rPr>
            </w:pPr>
            <w:r>
              <w:rPr>
                <w:lang w:eastAsia="ko-KR"/>
              </w:rPr>
              <w:t>SMF</w:t>
            </w:r>
          </w:p>
        </w:tc>
      </w:tr>
      <w:tr w:rsidR="002D6C3F" w:rsidRPr="00140E21" w14:paraId="19019BB6" w14:textId="77777777" w:rsidTr="00F41CDC">
        <w:trPr>
          <w:trHeight w:val="490"/>
        </w:trPr>
        <w:tc>
          <w:tcPr>
            <w:tcW w:w="3450" w:type="dxa"/>
            <w:shd w:val="clear" w:color="auto" w:fill="auto"/>
          </w:tcPr>
          <w:p w14:paraId="05BB11A5" w14:textId="77777777" w:rsidR="002D6C3F" w:rsidRPr="00140E21" w:rsidRDefault="002D6C3F" w:rsidP="00F41CDC">
            <w:pPr>
              <w:pStyle w:val="TAL"/>
              <w:rPr>
                <w:lang w:eastAsia="ko-KR"/>
              </w:rPr>
            </w:pPr>
            <w:r w:rsidRPr="00140E21">
              <w:rPr>
                <w:lang w:eastAsia="ko-KR"/>
              </w:rPr>
              <w:t>Number of UEs present in a geographical area</w:t>
            </w:r>
          </w:p>
        </w:tc>
        <w:tc>
          <w:tcPr>
            <w:tcW w:w="3197" w:type="dxa"/>
            <w:shd w:val="clear" w:color="auto" w:fill="auto"/>
          </w:tcPr>
          <w:p w14:paraId="74A09013" w14:textId="77777777" w:rsidR="002D6C3F" w:rsidRDefault="002D6C3F" w:rsidP="00F41CDC">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4EC41E64" w14:textId="77777777" w:rsidR="002D6C3F" w:rsidRPr="00140E21" w:rsidRDefault="002D6C3F" w:rsidP="00F41CDC">
            <w:pPr>
              <w:pStyle w:val="TAL"/>
              <w:rPr>
                <w:lang w:eastAsia="ko-KR"/>
              </w:rPr>
            </w:pPr>
            <w:r w:rsidRPr="00140E21">
              <w:rPr>
                <w:lang w:eastAsia="ko-KR"/>
              </w:rPr>
              <w:t xml:space="preserve">It indicates </w:t>
            </w:r>
            <w:r w:rsidRPr="00140E21">
              <w:rPr>
                <w:rFonts w:eastAsia="宋体"/>
              </w:rPr>
              <w:t xml:space="preserve">the number of UEs that are in the geographic area described by the </w:t>
            </w:r>
            <w:r w:rsidRPr="00140E21">
              <w:rPr>
                <w:lang w:eastAsia="ko-KR"/>
              </w:rPr>
              <w:t>AF</w:t>
            </w:r>
            <w:r w:rsidRPr="00140E21">
              <w:rPr>
                <w:rFonts w:eastAsia="宋体"/>
              </w:rPr>
              <w:t xml:space="preserve">. The </w:t>
            </w:r>
            <w:r w:rsidRPr="00140E21">
              <w:rPr>
                <w:lang w:eastAsia="ko-KR"/>
              </w:rPr>
              <w:t>AF</w:t>
            </w:r>
            <w:r w:rsidRPr="00140E21">
              <w:rPr>
                <w:rFonts w:eastAsia="宋体"/>
              </w:rPr>
              <w:t xml:space="preserve"> may ask for the UEs that the system knows by its normal operation to be within the area (Last Known Location) or the </w:t>
            </w:r>
            <w:r w:rsidRPr="00140E21">
              <w:rPr>
                <w:lang w:eastAsia="ko-KR"/>
              </w:rPr>
              <w:t>AF</w:t>
            </w:r>
            <w:r w:rsidRPr="00140E21">
              <w:rPr>
                <w:rFonts w:eastAsia="宋体"/>
              </w:rPr>
              <w:t xml:space="preserve"> may request the system to also actively look for the UEs within the area (Current Location).</w:t>
            </w:r>
          </w:p>
        </w:tc>
        <w:tc>
          <w:tcPr>
            <w:tcW w:w="2929" w:type="dxa"/>
            <w:shd w:val="clear" w:color="auto" w:fill="auto"/>
          </w:tcPr>
          <w:p w14:paraId="54CEB4F9" w14:textId="77777777" w:rsidR="002D6C3F" w:rsidRPr="00140E21" w:rsidRDefault="002D6C3F" w:rsidP="00F41CDC">
            <w:pPr>
              <w:pStyle w:val="TAL"/>
              <w:rPr>
                <w:lang w:eastAsia="ko-KR"/>
              </w:rPr>
            </w:pPr>
            <w:r w:rsidRPr="00140E21">
              <w:rPr>
                <w:lang w:eastAsia="ko-KR"/>
              </w:rPr>
              <w:t>AMF</w:t>
            </w:r>
          </w:p>
        </w:tc>
      </w:tr>
      <w:tr w:rsidR="002D6C3F" w:rsidRPr="00140E21" w14:paraId="5CD0A5CB" w14:textId="77777777" w:rsidTr="00F41CDC">
        <w:trPr>
          <w:trHeight w:val="490"/>
        </w:trPr>
        <w:tc>
          <w:tcPr>
            <w:tcW w:w="3450" w:type="dxa"/>
            <w:shd w:val="clear" w:color="auto" w:fill="auto"/>
          </w:tcPr>
          <w:p w14:paraId="6DBF5421" w14:textId="77777777" w:rsidR="002D6C3F" w:rsidRPr="00140E21" w:rsidRDefault="002D6C3F" w:rsidP="00F41CDC">
            <w:pPr>
              <w:pStyle w:val="TAL"/>
              <w:rPr>
                <w:lang w:eastAsia="ko-KR"/>
              </w:rPr>
            </w:pPr>
            <w:r w:rsidRPr="00140E21">
              <w:rPr>
                <w:lang w:eastAsia="ko-KR"/>
              </w:rPr>
              <w:t>CN Type change</w:t>
            </w:r>
          </w:p>
        </w:tc>
        <w:tc>
          <w:tcPr>
            <w:tcW w:w="3197" w:type="dxa"/>
            <w:shd w:val="clear" w:color="auto" w:fill="auto"/>
          </w:tcPr>
          <w:p w14:paraId="600B6CF9" w14:textId="77777777" w:rsidR="002D6C3F" w:rsidRPr="00140E21" w:rsidRDefault="002D6C3F" w:rsidP="00F41CDC">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31607762" w14:textId="77777777" w:rsidR="002D6C3F" w:rsidRPr="00140E21" w:rsidRDefault="002D6C3F" w:rsidP="00F41CDC">
            <w:pPr>
              <w:pStyle w:val="TAL"/>
              <w:rPr>
                <w:lang w:eastAsia="ko-KR"/>
              </w:rPr>
            </w:pPr>
            <w:r w:rsidRPr="00140E21">
              <w:rPr>
                <w:lang w:eastAsia="ko-KR"/>
              </w:rPr>
              <w:t>UDM</w:t>
            </w:r>
          </w:p>
        </w:tc>
      </w:tr>
      <w:tr w:rsidR="002D6C3F" w:rsidRPr="00140E21" w14:paraId="6188EC50" w14:textId="77777777" w:rsidTr="00F41CDC">
        <w:trPr>
          <w:trHeight w:val="490"/>
        </w:trPr>
        <w:tc>
          <w:tcPr>
            <w:tcW w:w="3450" w:type="dxa"/>
            <w:shd w:val="clear" w:color="auto" w:fill="auto"/>
          </w:tcPr>
          <w:p w14:paraId="4B75499E" w14:textId="77777777" w:rsidR="002D6C3F" w:rsidRPr="00140E21" w:rsidRDefault="002D6C3F" w:rsidP="00F41CDC">
            <w:pPr>
              <w:pStyle w:val="TAL"/>
              <w:rPr>
                <w:lang w:eastAsia="ko-KR"/>
              </w:rPr>
            </w:pPr>
            <w:r w:rsidRPr="00140E21">
              <w:rPr>
                <w:lang w:eastAsia="ko-KR"/>
              </w:rPr>
              <w:t>Downlink data delivery status</w:t>
            </w:r>
          </w:p>
        </w:tc>
        <w:tc>
          <w:tcPr>
            <w:tcW w:w="3197" w:type="dxa"/>
            <w:shd w:val="clear" w:color="auto" w:fill="auto"/>
          </w:tcPr>
          <w:p w14:paraId="6D960950" w14:textId="77777777" w:rsidR="002D6C3F" w:rsidRPr="00140E21" w:rsidRDefault="002D6C3F" w:rsidP="00F41CDC">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2FF036E1"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t>Downlink data in extended buffering, including:</w:t>
            </w:r>
          </w:p>
          <w:p w14:paraId="2D76101C" w14:textId="77777777" w:rsidR="002D6C3F" w:rsidRPr="00140E21" w:rsidRDefault="002D6C3F" w:rsidP="00F41CDC">
            <w:pPr>
              <w:pStyle w:val="TAL"/>
              <w:ind w:left="519" w:hanging="236"/>
              <w:rPr>
                <w:lang w:eastAsia="ko-KR"/>
              </w:rPr>
            </w:pPr>
            <w:r w:rsidRPr="00140E21">
              <w:rPr>
                <w:lang w:eastAsia="ko-KR"/>
              </w:rPr>
              <w:t>-</w:t>
            </w:r>
            <w:r w:rsidRPr="00140E21">
              <w:rPr>
                <w:lang w:eastAsia="ko-KR"/>
              </w:rPr>
              <w:tab/>
            </w:r>
            <w:r>
              <w:rPr>
                <w:lang w:eastAsia="ko-KR"/>
              </w:rPr>
              <w:t>First d</w:t>
            </w:r>
            <w:r w:rsidRPr="00140E21">
              <w:rPr>
                <w:lang w:eastAsia="ko-KR"/>
              </w:rPr>
              <w:t>ata packet buffered event</w:t>
            </w:r>
          </w:p>
          <w:p w14:paraId="2554C8C2" w14:textId="77777777" w:rsidR="002D6C3F" w:rsidRPr="00140E21" w:rsidRDefault="002D6C3F" w:rsidP="00F41CDC">
            <w:pPr>
              <w:pStyle w:val="TAL"/>
              <w:ind w:left="519" w:hanging="236"/>
              <w:rPr>
                <w:lang w:eastAsia="ko-KR"/>
              </w:rPr>
            </w:pPr>
            <w:r w:rsidRPr="00140E21">
              <w:rPr>
                <w:lang w:eastAsia="ko-KR"/>
              </w:rPr>
              <w:t>-</w:t>
            </w:r>
            <w:r w:rsidRPr="00140E21">
              <w:rPr>
                <w:lang w:eastAsia="ko-KR"/>
              </w:rPr>
              <w:tab/>
              <w:t>Estimated buffering time, as per clause 4.2.3.3</w:t>
            </w:r>
          </w:p>
          <w:p w14:paraId="40A67200"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4C703454" w14:textId="77777777" w:rsidR="002D6C3F" w:rsidRPr="00140E21" w:rsidRDefault="002D6C3F" w:rsidP="00F41CDC">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07945B8D" w14:textId="77777777" w:rsidR="002D6C3F" w:rsidRPr="00140E21" w:rsidRDefault="002D6C3F" w:rsidP="00F41CDC">
            <w:pPr>
              <w:pStyle w:val="TAL"/>
              <w:rPr>
                <w:lang w:eastAsia="ko-KR"/>
              </w:rPr>
            </w:pPr>
            <w:r w:rsidRPr="00140E21">
              <w:rPr>
                <w:lang w:eastAsia="ko-KR"/>
              </w:rPr>
              <w:t>SMF</w:t>
            </w:r>
          </w:p>
        </w:tc>
      </w:tr>
      <w:tr w:rsidR="002D6C3F" w:rsidRPr="00140E21" w14:paraId="66D3F844" w14:textId="77777777" w:rsidTr="00F41CDC">
        <w:trPr>
          <w:trHeight w:val="490"/>
        </w:trPr>
        <w:tc>
          <w:tcPr>
            <w:tcW w:w="3450" w:type="dxa"/>
            <w:shd w:val="clear" w:color="auto" w:fill="auto"/>
          </w:tcPr>
          <w:p w14:paraId="5CDEACD3" w14:textId="77777777" w:rsidR="002D6C3F" w:rsidRPr="00140E21" w:rsidRDefault="002D6C3F" w:rsidP="00F41CDC">
            <w:pPr>
              <w:pStyle w:val="TAL"/>
              <w:rPr>
                <w:lang w:eastAsia="ko-KR"/>
              </w:rPr>
            </w:pPr>
            <w:r>
              <w:rPr>
                <w:lang w:eastAsia="ko-KR"/>
              </w:rPr>
              <w:t>UE reachability for SMS delivery</w:t>
            </w:r>
          </w:p>
        </w:tc>
        <w:tc>
          <w:tcPr>
            <w:tcW w:w="3197" w:type="dxa"/>
            <w:shd w:val="clear" w:color="auto" w:fill="auto"/>
          </w:tcPr>
          <w:p w14:paraId="65990CD7" w14:textId="77777777" w:rsidR="002D6C3F" w:rsidRPr="00140E21" w:rsidRDefault="002D6C3F" w:rsidP="00F41CDC">
            <w:pPr>
              <w:pStyle w:val="TAL"/>
            </w:pPr>
            <w:r>
              <w:t>This event is detected when an SMSF is registered for a UE and the UE is reachable as determined by the AMF and the UDM. This enables the UE to receive an SMS. See clauses 4.2.5.2 and 4.2.5.3.</w:t>
            </w:r>
          </w:p>
        </w:tc>
        <w:tc>
          <w:tcPr>
            <w:tcW w:w="2929" w:type="dxa"/>
            <w:shd w:val="clear" w:color="auto" w:fill="auto"/>
          </w:tcPr>
          <w:p w14:paraId="3B8E8D6A" w14:textId="77777777" w:rsidR="002D6C3F" w:rsidRPr="00140E21" w:rsidRDefault="002D6C3F" w:rsidP="00F41CDC">
            <w:pPr>
              <w:pStyle w:val="TAL"/>
              <w:rPr>
                <w:lang w:eastAsia="ko-KR"/>
              </w:rPr>
            </w:pPr>
            <w:r>
              <w:rPr>
                <w:lang w:eastAsia="ko-KR"/>
              </w:rPr>
              <w:t>UDM</w:t>
            </w:r>
          </w:p>
        </w:tc>
      </w:tr>
      <w:tr w:rsidR="002D6C3F" w:rsidRPr="00140E21" w14:paraId="39732B83" w14:textId="77777777" w:rsidTr="00F41CDC">
        <w:trPr>
          <w:trHeight w:val="150"/>
        </w:trPr>
        <w:tc>
          <w:tcPr>
            <w:tcW w:w="9576" w:type="dxa"/>
            <w:gridSpan w:val="3"/>
            <w:shd w:val="clear" w:color="auto" w:fill="auto"/>
          </w:tcPr>
          <w:p w14:paraId="6CE843F5" w14:textId="77777777" w:rsidR="002D6C3F" w:rsidRPr="00140E21" w:rsidRDefault="002D6C3F" w:rsidP="00F41CDC">
            <w:pPr>
              <w:pStyle w:val="TAN"/>
              <w:rPr>
                <w:rFonts w:eastAsia="宋体"/>
              </w:rPr>
            </w:pPr>
            <w:r w:rsidRPr="00140E21">
              <w:rPr>
                <w:rFonts w:eastAsia="宋体"/>
              </w:rPr>
              <w:lastRenderedPageBreak/>
              <w:t>NOTE 1:</w:t>
            </w:r>
            <w:r w:rsidRPr="00140E21">
              <w:rPr>
                <w:rFonts w:eastAsia="宋体"/>
              </w:rPr>
              <w:tab/>
              <w:t>Location granularity for event request, or event report, or both could be at cell level (</w:t>
            </w:r>
            <w:r w:rsidRPr="00140E21">
              <w:rPr>
                <w:lang w:eastAsia="ko-KR"/>
              </w:rPr>
              <w:t>Cell ID</w:t>
            </w:r>
            <w:r w:rsidRPr="00140E21">
              <w:rPr>
                <w:rFonts w:eastAsia="宋体"/>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宋体"/>
              </w:rPr>
              <w:t>.</w:t>
            </w:r>
          </w:p>
          <w:p w14:paraId="2584067E" w14:textId="77777777" w:rsidR="002D6C3F" w:rsidRPr="00140E21" w:rsidRDefault="002D6C3F" w:rsidP="00F41CDC">
            <w:pPr>
              <w:pStyle w:val="TAN"/>
              <w:rPr>
                <w:rFonts w:eastAsia="宋体"/>
              </w:rPr>
            </w:pPr>
            <w:r w:rsidRPr="00140E21">
              <w:rPr>
                <w:rFonts w:eastAsia="宋体"/>
              </w:rPr>
              <w:t>NOTE 2:</w:t>
            </w:r>
            <w:r w:rsidRPr="00140E21">
              <w:rPr>
                <w:rFonts w:eastAsia="宋体"/>
              </w:rPr>
              <w:tab/>
              <w:t>Roaming status means whether the UE is in HPLMN or VPLMN.</w:t>
            </w:r>
          </w:p>
          <w:p w14:paraId="54F9C63F" w14:textId="77777777" w:rsidR="002D6C3F" w:rsidRPr="00140E21" w:rsidRDefault="002D6C3F" w:rsidP="00F41CDC">
            <w:pPr>
              <w:pStyle w:val="TAN"/>
              <w:rPr>
                <w:lang w:eastAsia="ko-KR"/>
              </w:rPr>
            </w:pPr>
            <w:r w:rsidRPr="00140E21">
              <w:rPr>
                <w:lang w:eastAsia="ko-KR"/>
              </w:rPr>
              <w:t>NOTE 3:</w:t>
            </w:r>
            <w:r w:rsidRPr="00140E21">
              <w:rPr>
                <w:lang w:eastAsia="ko-KR"/>
              </w:rPr>
              <w:tab/>
              <w:t>CN type of CN Type change event is defined in clause 5.17.5.1 of TS 23.501 [2].</w:t>
            </w:r>
          </w:p>
          <w:p w14:paraId="0D373AC1" w14:textId="77777777" w:rsidR="002D6C3F" w:rsidRDefault="002D6C3F" w:rsidP="00F41CDC">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1AD5A5C1" w14:textId="77777777" w:rsidR="002D6C3F" w:rsidRDefault="002D6C3F" w:rsidP="00F41CDC">
            <w:pPr>
              <w:pStyle w:val="TAN"/>
              <w:rPr>
                <w:lang w:eastAsia="ko-KR"/>
              </w:rPr>
            </w:pPr>
            <w:r>
              <w:rPr>
                <w:lang w:eastAsia="ko-KR"/>
              </w:rPr>
              <w:t>NOTE 5:</w:t>
            </w:r>
            <w:r>
              <w:rPr>
                <w:lang w:eastAsia="ko-KR"/>
              </w:rPr>
              <w:tab/>
              <w:t>Maximum Latency, Maximum Response Time and Suggested number of downlink packets are defined in clause 4.15.6.3a.</w:t>
            </w:r>
          </w:p>
          <w:p w14:paraId="114493F7" w14:textId="77777777" w:rsidR="002D6C3F" w:rsidRDefault="002D6C3F" w:rsidP="00F41CDC">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0EED1CB6" w14:textId="77777777" w:rsidR="002D6C3F" w:rsidRPr="00140E21" w:rsidRDefault="002D6C3F" w:rsidP="00F41CDC">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tc>
      </w:tr>
    </w:tbl>
    <w:p w14:paraId="12591FAD" w14:textId="77777777" w:rsidR="002D6C3F" w:rsidRPr="00140E21" w:rsidRDefault="002D6C3F" w:rsidP="002D6C3F">
      <w:pPr>
        <w:rPr>
          <w:lang w:eastAsia="ko-KR"/>
        </w:rPr>
      </w:pPr>
    </w:p>
    <w:p w14:paraId="0020F696" w14:textId="77777777" w:rsidR="002D6C3F" w:rsidRPr="00140E21" w:rsidRDefault="002D6C3F" w:rsidP="002D6C3F">
      <w:pPr>
        <w:pStyle w:val="4"/>
        <w:rPr>
          <w:rFonts w:eastAsia="宋体"/>
          <w:lang w:eastAsia="ko-KR"/>
        </w:rPr>
      </w:pPr>
      <w:bookmarkStart w:id="2397" w:name="_Toc20204195"/>
      <w:bookmarkStart w:id="2398" w:name="_Toc27894884"/>
      <w:bookmarkStart w:id="2399" w:name="_Toc36191962"/>
      <w:bookmarkStart w:id="2400" w:name="_Toc45193052"/>
      <w:bookmarkStart w:id="2401" w:name="_Toc47592684"/>
      <w:bookmarkStart w:id="2402" w:name="_Toc51834771"/>
      <w:bookmarkStart w:id="2403" w:name="_Toc51835713"/>
      <w:r w:rsidRPr="00140E21">
        <w:t>4.15.3.2</w:t>
      </w:r>
      <w:r w:rsidRPr="00140E21">
        <w:tab/>
        <w:t>Information flows</w:t>
      </w:r>
      <w:bookmarkEnd w:id="2397"/>
      <w:bookmarkEnd w:id="2398"/>
      <w:bookmarkEnd w:id="2399"/>
      <w:bookmarkEnd w:id="2400"/>
      <w:bookmarkEnd w:id="2401"/>
      <w:bookmarkEnd w:id="2402"/>
      <w:bookmarkEnd w:id="2403"/>
    </w:p>
    <w:p w14:paraId="0BA07797" w14:textId="77777777" w:rsidR="002D6C3F" w:rsidRPr="00140E21" w:rsidRDefault="002D6C3F" w:rsidP="002D6C3F">
      <w:pPr>
        <w:pStyle w:val="5"/>
        <w:rPr>
          <w:rFonts w:eastAsia="宋体"/>
        </w:rPr>
      </w:pPr>
      <w:bookmarkStart w:id="2404" w:name="_Toc20204196"/>
      <w:bookmarkStart w:id="2405" w:name="_Toc27894885"/>
      <w:bookmarkStart w:id="2406" w:name="_Toc36191963"/>
      <w:bookmarkStart w:id="2407" w:name="_Toc45193053"/>
      <w:bookmarkStart w:id="2408" w:name="_Toc47592685"/>
      <w:bookmarkStart w:id="2409" w:name="_Toc51834772"/>
      <w:bookmarkStart w:id="2410" w:name="_Toc51835714"/>
      <w:r w:rsidRPr="00140E21">
        <w:rPr>
          <w:rFonts w:eastAsia="宋体"/>
        </w:rPr>
        <w:t>4.15.3.2.1</w:t>
      </w:r>
      <w:r w:rsidRPr="00140E21">
        <w:rPr>
          <w:rFonts w:eastAsia="宋体"/>
        </w:rPr>
        <w:tab/>
        <w:t>AMF service operations information flow</w:t>
      </w:r>
      <w:bookmarkEnd w:id="2404"/>
      <w:bookmarkEnd w:id="2405"/>
      <w:bookmarkEnd w:id="2406"/>
      <w:bookmarkEnd w:id="2407"/>
      <w:bookmarkEnd w:id="2408"/>
      <w:bookmarkEnd w:id="2409"/>
      <w:bookmarkEnd w:id="2410"/>
    </w:p>
    <w:p w14:paraId="26189DF2" w14:textId="77777777" w:rsidR="002D6C3F" w:rsidRPr="00140E21" w:rsidRDefault="002D6C3F" w:rsidP="002D6C3F">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411" w:name="_MON_1591014034"/>
    <w:bookmarkEnd w:id="2411"/>
    <w:p w14:paraId="197016B6" w14:textId="77777777" w:rsidR="002D6C3F" w:rsidRPr="00140E21" w:rsidRDefault="002D6C3F" w:rsidP="002D6C3F">
      <w:pPr>
        <w:pStyle w:val="TH"/>
        <w:rPr>
          <w:rFonts w:eastAsia="宋体"/>
        </w:rPr>
      </w:pPr>
      <w:r w:rsidRPr="00140E21">
        <w:rPr>
          <w:lang w:eastAsia="zh-CN"/>
        </w:rPr>
        <w:object w:dxaOrig="7443" w:dyaOrig="2904" w14:anchorId="22DB59B6">
          <v:shape id="_x0000_i1142" type="#_x0000_t75" style="width:374.5pt;height:2in" o:ole="">
            <v:imagedata r:id="rId251" o:title=""/>
          </v:shape>
          <o:OLEObject Type="Embed" ProgID="Word.Picture.8" ShapeID="_x0000_i1142" DrawAspect="Content" ObjectID="_1666451051" r:id="rId252"/>
        </w:object>
      </w:r>
    </w:p>
    <w:p w14:paraId="7C240B7C" w14:textId="77777777" w:rsidR="002D6C3F" w:rsidRPr="00140E21" w:rsidRDefault="002D6C3F" w:rsidP="002D6C3F">
      <w:pPr>
        <w:pStyle w:val="TF"/>
        <w:rPr>
          <w:rFonts w:eastAsia="宋体"/>
        </w:rPr>
      </w:pPr>
      <w:r w:rsidRPr="00140E21">
        <w:rPr>
          <w:rFonts w:eastAsia="宋体"/>
        </w:rPr>
        <w:t>Figure 4.15.3</w:t>
      </w:r>
      <w:r w:rsidRPr="00140E21">
        <w:rPr>
          <w:rFonts w:eastAsia="宋体"/>
          <w:lang w:eastAsia="zh-CN"/>
        </w:rPr>
        <w:t>.2.1</w:t>
      </w:r>
      <w:r w:rsidRPr="00140E21">
        <w:rPr>
          <w:rFonts w:eastAsia="宋体"/>
        </w:rPr>
        <w:t xml:space="preserve">-1: </w:t>
      </w:r>
      <w:r w:rsidRPr="00140E21">
        <w:rPr>
          <w:rFonts w:eastAsia="宋体"/>
          <w:lang w:eastAsia="zh-CN"/>
        </w:rPr>
        <w:t xml:space="preserve">Namf_EventExposure_Subscribe, Unsubscribe and Notify </w:t>
      </w:r>
      <w:r w:rsidRPr="00140E21">
        <w:rPr>
          <w:rFonts w:eastAsia="宋体"/>
        </w:rPr>
        <w:t>operations</w:t>
      </w:r>
    </w:p>
    <w:p w14:paraId="0DD9818F" w14:textId="77777777" w:rsidR="002D6C3F" w:rsidRPr="00140E21" w:rsidRDefault="002D6C3F" w:rsidP="002D6C3F">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6C4BFD39" w14:textId="77777777" w:rsidR="002D6C3F" w:rsidRPr="00140E21" w:rsidRDefault="002D6C3F" w:rsidP="002D6C3F">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3A3E6F57" w14:textId="77777777" w:rsidR="002D6C3F" w:rsidRPr="00140E21" w:rsidRDefault="002D6C3F" w:rsidP="002D6C3F">
      <w:pPr>
        <w:pStyle w:val="B1"/>
      </w:pPr>
      <w:r w:rsidRPr="00140E21">
        <w:t>2.</w:t>
      </w:r>
      <w:r w:rsidRPr="00140E21">
        <w:tab/>
        <w:t>AMF acknowledges the execution of Namf_EventExposure_Subscribe.</w:t>
      </w:r>
    </w:p>
    <w:p w14:paraId="08422B5C" w14:textId="77777777" w:rsidR="002D6C3F" w:rsidRPr="00140E21" w:rsidRDefault="002D6C3F" w:rsidP="002D6C3F">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6D861839" w14:textId="77777777" w:rsidR="002D6C3F" w:rsidRPr="00140E21" w:rsidRDefault="002D6C3F" w:rsidP="002D6C3F">
      <w:pPr>
        <w:pStyle w:val="B1"/>
        <w:rPr>
          <w:rFonts w:eastAsia="宋体"/>
        </w:rPr>
      </w:pPr>
      <w:r w:rsidRPr="00140E21">
        <w:rPr>
          <w:rFonts w:eastAsia="宋体"/>
        </w:rPr>
        <w:t>4.</w:t>
      </w:r>
      <w:r w:rsidRPr="00140E21">
        <w:rPr>
          <w:rFonts w:eastAsia="宋体"/>
        </w:rPr>
        <w:tab/>
        <w:t>[Conditional- depending on the Event] The AMF detects the subscription change related event occurs, e.g. Subscription Correlation ID change due to AMF reallocation, it sends the event report by means of Namf_EventExposure_Notify message to the NEF.</w:t>
      </w:r>
    </w:p>
    <w:p w14:paraId="4C5C3E90" w14:textId="77777777" w:rsidR="002D6C3F" w:rsidRPr="00140E21" w:rsidRDefault="002D6C3F" w:rsidP="002D6C3F">
      <w:pPr>
        <w:pStyle w:val="5"/>
        <w:rPr>
          <w:rFonts w:eastAsia="宋体"/>
        </w:rPr>
      </w:pPr>
      <w:bookmarkStart w:id="2412" w:name="_Toc20204197"/>
      <w:bookmarkStart w:id="2413" w:name="_Toc27894886"/>
      <w:bookmarkStart w:id="2414" w:name="_Toc36191964"/>
      <w:bookmarkStart w:id="2415" w:name="_Toc45193054"/>
      <w:bookmarkStart w:id="2416" w:name="_Toc47592686"/>
      <w:bookmarkStart w:id="2417" w:name="_Toc51834773"/>
      <w:bookmarkStart w:id="2418" w:name="_Toc51835715"/>
      <w:r w:rsidRPr="00140E21">
        <w:rPr>
          <w:rFonts w:eastAsia="宋体"/>
        </w:rPr>
        <w:lastRenderedPageBreak/>
        <w:t>4.15.3.2.2</w:t>
      </w:r>
      <w:r w:rsidRPr="00140E21">
        <w:rPr>
          <w:rFonts w:eastAsia="宋体"/>
        </w:rPr>
        <w:tab/>
        <w:t>UDM service operations information flow</w:t>
      </w:r>
      <w:bookmarkEnd w:id="2412"/>
      <w:bookmarkEnd w:id="2413"/>
      <w:bookmarkEnd w:id="2414"/>
      <w:bookmarkEnd w:id="2415"/>
      <w:bookmarkEnd w:id="2416"/>
      <w:bookmarkEnd w:id="2417"/>
      <w:bookmarkEnd w:id="2418"/>
    </w:p>
    <w:p w14:paraId="09D8FDE5" w14:textId="77777777" w:rsidR="002D6C3F" w:rsidRPr="00140E21" w:rsidRDefault="002D6C3F" w:rsidP="002D6C3F">
      <w:pPr>
        <w:rPr>
          <w:lang w:eastAsia="zh-CN"/>
        </w:rPr>
      </w:pPr>
      <w:r w:rsidRPr="00140E21">
        <w:rPr>
          <w:lang w:eastAsia="zh-CN"/>
        </w:rPr>
        <w:t>The procedure is used by the NEF to subscribe to notifications and to explicitly cancel a previous subscription. Cancelling is done by sending Nudm_EventExposure_Unsubscribe request identifying the subscription to cancel. The notification steps 4 and 5 are not applicable in cancellation case.</w:t>
      </w:r>
    </w:p>
    <w:p w14:paraId="6490FD07" w14:textId="77777777" w:rsidR="002D6C3F" w:rsidRPr="00140E21" w:rsidRDefault="002D6C3F" w:rsidP="002D6C3F">
      <w:pPr>
        <w:pStyle w:val="TH"/>
        <w:rPr>
          <w:rFonts w:eastAsia="宋体"/>
        </w:rPr>
      </w:pPr>
      <w:r w:rsidRPr="00140E21">
        <w:rPr>
          <w:lang w:eastAsia="zh-CN"/>
        </w:rPr>
        <w:object w:dxaOrig="7631" w:dyaOrig="5890" w14:anchorId="540D6811">
          <v:shape id="_x0000_i1143" type="#_x0000_t75" style="width:382.5pt;height:295pt" o:ole="">
            <v:imagedata r:id="rId253" o:title=""/>
          </v:shape>
          <o:OLEObject Type="Embed" ProgID="Visio.Drawing.15" ShapeID="_x0000_i1143" DrawAspect="Content" ObjectID="_1666451052" r:id="rId254"/>
        </w:object>
      </w:r>
    </w:p>
    <w:p w14:paraId="2947D048" w14:textId="77777777" w:rsidR="002D6C3F" w:rsidRPr="00140E21" w:rsidRDefault="002D6C3F" w:rsidP="002D6C3F">
      <w:pPr>
        <w:pStyle w:val="TF"/>
        <w:rPr>
          <w:rFonts w:eastAsia="宋体"/>
        </w:rPr>
      </w:pPr>
      <w:r w:rsidRPr="00140E21">
        <w:rPr>
          <w:rFonts w:eastAsia="宋体"/>
        </w:rPr>
        <w:t xml:space="preserve">Figure 4.15.3.2.2-1: </w:t>
      </w:r>
      <w:r w:rsidRPr="00140E21">
        <w:rPr>
          <w:rFonts w:eastAsia="宋体"/>
          <w:lang w:eastAsia="zh-CN"/>
        </w:rPr>
        <w:t xml:space="preserve">Nudm_EventExposure_Subscribe, Unsubscribe and Notify </w:t>
      </w:r>
      <w:r w:rsidRPr="00140E21">
        <w:rPr>
          <w:rFonts w:eastAsia="宋体"/>
        </w:rPr>
        <w:t>operations</w:t>
      </w:r>
    </w:p>
    <w:p w14:paraId="430E32B9" w14:textId="77777777" w:rsidR="002D6C3F" w:rsidRPr="00140E21" w:rsidRDefault="002D6C3F" w:rsidP="002D6C3F">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12BCB183" w14:textId="77777777" w:rsidR="002D6C3F" w:rsidRPr="00140E21" w:rsidRDefault="002D6C3F" w:rsidP="002D6C3F">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6BF29AF2" w14:textId="77777777" w:rsidR="002D6C3F" w:rsidRPr="00140E21" w:rsidRDefault="002D6C3F" w:rsidP="002D6C3F">
      <w:pPr>
        <w:pStyle w:val="B1"/>
        <w:rPr>
          <w:lang w:eastAsia="zh-CN"/>
        </w:rPr>
      </w:pPr>
      <w:r w:rsidRPr="00140E21">
        <w:rPr>
          <w:lang w:eastAsia="zh-CN"/>
        </w:rPr>
        <w:tab/>
        <w:t>The subscription may include Maximum number of reports and/or Maximum duration of reporting IE.</w:t>
      </w:r>
    </w:p>
    <w:p w14:paraId="552F2422" w14:textId="77777777" w:rsidR="002D6C3F" w:rsidRPr="00140E21" w:rsidRDefault="002D6C3F" w:rsidP="002D6C3F">
      <w:pPr>
        <w:pStyle w:val="B1"/>
        <w:rPr>
          <w:lang w:eastAsia="zh-CN"/>
        </w:rPr>
      </w:pPr>
      <w:r w:rsidRPr="00140E21">
        <w:rPr>
          <w:lang w:eastAsia="zh-CN"/>
        </w:rPr>
        <w:t>2a.</w:t>
      </w:r>
      <w:r w:rsidRPr="00140E21">
        <w:rPr>
          <w:lang w:eastAsia="zh-CN"/>
        </w:rPr>
        <w:tab/>
        <w:t>[Conditional] Some events (e.g. loss of connectivity),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0C8A0DB0" w14:textId="77777777" w:rsidR="002D6C3F" w:rsidRPr="00140E21" w:rsidRDefault="002D6C3F" w:rsidP="002D6C3F">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p>
    <w:p w14:paraId="273BCA8B" w14:textId="77777777" w:rsidR="002D6C3F" w:rsidRPr="00140E21" w:rsidRDefault="002D6C3F" w:rsidP="002D6C3F">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3BD5F36A" w14:textId="77777777" w:rsidR="002D6C3F" w:rsidRPr="00140E21" w:rsidRDefault="002D6C3F" w:rsidP="002D6C3F">
      <w:pPr>
        <w:pStyle w:val="NO"/>
        <w:rPr>
          <w:lang w:eastAsia="zh-CN"/>
        </w:rPr>
      </w:pPr>
      <w:r w:rsidRPr="00140E21">
        <w:t>NOTE:</w:t>
      </w:r>
      <w:r w:rsidRPr="00140E21">
        <w:tab/>
        <w:t>The same notification endpoint of UDM is to help the AMF identify whether the subscription for the requested group event is same or not when a new group member UE is registered.</w:t>
      </w:r>
    </w:p>
    <w:p w14:paraId="19E7F6D6" w14:textId="77777777" w:rsidR="002D6C3F" w:rsidRPr="00140E21" w:rsidRDefault="002D6C3F" w:rsidP="002D6C3F">
      <w:pPr>
        <w:pStyle w:val="B1"/>
        <w:rPr>
          <w:lang w:eastAsia="zh-CN"/>
        </w:rPr>
      </w:pPr>
      <w:r w:rsidRPr="00140E21">
        <w:rPr>
          <w:lang w:eastAsia="zh-CN"/>
        </w:rPr>
        <w:t>2b.</w:t>
      </w:r>
      <w:r w:rsidRPr="00140E21">
        <w:rPr>
          <w:lang w:eastAsia="zh-CN"/>
        </w:rPr>
        <w:tab/>
        <w:t>[Conditional] AMF acknowledges the execution of Namf_EventExposure_Subscribe.</w:t>
      </w:r>
    </w:p>
    <w:p w14:paraId="72F53499" w14:textId="77777777" w:rsidR="002D6C3F" w:rsidRPr="00140E21" w:rsidRDefault="002D6C3F" w:rsidP="002D6C3F">
      <w:pPr>
        <w:pStyle w:val="B1"/>
        <w:rPr>
          <w:lang w:eastAsia="zh-CN"/>
        </w:rPr>
      </w:pPr>
      <w:r w:rsidRPr="00140E21">
        <w:rPr>
          <w:lang w:eastAsia="zh-CN"/>
        </w:rPr>
        <w:t>3.</w:t>
      </w:r>
      <w:r w:rsidRPr="00140E21">
        <w:rPr>
          <w:lang w:eastAsia="zh-CN"/>
        </w:rPr>
        <w:tab/>
        <w:t>UDM acknowledges the execution of Nudm_EventExposure_Subscribe.</w:t>
      </w:r>
    </w:p>
    <w:p w14:paraId="43EFCF03" w14:textId="77777777" w:rsidR="002D6C3F" w:rsidRPr="00140E21" w:rsidRDefault="002D6C3F" w:rsidP="002D6C3F">
      <w:pPr>
        <w:pStyle w:val="B1"/>
        <w:rPr>
          <w:lang w:eastAsia="zh-CN"/>
        </w:rPr>
      </w:pPr>
      <w:r w:rsidRPr="00140E21">
        <w:rPr>
          <w:lang w:eastAsia="zh-CN"/>
        </w:rPr>
        <w:lastRenderedPageBreak/>
        <w:tab/>
        <w:t>If the subscription is applicable to a group of UE(s) and the Maximum number of reports is included in the Event Report information in step 1, the Number of UEs within this group is included in the acknowledgement.</w:t>
      </w:r>
    </w:p>
    <w:p w14:paraId="61E582A0" w14:textId="77777777" w:rsidR="002D6C3F" w:rsidRPr="00140E21" w:rsidRDefault="002D6C3F" w:rsidP="002D6C3F">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D11A7A" w14:textId="77777777" w:rsidR="002D6C3F" w:rsidRPr="00140E21" w:rsidRDefault="002D6C3F" w:rsidP="002D6C3F">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F198CE" w14:textId="77777777" w:rsidR="002D6C3F" w:rsidRPr="00140E21" w:rsidRDefault="002D6C3F" w:rsidP="002D6C3F">
      <w:pPr>
        <w:pStyle w:val="B1"/>
        <w:rPr>
          <w:rFonts w:eastAsia="宋体"/>
        </w:rPr>
      </w:pPr>
      <w:r w:rsidRPr="00140E21">
        <w:rPr>
          <w:rFonts w:eastAsia="宋体"/>
        </w:rPr>
        <w:tab/>
        <w:t>If the AMF has a maximum number of reports stored for the UE, the AMF shall decrease its value by one for the reported event.</w:t>
      </w:r>
    </w:p>
    <w:p w14:paraId="1B7FF28D" w14:textId="77777777" w:rsidR="002D6C3F" w:rsidRPr="00140E21" w:rsidRDefault="002D6C3F" w:rsidP="002D6C3F">
      <w:pPr>
        <w:pStyle w:val="B1"/>
        <w:rPr>
          <w:rFonts w:eastAsia="宋体"/>
        </w:rPr>
      </w:pPr>
      <w:r w:rsidRPr="00140E21">
        <w:rPr>
          <w:rFonts w:eastAsia="宋体"/>
        </w:rPr>
        <w:tab/>
        <w:t>For both step 4a and step 4c, when the maximum number of reports is reached and if the subscription is applied to a UE, The NEF unsubscribes the monitoring event(s) to the UDM and the UDM unsubscribes the monitoring event(s) to AMF serving that UE.</w:t>
      </w:r>
    </w:p>
    <w:p w14:paraId="1688CB4A" w14:textId="77777777" w:rsidR="002D6C3F" w:rsidRPr="00140E21" w:rsidRDefault="002D6C3F" w:rsidP="002D6C3F">
      <w:pPr>
        <w:pStyle w:val="B1"/>
        <w:rPr>
          <w:rFonts w:eastAsia="宋体"/>
        </w:rPr>
      </w:pPr>
      <w:r w:rsidRPr="00140E21">
        <w:rPr>
          <w:rFonts w:eastAsia="宋体"/>
        </w:rPr>
        <w:tab/>
        <w:t>For both step 4a and step 4c, when the maximum number of reports is reached for an individual group member UE, the NEF uses the Number of UEs received in step 3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18EB94FA" w14:textId="77777777" w:rsidR="002D6C3F" w:rsidRPr="00140E21" w:rsidRDefault="002D6C3F" w:rsidP="002D6C3F">
      <w:pPr>
        <w:pStyle w:val="B1"/>
        <w:rPr>
          <w:rFonts w:eastAsia="宋体"/>
        </w:rPr>
      </w:pPr>
      <w:r w:rsidRPr="00140E21">
        <w:rPr>
          <w:rFonts w:eastAsia="宋体"/>
        </w:rPr>
        <w:tab/>
        <w:t>When the Maximum duration of reporting expires in the NEF, the UDM and the AMF, then each of these nodes shall locally unsubscribe the monitoring event.</w:t>
      </w:r>
    </w:p>
    <w:p w14:paraId="20BEEC0D" w14:textId="77777777" w:rsidR="002D6C3F" w:rsidRPr="00140E21" w:rsidRDefault="002D6C3F" w:rsidP="002D6C3F">
      <w:pPr>
        <w:pStyle w:val="B1"/>
        <w:rPr>
          <w:rFonts w:eastAsia="宋体"/>
        </w:rPr>
      </w:pPr>
      <w:r w:rsidRPr="00140E21">
        <w:rPr>
          <w:rFonts w:eastAsia="宋体"/>
        </w:rPr>
        <w:t>5.</w:t>
      </w:r>
      <w:r w:rsidRPr="00140E21">
        <w:rPr>
          <w:rFonts w:eastAsia="宋体"/>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宋体"/>
        </w:rPr>
        <w:t>, it sends the event report by means of Namf_EventExposure_Notify message to the associated notification endpoint of the UDM.</w:t>
      </w:r>
    </w:p>
    <w:p w14:paraId="57726F29" w14:textId="77777777" w:rsidR="002D6C3F" w:rsidRPr="00140E21" w:rsidRDefault="002D6C3F" w:rsidP="002D6C3F">
      <w:pPr>
        <w:pStyle w:val="5"/>
        <w:rPr>
          <w:rFonts w:eastAsia="宋体"/>
        </w:rPr>
      </w:pPr>
      <w:bookmarkStart w:id="2419" w:name="_Toc20204198"/>
      <w:bookmarkStart w:id="2420" w:name="_Toc27894887"/>
      <w:bookmarkStart w:id="2421" w:name="_Toc36191965"/>
      <w:bookmarkStart w:id="2422" w:name="_Toc45193055"/>
      <w:bookmarkStart w:id="2423" w:name="_Toc47592687"/>
      <w:bookmarkStart w:id="2424" w:name="_Toc51834774"/>
      <w:bookmarkStart w:id="2425" w:name="_Toc51835716"/>
      <w:r w:rsidRPr="00140E21">
        <w:rPr>
          <w:rFonts w:eastAsia="宋体"/>
        </w:rPr>
        <w:t>4.15.3.2.3</w:t>
      </w:r>
      <w:r w:rsidRPr="00140E21">
        <w:rPr>
          <w:rFonts w:eastAsia="宋体"/>
        </w:rPr>
        <w:tab/>
        <w:t>NEF service operations information flow</w:t>
      </w:r>
      <w:bookmarkEnd w:id="2419"/>
      <w:bookmarkEnd w:id="2420"/>
      <w:bookmarkEnd w:id="2421"/>
      <w:bookmarkEnd w:id="2422"/>
      <w:bookmarkEnd w:id="2423"/>
      <w:bookmarkEnd w:id="2424"/>
      <w:bookmarkEnd w:id="2425"/>
    </w:p>
    <w:p w14:paraId="5C1F59D3" w14:textId="77777777" w:rsidR="002D6C3F" w:rsidRPr="00140E21" w:rsidRDefault="002D6C3F" w:rsidP="002D6C3F">
      <w:pPr>
        <w:rPr>
          <w:lang w:eastAsia="zh-CN"/>
        </w:rPr>
      </w:pPr>
      <w:r w:rsidRPr="00140E21">
        <w:rPr>
          <w:lang w:eastAsia="zh-CN"/>
        </w:rPr>
        <w:t>The procedure is used by the AF to subscribe to notifications and to explicitly cancel a previous subscription. Cancelling is done by sending Nnef_EventExposure_Unsubscribe request identifying the subscription to cancel with Subscription Correlation ID. The notification steps 6 to 8 are not applicable in cancellation case.</w:t>
      </w:r>
    </w:p>
    <w:p w14:paraId="39C5DD01" w14:textId="77777777" w:rsidR="002D6C3F" w:rsidRDefault="002D6C3F" w:rsidP="002D6C3F">
      <w:pPr>
        <w:pStyle w:val="TH"/>
        <w:rPr>
          <w:rFonts w:eastAsia="宋体"/>
        </w:rPr>
      </w:pPr>
      <w:r>
        <w:object w:dxaOrig="9518" w:dyaOrig="8410" w14:anchorId="215E42EC">
          <v:shape id="_x0000_i1144" type="#_x0000_t75" style="width:475.5pt;height:417.5pt" o:ole="">
            <v:imagedata r:id="rId255" o:title=""/>
          </v:shape>
          <o:OLEObject Type="Embed" ProgID="Word.Picture.8" ShapeID="_x0000_i1144" DrawAspect="Content" ObjectID="_1666451053" r:id="rId256"/>
        </w:object>
      </w:r>
    </w:p>
    <w:p w14:paraId="76BC31AC" w14:textId="77777777" w:rsidR="002D6C3F" w:rsidRPr="00140E21" w:rsidRDefault="002D6C3F" w:rsidP="002D6C3F">
      <w:pPr>
        <w:pStyle w:val="TF"/>
        <w:rPr>
          <w:rFonts w:eastAsia="宋体"/>
        </w:rPr>
      </w:pPr>
      <w:r w:rsidRPr="00140E21">
        <w:rPr>
          <w:rFonts w:eastAsia="宋体"/>
        </w:rPr>
        <w:t>Figure 4.15.3.2.3-1: Nnef_EventExposure_Subscribe, Unsubscribe and Notify operations</w:t>
      </w:r>
    </w:p>
    <w:p w14:paraId="2CCA8A2C" w14:textId="77777777" w:rsidR="002D6C3F" w:rsidRPr="00140E21" w:rsidRDefault="002D6C3F" w:rsidP="002D6C3F">
      <w:pPr>
        <w:pStyle w:val="B1"/>
      </w:pPr>
      <w:r w:rsidRPr="00140E21">
        <w:t>1.</w:t>
      </w:r>
      <w:r w:rsidRPr="00140E21">
        <w:tab/>
        <w:t>The AF subscribes to one or several Event(s) (identified by Event ID) and provides the associated notification endpoint of the AF by sending Nnef_EventExposure_Subscribe request.</w:t>
      </w:r>
    </w:p>
    <w:p w14:paraId="71238908" w14:textId="77777777" w:rsidR="002D6C3F" w:rsidRPr="00140E21" w:rsidRDefault="002D6C3F" w:rsidP="002D6C3F">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p>
    <w:p w14:paraId="7B4CE9F2" w14:textId="77777777" w:rsidR="002D6C3F" w:rsidRPr="00140E21" w:rsidRDefault="002D6C3F" w:rsidP="002D6C3F">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 maps the AF-Identifier into DNN and S-NSSAI combination based on local configuration, and include DNN, S-NSSAI in the request.</w:t>
      </w:r>
    </w:p>
    <w:p w14:paraId="50B7D46F" w14:textId="77777777" w:rsidR="002D6C3F" w:rsidRPr="00140E21" w:rsidRDefault="002D6C3F" w:rsidP="002D6C3F">
      <w:pPr>
        <w:pStyle w:val="B1"/>
      </w:pPr>
      <w:r w:rsidRPr="00140E21">
        <w:tab/>
        <w:t>If the reporting event subscription is authorized by the UDM, the UDM records the association of the event trigger and the requester identity. Otherwise, the UDM continues in step 4 indicating failure.</w:t>
      </w:r>
    </w:p>
    <w:p w14:paraId="375D9957" w14:textId="77777777" w:rsidR="002D6C3F" w:rsidRPr="00140E21" w:rsidRDefault="002D6C3F" w:rsidP="002D6C3F">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1CD0717B" w14:textId="77777777" w:rsidR="002D6C3F" w:rsidRPr="00140E21" w:rsidRDefault="002D6C3F" w:rsidP="002D6C3F">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039E2B1E" w14:textId="77777777" w:rsidR="002D6C3F" w:rsidRPr="00140E21" w:rsidRDefault="002D6C3F" w:rsidP="002D6C3F">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65E8D08C" w14:textId="77777777" w:rsidR="002D6C3F" w:rsidRPr="00140E21" w:rsidRDefault="002D6C3F" w:rsidP="002D6C3F">
      <w:pPr>
        <w:pStyle w:val="NO"/>
      </w:pPr>
      <w:r w:rsidRPr="00140E21">
        <w:t>NOTE 1:</w:t>
      </w:r>
      <w:r w:rsidRPr="00140E21">
        <w:tab/>
        <w:t>The same notification endpoint of UDM is to help the AMF identify whether the subscription for the requested group event is same or not when a new group member UE is registered.</w:t>
      </w:r>
    </w:p>
    <w:p w14:paraId="2F9582F9" w14:textId="77777777" w:rsidR="002D6C3F" w:rsidRPr="00140E21" w:rsidRDefault="002D6C3F" w:rsidP="002D6C3F">
      <w:pPr>
        <w:pStyle w:val="B1"/>
      </w:pPr>
      <w:r w:rsidRPr="00140E21">
        <w:t>3b.</w:t>
      </w:r>
      <w:r w:rsidRPr="00140E21">
        <w:tab/>
        <w:t>[Conditional] AMF acknowledges the execution of Namf_EventExposure_Subscribe.</w:t>
      </w:r>
    </w:p>
    <w:p w14:paraId="15CE4474" w14:textId="77777777" w:rsidR="002D6C3F" w:rsidRPr="00140E21" w:rsidRDefault="002D6C3F" w:rsidP="002D6C3F">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2524E03F" w14:textId="77777777" w:rsidR="002D6C3F" w:rsidRPr="00140E21" w:rsidRDefault="002D6C3F" w:rsidP="002D6C3F">
      <w:pPr>
        <w:pStyle w:val="NO"/>
      </w:pPr>
      <w:r w:rsidRPr="00140E21">
        <w:t>NOTE 2:</w:t>
      </w:r>
      <w:r w:rsidRPr="00140E21">
        <w:tab/>
        <w:t>In the home routed case, the UDM sends the subscription to the V-SMF via the H-SMF.</w:t>
      </w:r>
    </w:p>
    <w:p w14:paraId="12BB9D04" w14:textId="77777777" w:rsidR="002D6C3F" w:rsidRPr="00140E21" w:rsidRDefault="002D6C3F" w:rsidP="002D6C3F">
      <w:pPr>
        <w:pStyle w:val="B1"/>
      </w:pPr>
      <w:r w:rsidRPr="00140E21">
        <w:t>3d.</w:t>
      </w:r>
      <w:r w:rsidRPr="00140E21">
        <w:tab/>
        <w:t>[Conditional] The SMF acknowledges the execution of Nsmf_EventExposure_Subscribe.</w:t>
      </w:r>
    </w:p>
    <w:p w14:paraId="42836AE9" w14:textId="77777777" w:rsidR="002D6C3F" w:rsidRPr="00140E21" w:rsidRDefault="002D6C3F" w:rsidP="002D6C3F">
      <w:pPr>
        <w:pStyle w:val="B1"/>
      </w:pPr>
      <w:r w:rsidRPr="00140E21">
        <w:t>4.</w:t>
      </w:r>
      <w:r w:rsidRPr="00140E21">
        <w:tab/>
        <w:t>[Conditional] UDM acknowledges the execution of Nudm_EventExposure_Subscribe.</w:t>
      </w:r>
    </w:p>
    <w:p w14:paraId="46A938EC" w14:textId="77777777" w:rsidR="002D6C3F" w:rsidRPr="00140E21" w:rsidRDefault="002D6C3F" w:rsidP="002D6C3F">
      <w:pPr>
        <w:pStyle w:val="B1"/>
      </w:pPr>
      <w:r w:rsidRPr="00140E21">
        <w:tab/>
        <w:t>If the subscription is applicable to a group of UE(s) and the Maximum number of reports is included in the Event Report information in step 1, the Number of UEs is included in the acknowledgement.</w:t>
      </w:r>
    </w:p>
    <w:p w14:paraId="64F98C20" w14:textId="77777777" w:rsidR="002D6C3F" w:rsidRPr="00140E21" w:rsidRDefault="002D6C3F" w:rsidP="002D6C3F">
      <w:pPr>
        <w:pStyle w:val="B1"/>
      </w:pPr>
      <w:r w:rsidRPr="00140E21">
        <w:t>5.</w:t>
      </w:r>
      <w:r w:rsidRPr="00140E21">
        <w:tab/>
        <w:t>NEF acknowledges the execution of Nnef_EventExposure_Subscribe to the requester that initiated the request.</w:t>
      </w:r>
    </w:p>
    <w:p w14:paraId="54819206" w14:textId="77777777" w:rsidR="002D6C3F" w:rsidRPr="00140E21" w:rsidRDefault="002D6C3F" w:rsidP="002D6C3F">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09CBC753" w14:textId="77777777" w:rsidR="002D6C3F" w:rsidRPr="00140E21" w:rsidRDefault="002D6C3F" w:rsidP="002D6C3F">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9AA7824" w14:textId="77777777" w:rsidR="002D6C3F" w:rsidRPr="00140E21" w:rsidRDefault="002D6C3F" w:rsidP="002D6C3F">
      <w:pPr>
        <w:pStyle w:val="B1"/>
      </w:pPr>
      <w:r w:rsidRPr="00140E21">
        <w:tab/>
        <w:t>If the AMF has a maximum number of reports stored for the UE or the individual member UE, the AMF shall decrease its value by one for the reported event.</w:t>
      </w:r>
    </w:p>
    <w:p w14:paraId="4BCFF7BC" w14:textId="77777777" w:rsidR="002D6C3F" w:rsidRPr="00140E21" w:rsidRDefault="002D6C3F" w:rsidP="002D6C3F">
      <w:pPr>
        <w:pStyle w:val="B1"/>
      </w:pPr>
      <w:r w:rsidRPr="00140E21">
        <w:tab/>
        <w:t>For both step 6a and step 6b, when the maximum number of reports is reached and if the subscription is applied to a UE, The NEF unsubscribes the monitoring event(s) to the UDM and the UDM unsubscribes the monitoring event(s) to AMF serving for that UE.</w:t>
      </w:r>
    </w:p>
    <w:p w14:paraId="045FCE67" w14:textId="77777777" w:rsidR="002D6C3F" w:rsidRPr="00140E21" w:rsidRDefault="002D6C3F" w:rsidP="002D6C3F">
      <w:pPr>
        <w:pStyle w:val="B1"/>
      </w:pPr>
      <w:r w:rsidRPr="00140E21">
        <w:tab/>
        <w:t>For both step 6a and step 6b, when the maximum number of reports is reached for an individual group member UE, the NEF uses the Number of UEs received in step 4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6A7DF67E" w14:textId="77777777" w:rsidR="002D6C3F" w:rsidRPr="00140E21" w:rsidRDefault="002D6C3F" w:rsidP="002D6C3F">
      <w:pPr>
        <w:pStyle w:val="B1"/>
      </w:pPr>
      <w:r w:rsidRPr="00140E21">
        <w:tab/>
        <w:t>When the Maximum duration of reporting expires in the NEF, the UDM and the AMF, then each of these nodes shall locally unsubscribe the monitoring event.</w:t>
      </w:r>
    </w:p>
    <w:p w14:paraId="7D663F00" w14:textId="77777777" w:rsidR="002D6C3F" w:rsidRDefault="002D6C3F" w:rsidP="002D6C3F">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568BCD2C" w14:textId="77777777" w:rsidR="002D6C3F" w:rsidRPr="00140E21" w:rsidRDefault="002D6C3F" w:rsidP="002D6C3F">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4C4AF9A9" w14:textId="77777777" w:rsidR="002D6C3F" w:rsidRPr="00140E21" w:rsidRDefault="002D6C3F" w:rsidP="002D6C3F">
      <w:pPr>
        <w:pStyle w:val="B1"/>
        <w:rPr>
          <w:rFonts w:eastAsia="宋体"/>
        </w:rPr>
      </w:pPr>
      <w:r w:rsidRPr="00140E21">
        <w:rPr>
          <w:rFonts w:eastAsia="宋体"/>
        </w:rPr>
        <w:t>8.</w:t>
      </w:r>
      <w:r w:rsidRPr="00140E21">
        <w:rPr>
          <w:rFonts w:eastAsia="宋体"/>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宋体"/>
        </w:rPr>
        <w:t>, it sends the event report, by means of Namf_EventExposure_Notify message to the associated notification endpoint of the UDM.</w:t>
      </w:r>
    </w:p>
    <w:p w14:paraId="735898B7" w14:textId="77777777" w:rsidR="002D6C3F" w:rsidRPr="00140E21" w:rsidRDefault="002D6C3F" w:rsidP="002D6C3F">
      <w:pPr>
        <w:pStyle w:val="5"/>
        <w:rPr>
          <w:rFonts w:eastAsia="宋体"/>
        </w:rPr>
      </w:pPr>
      <w:bookmarkStart w:id="2426" w:name="_Toc20204199"/>
      <w:bookmarkStart w:id="2427" w:name="_Toc27894888"/>
      <w:bookmarkStart w:id="2428" w:name="_Toc36191966"/>
      <w:bookmarkStart w:id="2429" w:name="_Toc45193056"/>
      <w:bookmarkStart w:id="2430" w:name="_Toc47592688"/>
      <w:bookmarkStart w:id="2431" w:name="_Toc51834775"/>
      <w:bookmarkStart w:id="2432" w:name="_Toc51835717"/>
      <w:r w:rsidRPr="00140E21">
        <w:rPr>
          <w:rFonts w:eastAsia="宋体"/>
        </w:rPr>
        <w:t>4.15.3.2.3a</w:t>
      </w:r>
      <w:r>
        <w:rPr>
          <w:rFonts w:eastAsia="宋体"/>
        </w:rPr>
        <w:tab/>
        <w:t>Void</w:t>
      </w:r>
      <w:bookmarkEnd w:id="2426"/>
      <w:bookmarkEnd w:id="2427"/>
      <w:bookmarkEnd w:id="2428"/>
      <w:bookmarkEnd w:id="2429"/>
      <w:bookmarkEnd w:id="2430"/>
      <w:bookmarkEnd w:id="2431"/>
      <w:bookmarkEnd w:id="2432"/>
    </w:p>
    <w:p w14:paraId="28E799E5" w14:textId="77777777" w:rsidR="002D6C3F" w:rsidRPr="00140E21" w:rsidRDefault="002D6C3F" w:rsidP="002D6C3F">
      <w:pPr>
        <w:rPr>
          <w:rFonts w:eastAsia="宋体"/>
        </w:rPr>
      </w:pPr>
    </w:p>
    <w:p w14:paraId="5807B1F1" w14:textId="77777777" w:rsidR="002D6C3F" w:rsidRDefault="002D6C3F" w:rsidP="002D6C3F">
      <w:pPr>
        <w:pStyle w:val="5"/>
        <w:rPr>
          <w:rFonts w:eastAsia="宋体"/>
        </w:rPr>
      </w:pPr>
      <w:bookmarkStart w:id="2433" w:name="_Toc27894889"/>
      <w:bookmarkStart w:id="2434" w:name="_Toc36191967"/>
      <w:bookmarkStart w:id="2435" w:name="_Toc45193057"/>
      <w:bookmarkStart w:id="2436" w:name="_Toc47592689"/>
      <w:bookmarkStart w:id="2437" w:name="_Toc51834776"/>
      <w:bookmarkStart w:id="2438" w:name="_Toc51835718"/>
      <w:bookmarkStart w:id="2439" w:name="_Toc20204200"/>
      <w:r>
        <w:rPr>
          <w:rFonts w:eastAsia="宋体"/>
        </w:rPr>
        <w:lastRenderedPageBreak/>
        <w:t>4.15.3.2.3b</w:t>
      </w:r>
      <w:r>
        <w:rPr>
          <w:rFonts w:eastAsia="宋体"/>
        </w:rPr>
        <w:tab/>
        <w:t>Specific NEF service operations information flow for loss of connectivity and UE reachability</w:t>
      </w:r>
      <w:bookmarkEnd w:id="2433"/>
      <w:bookmarkEnd w:id="2434"/>
      <w:bookmarkEnd w:id="2435"/>
      <w:bookmarkEnd w:id="2436"/>
      <w:bookmarkEnd w:id="2437"/>
      <w:bookmarkEnd w:id="2438"/>
    </w:p>
    <w:p w14:paraId="3A425CE4" w14:textId="77777777" w:rsidR="002D6C3F" w:rsidRDefault="002D6C3F" w:rsidP="002D6C3F">
      <w:pPr>
        <w:rPr>
          <w:rFonts w:eastAsia="宋体"/>
        </w:rPr>
      </w:pPr>
      <w:r>
        <w:rPr>
          <w:rFonts w:eastAsia="宋体"/>
        </w:rPr>
        <w:t>The procedure is used by the AF to subscribe to notifications and to explicitly cancel a previous subscription for loss of connectivity and UE reachability.</w:t>
      </w:r>
    </w:p>
    <w:p w14:paraId="1EF277B6" w14:textId="77777777" w:rsidR="002D6C3F" w:rsidRDefault="002D6C3F" w:rsidP="002D6C3F">
      <w:pPr>
        <w:pStyle w:val="TH"/>
        <w:rPr>
          <w:rFonts w:eastAsia="宋体"/>
        </w:rPr>
      </w:pPr>
      <w:r>
        <w:object w:dxaOrig="10020" w:dyaOrig="6540" w14:anchorId="383A1D0B">
          <v:shape id="_x0000_i1145" type="#_x0000_t75" style="width:482.5pt;height:316.5pt" o:ole="">
            <v:imagedata r:id="rId257" o:title=""/>
          </v:shape>
          <o:OLEObject Type="Embed" ProgID="Visio.Drawing.15" ShapeID="_x0000_i1145" DrawAspect="Content" ObjectID="_1666451054" r:id="rId258"/>
        </w:object>
      </w:r>
    </w:p>
    <w:p w14:paraId="56E755A3" w14:textId="77777777" w:rsidR="002D6C3F" w:rsidRDefault="002D6C3F" w:rsidP="002D6C3F">
      <w:pPr>
        <w:pStyle w:val="TF"/>
        <w:rPr>
          <w:rFonts w:eastAsia="宋体"/>
        </w:rPr>
      </w:pPr>
      <w:r>
        <w:rPr>
          <w:rFonts w:eastAsia="宋体"/>
        </w:rPr>
        <w:t>Figure 4.15.3.2.3b-1: Nnef_EventExposure_Subscribe, Unsubscribe and Notify operations or loss of connectivity and UE reachability</w:t>
      </w:r>
    </w:p>
    <w:p w14:paraId="03CD23DD" w14:textId="77777777" w:rsidR="002D6C3F" w:rsidRDefault="002D6C3F" w:rsidP="002D6C3F">
      <w:pPr>
        <w:pStyle w:val="B1"/>
        <w:rPr>
          <w:rFonts w:eastAsia="宋体"/>
        </w:rPr>
      </w:pPr>
      <w:r>
        <w:rPr>
          <w:rFonts w:eastAsia="宋体"/>
        </w:rPr>
        <w:t>1.</w:t>
      </w:r>
      <w:r>
        <w:rPr>
          <w:rFonts w:eastAsia="宋体"/>
        </w:rPr>
        <w:tab/>
        <w:t>Step 1 to step 3b of Figure 4.15.3.2.3-1 are performed with the following differences:</w:t>
      </w:r>
    </w:p>
    <w:p w14:paraId="6FE579FF" w14:textId="77777777" w:rsidR="002D6C3F" w:rsidRDefault="002D6C3F" w:rsidP="002D6C3F">
      <w:pPr>
        <w:pStyle w:val="B2"/>
        <w:rPr>
          <w:rFonts w:eastAsia="宋体"/>
        </w:rPr>
      </w:pPr>
      <w:r>
        <w:rPr>
          <w:rFonts w:eastAsia="宋体"/>
        </w:rPr>
        <w:t>-</w:t>
      </w:r>
      <w:r>
        <w:rPr>
          <w:rFonts w:eastAsia="宋体"/>
        </w:rPr>
        <w:tab/>
        <w:t>For Loss of Connectivity, the subscription request may include Maximum Detection Time (see Table 4.15.3.1-1).</w:t>
      </w:r>
    </w:p>
    <w:p w14:paraId="51862BFD" w14:textId="77777777" w:rsidR="002D6C3F" w:rsidRDefault="002D6C3F" w:rsidP="002D6C3F">
      <w:pPr>
        <w:pStyle w:val="B2"/>
        <w:rPr>
          <w:rFonts w:eastAsia="宋体"/>
        </w:rPr>
      </w:pPr>
      <w:r>
        <w:rPr>
          <w:rFonts w:eastAsia="宋体"/>
        </w:rPr>
        <w:t>-</w:t>
      </w:r>
      <w:r>
        <w:rPr>
          <w:rFonts w:eastAsia="宋体"/>
        </w:rPr>
        <w:tab/>
        <w:t>For UE reachability, the subscription request may include Maximum Latency, Maximum Response Time and/or Suggested number of downlink packets (see Table 4.15.3.1-1).</w:t>
      </w:r>
    </w:p>
    <w:p w14:paraId="23526898" w14:textId="77777777" w:rsidR="002D6C3F" w:rsidRDefault="002D6C3F" w:rsidP="002D6C3F">
      <w:pPr>
        <w:pStyle w:val="NO"/>
        <w:rPr>
          <w:rFonts w:eastAsia="宋体"/>
        </w:rPr>
      </w:pPr>
      <w:r>
        <w:rPr>
          <w:rFonts w:eastAsia="宋体"/>
        </w:rPr>
        <w:t>NOTE 1:</w:t>
      </w:r>
      <w:r>
        <w:rPr>
          <w:rFonts w:eastAsia="宋体"/>
        </w:rPr>
        <w:tab/>
        <w:t>It is expected that Maximum Latency, Maximum Response Time and/or Suggested number of downlink packets included in the subscription request is only used by the AF that does not support Parameter Provisioning procedure specified in clause 4.15.6.3a.</w:t>
      </w:r>
    </w:p>
    <w:p w14:paraId="2B836756" w14:textId="77777777" w:rsidR="002D6C3F" w:rsidRDefault="002D6C3F" w:rsidP="002D6C3F">
      <w:pPr>
        <w:pStyle w:val="B1"/>
        <w:rPr>
          <w:rFonts w:eastAsia="宋体"/>
        </w:rPr>
      </w:pPr>
      <w:r>
        <w:rPr>
          <w:rFonts w:eastAsia="宋体"/>
        </w:rPr>
        <w:t>2.</w:t>
      </w:r>
      <w:r>
        <w:rPr>
          <w:rFonts w:eastAsia="宋体"/>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14:paraId="6B201918" w14:textId="77777777" w:rsidR="002D6C3F" w:rsidRDefault="002D6C3F" w:rsidP="002D6C3F">
      <w:pPr>
        <w:pStyle w:val="B1"/>
        <w:rPr>
          <w:rFonts w:eastAsia="宋体"/>
        </w:rPr>
      </w:pPr>
      <w:r>
        <w:rPr>
          <w:rFonts w:eastAsia="宋体"/>
        </w:rPr>
        <w:tab/>
        <w:t>If Nudm_EventExposure_Unsubscribe request is performed in step 1, the UDM shall recalculate the subscribed periodic registration timer based on the remaining event subscriptions and/or Network Configurations.</w:t>
      </w:r>
    </w:p>
    <w:p w14:paraId="496F992A" w14:textId="77777777" w:rsidR="002D6C3F" w:rsidRDefault="002D6C3F" w:rsidP="002D6C3F">
      <w:pPr>
        <w:pStyle w:val="B1"/>
        <w:rPr>
          <w:rFonts w:eastAsia="宋体"/>
        </w:rPr>
      </w:pPr>
      <w:r>
        <w:rPr>
          <w:rFonts w:eastAsia="宋体"/>
        </w:rPr>
        <w:tab/>
        <w:t xml:space="preserve">In addition for UE reachability subscription, if the newly received Maximum Response Time is longer than the provided subscribed Active Time (i.e. previously provided Maximum Response Time), the UDM shall set the </w:t>
      </w:r>
      <w:r>
        <w:rPr>
          <w:rFonts w:eastAsia="宋体"/>
        </w:rPr>
        <w:lastRenderedPageBreak/>
        <w:t>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5953CC61" w14:textId="77777777" w:rsidR="002D6C3F" w:rsidRDefault="002D6C3F" w:rsidP="002D6C3F">
      <w:pPr>
        <w:pStyle w:val="B1"/>
        <w:rPr>
          <w:rFonts w:eastAsia="宋体"/>
        </w:rPr>
      </w:pPr>
      <w:r>
        <w:rPr>
          <w:rFonts w:eastAsia="宋体"/>
        </w:rPr>
        <w:tab/>
        <w:t>If Nudm_EventExposure_Unsubscribe request is performed in step 1, the UDM shall recalculate the subscribed Active Time and/or Suggested Number of Downlink Packets based on the remaining event subscriptions and/or Network Configurations.</w:t>
      </w:r>
    </w:p>
    <w:p w14:paraId="7ED48332" w14:textId="77777777" w:rsidR="002D6C3F" w:rsidRDefault="002D6C3F" w:rsidP="002D6C3F">
      <w:pPr>
        <w:pStyle w:val="B1"/>
        <w:rPr>
          <w:rFonts w:eastAsia="宋体"/>
        </w:rPr>
      </w:pPr>
      <w:r>
        <w:rPr>
          <w:rFonts w:eastAsia="宋体"/>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39BA0CD3" w14:textId="77777777" w:rsidR="002D6C3F" w:rsidRDefault="002D6C3F" w:rsidP="002D6C3F">
      <w:pPr>
        <w:pStyle w:val="B1"/>
        <w:rPr>
          <w:rFonts w:eastAsia="宋体"/>
        </w:rPr>
      </w:pPr>
      <w:r>
        <w:rPr>
          <w:rFonts w:eastAsia="宋体"/>
        </w:rPr>
        <w:tab/>
        <w:t>If the suggested number of downlink packets are set or modified, the UDM sends the Nudm_SDM_Notification request to related serving SMF(s). The SMF configures the data buffer at the SMF/UPF according the suggested number of downlink packets.</w:t>
      </w:r>
    </w:p>
    <w:p w14:paraId="318AD7A4" w14:textId="77777777" w:rsidR="002D6C3F" w:rsidRDefault="002D6C3F" w:rsidP="002D6C3F">
      <w:pPr>
        <w:pStyle w:val="B1"/>
        <w:rPr>
          <w:rFonts w:eastAsia="宋体"/>
        </w:rPr>
      </w:pPr>
      <w:r>
        <w:rPr>
          <w:rFonts w:eastAsia="宋体"/>
        </w:rPr>
        <w:tab/>
        <w:t>If the provided value is updated by the UDM, the UDM may notify the NEF (which then notifies the AF) of the actual value that is being applied in the 3GPP network.</w:t>
      </w:r>
    </w:p>
    <w:p w14:paraId="367F7204" w14:textId="77777777" w:rsidR="002D6C3F" w:rsidRDefault="002D6C3F" w:rsidP="002D6C3F">
      <w:pPr>
        <w:pStyle w:val="B1"/>
        <w:rPr>
          <w:rFonts w:eastAsia="宋体"/>
        </w:rPr>
      </w:pPr>
      <w:r>
        <w:rPr>
          <w:rFonts w:eastAsia="宋体"/>
        </w:rPr>
        <w:t>3.</w:t>
      </w:r>
      <w:r>
        <w:rPr>
          <w:rFonts w:eastAsia="宋体"/>
        </w:rPr>
        <w:tab/>
        <w:t>Step 4 to step 5 of Figure 4.15.3.2.3-1 are performed.</w:t>
      </w:r>
    </w:p>
    <w:p w14:paraId="5245C936" w14:textId="77777777" w:rsidR="002D6C3F" w:rsidRDefault="002D6C3F" w:rsidP="002D6C3F">
      <w:pPr>
        <w:pStyle w:val="B1"/>
        <w:rPr>
          <w:rFonts w:eastAsia="宋体"/>
        </w:rPr>
      </w:pPr>
      <w:r>
        <w:rPr>
          <w:rFonts w:eastAsia="宋体"/>
        </w:rPr>
        <w:t>4.</w:t>
      </w:r>
      <w:r>
        <w:rPr>
          <w:rFonts w:eastAsia="宋体"/>
        </w:rPr>
        <w:tab/>
        <w:t>Step 6c to step 6d of Figure 4.15.3.2.3-1 are performed with the following differences:</w:t>
      </w:r>
    </w:p>
    <w:p w14:paraId="5A44FA93" w14:textId="77777777" w:rsidR="002D6C3F" w:rsidRDefault="002D6C3F" w:rsidP="002D6C3F">
      <w:pPr>
        <w:pStyle w:val="B2"/>
        <w:rPr>
          <w:rFonts w:eastAsia="宋体"/>
        </w:rPr>
      </w:pPr>
      <w:r>
        <w:rPr>
          <w:rFonts w:eastAsia="宋体"/>
        </w:rPr>
        <w:t>-</w:t>
      </w:r>
      <w:r>
        <w:rPr>
          <w:rFonts w:eastAsia="宋体"/>
        </w:rPr>
        <w:tab/>
        <w:t>For Loss of Connectivity, the event is detected when the mobile reachability timer expires.</w:t>
      </w:r>
    </w:p>
    <w:p w14:paraId="234DD111" w14:textId="77777777" w:rsidR="002D6C3F" w:rsidRDefault="002D6C3F" w:rsidP="002D6C3F">
      <w:pPr>
        <w:pStyle w:val="B2"/>
        <w:rPr>
          <w:rFonts w:eastAsia="宋体"/>
        </w:rPr>
      </w:pPr>
      <w:r>
        <w:rPr>
          <w:rFonts w:eastAsia="宋体"/>
        </w:rPr>
        <w:t>-</w:t>
      </w:r>
      <w:r>
        <w:rPr>
          <w:rFonts w:eastAsia="宋体"/>
        </w:rPr>
        <w:tab/>
        <w:t>For UE reachability, the event is detected when the UE changes to connected mode or when the UE will become reachable for paging.</w:t>
      </w:r>
    </w:p>
    <w:p w14:paraId="7B5A2FB8" w14:textId="77777777" w:rsidR="002D6C3F" w:rsidRDefault="002D6C3F" w:rsidP="002D6C3F">
      <w:pPr>
        <w:pStyle w:val="B1"/>
        <w:rPr>
          <w:rFonts w:eastAsia="宋体"/>
        </w:rPr>
      </w:pPr>
      <w:r>
        <w:rPr>
          <w:rFonts w:eastAsia="宋体"/>
        </w:rPr>
        <w:t>5.</w:t>
      </w:r>
      <w:r>
        <w:rPr>
          <w:rFonts w:eastAsia="宋体"/>
        </w:rPr>
        <w:tab/>
        <w:t>Step 8 of Figure 4.15.3.2.3-1 is performed.</w:t>
      </w:r>
    </w:p>
    <w:p w14:paraId="4DE5AF09" w14:textId="77777777" w:rsidR="002D6C3F" w:rsidRPr="00140E21" w:rsidRDefault="002D6C3F" w:rsidP="002D6C3F">
      <w:pPr>
        <w:pStyle w:val="5"/>
        <w:rPr>
          <w:rFonts w:eastAsia="宋体"/>
        </w:rPr>
      </w:pPr>
      <w:bookmarkStart w:id="2440" w:name="_Toc27894890"/>
      <w:bookmarkStart w:id="2441" w:name="_Toc36191968"/>
      <w:bookmarkStart w:id="2442" w:name="_Toc45193058"/>
      <w:bookmarkStart w:id="2443" w:name="_Toc47592690"/>
      <w:bookmarkStart w:id="2444" w:name="_Toc51834777"/>
      <w:bookmarkStart w:id="2445" w:name="_Toc51835719"/>
      <w:r w:rsidRPr="00140E21">
        <w:rPr>
          <w:rFonts w:eastAsia="宋体"/>
        </w:rPr>
        <w:t>4.15.3.2.4</w:t>
      </w:r>
      <w:r w:rsidRPr="00140E21">
        <w:rPr>
          <w:rFonts w:eastAsia="宋体"/>
        </w:rPr>
        <w:tab/>
        <w:t>Exposure with bulk subscription</w:t>
      </w:r>
      <w:bookmarkEnd w:id="2439"/>
      <w:bookmarkEnd w:id="2440"/>
      <w:bookmarkEnd w:id="2441"/>
      <w:bookmarkEnd w:id="2442"/>
      <w:bookmarkEnd w:id="2443"/>
      <w:bookmarkEnd w:id="2444"/>
      <w:bookmarkEnd w:id="2445"/>
    </w:p>
    <w:p w14:paraId="7F78DC95" w14:textId="77777777" w:rsidR="002D6C3F" w:rsidRPr="00140E21" w:rsidRDefault="002D6C3F" w:rsidP="002D6C3F">
      <w:pPr>
        <w:rPr>
          <w:rFonts w:eastAsia="宋体"/>
          <w:lang w:eastAsia="zh-CN"/>
        </w:rPr>
      </w:pPr>
      <w:r w:rsidRPr="00140E21">
        <w:rPr>
          <w:rFonts w:eastAsia="宋体"/>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5AB34B0B" w14:textId="77777777" w:rsidR="002D6C3F" w:rsidRPr="00140E21" w:rsidRDefault="002D6C3F" w:rsidP="002D6C3F">
      <w:pPr>
        <w:rPr>
          <w:rFonts w:eastAsia="宋体"/>
          <w:lang w:eastAsia="zh-CN"/>
        </w:rPr>
      </w:pPr>
      <w:r w:rsidRPr="00140E21">
        <w:rPr>
          <w:rFonts w:eastAsia="宋体"/>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2B52DC35" w14:textId="77777777" w:rsidR="002D6C3F" w:rsidRPr="00140E21" w:rsidRDefault="002D6C3F" w:rsidP="002D6C3F">
      <w:pPr>
        <w:rPr>
          <w:rFonts w:eastAsia="宋体"/>
          <w:lang w:eastAsia="zh-CN"/>
        </w:rPr>
      </w:pPr>
      <w:r w:rsidRPr="00140E21">
        <w:rPr>
          <w:rFonts w:eastAsia="宋体"/>
          <w:lang w:eastAsia="zh-CN"/>
        </w:rPr>
        <w:t>The following call flow shows how network exposure can happen for one UE, groups of UE(s) (</w:t>
      </w:r>
      <w:r w:rsidRPr="00140E21">
        <w:t>e.g. identifying a certain type of UEs such as IoT UEs</w:t>
      </w:r>
      <w:r w:rsidRPr="00140E21">
        <w:rPr>
          <w:rFonts w:eastAsia="宋体"/>
          <w:lang w:eastAsia="zh-CN"/>
        </w:rPr>
        <w:t>) or any UE.</w:t>
      </w:r>
    </w:p>
    <w:p w14:paraId="24D6B6B8" w14:textId="77777777" w:rsidR="002D6C3F" w:rsidRPr="00140E21" w:rsidRDefault="002D6C3F" w:rsidP="002D6C3F">
      <w:pPr>
        <w:pStyle w:val="TH"/>
      </w:pPr>
      <w:r w:rsidRPr="00140E21">
        <w:object w:dxaOrig="8671" w:dyaOrig="7965" w14:anchorId="28790983">
          <v:shape id="_x0000_i1146" type="#_x0000_t75" style="width:6in;height:396pt" o:ole="">
            <v:imagedata r:id="rId259" o:title=""/>
          </v:shape>
          <o:OLEObject Type="Embed" ProgID="Visio.Drawing.11" ShapeID="_x0000_i1146" DrawAspect="Content" ObjectID="_1666451055" r:id="rId260"/>
        </w:object>
      </w:r>
    </w:p>
    <w:p w14:paraId="5C2C8609" w14:textId="77777777" w:rsidR="002D6C3F" w:rsidRPr="00140E21" w:rsidRDefault="002D6C3F" w:rsidP="002D6C3F">
      <w:pPr>
        <w:pStyle w:val="TF"/>
      </w:pPr>
      <w:r w:rsidRPr="00140E21">
        <w:t>Figure 4.15.3.2.4-1: NF registration/status notification and Exposure with bulk subscription</w:t>
      </w:r>
    </w:p>
    <w:p w14:paraId="331EF544" w14:textId="77777777" w:rsidR="002D6C3F" w:rsidRPr="00140E21" w:rsidRDefault="002D6C3F" w:rsidP="002D6C3F">
      <w:pPr>
        <w:pStyle w:val="B1"/>
      </w:pPr>
      <w:r w:rsidRPr="00140E21">
        <w:t>1.</w:t>
      </w:r>
      <w:r w:rsidRPr="00140E21">
        <w:tab/>
        <w:t>NEF registers with the NRF for any newly registered NF along with its NF services.</w:t>
      </w:r>
    </w:p>
    <w:p w14:paraId="45B3FE0E" w14:textId="77777777" w:rsidR="002D6C3F" w:rsidRPr="00140E21" w:rsidRDefault="002D6C3F" w:rsidP="002D6C3F">
      <w:pPr>
        <w:pStyle w:val="B1"/>
      </w:pPr>
      <w:r w:rsidRPr="00140E21">
        <w:t>2.</w:t>
      </w:r>
      <w:r w:rsidRPr="00140E21">
        <w:tab/>
        <w:t>When an NF instantiates, it registers itself along with the supported NF services with the NRF.</w:t>
      </w:r>
    </w:p>
    <w:p w14:paraId="25263C73" w14:textId="77777777" w:rsidR="002D6C3F" w:rsidRPr="00140E21" w:rsidRDefault="002D6C3F" w:rsidP="002D6C3F">
      <w:pPr>
        <w:pStyle w:val="B1"/>
      </w:pPr>
      <w:r w:rsidRPr="00140E21">
        <w:t>3.</w:t>
      </w:r>
      <w:r w:rsidRPr="00140E21">
        <w:tab/>
        <w:t>NRF acknowledges the registration</w:t>
      </w:r>
    </w:p>
    <w:p w14:paraId="46E9C7B1" w14:textId="77777777" w:rsidR="002D6C3F" w:rsidRPr="00140E21" w:rsidRDefault="002D6C3F" w:rsidP="002D6C3F">
      <w:pPr>
        <w:pStyle w:val="B1"/>
      </w:pPr>
      <w:r w:rsidRPr="00140E21">
        <w:t>4.</w:t>
      </w:r>
      <w:r w:rsidRPr="00140E21">
        <w:tab/>
        <w:t>NRF notifies the NEF with the newly registered NF along with the supported NF services.</w:t>
      </w:r>
    </w:p>
    <w:p w14:paraId="119EA8D2" w14:textId="77777777" w:rsidR="002D6C3F" w:rsidRPr="00140E21" w:rsidRDefault="002D6C3F" w:rsidP="002D6C3F">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0EBF39C3" w14:textId="77777777" w:rsidR="002D6C3F" w:rsidRPr="00140E21" w:rsidRDefault="002D6C3F" w:rsidP="002D6C3F">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5917AD87" w14:textId="77777777" w:rsidR="002D6C3F" w:rsidRPr="00140E21" w:rsidRDefault="002D6C3F" w:rsidP="002D6C3F">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7C68FD04" w14:textId="77777777" w:rsidR="002D6C3F" w:rsidRPr="00140E21" w:rsidRDefault="002D6C3F" w:rsidP="002D6C3F">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2BF6EA6" w14:textId="77777777" w:rsidR="002D6C3F" w:rsidRPr="00140E21" w:rsidRDefault="002D6C3F" w:rsidP="002D6C3F">
      <w:pPr>
        <w:pStyle w:val="B1"/>
      </w:pPr>
      <w:r w:rsidRPr="00140E21">
        <w:t>11a-b.</w:t>
      </w:r>
      <w:r w:rsidRPr="00140E21">
        <w:tab/>
        <w:t>NEF reads from UDR with Nudr_DM_Query, and notifies the application along with the time stamp for the corresponding subscribed events.</w:t>
      </w:r>
    </w:p>
    <w:p w14:paraId="6504BB3B" w14:textId="77777777" w:rsidR="002D6C3F" w:rsidRPr="00140E21" w:rsidRDefault="002D6C3F" w:rsidP="002D6C3F">
      <w:pPr>
        <w:pStyle w:val="5"/>
      </w:pPr>
      <w:bookmarkStart w:id="2446" w:name="_Toc20204201"/>
      <w:bookmarkStart w:id="2447" w:name="_Toc27894891"/>
      <w:bookmarkStart w:id="2448" w:name="_Toc36191969"/>
      <w:bookmarkStart w:id="2449" w:name="_Toc45193059"/>
      <w:bookmarkStart w:id="2450" w:name="_Toc47592691"/>
      <w:bookmarkStart w:id="2451" w:name="_Toc51834778"/>
      <w:bookmarkStart w:id="2452" w:name="_Toc51835720"/>
      <w:r w:rsidRPr="00140E21">
        <w:lastRenderedPageBreak/>
        <w:t>4.15.3.2.5</w:t>
      </w:r>
      <w:r w:rsidRPr="00140E21">
        <w:tab/>
        <w:t>Information flow for downlink data delivery status</w:t>
      </w:r>
      <w:r>
        <w:t xml:space="preserve"> with SMF buffering</w:t>
      </w:r>
      <w:bookmarkEnd w:id="2446"/>
      <w:bookmarkEnd w:id="2447"/>
      <w:bookmarkEnd w:id="2448"/>
      <w:bookmarkEnd w:id="2449"/>
      <w:bookmarkEnd w:id="2450"/>
      <w:bookmarkEnd w:id="2451"/>
      <w:bookmarkEnd w:id="2452"/>
    </w:p>
    <w:p w14:paraId="018FB9FA" w14:textId="77777777" w:rsidR="002D6C3F" w:rsidRDefault="002D6C3F" w:rsidP="002D6C3F">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01DE62BF" w14:textId="77777777" w:rsidR="002D6C3F" w:rsidRDefault="002D6C3F" w:rsidP="002D6C3F">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B7EF255" w14:textId="77777777" w:rsidR="002D6C3F" w:rsidRDefault="002D6C3F" w:rsidP="002D6C3F">
      <w:pPr>
        <w:pStyle w:val="TH"/>
      </w:pPr>
      <w:r>
        <w:object w:dxaOrig="10545" w:dyaOrig="4605" w14:anchorId="466EAA40">
          <v:shape id="_x0000_i1147" type="#_x0000_t75" style="width:381.5pt;height:187.5pt" o:ole="">
            <v:imagedata r:id="rId261" o:title=""/>
          </v:shape>
          <o:OLEObject Type="Embed" ProgID="Visio.Drawing.11" ShapeID="_x0000_i1147" DrawAspect="Content" ObjectID="_1666451056" r:id="rId262"/>
        </w:object>
      </w:r>
    </w:p>
    <w:p w14:paraId="60238E04" w14:textId="77777777" w:rsidR="002D6C3F" w:rsidRPr="00140E21" w:rsidRDefault="002D6C3F" w:rsidP="002D6C3F">
      <w:pPr>
        <w:pStyle w:val="TF"/>
      </w:pPr>
      <w:r w:rsidRPr="00140E21">
        <w:t>Figure 4.15.3.2.5-1: Information flow for downlink data delivery status</w:t>
      </w:r>
      <w:r>
        <w:t xml:space="preserve"> with SMF buffering</w:t>
      </w:r>
    </w:p>
    <w:p w14:paraId="4F0C0698" w14:textId="77777777" w:rsidR="002D6C3F" w:rsidRDefault="002D6C3F" w:rsidP="002D6C3F">
      <w:pPr>
        <w:pStyle w:val="B1"/>
      </w:pPr>
      <w:r>
        <w:t>0.</w:t>
      </w:r>
      <w:r>
        <w:tab/>
        <w:t>The SMF (in the non-roaming case the SMF, in the roaming case the V-SMF, in the case of PDU session with I-SMF the I-SMF) configures the relevant UPF to forward downlink data packets towards the SMF as described in clause 5.8.3 in 23.501 [2]. The SMF decides to apply this behavior based on the "expected UE behaviour". Alternatively, step 0 is triggered by step 3,</w:t>
      </w:r>
    </w:p>
    <w:p w14:paraId="1B65D894" w14:textId="77777777" w:rsidR="002D6C3F" w:rsidRDefault="002D6C3F" w:rsidP="002D6C3F">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2D3253B3" w14:textId="77777777" w:rsidR="002D6C3F" w:rsidRDefault="002D6C3F" w:rsidP="002D6C3F">
      <w:pPr>
        <w:pStyle w:val="B2"/>
      </w:pPr>
      <w:r>
        <w:t>-</w:t>
      </w:r>
      <w:r>
        <w:tab/>
        <w:t>First downlink Packet in extended buffering event:</w:t>
      </w:r>
    </w:p>
    <w:p w14:paraId="7EC1BAC3" w14:textId="77777777" w:rsidR="002D6C3F" w:rsidRDefault="002D6C3F" w:rsidP="002D6C3F">
      <w:pPr>
        <w:pStyle w:val="B3"/>
      </w:pPr>
      <w:r>
        <w:t>-</w:t>
      </w:r>
      <w:r>
        <w:tab/>
        <w:t>This event is triggered when the first new downlink data packet is buffered with extended buffering matching the traffic descriptor.</w:t>
      </w:r>
    </w:p>
    <w:p w14:paraId="6926C8A4" w14:textId="77777777" w:rsidR="002D6C3F" w:rsidRDefault="002D6C3F" w:rsidP="002D6C3F">
      <w:pPr>
        <w:pStyle w:val="B3"/>
      </w:pPr>
      <w:r>
        <w:t>-</w:t>
      </w:r>
      <w:r>
        <w:tab/>
        <w:t>in notifications about this Downlink data delivery status, the SMF provides the Extended Buffering time as determined in clause 4.2.3.3.</w:t>
      </w:r>
    </w:p>
    <w:p w14:paraId="0FEC3AE2" w14:textId="77777777" w:rsidR="002D6C3F" w:rsidRDefault="002D6C3F" w:rsidP="002D6C3F">
      <w:pPr>
        <w:pStyle w:val="B2"/>
      </w:pPr>
      <w:r>
        <w:t>-</w:t>
      </w:r>
      <w:r>
        <w:tab/>
        <w:t>First downlink Packet discarded:</w:t>
      </w:r>
    </w:p>
    <w:p w14:paraId="749BBAE1" w14:textId="77777777" w:rsidR="002D6C3F" w:rsidRDefault="002D6C3F" w:rsidP="002D6C3F">
      <w:pPr>
        <w:pStyle w:val="B3"/>
      </w:pPr>
      <w:r>
        <w:t>-</w:t>
      </w:r>
      <w:r>
        <w:tab/>
        <w:t>This event occurs when the first packet matching the traffic descriptor is discarded because the Extended Buffering time, as determined by the SMF, expires or the amount of downlink data to be buffered is exceeded.</w:t>
      </w:r>
    </w:p>
    <w:p w14:paraId="155D2E38" w14:textId="77777777" w:rsidR="002D6C3F" w:rsidRDefault="002D6C3F" w:rsidP="002D6C3F">
      <w:pPr>
        <w:pStyle w:val="B2"/>
      </w:pPr>
      <w:r>
        <w:t>-</w:t>
      </w:r>
      <w:r>
        <w:tab/>
        <w:t>First Downlink Packet transmitted:</w:t>
      </w:r>
    </w:p>
    <w:p w14:paraId="32C2E426" w14:textId="77777777" w:rsidR="002D6C3F" w:rsidRDefault="002D6C3F" w:rsidP="002D6C3F">
      <w:pPr>
        <w:pStyle w:val="B3"/>
      </w:pPr>
      <w:r>
        <w:t>-</w:t>
      </w:r>
      <w:r>
        <w:tab/>
        <w:t>This event occurs when the first packet matching the traffic descriptor is transmitted after previous buffering or discarding of corresponding packet(s) because the UE of the PDU Session becomes ACTIVE, and buffered data can be delivered to UE according to clause 4.2.3.3.</w:t>
      </w:r>
    </w:p>
    <w:p w14:paraId="79B75C6B" w14:textId="77777777" w:rsidR="002D6C3F" w:rsidRDefault="002D6C3F" w:rsidP="002D6C3F">
      <w:pPr>
        <w:pStyle w:val="B1"/>
      </w:pPr>
      <w:r>
        <w:t>2.</w:t>
      </w:r>
      <w:r>
        <w:tab/>
        <w:t xml:space="preserve">The NEF sends the Nudm_EventExposure_Subscribe Request to UDM. Identifier of the UE or group of UEs, the traffic descriptor, monitoring event received from AF in step 1, and notification endpoint of the NEF are included in the message. If the reporting event subscription is authorized by the UDM, the UDM records the </w:t>
      </w:r>
      <w:r>
        <w:lastRenderedPageBreak/>
        <w:t>association of the event trigger and the requester identity. Otherwise, the UDM continues in step 5 indicating failure.</w:t>
      </w:r>
    </w:p>
    <w:p w14:paraId="0A61742E" w14:textId="77777777" w:rsidR="002D6C3F" w:rsidRDefault="002D6C3F" w:rsidP="002D6C3F">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57B2AD33" w14:textId="77777777" w:rsidR="002D6C3F" w:rsidRDefault="002D6C3F" w:rsidP="002D6C3F">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14:paraId="7CAB68F9" w14:textId="77777777" w:rsidR="002D6C3F" w:rsidRDefault="002D6C3F" w:rsidP="002D6C3F">
      <w:pPr>
        <w:pStyle w:val="B1"/>
      </w:pPr>
      <w:r>
        <w:t>4.</w:t>
      </w:r>
      <w:r>
        <w:tab/>
        <w:t>The SMF sends the Nsmf_EventExposure_Subscribe Response message to the UDM.</w:t>
      </w:r>
    </w:p>
    <w:p w14:paraId="56E7046D" w14:textId="77777777" w:rsidR="002D6C3F" w:rsidRDefault="002D6C3F" w:rsidP="002D6C3F">
      <w:pPr>
        <w:pStyle w:val="B1"/>
      </w:pPr>
      <w:r>
        <w:t>5.</w:t>
      </w:r>
      <w:r>
        <w:tab/>
        <w:t>The UDM send sends the Nsmf_EventExposure_Subscribe response message to the NEF.</w:t>
      </w:r>
    </w:p>
    <w:p w14:paraId="77A1C00E" w14:textId="77777777" w:rsidR="002D6C3F" w:rsidRDefault="002D6C3F" w:rsidP="002D6C3F">
      <w:pPr>
        <w:pStyle w:val="B1"/>
      </w:pPr>
      <w:r>
        <w:t>6.</w:t>
      </w:r>
      <w:r>
        <w:tab/>
        <w:t>The NEF sends the Nsmf_EventExposure_Subscribe response to the AF.</w:t>
      </w:r>
    </w:p>
    <w:p w14:paraId="1351DFF6" w14:textId="77777777" w:rsidR="002D6C3F" w:rsidRDefault="002D6C3F" w:rsidP="002D6C3F">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4709920B" w14:textId="77777777" w:rsidR="002D6C3F" w:rsidRPr="00140E21" w:rsidRDefault="002D6C3F" w:rsidP="002D6C3F">
      <w:pPr>
        <w:pStyle w:val="B1"/>
      </w:pPr>
      <w:r w:rsidRPr="00140E21">
        <w:t>8.</w:t>
      </w:r>
      <w:r w:rsidRPr="00140E21">
        <w:tab/>
        <w:t>The SMF sends the Nsmf_EventExposure_Notify with Downlink Delivery Status event message to NEF.</w:t>
      </w:r>
    </w:p>
    <w:p w14:paraId="55349A3E" w14:textId="77777777" w:rsidR="002D6C3F" w:rsidRPr="00140E21" w:rsidRDefault="002D6C3F" w:rsidP="002D6C3F">
      <w:pPr>
        <w:pStyle w:val="B1"/>
      </w:pPr>
      <w:r w:rsidRPr="00140E21">
        <w:t>9.</w:t>
      </w:r>
      <w:r w:rsidRPr="00140E21">
        <w:tab/>
        <w:t>The NEF sends Nnef_EventExposure_Notify with Downlink Delivery Status event message to AF.</w:t>
      </w:r>
    </w:p>
    <w:p w14:paraId="5E0E2C17" w14:textId="77777777" w:rsidR="002D6C3F" w:rsidRPr="00140E21" w:rsidRDefault="002D6C3F" w:rsidP="002D6C3F">
      <w:pPr>
        <w:pStyle w:val="5"/>
      </w:pPr>
      <w:bookmarkStart w:id="2453" w:name="_Toc20204202"/>
      <w:bookmarkStart w:id="2454" w:name="_Toc27894892"/>
      <w:bookmarkStart w:id="2455" w:name="_Toc36191970"/>
      <w:bookmarkStart w:id="2456" w:name="_Toc45193060"/>
      <w:bookmarkStart w:id="2457" w:name="_Toc47592692"/>
      <w:bookmarkStart w:id="2458" w:name="_Toc51834779"/>
      <w:bookmarkStart w:id="2459" w:name="_Toc51835721"/>
      <w:r w:rsidRPr="00140E21">
        <w:t>4.15.3.2.6</w:t>
      </w:r>
      <w:r w:rsidRPr="00140E21">
        <w:tab/>
        <w:t>GMLC service operations information flow</w:t>
      </w:r>
      <w:bookmarkEnd w:id="2453"/>
      <w:bookmarkEnd w:id="2454"/>
      <w:bookmarkEnd w:id="2455"/>
      <w:bookmarkEnd w:id="2456"/>
      <w:bookmarkEnd w:id="2457"/>
      <w:bookmarkEnd w:id="2458"/>
      <w:bookmarkEnd w:id="2459"/>
    </w:p>
    <w:p w14:paraId="60BE59F3" w14:textId="77777777" w:rsidR="002D6C3F" w:rsidRPr="00140E21" w:rsidRDefault="002D6C3F" w:rsidP="002D6C3F">
      <w:r w:rsidRPr="00140E21">
        <w:t>The procedure is used by the NF to subscribe to notifications and to explicitly cancel a previous subscription. The GMLC service operations information flow is defined in clause 6.1.2 and clause 6.3 of TS</w:t>
      </w:r>
      <w:r>
        <w:t> </w:t>
      </w:r>
      <w:r w:rsidRPr="00140E21">
        <w:t>23.273</w:t>
      </w:r>
      <w:r>
        <w:t> </w:t>
      </w:r>
      <w:r w:rsidRPr="00140E21">
        <w:t>[51].</w:t>
      </w:r>
    </w:p>
    <w:p w14:paraId="018DB931" w14:textId="77777777" w:rsidR="002D6C3F" w:rsidRDefault="002D6C3F" w:rsidP="002D6C3F">
      <w:pPr>
        <w:pStyle w:val="5"/>
      </w:pPr>
      <w:bookmarkStart w:id="2460" w:name="_Toc27894893"/>
      <w:bookmarkStart w:id="2461" w:name="_Toc36191971"/>
      <w:bookmarkStart w:id="2462" w:name="_Toc45193061"/>
      <w:bookmarkStart w:id="2463" w:name="_Toc47592693"/>
      <w:bookmarkStart w:id="2464" w:name="_Toc51834780"/>
      <w:bookmarkStart w:id="2465" w:name="_Toc51835722"/>
      <w:bookmarkStart w:id="2466" w:name="_Toc20204203"/>
      <w:r>
        <w:t>4.15.3.2.7</w:t>
      </w:r>
      <w:r>
        <w:tab/>
        <w:t>Information flow for Availability after DDN Failure with SMF buffering</w:t>
      </w:r>
      <w:bookmarkEnd w:id="2460"/>
      <w:bookmarkEnd w:id="2461"/>
      <w:bookmarkEnd w:id="2462"/>
      <w:bookmarkEnd w:id="2463"/>
      <w:bookmarkEnd w:id="2464"/>
      <w:bookmarkEnd w:id="2465"/>
    </w:p>
    <w:p w14:paraId="35062E38" w14:textId="77777777" w:rsidR="002D6C3F" w:rsidRDefault="002D6C3F" w:rsidP="002D6C3F">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4927F4A2" w14:textId="77777777" w:rsidR="002D6C3F" w:rsidRDefault="002D6C3F" w:rsidP="002D6C3F">
      <w:r>
        <w:t>Cancelling the subscription is done by sending EventExposure_Unsubscribe requests identifying the subscription to cancel with the Subscription Correlation ID in the same order as indicated in figure 4.15.3.2.7-1 for the corresponding subscribe requests. Step 0 and the notification steps 9 to 13 are not applicable in the cancellation case.</w:t>
      </w:r>
    </w:p>
    <w:p w14:paraId="1CE0CB79" w14:textId="77777777" w:rsidR="002D6C3F" w:rsidRDefault="002D6C3F" w:rsidP="002D6C3F">
      <w:pPr>
        <w:pStyle w:val="TH"/>
      </w:pPr>
      <w:r w:rsidRPr="003E4093">
        <w:object w:dxaOrig="10691" w:dyaOrig="6731" w14:anchorId="1E8633EA">
          <v:shape id="_x0000_i1148" type="#_x0000_t75" style="width:482pt;height:273.5pt" o:ole="">
            <v:imagedata r:id="rId263" o:title="" cropbottom="5938f"/>
          </v:shape>
          <o:OLEObject Type="Embed" ProgID="Visio.Drawing.11" ShapeID="_x0000_i1148" DrawAspect="Content" ObjectID="_1666451057" r:id="rId264"/>
        </w:object>
      </w:r>
    </w:p>
    <w:p w14:paraId="76EAB03A" w14:textId="77777777" w:rsidR="002D6C3F" w:rsidRDefault="002D6C3F" w:rsidP="002D6C3F">
      <w:pPr>
        <w:pStyle w:val="TF"/>
      </w:pPr>
      <w:r>
        <w:t>Figure 4.15.3.2.7-1: Information flow for availability after DDN Failure with SMF buffering</w:t>
      </w:r>
    </w:p>
    <w:p w14:paraId="2477A805" w14:textId="77777777" w:rsidR="002D6C3F" w:rsidRDefault="002D6C3F" w:rsidP="002D6C3F">
      <w:pPr>
        <w:pStyle w:val="B1"/>
      </w:pPr>
      <w:r>
        <w:t>0.</w:t>
      </w:r>
      <w:r>
        <w:tab/>
        <w:t>The SMF (in the no-roaming case the H-SMF. in the roaming case the V-SMF, in the case of PDU session with I-SMF the I-SMF) configures the relevant UPF to forward packets to the SMF as described in clause 5.8.3 in 23.501 [2]. The SMF decides to apply this behavior based on the "expected UE behaviour". Alternatively, step 0 is triggered by step 5.</w:t>
      </w:r>
    </w:p>
    <w:p w14:paraId="1D75808A" w14:textId="77777777" w:rsidR="002D6C3F" w:rsidRDefault="002D6C3F" w:rsidP="002D6C3F">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3FD0F4DE" w14:textId="77777777" w:rsidR="002D6C3F" w:rsidRDefault="002D6C3F" w:rsidP="002D6C3F">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4E4EAE1B" w14:textId="77777777" w:rsidR="002D6C3F" w:rsidRDefault="002D6C3F" w:rsidP="002D6C3F">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3B7A2A42" w14:textId="77777777" w:rsidR="002D6C3F" w:rsidRDefault="002D6C3F" w:rsidP="002D6C3F">
      <w:pPr>
        <w:pStyle w:val="B1"/>
      </w:pPr>
      <w:r>
        <w:t>4.</w:t>
      </w:r>
      <w:r>
        <w:tab/>
        <w:t>The AMF acknowledges the execution of Namf_EventExposure_Subscribe.</w:t>
      </w:r>
    </w:p>
    <w:p w14:paraId="58B407C2" w14:textId="77777777" w:rsidR="002D6C3F" w:rsidRDefault="002D6C3F" w:rsidP="002D6C3F">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0D9A78E4" w14:textId="77777777" w:rsidR="002D6C3F" w:rsidRDefault="002D6C3F" w:rsidP="002D6C3F">
      <w:pPr>
        <w:pStyle w:val="B1"/>
      </w:pPr>
      <w:r>
        <w:tab/>
        <w:t>In the case of home-routed PDU session or PDU session with I-SMF, the AMF sends Nsmf_PDUSession_UpdateSMContext Request message(s) to the related V-SMF(s) or I SMF(s). Steps 9-10 are performed by those V-SMF(s) or I-SMF(s).</w:t>
      </w:r>
    </w:p>
    <w:p w14:paraId="7A1C8D61" w14:textId="77777777" w:rsidR="002D6C3F" w:rsidRDefault="002D6C3F" w:rsidP="002D6C3F">
      <w:pPr>
        <w:pStyle w:val="B1"/>
      </w:pPr>
      <w:r>
        <w:t>6.</w:t>
      </w:r>
      <w:r>
        <w:tab/>
        <w:t>The (I/V-)SMF sends the Nsmf_PDUSession_UpdateSMContext response message to the AMF.</w:t>
      </w:r>
    </w:p>
    <w:p w14:paraId="3468B82D" w14:textId="77777777" w:rsidR="002D6C3F" w:rsidRDefault="002D6C3F" w:rsidP="002D6C3F">
      <w:pPr>
        <w:pStyle w:val="NO"/>
      </w:pPr>
      <w:r>
        <w:lastRenderedPageBreak/>
        <w:t>NOTE:</w:t>
      </w:r>
      <w:r>
        <w:tab/>
        <w:t>Step 7 can happen any time after step 4.</w:t>
      </w:r>
    </w:p>
    <w:p w14:paraId="306E6C97" w14:textId="77777777" w:rsidR="002D6C3F" w:rsidRDefault="002D6C3F" w:rsidP="002D6C3F">
      <w:pPr>
        <w:pStyle w:val="B1"/>
      </w:pPr>
      <w:r>
        <w:t>7.</w:t>
      </w:r>
      <w:r>
        <w:tab/>
        <w:t>The UDM sends the Nudm_EventExposure_Subscribe response to the NEF.</w:t>
      </w:r>
    </w:p>
    <w:p w14:paraId="1748B952" w14:textId="77777777" w:rsidR="002D6C3F" w:rsidRDefault="002D6C3F" w:rsidP="002D6C3F">
      <w:pPr>
        <w:pStyle w:val="B1"/>
      </w:pPr>
      <w:r>
        <w:t>8.</w:t>
      </w:r>
      <w:r>
        <w:tab/>
        <w:t>The NEF sends the Nsmf_EventExposure_Subscribe response to the AF.</w:t>
      </w:r>
    </w:p>
    <w:p w14:paraId="5BFA37CF" w14:textId="77777777" w:rsidR="002D6C3F" w:rsidRDefault="002D6C3F" w:rsidP="002D6C3F">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If the UE is not reachable after the AMF received the DDN Failure notification from the SMF, the AMF shall set a Notify-on-available-after-DDN-failure flag corresponding to the NEF Correlation ID.</w:t>
      </w:r>
    </w:p>
    <w:p w14:paraId="293BE2CE" w14:textId="77777777" w:rsidR="002D6C3F" w:rsidRDefault="002D6C3F" w:rsidP="002D6C3F">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7978D42C" w14:textId="77777777" w:rsidR="002D6C3F" w:rsidRDefault="002D6C3F" w:rsidP="002D6C3F">
      <w:pPr>
        <w:pStyle w:val="B1"/>
      </w:pPr>
      <w:r>
        <w:t>13.</w:t>
      </w:r>
      <w:r>
        <w:tab/>
        <w:t>The NEF sends Nnef_EventExposure_Notify message with the "Availability after DDN Failure" event to AF.</w:t>
      </w:r>
    </w:p>
    <w:p w14:paraId="2B7085EF" w14:textId="77777777" w:rsidR="002D6C3F" w:rsidRDefault="002D6C3F" w:rsidP="002D6C3F">
      <w:pPr>
        <w:pStyle w:val="5"/>
      </w:pPr>
      <w:bookmarkStart w:id="2467" w:name="_Toc36191972"/>
      <w:bookmarkStart w:id="2468" w:name="_Toc45193062"/>
      <w:bookmarkStart w:id="2469" w:name="_Toc47592694"/>
      <w:bookmarkStart w:id="2470" w:name="_Toc51834781"/>
      <w:bookmarkStart w:id="2471" w:name="_Toc51835723"/>
      <w:bookmarkStart w:id="2472" w:name="_Toc27894894"/>
      <w:r>
        <w:t>4.15.3.2.8</w:t>
      </w:r>
      <w:r>
        <w:tab/>
        <w:t>Information flow for downlink data delivery status with UPF buffering</w:t>
      </w:r>
      <w:bookmarkEnd w:id="2467"/>
      <w:bookmarkEnd w:id="2468"/>
      <w:bookmarkEnd w:id="2469"/>
      <w:bookmarkEnd w:id="2470"/>
      <w:bookmarkEnd w:id="2471"/>
    </w:p>
    <w:p w14:paraId="16CEF5AC" w14:textId="77777777" w:rsidR="002D6C3F" w:rsidRDefault="002D6C3F" w:rsidP="002D6C3F">
      <w:pPr>
        <w:rPr>
          <w:lang w:val="x-none"/>
        </w:rPr>
      </w:pPr>
      <w:r>
        <w:rPr>
          <w:lang w:val="x-none"/>
        </w:rPr>
        <w:t>The procedure is used if the SMF requests the UPF to buffer packets. The procedure describes a mechanism for the Application Function to subscribe to notifications about downlink data delivery notification. The data delivery status notifications relates to high latency communication, see also clauses 4.24.2 and 4.2.3.3.</w:t>
      </w:r>
    </w:p>
    <w:p w14:paraId="1CB384C7" w14:textId="77777777" w:rsidR="002D6C3F" w:rsidRDefault="002D6C3F" w:rsidP="002D6C3F">
      <w:pPr>
        <w:rPr>
          <w:lang w:val="x-none"/>
        </w:rPr>
      </w:pPr>
      <w:r>
        <w:rPr>
          <w:lang w:val="x-none"/>
        </w:rPr>
        <w:t>Cancelling is done by sending Nnef_EventExposure_Unsubscribe request identifying the subscription to cancel with Subscription Correlation ID.</w:t>
      </w:r>
    </w:p>
    <w:p w14:paraId="2DF99019" w14:textId="77777777" w:rsidR="002D6C3F" w:rsidRDefault="002D6C3F" w:rsidP="002D6C3F">
      <w:pPr>
        <w:pStyle w:val="TH"/>
      </w:pPr>
      <w:r>
        <w:object w:dxaOrig="10545" w:dyaOrig="4140" w14:anchorId="1D82699B">
          <v:shape id="_x0000_i1149" type="#_x0000_t75" style="width:352.5pt;height:150.5pt" o:ole="">
            <v:imagedata r:id="rId265" o:title=""/>
          </v:shape>
          <o:OLEObject Type="Embed" ProgID="Visio.Drawing.11" ShapeID="_x0000_i1149" DrawAspect="Content" ObjectID="_1666451058" r:id="rId266"/>
        </w:object>
      </w:r>
    </w:p>
    <w:p w14:paraId="5A19E5B3" w14:textId="77777777" w:rsidR="002D6C3F" w:rsidRDefault="002D6C3F" w:rsidP="002D6C3F">
      <w:pPr>
        <w:pStyle w:val="TF"/>
      </w:pPr>
      <w:r>
        <w:t>Figure 4.15.3.2.8-1: Information flow for downlink data delivery status with UPF buffering</w:t>
      </w:r>
    </w:p>
    <w:p w14:paraId="2E8DDCF8" w14:textId="77777777" w:rsidR="002D6C3F" w:rsidRDefault="002D6C3F" w:rsidP="002D6C3F">
      <w:pPr>
        <w:pStyle w:val="B1"/>
      </w:pPr>
      <w:r>
        <w:t>1.</w:t>
      </w:r>
      <w:r>
        <w:tab/>
        <w:t>AF interacts with NEF to subscribe DDD status as described in clause 4.15.3.2.5.</w:t>
      </w:r>
    </w:p>
    <w:p w14:paraId="1362E0E0" w14:textId="77777777" w:rsidR="002D6C3F" w:rsidRDefault="002D6C3F" w:rsidP="002D6C3F">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 and the SMF then also updates the PDR(s) for flows requiring extended buffering to requests the UPF to buffer downlink packets. If the DDDs status event with traffic descriptor has been received in the SMF in step 1, if extended DL Data buffering in the UPF applies, the SMF provides the Traffic Descriptor in a PDR and requests the UPF to report when there are corresponding buffered downlink packets or discarded packets in the UPF as defined in Clause 4.2.3.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action within. If PCC is used. the SMF checks if the Policy Control Trigger Request are set to report the reception of a subscription to DDD status and then the SMF requests PCC Rules from the PCF before contacting the UPF; the PCF then provides PCC rule(s) taking into consideration the traffic descriptor for the subscribed DDN status event.</w:t>
      </w:r>
    </w:p>
    <w:p w14:paraId="5359AF7D" w14:textId="77777777" w:rsidR="002D6C3F" w:rsidRDefault="002D6C3F" w:rsidP="002D6C3F">
      <w:pPr>
        <w:pStyle w:val="B1"/>
      </w:pPr>
      <w:r>
        <w:lastRenderedPageBreak/>
        <w:t>3.</w:t>
      </w:r>
      <w:r>
        <w:tab/>
        <w:t>The UPF reports when there is buffered or discarded traffic matching the received PDR to the SMF and the SMF sends the corresponding event report, by means of Nsmf_EventExposure_Notify message. The SMF detects that previously buffered packets can be transmitted by the fact that the related PDU session becomes ACTIVE.</w:t>
      </w:r>
    </w:p>
    <w:p w14:paraId="32AE3E81" w14:textId="77777777" w:rsidR="002D6C3F" w:rsidRDefault="002D6C3F" w:rsidP="002D6C3F">
      <w:pPr>
        <w:pStyle w:val="B1"/>
      </w:pPr>
      <w:r>
        <w:t>4.</w:t>
      </w:r>
      <w:r>
        <w:tab/>
        <w:t>The SMF sends the Nsmf_EventExposure_Notify with Downlink Delivery Status event message to NEF.</w:t>
      </w:r>
    </w:p>
    <w:p w14:paraId="61A0AA83" w14:textId="77777777" w:rsidR="002D6C3F" w:rsidRDefault="002D6C3F" w:rsidP="002D6C3F">
      <w:pPr>
        <w:pStyle w:val="B1"/>
      </w:pPr>
      <w:r>
        <w:t>5.</w:t>
      </w:r>
      <w:r>
        <w:tab/>
        <w:t>The NEF sends Nnef_EventExposure_Notify with Downlink Delivery Status event message to AF.</w:t>
      </w:r>
    </w:p>
    <w:p w14:paraId="6BBA40A6" w14:textId="77777777" w:rsidR="002D6C3F" w:rsidRDefault="002D6C3F" w:rsidP="002D6C3F">
      <w:pPr>
        <w:pStyle w:val="5"/>
      </w:pPr>
      <w:bookmarkStart w:id="2473" w:name="_Toc36191973"/>
      <w:bookmarkStart w:id="2474" w:name="_Toc45193063"/>
      <w:bookmarkStart w:id="2475" w:name="_Toc47592695"/>
      <w:bookmarkStart w:id="2476" w:name="_Toc51834782"/>
      <w:bookmarkStart w:id="2477" w:name="_Toc51835724"/>
      <w:r>
        <w:t>4.15.3.2.9</w:t>
      </w:r>
      <w:r>
        <w:tab/>
        <w:t>Information flow for Availability after DDN Failure with UPF buffering</w:t>
      </w:r>
      <w:bookmarkEnd w:id="2473"/>
      <w:bookmarkEnd w:id="2474"/>
      <w:bookmarkEnd w:id="2475"/>
      <w:bookmarkEnd w:id="2476"/>
      <w:bookmarkEnd w:id="2477"/>
    </w:p>
    <w:p w14:paraId="634F1112" w14:textId="77777777" w:rsidR="002D6C3F" w:rsidRDefault="002D6C3F" w:rsidP="002D6C3F">
      <w:r>
        <w:t>The procedure is used if the SMF requests the UPF to buffer packets. The procedure describes a mechanism for the Application Function to subscribe to notifications about availability after DDN failure.</w:t>
      </w:r>
    </w:p>
    <w:p w14:paraId="6B4EC79D" w14:textId="77777777" w:rsidR="002D6C3F" w:rsidRDefault="002D6C3F" w:rsidP="002D6C3F">
      <w:r>
        <w:t>Cancelling is done by sending Nnef_EventExposure_Unsubscribe request identifying the subscription to cancel with Subscription Correlation ID. Steps 2 to 7 are not applicable in the cancellation case.</w:t>
      </w:r>
    </w:p>
    <w:p w14:paraId="484CB757" w14:textId="77777777" w:rsidR="002D6C3F" w:rsidRDefault="002D6C3F" w:rsidP="002D6C3F">
      <w:pPr>
        <w:pStyle w:val="TH"/>
      </w:pPr>
      <w:r w:rsidRPr="003E6726">
        <w:object w:dxaOrig="12021" w:dyaOrig="5700" w14:anchorId="2F1A31BB">
          <v:shape id="_x0000_i1150" type="#_x0000_t75" style="width:483pt;height:223.5pt" o:ole="">
            <v:imagedata r:id="rId267" o:title=""/>
          </v:shape>
          <o:OLEObject Type="Embed" ProgID="Visio.Drawing.15" ShapeID="_x0000_i1150" DrawAspect="Content" ObjectID="_1666451059" r:id="rId268"/>
        </w:object>
      </w:r>
    </w:p>
    <w:p w14:paraId="42224E43" w14:textId="77777777" w:rsidR="002D6C3F" w:rsidRDefault="002D6C3F" w:rsidP="002D6C3F">
      <w:pPr>
        <w:pStyle w:val="TF"/>
      </w:pPr>
      <w:r>
        <w:t>Figure 4.15.3.2.9-1: Information flow for availability after DDN Failure event with UPF buffering</w:t>
      </w:r>
    </w:p>
    <w:p w14:paraId="39212905" w14:textId="77777777" w:rsidR="002D6C3F" w:rsidRDefault="002D6C3F" w:rsidP="002D6C3F">
      <w:pPr>
        <w:pStyle w:val="B1"/>
      </w:pPr>
      <w:r>
        <w:t>1.</w:t>
      </w:r>
      <w:r>
        <w:tab/>
        <w:t>AF interacts with NEF to subscribe availability after DDN failure subscription procedure as described in clause 4.15.3.2.7.</w:t>
      </w:r>
    </w:p>
    <w:p w14:paraId="482F8600" w14:textId="77777777" w:rsidR="002D6C3F" w:rsidRDefault="002D6C3F" w:rsidP="002D6C3F">
      <w:pPr>
        <w:pStyle w:val="B1"/>
      </w:pPr>
      <w:r>
        <w:t>2.</w:t>
      </w:r>
      <w:r>
        <w:tab/>
        <w:t>The SMF provides the Traffic Descriptor in the PDR and requests the UPF to report when there are corresponding downlink packets received in the UPF as described in clause 5.8.3 in 23.501 [2].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or drop notification action within, depending on whether the SMF is aware of UE being unreachable and if so what action the SMF has indicated to the UPF as specified in step 3c of clause 4.2.3.3.</w:t>
      </w:r>
    </w:p>
    <w:p w14:paraId="62347807" w14:textId="77777777" w:rsidR="002D6C3F" w:rsidRDefault="002D6C3F" w:rsidP="002D6C3F">
      <w:pPr>
        <w:pStyle w:val="B1"/>
      </w:pPr>
      <w:r>
        <w:tab/>
        <w:t>If PCC is used. the SMF checks if the Policy Control Trigger Request are set to report the reception of a subscription to DDN failure notifications and then the SMF requests PCC Rules from the PCF before contacting the UPF; the PCF then provides PCC rule(s) taking into consideration the traffic descriptor for the subscribed DDN failure event.</w:t>
      </w:r>
    </w:p>
    <w:p w14:paraId="11ED9011" w14:textId="77777777" w:rsidR="002D6C3F" w:rsidRDefault="002D6C3F" w:rsidP="002D6C3F">
      <w:pPr>
        <w:pStyle w:val="B1"/>
      </w:pPr>
      <w:r>
        <w:t>3-4.</w:t>
      </w:r>
      <w:r>
        <w:tab/>
        <w:t>When downlink packet is received in the UPF, if in step 2 the SMF indicated drop notification to the UPF, the UPF notifies the SMF if the discarded DL data matches the traffic descriptor provided in step 2 and the SMF reports the DDN Failure status with NEF Correlation ID, by means of Nsmf_PDUSession_SMContextStatusNotify message, to the AMF indicated as notification endpoint.</w:t>
      </w:r>
    </w:p>
    <w:p w14:paraId="61BCA8C0" w14:textId="77777777" w:rsidR="002D6C3F" w:rsidRDefault="002D6C3F" w:rsidP="002D6C3F">
      <w:pPr>
        <w:pStyle w:val="B1"/>
      </w:pPr>
      <w:r>
        <w:tab/>
        <w:t xml:space="preserve">When downlink packet is received in the UPF, if in step 2 the SMF indicated buffer notification to the UPF, the UPF notifies the SMF if the buffered packet matches the traffic descriptor provided in step 2, the SMF initiates Network Triggered Service Request as specified in clause 4.2.3.3. If the AMF responds Namf_Communication_N1N2MessageTransfer response with failure (e.g. due to UE not reachable, or paging no </w:t>
      </w:r>
      <w:r>
        <w:lastRenderedPageBreak/>
        <w:t>response), in addition to what is specified in clause 4.2.3.3, the SMF reports DDN Failure status with NEF Correlation ID, by means of Nsmf_PDUSession_SMContextStatusNotify message, to the AMF indicated as notification endpoint.</w:t>
      </w:r>
    </w:p>
    <w:p w14:paraId="1DA2C005" w14:textId="77777777" w:rsidR="002D6C3F" w:rsidRDefault="002D6C3F" w:rsidP="002D6C3F">
      <w:pPr>
        <w:pStyle w:val="B1"/>
      </w:pPr>
      <w:r>
        <w:tab/>
        <w:t>When the AMF receives DDN Failure status  from the SMF, the AMF shall set a Notify-on-available-after-DDN-failure flag corresponding to the Notification Correlation Id and the identifier of the UE if available.</w:t>
      </w:r>
    </w:p>
    <w:p w14:paraId="07AD335F" w14:textId="77777777" w:rsidR="002D6C3F" w:rsidRDefault="002D6C3F" w:rsidP="002D6C3F">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1A9875CB" w14:textId="77777777" w:rsidR="002D6C3F" w:rsidRDefault="002D6C3F" w:rsidP="002D6C3F">
      <w:pPr>
        <w:pStyle w:val="B1"/>
      </w:pPr>
      <w:r>
        <w:t>7.</w:t>
      </w:r>
      <w:r>
        <w:tab/>
        <w:t>The NEF sends Nnef_EventExposure_Notify message with the "Availability after DDN Failure" event to AF.</w:t>
      </w:r>
    </w:p>
    <w:p w14:paraId="65EB9BA6" w14:textId="77777777" w:rsidR="002D6C3F" w:rsidRDefault="002D6C3F" w:rsidP="002D6C3F">
      <w:pPr>
        <w:pStyle w:val="4"/>
      </w:pPr>
      <w:bookmarkStart w:id="2478" w:name="_Toc36191974"/>
      <w:bookmarkStart w:id="2479" w:name="_Toc45193064"/>
      <w:bookmarkStart w:id="2480" w:name="_Toc47592696"/>
      <w:bookmarkStart w:id="2481" w:name="_Toc51834783"/>
      <w:bookmarkStart w:id="2482" w:name="_Toc51835725"/>
      <w:r>
        <w:t>4.15.3.3</w:t>
      </w:r>
      <w:r>
        <w:tab/>
        <w:t>Void</w:t>
      </w:r>
      <w:bookmarkEnd w:id="2472"/>
      <w:bookmarkEnd w:id="2478"/>
      <w:bookmarkEnd w:id="2479"/>
      <w:bookmarkEnd w:id="2480"/>
      <w:bookmarkEnd w:id="2481"/>
      <w:bookmarkEnd w:id="2482"/>
    </w:p>
    <w:p w14:paraId="1ABF2445" w14:textId="77777777" w:rsidR="002D6C3F" w:rsidRDefault="002D6C3F" w:rsidP="002D6C3F"/>
    <w:p w14:paraId="31DF334C" w14:textId="77777777" w:rsidR="002D6C3F" w:rsidRPr="00140E21" w:rsidRDefault="002D6C3F" w:rsidP="002D6C3F">
      <w:pPr>
        <w:pStyle w:val="3"/>
      </w:pPr>
      <w:bookmarkStart w:id="2483" w:name="_Toc27894895"/>
      <w:bookmarkStart w:id="2484" w:name="_Toc36191975"/>
      <w:bookmarkStart w:id="2485" w:name="_Toc45193065"/>
      <w:bookmarkStart w:id="2486" w:name="_Toc47592697"/>
      <w:bookmarkStart w:id="2487" w:name="_Toc51834784"/>
      <w:bookmarkStart w:id="2488" w:name="_Toc51835726"/>
      <w:r w:rsidRPr="00140E21">
        <w:t>4.15.4</w:t>
      </w:r>
      <w:r w:rsidRPr="00140E21">
        <w:tab/>
        <w:t>Core Network Internal Event Exposure</w:t>
      </w:r>
      <w:bookmarkEnd w:id="2466"/>
      <w:bookmarkEnd w:id="2483"/>
      <w:bookmarkEnd w:id="2484"/>
      <w:bookmarkEnd w:id="2485"/>
      <w:bookmarkEnd w:id="2486"/>
      <w:bookmarkEnd w:id="2487"/>
      <w:bookmarkEnd w:id="2488"/>
    </w:p>
    <w:p w14:paraId="5ABFC858" w14:textId="77777777" w:rsidR="002D6C3F" w:rsidRPr="00140E21" w:rsidRDefault="002D6C3F" w:rsidP="002D6C3F">
      <w:pPr>
        <w:pStyle w:val="4"/>
      </w:pPr>
      <w:bookmarkStart w:id="2489" w:name="_Toc20204204"/>
      <w:bookmarkStart w:id="2490" w:name="_Toc27894896"/>
      <w:bookmarkStart w:id="2491" w:name="_Toc36191976"/>
      <w:bookmarkStart w:id="2492" w:name="_Toc45193066"/>
      <w:bookmarkStart w:id="2493" w:name="_Toc47592698"/>
      <w:bookmarkStart w:id="2494" w:name="_Toc51834785"/>
      <w:bookmarkStart w:id="2495" w:name="_Toc51835727"/>
      <w:r w:rsidRPr="00140E21">
        <w:t>4.15.4.1</w:t>
      </w:r>
      <w:r w:rsidRPr="00140E21">
        <w:tab/>
        <w:t>General</w:t>
      </w:r>
      <w:bookmarkEnd w:id="2489"/>
      <w:bookmarkEnd w:id="2490"/>
      <w:bookmarkEnd w:id="2491"/>
      <w:bookmarkEnd w:id="2492"/>
      <w:bookmarkEnd w:id="2493"/>
      <w:bookmarkEnd w:id="2494"/>
      <w:bookmarkEnd w:id="2495"/>
    </w:p>
    <w:p w14:paraId="0A75BABA" w14:textId="4CA38B70" w:rsidR="002D6C3F" w:rsidRPr="00140E21" w:rsidRDefault="002D6C3F" w:rsidP="002D6C3F">
      <w:r w:rsidRPr="00140E21">
        <w:t xml:space="preserve">The exposure of events internally within the </w:t>
      </w:r>
      <w:del w:id="2496" w:author="Change-10" w:date="2020-11-02T11:49:00Z">
        <w:r w:rsidRPr="00140E21" w:rsidDel="00D35DE9">
          <w:delText xml:space="preserve">3GPP </w:delText>
        </w:r>
      </w:del>
      <w:ins w:id="2497" w:author="Change-10" w:date="2020-11-02T11:49:00Z">
        <w:r w:rsidR="00D35DE9">
          <w:t>5GC</w:t>
        </w:r>
        <w:r w:rsidR="00D35DE9" w:rsidRPr="00140E21">
          <w:t xml:space="preserve"> </w:t>
        </w:r>
      </w:ins>
      <w:r w:rsidRPr="00140E21">
        <w:t xml:space="preserve">NFs </w:t>
      </w:r>
      <w:del w:id="2498" w:author="Antoine Mouquet (Orange)" w:date="2020-11-06T14:44:00Z">
        <w:r w:rsidRPr="00140E21" w:rsidDel="00650D30">
          <w:delText xml:space="preserve">are </w:delText>
        </w:r>
      </w:del>
      <w:ins w:id="2499" w:author="Antoine Mouquet (Orange)" w:date="2020-11-06T14:44:00Z">
        <w:r w:rsidR="00650D30">
          <w:t>is</w:t>
        </w:r>
        <w:r w:rsidR="00650D30" w:rsidRPr="00140E21">
          <w:t xml:space="preserve"> </w:t>
        </w:r>
      </w:ins>
      <w:r w:rsidRPr="00140E21">
        <w:t>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6189347B" w14:textId="77777777" w:rsidR="002D6C3F" w:rsidRPr="00140E21" w:rsidRDefault="002D6C3F" w:rsidP="002D6C3F">
      <w:pPr>
        <w:pStyle w:val="4"/>
      </w:pPr>
      <w:bookmarkStart w:id="2500" w:name="_Toc20204205"/>
      <w:bookmarkStart w:id="2501" w:name="_Toc27894897"/>
      <w:bookmarkStart w:id="2502" w:name="_Toc36191977"/>
      <w:bookmarkStart w:id="2503" w:name="_Toc45193067"/>
      <w:bookmarkStart w:id="2504" w:name="_Toc47592699"/>
      <w:bookmarkStart w:id="2505" w:name="_Toc51834786"/>
      <w:bookmarkStart w:id="2506" w:name="_Toc51835728"/>
      <w:r w:rsidRPr="00140E21">
        <w:t>4.15.4.2</w:t>
      </w:r>
      <w:r w:rsidRPr="00140E21">
        <w:tab/>
        <w:t>Exposure of Mobility Events from AMF</w:t>
      </w:r>
      <w:bookmarkEnd w:id="2500"/>
      <w:bookmarkEnd w:id="2501"/>
      <w:bookmarkEnd w:id="2502"/>
      <w:bookmarkEnd w:id="2503"/>
      <w:bookmarkEnd w:id="2504"/>
      <w:bookmarkEnd w:id="2505"/>
      <w:bookmarkEnd w:id="2506"/>
    </w:p>
    <w:p w14:paraId="67AF3463" w14:textId="77777777" w:rsidR="002D6C3F" w:rsidRPr="00140E21" w:rsidRDefault="002D6C3F" w:rsidP="002D6C3F">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4779B4C6" w14:textId="77777777" w:rsidR="002D6C3F" w:rsidRPr="00140E21" w:rsidRDefault="002D6C3F" w:rsidP="002D6C3F">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2318DE9B" w14:textId="77777777" w:rsidR="002D6C3F" w:rsidRPr="00140E21" w:rsidRDefault="002D6C3F" w:rsidP="002D6C3F">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0C20AF83" w14:textId="77777777" w:rsidR="002D6C3F" w:rsidRPr="00140E21" w:rsidRDefault="002D6C3F" w:rsidP="002D6C3F">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p>
    <w:p w14:paraId="5CF9E7D7" w14:textId="77777777" w:rsidR="002D6C3F" w:rsidRPr="00140E21" w:rsidRDefault="002D6C3F" w:rsidP="002D6C3F">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7A40063B" w14:textId="77777777" w:rsidR="002D6C3F" w:rsidRPr="00140E21" w:rsidRDefault="002D6C3F" w:rsidP="002D6C3F">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 and if the UE presence in Area Of Interest is different from the one reported earlier.</w:t>
      </w:r>
    </w:p>
    <w:p w14:paraId="053C118E" w14:textId="77777777" w:rsidR="002D6C3F" w:rsidRPr="00140E21" w:rsidRDefault="002D6C3F" w:rsidP="002D6C3F">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C7A1B79"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 SMF), that have subscribed for UE reachability event, that the UE is reachable if the UE enters into Allowed Area.</w:t>
      </w:r>
    </w:p>
    <w:p w14:paraId="237CD537" w14:textId="77777777" w:rsidR="002D6C3F" w:rsidRPr="00140E21" w:rsidRDefault="002D6C3F" w:rsidP="002D6C3F">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070C53F5" w14:textId="77777777" w:rsidR="002D6C3F" w:rsidRPr="00140E21" w:rsidRDefault="002D6C3F" w:rsidP="002D6C3F">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7EFDA196" w14:textId="77777777" w:rsidR="002D6C3F" w:rsidRDefault="002D6C3F" w:rsidP="002D6C3F">
      <w:pPr>
        <w:pStyle w:val="B2"/>
      </w:pPr>
      <w:r>
        <w:t>-</w:t>
      </w:r>
      <w:r>
        <w:tab/>
        <w:t>if the SMF performs Extended Buffering for a PDU session, the SMF sends the buffered data to the UPF and invokes the Namf_Communication_N1N2MessageTransfer service operation to the AMF to establish the User Plane(s) for the PDU Sessions, or the buffered data is delievered to the UE as per the procedure in clause 4.24.2 starting from step 2g for a PDU session using Control Plane CIoT 5GS Optimisation;</w:t>
      </w:r>
    </w:p>
    <w:p w14:paraId="632CF18C" w14:textId="77777777" w:rsidR="002D6C3F" w:rsidRDefault="002D6C3F" w:rsidP="002D6C3F">
      <w:pPr>
        <w:pStyle w:val="B2"/>
      </w:pPr>
      <w:r>
        <w:t>-</w:t>
      </w:r>
      <w:r>
        <w:tab/>
        <w:t>if the UPF performs Extended Buffering for a PDU session, the SMF invokes the Namf_Communication_N1N2MessageTransfer service operation to the AMF to establish the User Plane(s) for the PDU Sessions, or the buffered data is delievered to the UE as per the procedure in clause 4.24.2 starting from step 8a for a PDU session using Control Plane CIoT 5GS Optimisation.</w:t>
      </w:r>
    </w:p>
    <w:p w14:paraId="4E3B8404" w14:textId="77777777" w:rsidR="002D6C3F" w:rsidRDefault="002D6C3F" w:rsidP="002D6C3F">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the clause 4.25.5 starting from step 2 for a PDU session using Control Plane CIoT 5GS Optimisation.</w:t>
      </w:r>
    </w:p>
    <w:p w14:paraId="5C446677" w14:textId="77777777" w:rsidR="002D6C3F" w:rsidRPr="00140E21" w:rsidRDefault="002D6C3F" w:rsidP="002D6C3F">
      <w:pPr>
        <w:pStyle w:val="B1"/>
      </w:pPr>
      <w:r w:rsidRPr="00140E21">
        <w:t>-</w:t>
      </w:r>
      <w:r w:rsidRPr="00140E21">
        <w:tab/>
        <w:t>During Registration procedure, Handover without Registration procedure, and Service Request procedure, if the NF consumers had subscribed for UE reachability status, the AMF notifies the UE reachability status changes.</w:t>
      </w:r>
    </w:p>
    <w:p w14:paraId="471BDB57" w14:textId="77777777" w:rsidR="002D6C3F" w:rsidRPr="00140E21" w:rsidRDefault="002D6C3F" w:rsidP="002D6C3F">
      <w:pPr>
        <w:pStyle w:val="B1"/>
      </w:pPr>
      <w:r w:rsidRPr="00140E21">
        <w:t>-</w:t>
      </w:r>
      <w:r w:rsidRPr="00140E21">
        <w:tab/>
        <w:t>During Network Triggered Service Request procedure, if the UE does not respond to paging, when the AMF considers the UE as unreachable the AMF notifies the NF consumers that have subscribed for UE reachability event, that the UE is not reachable.</w:t>
      </w:r>
    </w:p>
    <w:p w14:paraId="12BA78F7" w14:textId="77777777" w:rsidR="002D6C3F" w:rsidRPr="00140E21" w:rsidRDefault="002D6C3F" w:rsidP="002D6C3F">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16BF65D6" w14:textId="77777777" w:rsidR="002D6C3F" w:rsidRPr="00140E21" w:rsidRDefault="002D6C3F" w:rsidP="002D6C3F">
      <w:pPr>
        <w:pStyle w:val="B1"/>
      </w:pPr>
      <w:bookmarkStart w:id="2507" w:name="_Toc20204206"/>
      <w:bookmarkStart w:id="2508" w:name="_Toc27894898"/>
      <w:bookmarkStart w:id="2509" w:name="_Toc36191978"/>
      <w:r>
        <w:t>-</w:t>
      </w:r>
      <w:r>
        <w:tab/>
        <w:t>If UE's TAC is already known by the AMF, then, the AMF notifies UE TAC to the NF consumers (e.g. to NWDAF). If UE TAC is unknown, then the AMF notifies the UE TAC when it obtained the UE TAC from the UE.</w:t>
      </w:r>
    </w:p>
    <w:p w14:paraId="47B28EDF" w14:textId="77777777" w:rsidR="002D6C3F" w:rsidRPr="00140E21" w:rsidRDefault="002D6C3F" w:rsidP="002D6C3F">
      <w:pPr>
        <w:pStyle w:val="3"/>
      </w:pPr>
      <w:bookmarkStart w:id="2510" w:name="_Toc45193068"/>
      <w:bookmarkStart w:id="2511" w:name="_Toc47592700"/>
      <w:bookmarkStart w:id="2512" w:name="_Toc51834787"/>
      <w:bookmarkStart w:id="2513" w:name="_Toc51835729"/>
      <w:r w:rsidRPr="00140E21">
        <w:t>4.15.5</w:t>
      </w:r>
      <w:r w:rsidRPr="00140E21">
        <w:tab/>
        <w:t>Void</w:t>
      </w:r>
      <w:bookmarkEnd w:id="2507"/>
      <w:bookmarkEnd w:id="2508"/>
      <w:bookmarkEnd w:id="2509"/>
      <w:bookmarkEnd w:id="2510"/>
      <w:bookmarkEnd w:id="2511"/>
      <w:bookmarkEnd w:id="2512"/>
      <w:bookmarkEnd w:id="2513"/>
    </w:p>
    <w:p w14:paraId="281FC978" w14:textId="77777777" w:rsidR="002D6C3F" w:rsidRPr="00140E21" w:rsidRDefault="002D6C3F" w:rsidP="002D6C3F">
      <w:pPr>
        <w:rPr>
          <w:rFonts w:eastAsia="宋体"/>
          <w:lang w:eastAsia="zh-CN"/>
        </w:rPr>
      </w:pPr>
    </w:p>
    <w:p w14:paraId="6680CCDE" w14:textId="77777777" w:rsidR="002D6C3F" w:rsidRPr="00140E21" w:rsidRDefault="002D6C3F" w:rsidP="002D6C3F">
      <w:pPr>
        <w:pStyle w:val="3"/>
      </w:pPr>
      <w:bookmarkStart w:id="2514" w:name="_Toc20204207"/>
      <w:bookmarkStart w:id="2515" w:name="_Toc27894899"/>
      <w:bookmarkStart w:id="2516" w:name="_Toc36191979"/>
      <w:bookmarkStart w:id="2517" w:name="_Toc45193069"/>
      <w:bookmarkStart w:id="2518" w:name="_Toc47592701"/>
      <w:bookmarkStart w:id="2519" w:name="_Toc51834788"/>
      <w:bookmarkStart w:id="2520" w:name="_Toc51835730"/>
      <w:r w:rsidRPr="00140E21">
        <w:t>4.15.6</w:t>
      </w:r>
      <w:r w:rsidRPr="00140E21">
        <w:tab/>
        <w:t>External Parameter Provisioning</w:t>
      </w:r>
      <w:bookmarkEnd w:id="2514"/>
      <w:bookmarkEnd w:id="2515"/>
      <w:bookmarkEnd w:id="2516"/>
      <w:bookmarkEnd w:id="2517"/>
      <w:bookmarkEnd w:id="2518"/>
      <w:bookmarkEnd w:id="2519"/>
      <w:bookmarkEnd w:id="2520"/>
    </w:p>
    <w:p w14:paraId="76405D67" w14:textId="77777777" w:rsidR="002D6C3F" w:rsidRPr="00140E21" w:rsidRDefault="002D6C3F" w:rsidP="002D6C3F">
      <w:pPr>
        <w:pStyle w:val="4"/>
      </w:pPr>
      <w:bookmarkStart w:id="2521" w:name="_Toc20204208"/>
      <w:bookmarkStart w:id="2522" w:name="_Toc27894900"/>
      <w:bookmarkStart w:id="2523" w:name="_Toc36191980"/>
      <w:bookmarkStart w:id="2524" w:name="_Toc45193070"/>
      <w:bookmarkStart w:id="2525" w:name="_Toc47592702"/>
      <w:bookmarkStart w:id="2526" w:name="_Toc51834789"/>
      <w:bookmarkStart w:id="2527" w:name="_Toc51835731"/>
      <w:r w:rsidRPr="00140E21">
        <w:t>4.15.6.1</w:t>
      </w:r>
      <w:r w:rsidRPr="00140E21">
        <w:tab/>
        <w:t>General</w:t>
      </w:r>
      <w:bookmarkEnd w:id="2521"/>
      <w:bookmarkEnd w:id="2522"/>
      <w:bookmarkEnd w:id="2523"/>
      <w:bookmarkEnd w:id="2524"/>
      <w:bookmarkEnd w:id="2525"/>
      <w:bookmarkEnd w:id="2526"/>
      <w:bookmarkEnd w:id="2527"/>
    </w:p>
    <w:p w14:paraId="1E4C22D2" w14:textId="77777777" w:rsidR="002D6C3F" w:rsidRPr="00140E21" w:rsidRDefault="002D6C3F" w:rsidP="002D6C3F">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 The service specific information consists of information to support the specific service in 5G system. Provisioned data can be used by the other NFs.</w:t>
      </w:r>
    </w:p>
    <w:p w14:paraId="69E08311" w14:textId="77777777" w:rsidR="002D6C3F" w:rsidRPr="00140E21" w:rsidRDefault="002D6C3F" w:rsidP="002D6C3F">
      <w:pPr>
        <w:pStyle w:val="4"/>
      </w:pPr>
      <w:bookmarkStart w:id="2528" w:name="_Toc20204209"/>
      <w:bookmarkStart w:id="2529" w:name="_Toc27894901"/>
      <w:bookmarkStart w:id="2530" w:name="_Toc36191981"/>
      <w:bookmarkStart w:id="2531" w:name="_Toc45193071"/>
      <w:bookmarkStart w:id="2532" w:name="_Toc47592703"/>
      <w:bookmarkStart w:id="2533" w:name="_Toc51834790"/>
      <w:bookmarkStart w:id="2534" w:name="_Toc51835732"/>
      <w:r w:rsidRPr="00140E21">
        <w:lastRenderedPageBreak/>
        <w:t>4.15.6.2</w:t>
      </w:r>
      <w:r w:rsidRPr="00140E21">
        <w:tab/>
        <w:t>NEF service operations information flow</w:t>
      </w:r>
      <w:bookmarkEnd w:id="2528"/>
      <w:bookmarkEnd w:id="2529"/>
      <w:bookmarkEnd w:id="2530"/>
      <w:bookmarkEnd w:id="2531"/>
      <w:bookmarkEnd w:id="2532"/>
      <w:bookmarkEnd w:id="2533"/>
      <w:bookmarkEnd w:id="2534"/>
    </w:p>
    <w:p w14:paraId="65110687" w14:textId="77777777" w:rsidR="002D6C3F" w:rsidRDefault="002D6C3F" w:rsidP="002D6C3F">
      <w:pPr>
        <w:pStyle w:val="TH"/>
        <w:rPr>
          <w:rFonts w:eastAsia="宋体"/>
        </w:rPr>
      </w:pPr>
      <w:r w:rsidRPr="0072691E">
        <w:object w:dxaOrig="12766" w:dyaOrig="8491" w14:anchorId="1AF2A548">
          <v:shape id="_x0000_i1151" type="#_x0000_t75" style="width:454pt;height:303pt" o:ole="">
            <v:imagedata r:id="rId269" o:title="" cropbottom="21267f" cropright="21162f"/>
          </v:shape>
          <o:OLEObject Type="Embed" ProgID="Visio.Drawing.11" ShapeID="_x0000_i1151" DrawAspect="Content" ObjectID="_1666451060" r:id="rId270"/>
        </w:object>
      </w:r>
    </w:p>
    <w:p w14:paraId="593463B3" w14:textId="77777777" w:rsidR="002D6C3F" w:rsidRPr="00140E21" w:rsidRDefault="002D6C3F" w:rsidP="002D6C3F">
      <w:pPr>
        <w:pStyle w:val="TF"/>
        <w:rPr>
          <w:rFonts w:eastAsia="宋体"/>
        </w:rPr>
      </w:pPr>
      <w:r w:rsidRPr="00140E21">
        <w:rPr>
          <w:rFonts w:eastAsia="宋体"/>
        </w:rPr>
        <w:t xml:space="preserve">Figure 4.15.6.2-1: </w:t>
      </w:r>
      <w:r>
        <w:rPr>
          <w:rFonts w:eastAsia="宋体"/>
        </w:rPr>
        <w:t xml:space="preserve">Nnef_ParameterProvision_Create / </w:t>
      </w:r>
      <w:r w:rsidRPr="00140E21">
        <w:rPr>
          <w:rFonts w:eastAsia="宋体"/>
        </w:rPr>
        <w:t>Nnef_ParameterProvision_</w:t>
      </w:r>
      <w:r>
        <w:rPr>
          <w:rFonts w:eastAsia="宋体"/>
        </w:rPr>
        <w:t>U</w:t>
      </w:r>
      <w:r w:rsidRPr="00140E21">
        <w:rPr>
          <w:rFonts w:eastAsia="宋体"/>
        </w:rPr>
        <w:t>pdate</w:t>
      </w:r>
      <w:r>
        <w:rPr>
          <w:rFonts w:eastAsia="宋体"/>
        </w:rPr>
        <w:t xml:space="preserve"> / Nnef_ParameterProvision_Delete</w:t>
      </w:r>
      <w:r w:rsidRPr="00140E21">
        <w:rPr>
          <w:rFonts w:eastAsia="宋体"/>
        </w:rPr>
        <w:t xml:space="preserve"> request/response operations</w:t>
      </w:r>
    </w:p>
    <w:p w14:paraId="49E1B121" w14:textId="77777777" w:rsidR="002D6C3F" w:rsidRPr="00140E21" w:rsidRDefault="002D6C3F" w:rsidP="002D6C3F">
      <w:pPr>
        <w:pStyle w:val="B1"/>
        <w:rPr>
          <w:rFonts w:eastAsia="宋体"/>
        </w:rPr>
      </w:pPr>
      <w:r w:rsidRPr="00140E21">
        <w:rPr>
          <w:rFonts w:eastAsia="宋体"/>
        </w:rPr>
        <w:t>0.</w:t>
      </w:r>
      <w:r w:rsidRPr="00140E21">
        <w:rPr>
          <w:rFonts w:eastAsia="宋体"/>
        </w:rPr>
        <w:tab/>
        <w:t>NF subscribes to UDM notifications of</w:t>
      </w:r>
      <w:r>
        <w:rPr>
          <w:rFonts w:eastAsia="宋体"/>
        </w:rPr>
        <w:t xml:space="preserve"> UE and/or Group Subscription data</w:t>
      </w:r>
      <w:r w:rsidRPr="00140E21">
        <w:rPr>
          <w:rFonts w:eastAsia="宋体"/>
        </w:rPr>
        <w:t xml:space="preserve"> updates.</w:t>
      </w:r>
    </w:p>
    <w:p w14:paraId="7255166D" w14:textId="77777777" w:rsidR="002D6C3F" w:rsidRDefault="002D6C3F" w:rsidP="002D6C3F">
      <w:pPr>
        <w:pStyle w:val="NO"/>
        <w:rPr>
          <w:rFonts w:eastAsia="宋体"/>
        </w:rPr>
      </w:pPr>
      <w:r>
        <w:rPr>
          <w:rFonts w:eastAsia="宋体"/>
        </w:rPr>
        <w:t>NOTE 1:</w:t>
      </w:r>
      <w:r>
        <w:rPr>
          <w:rFonts w:eastAsia="宋体"/>
        </w:rPr>
        <w:tab/>
        <w:t>The NF can subscribe to Group Subscription data from UDM in this step and be notified of Group Subscription data updates in step 7 using the Shared Data feature defined in TS 29.503 [52].</w:t>
      </w:r>
    </w:p>
    <w:p w14:paraId="454A52D3" w14:textId="77777777" w:rsidR="002D6C3F" w:rsidRPr="00140E21" w:rsidRDefault="002D6C3F" w:rsidP="002D6C3F">
      <w:pPr>
        <w:pStyle w:val="B1"/>
        <w:rPr>
          <w:rFonts w:eastAsia="宋体"/>
        </w:rPr>
      </w:pPr>
      <w:r w:rsidRPr="00140E21">
        <w:rPr>
          <w:rFonts w:eastAsia="宋体"/>
        </w:rPr>
        <w:t>0b.</w:t>
      </w:r>
      <w:r w:rsidRPr="00140E21">
        <w:rPr>
          <w:rFonts w:eastAsia="宋体"/>
        </w:rPr>
        <w:tab/>
        <w:t>[Conditional, on using NWDAF-assisted values] The AF may subscribe to NWDAF via NEF in order to learn the UE mobility analytics and/or UE Communication analytics for a UE or group of UEs by applying the procedure specified in TS</w:t>
      </w:r>
      <w:r>
        <w:rPr>
          <w:rFonts w:eastAsia="宋体"/>
        </w:rPr>
        <w:t> </w:t>
      </w:r>
      <w:r w:rsidRPr="00140E21">
        <w:rPr>
          <w:rFonts w:eastAsia="宋体"/>
        </w:rPr>
        <w:t>23.288</w:t>
      </w:r>
      <w:r>
        <w:rPr>
          <w:rFonts w:eastAsia="宋体"/>
        </w:rPr>
        <w:t> </w:t>
      </w:r>
      <w:r w:rsidRPr="00140E21">
        <w:rPr>
          <w:rFonts w:eastAsia="宋体"/>
        </w:rPr>
        <w:t>[50] clause 6.1.1.2. The Analytics Id is set to any of the values specified in TS</w:t>
      </w:r>
      <w:r>
        <w:rPr>
          <w:rFonts w:eastAsia="宋体"/>
        </w:rPr>
        <w:t> </w:t>
      </w:r>
      <w:r w:rsidRPr="00140E21">
        <w:rPr>
          <w:rFonts w:eastAsia="宋体"/>
        </w:rPr>
        <w:t>23.288</w:t>
      </w:r>
      <w:r>
        <w:rPr>
          <w:rFonts w:eastAsia="宋体"/>
        </w:rPr>
        <w:t> </w:t>
      </w:r>
      <w:r w:rsidRPr="00140E21">
        <w:rPr>
          <w:rFonts w:eastAsia="宋体"/>
        </w:rPr>
        <w:t>[50] clause 6.7.1.</w:t>
      </w:r>
    </w:p>
    <w:p w14:paraId="4F5852FA" w14:textId="77777777" w:rsidR="002D6C3F" w:rsidRPr="00140E21" w:rsidRDefault="002D6C3F" w:rsidP="002D6C3F">
      <w:pPr>
        <w:pStyle w:val="B1"/>
        <w:rPr>
          <w:rFonts w:eastAsia="宋体"/>
        </w:rPr>
      </w:pPr>
      <w:r w:rsidRPr="00140E21">
        <w:rPr>
          <w:rFonts w:eastAsia="宋体"/>
        </w:rPr>
        <w:t>0c.</w:t>
      </w:r>
      <w:r w:rsidRPr="00140E21">
        <w:rPr>
          <w:rFonts w:eastAsia="宋体"/>
        </w:rPr>
        <w:tab/>
        <w:t>[Conditional, on using NWDAF-assisted values] AF validates the received data and derives any of the Expected UE behaviour parameters defined in clause 4.15.6.3 for a UE or group of UEs.</w:t>
      </w:r>
    </w:p>
    <w:p w14:paraId="0A7410FF" w14:textId="77777777" w:rsidR="002D6C3F" w:rsidRPr="00140E21" w:rsidRDefault="002D6C3F" w:rsidP="002D6C3F">
      <w:pPr>
        <w:pStyle w:val="B1"/>
        <w:rPr>
          <w:rFonts w:eastAsia="宋体"/>
        </w:rPr>
      </w:pPr>
      <w:r w:rsidRPr="00140E21">
        <w:rPr>
          <w:rFonts w:eastAsia="宋体"/>
        </w:rPr>
        <w:t>1.</w:t>
      </w:r>
      <w:r w:rsidRPr="00140E21">
        <w:rPr>
          <w:rFonts w:eastAsia="宋体"/>
        </w:rPr>
        <w:tab/>
        <w:t>The AF provides one or more parameter(s) to be created or updated in a Nnef_ParameterProvision_Create or Nnef_ParameterProvision_Update</w:t>
      </w:r>
      <w:r>
        <w:rPr>
          <w:rFonts w:eastAsia="宋体"/>
        </w:rPr>
        <w:t xml:space="preserve"> or Nnef_ParameterProvision_Delete</w:t>
      </w:r>
      <w:r w:rsidRPr="00140E21">
        <w:rPr>
          <w:rFonts w:eastAsia="宋体"/>
        </w:rPr>
        <w:t xml:space="preserve"> Request to the NEF.</w:t>
      </w:r>
    </w:p>
    <w:p w14:paraId="21BCC7C0" w14:textId="77777777" w:rsidR="002D6C3F" w:rsidRPr="00140E21" w:rsidRDefault="002D6C3F" w:rsidP="002D6C3F">
      <w:pPr>
        <w:pStyle w:val="B1"/>
        <w:rPr>
          <w:rFonts w:eastAsia="宋体"/>
        </w:rPr>
      </w:pPr>
      <w:r w:rsidRPr="00140E21">
        <w:rPr>
          <w:rFonts w:eastAsia="宋体"/>
        </w:rPr>
        <w:tab/>
        <w:t>The GPSI identifies the UE and the Transaction Reference ID identifies the transaction request between NEF and AF.</w:t>
      </w:r>
      <w:r>
        <w:rPr>
          <w:rFonts w:eastAsia="宋体"/>
        </w:rPr>
        <w:t xml:space="preserve"> For the case of Nnef_ParameterProvision_Create, The NEF assigns a Transaction Reference ID to the Nnef_ParameterProvision_Create request.</w:t>
      </w:r>
    </w:p>
    <w:p w14:paraId="6247E4AB" w14:textId="77777777" w:rsidR="002D6C3F" w:rsidRDefault="002D6C3F" w:rsidP="002D6C3F">
      <w:pPr>
        <w:pStyle w:val="B1"/>
        <w:rPr>
          <w:rFonts w:eastAsia="宋体"/>
        </w:rPr>
      </w:pPr>
      <w:r>
        <w:rPr>
          <w:rFonts w:eastAsia="宋体"/>
        </w:rPr>
        <w:tab/>
        <w:t>NEF checks whether the requestor is allowed to perform the requested service operation by checking requestor's identifier (i.e. AF ID).</w:t>
      </w:r>
    </w:p>
    <w:p w14:paraId="7B1C5EBE" w14:textId="77777777" w:rsidR="002D6C3F" w:rsidRPr="00140E21" w:rsidRDefault="002D6C3F" w:rsidP="002D6C3F">
      <w:pPr>
        <w:pStyle w:val="B1"/>
        <w:rPr>
          <w:rFonts w:eastAsia="宋体"/>
        </w:rPr>
      </w:pPr>
      <w:r w:rsidRPr="00140E21">
        <w:rPr>
          <w:rFonts w:eastAsia="宋体"/>
        </w:rPr>
        <w:tab/>
        <w:t>For a Create request associated with a 5G VN group, the External</w:t>
      </w:r>
      <w:r>
        <w:rPr>
          <w:rFonts w:eastAsia="宋体"/>
        </w:rPr>
        <w:t xml:space="preserve"> Group ID</w:t>
      </w:r>
      <w:r w:rsidRPr="00140E21">
        <w:rPr>
          <w:rFonts w:eastAsia="宋体"/>
        </w:rPr>
        <w:t xml:space="preserve"> identifies the </w:t>
      </w:r>
      <w:r>
        <w:rPr>
          <w:rFonts w:eastAsia="宋体"/>
        </w:rPr>
        <w:t xml:space="preserve">5G VN </w:t>
      </w:r>
      <w:r w:rsidRPr="00140E21">
        <w:rPr>
          <w:rFonts w:eastAsia="宋体"/>
        </w:rPr>
        <w:t>Group.</w:t>
      </w:r>
    </w:p>
    <w:p w14:paraId="0A6B8B13" w14:textId="77777777" w:rsidR="002D6C3F" w:rsidRPr="00140E21" w:rsidRDefault="002D6C3F" w:rsidP="002D6C3F">
      <w:pPr>
        <w:pStyle w:val="B1"/>
        <w:rPr>
          <w:rFonts w:eastAsia="宋体"/>
        </w:rPr>
      </w:pPr>
      <w:r w:rsidRPr="00140E21">
        <w:rPr>
          <w:rFonts w:eastAsia="宋体"/>
        </w:rPr>
        <w:tab/>
        <w:t>The payload of the Nnef_ParameterProvision_Update Request includes one or more of the following parameters:</w:t>
      </w:r>
    </w:p>
    <w:p w14:paraId="5AC308AE" w14:textId="77777777" w:rsidR="002D6C3F" w:rsidRPr="00140E21" w:rsidRDefault="002D6C3F" w:rsidP="002D6C3F">
      <w:pPr>
        <w:pStyle w:val="B2"/>
        <w:rPr>
          <w:rFonts w:eastAsia="宋体"/>
        </w:rPr>
      </w:pPr>
      <w:r w:rsidRPr="00140E21">
        <w:rPr>
          <w:rFonts w:eastAsia="宋体"/>
        </w:rPr>
        <w:t>-</w:t>
      </w:r>
      <w:r w:rsidRPr="00140E21">
        <w:rPr>
          <w:rFonts w:eastAsia="宋体"/>
        </w:rPr>
        <w:tab/>
        <w:t>Expected UE Behaviour parameters (see clause 4.15.6.3), or</w:t>
      </w:r>
    </w:p>
    <w:p w14:paraId="0730DE92" w14:textId="77777777" w:rsidR="002D6C3F" w:rsidRPr="00140E21" w:rsidRDefault="002D6C3F" w:rsidP="002D6C3F">
      <w:pPr>
        <w:pStyle w:val="B2"/>
        <w:rPr>
          <w:rFonts w:eastAsia="宋体"/>
        </w:rPr>
      </w:pPr>
      <w:r w:rsidRPr="00140E21">
        <w:rPr>
          <w:rFonts w:eastAsia="宋体"/>
        </w:rPr>
        <w:t>-</w:t>
      </w:r>
      <w:r w:rsidRPr="00140E21">
        <w:rPr>
          <w:rFonts w:eastAsia="宋体"/>
        </w:rPr>
        <w:tab/>
        <w:t>Network Configuration parameters (see clause 4.15.6.3a), or</w:t>
      </w:r>
    </w:p>
    <w:p w14:paraId="78D734F8" w14:textId="77777777" w:rsidR="002D6C3F" w:rsidRPr="00140E21" w:rsidRDefault="002D6C3F" w:rsidP="002D6C3F">
      <w:pPr>
        <w:pStyle w:val="B2"/>
        <w:rPr>
          <w:rFonts w:eastAsia="宋体"/>
        </w:rPr>
      </w:pPr>
      <w:r w:rsidRPr="00140E21">
        <w:rPr>
          <w:rFonts w:eastAsia="宋体"/>
        </w:rPr>
        <w:t>-</w:t>
      </w:r>
      <w:r w:rsidRPr="00140E21">
        <w:rPr>
          <w:rFonts w:eastAsia="宋体"/>
        </w:rPr>
        <w:tab/>
        <w:t>External Group Id and 5G VN group data (i.e. 5G-VN configuration parameters) (see clause 4.15.6.3b), or</w:t>
      </w:r>
    </w:p>
    <w:p w14:paraId="7317F531" w14:textId="77777777" w:rsidR="002D6C3F" w:rsidRPr="00140E21" w:rsidRDefault="002D6C3F" w:rsidP="002D6C3F">
      <w:pPr>
        <w:pStyle w:val="B2"/>
        <w:rPr>
          <w:rFonts w:eastAsia="宋体"/>
        </w:rPr>
      </w:pPr>
      <w:r w:rsidRPr="00140E21">
        <w:rPr>
          <w:rFonts w:eastAsia="宋体"/>
        </w:rPr>
        <w:lastRenderedPageBreak/>
        <w:t>-</w:t>
      </w:r>
      <w:r w:rsidRPr="00140E21">
        <w:rPr>
          <w:rFonts w:eastAsia="宋体"/>
        </w:rPr>
        <w:tab/>
        <w:t>5G VN group membership management parameters (see clause 4.15.6.3c).</w:t>
      </w:r>
    </w:p>
    <w:p w14:paraId="7926569A" w14:textId="77777777" w:rsidR="002D6C3F" w:rsidRDefault="002D6C3F" w:rsidP="002D6C3F">
      <w:pPr>
        <w:pStyle w:val="B2"/>
        <w:rPr>
          <w:rFonts w:eastAsia="宋体"/>
        </w:rPr>
      </w:pPr>
      <w:r>
        <w:rPr>
          <w:rFonts w:eastAsia="宋体"/>
        </w:rPr>
        <w:t>-</w:t>
      </w:r>
      <w:r>
        <w:rPr>
          <w:rFonts w:eastAsia="宋体"/>
        </w:rPr>
        <w:tab/>
        <w:t>Location Privacy Indication parameters of the "LCS privacy" Data Subset of the Subscription Data (see clause 5.2.3.3.1 and TS 23.273 [51] clause 7.1)</w:t>
      </w:r>
    </w:p>
    <w:p w14:paraId="4ED5513F" w14:textId="77777777" w:rsidR="002D6C3F" w:rsidRPr="00140E21" w:rsidRDefault="002D6C3F" w:rsidP="002D6C3F">
      <w:pPr>
        <w:pStyle w:val="B1"/>
        <w:rPr>
          <w:rFonts w:eastAsia="宋体"/>
        </w:rPr>
      </w:pPr>
      <w:r w:rsidRPr="00140E21">
        <w:rPr>
          <w:rFonts w:eastAsia="宋体"/>
        </w:rPr>
        <w:tab/>
        <w:t>The AF may request to delete 5G VN configuration by sending Nnef_ParameterProvision_Delete to the NEF.</w:t>
      </w:r>
    </w:p>
    <w:p w14:paraId="689ACF1A" w14:textId="77777777" w:rsidR="002D6C3F" w:rsidRPr="00140E21" w:rsidRDefault="002D6C3F" w:rsidP="002D6C3F">
      <w:pPr>
        <w:pStyle w:val="B1"/>
        <w:rPr>
          <w:rFonts w:eastAsia="宋体"/>
        </w:rPr>
      </w:pPr>
      <w:r w:rsidRPr="00140E21">
        <w:rPr>
          <w:rFonts w:eastAsia="宋体"/>
        </w:rPr>
        <w:t>2.</w:t>
      </w:r>
      <w:r w:rsidRPr="00140E21">
        <w:rPr>
          <w:rFonts w:eastAsia="宋体"/>
        </w:rPr>
        <w:tab/>
        <w:t>If the AF is authorised by the NEF to provision the parameters, the NEF requests to create, update</w:t>
      </w:r>
      <w:r w:rsidRPr="00140E21">
        <w:rPr>
          <w:rFonts w:eastAsia="宋体"/>
          <w:lang w:eastAsia="zh-CN"/>
        </w:rPr>
        <w:t xml:space="preserve"> and store, or delete</w:t>
      </w:r>
      <w:r w:rsidRPr="00140E21">
        <w:rPr>
          <w:rFonts w:eastAsia="宋体"/>
        </w:rPr>
        <w:t xml:space="preserve"> the provisioned parameters as part of the </w:t>
      </w:r>
      <w:r w:rsidRPr="00140E21">
        <w:rPr>
          <w:rFonts w:eastAsia="宋体"/>
          <w:lang w:eastAsia="zh-CN"/>
        </w:rPr>
        <w:t>subscriber data</w:t>
      </w:r>
      <w:r w:rsidRPr="00140E21">
        <w:rPr>
          <w:rFonts w:eastAsia="宋体"/>
        </w:rPr>
        <w:t xml:space="preserve"> via</w:t>
      </w:r>
      <w:r>
        <w:rPr>
          <w:rFonts w:eastAsia="宋体"/>
        </w:rPr>
        <w:t xml:space="preserve"> Nudm_ParameterProvision_Create,</w:t>
      </w:r>
      <w:r w:rsidRPr="00140E21">
        <w:rPr>
          <w:rFonts w:eastAsia="宋体"/>
        </w:rPr>
        <w:t xml:space="preserve"> Nudm_ParameterProvision_Update </w:t>
      </w:r>
      <w:r>
        <w:rPr>
          <w:rFonts w:eastAsia="宋体"/>
        </w:rPr>
        <w:t xml:space="preserve">or </w:t>
      </w:r>
      <w:r w:rsidRPr="00140E21">
        <w:rPr>
          <w:rFonts w:eastAsia="宋体"/>
        </w:rPr>
        <w:t>Nudm_ParameterProvision_Delete Request message, the message includes the provisioned data and NEF reference ID.</w:t>
      </w:r>
    </w:p>
    <w:p w14:paraId="160803E5" w14:textId="77777777" w:rsidR="002D6C3F" w:rsidRPr="00140E21" w:rsidRDefault="002D6C3F" w:rsidP="002D6C3F">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4C8A2DCD" w14:textId="77777777" w:rsidR="002D6C3F" w:rsidRPr="00140E21" w:rsidRDefault="002D6C3F" w:rsidP="002D6C3F">
      <w:pPr>
        <w:pStyle w:val="NO"/>
        <w:rPr>
          <w:rFonts w:eastAsia="宋体"/>
        </w:rPr>
      </w:pPr>
      <w:r w:rsidRPr="00140E21">
        <w:rPr>
          <w:rFonts w:eastAsia="宋体"/>
        </w:rPr>
        <w:t>NOTE </w:t>
      </w:r>
      <w:r>
        <w:rPr>
          <w:rFonts w:eastAsia="宋体"/>
        </w:rPr>
        <w:t>2</w:t>
      </w:r>
      <w:r w:rsidRPr="00140E21">
        <w:rPr>
          <w:rFonts w:eastAsia="宋体"/>
        </w:rPr>
        <w:t>:</w:t>
      </w:r>
      <w:r w:rsidRPr="00140E21">
        <w:rPr>
          <w:rFonts w:eastAsia="宋体"/>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6C0BE17E" w14:textId="77777777" w:rsidR="002D6C3F" w:rsidRPr="00140E21" w:rsidRDefault="002D6C3F" w:rsidP="002D6C3F">
      <w:pPr>
        <w:pStyle w:val="B1"/>
        <w:rPr>
          <w:rFonts w:eastAsia="宋体"/>
        </w:rPr>
      </w:pPr>
      <w:r w:rsidRPr="00140E21">
        <w:rPr>
          <w:rFonts w:eastAsia="宋体"/>
        </w:rPr>
        <w:t>3.</w:t>
      </w:r>
      <w:r w:rsidRPr="00140E21">
        <w:rPr>
          <w:rFonts w:eastAsia="宋体"/>
        </w:rPr>
        <w:tab/>
        <w:t>UDM may read from UDR, by means of Nudr_DM_Query, corresponding subscri</w:t>
      </w:r>
      <w:r>
        <w:rPr>
          <w:rFonts w:eastAsia="宋体"/>
        </w:rPr>
        <w:t xml:space="preserve">ption </w:t>
      </w:r>
      <w:r w:rsidRPr="00140E21">
        <w:rPr>
          <w:rFonts w:eastAsia="宋体"/>
        </w:rPr>
        <w:t>information in order to validate required data updates and authorize these changes for this subscriber</w:t>
      </w:r>
      <w:r>
        <w:rPr>
          <w:rFonts w:eastAsia="宋体"/>
        </w:rPr>
        <w:t xml:space="preserve"> or Group</w:t>
      </w:r>
      <w:r w:rsidRPr="00140E21">
        <w:rPr>
          <w:rFonts w:eastAsia="宋体"/>
        </w:rPr>
        <w:t xml:space="preserve"> for the corresponding AF.</w:t>
      </w:r>
    </w:p>
    <w:p w14:paraId="1ED69EAE" w14:textId="77777777" w:rsidR="002D6C3F" w:rsidRPr="00140E21" w:rsidRDefault="002D6C3F" w:rsidP="002D6C3F">
      <w:pPr>
        <w:pStyle w:val="B1"/>
        <w:rPr>
          <w:rFonts w:eastAsia="宋体"/>
        </w:rPr>
      </w:pPr>
      <w:r w:rsidRPr="00140E21">
        <w:rPr>
          <w:rFonts w:eastAsia="宋体"/>
        </w:rPr>
        <w:t>4.</w:t>
      </w:r>
      <w:r w:rsidRPr="00140E21">
        <w:rPr>
          <w:rFonts w:eastAsia="宋体"/>
        </w:rPr>
        <w:tab/>
        <w:t>If the AF is authorised by the UDM to provision the parameters for this subscriber, the UDM resolves the GPSI to SUPI, and requests to create, update or delete the provisioned parameters as part of the subscriber data via Nudr_DM_Create/Update/Delete Request message, the message includes the provisioned data.</w:t>
      </w:r>
    </w:p>
    <w:p w14:paraId="2A922F16" w14:textId="77777777" w:rsidR="002D6C3F" w:rsidRPr="00140E21" w:rsidRDefault="002D6C3F" w:rsidP="002D6C3F">
      <w:pPr>
        <w:pStyle w:val="B1"/>
        <w:rPr>
          <w:rFonts w:eastAsia="宋体"/>
        </w:rPr>
      </w:pPr>
      <w:r w:rsidRPr="00140E21">
        <w:rPr>
          <w:rFonts w:eastAsia="宋体"/>
        </w:rPr>
        <w:tab/>
        <w:t>If a new 5G VN group is created, the UDM shall assign a unique Internal Group ID for the 5G VN group and include the newly assigned Internal Group ID in the Nudr_DM_Create Request message. I</w:t>
      </w:r>
      <w:r>
        <w:rPr>
          <w:rFonts w:eastAsia="宋体"/>
        </w:rPr>
        <w:t xml:space="preserve">f </w:t>
      </w:r>
      <w:r w:rsidRPr="00140E21">
        <w:rPr>
          <w:rFonts w:eastAsia="宋体"/>
        </w:rPr>
        <w:t>the list of 5G VN group members is changed or i</w:t>
      </w:r>
      <w:r>
        <w:rPr>
          <w:rFonts w:eastAsia="宋体"/>
        </w:rPr>
        <w:t xml:space="preserve">f </w:t>
      </w:r>
      <w:r w:rsidRPr="00140E21">
        <w:rPr>
          <w:rFonts w:eastAsia="宋体"/>
        </w:rPr>
        <w:t>5G VN group</w:t>
      </w:r>
      <w:r>
        <w:rPr>
          <w:rFonts w:eastAsia="宋体"/>
        </w:rPr>
        <w:t xml:space="preserve"> data</w:t>
      </w:r>
      <w:r w:rsidRPr="00140E21">
        <w:rPr>
          <w:rFonts w:eastAsia="宋体"/>
        </w:rPr>
        <w:t xml:space="preserve"> has changed, the UDM updates the </w:t>
      </w:r>
      <w:r>
        <w:rPr>
          <w:rFonts w:eastAsia="宋体"/>
        </w:rPr>
        <w:t xml:space="preserve">UE and/or Group </w:t>
      </w:r>
      <w:r w:rsidRPr="00140E21">
        <w:rPr>
          <w:rFonts w:eastAsia="宋体"/>
        </w:rPr>
        <w:t>subscription</w:t>
      </w:r>
      <w:r>
        <w:rPr>
          <w:rFonts w:eastAsia="宋体"/>
        </w:rPr>
        <w:t xml:space="preserve"> data</w:t>
      </w:r>
      <w:r w:rsidRPr="00140E21">
        <w:rPr>
          <w:rFonts w:eastAsia="宋体"/>
        </w:rPr>
        <w:t xml:space="preserve"> according to the AF/NEF request.</w:t>
      </w:r>
    </w:p>
    <w:p w14:paraId="45252979" w14:textId="77777777" w:rsidR="002D6C3F" w:rsidRPr="00140E21" w:rsidRDefault="002D6C3F" w:rsidP="002D6C3F">
      <w:pPr>
        <w:pStyle w:val="B1"/>
        <w:rPr>
          <w:rFonts w:eastAsia="宋体"/>
        </w:rPr>
      </w:pPr>
      <w:r w:rsidRPr="00140E21">
        <w:rPr>
          <w:rFonts w:eastAsia="宋体"/>
        </w:rPr>
        <w:tab/>
        <w:t>UDR stores the provisioned data as part of the</w:t>
      </w:r>
      <w:r>
        <w:rPr>
          <w:rFonts w:eastAsia="宋体"/>
        </w:rPr>
        <w:t xml:space="preserve"> UE and/or Group</w:t>
      </w:r>
      <w:r w:rsidRPr="00140E21">
        <w:rPr>
          <w:rFonts w:eastAsia="宋体"/>
        </w:rPr>
        <w:t xml:space="preserve"> subscription data and responds with Nudr_DM_Create/Update/Delete Response message.</w:t>
      </w:r>
    </w:p>
    <w:p w14:paraId="3DB4CF90" w14:textId="77777777" w:rsidR="002D6C3F" w:rsidRDefault="002D6C3F" w:rsidP="002D6C3F">
      <w:pPr>
        <w:pStyle w:val="B1"/>
        <w:rPr>
          <w:rFonts w:eastAsia="宋体"/>
        </w:rPr>
      </w:pPr>
      <w:r>
        <w:rPr>
          <w:rFonts w:eastAsia="宋体"/>
        </w:rPr>
        <w:tab/>
        <w:t>When the 5G VN group data (as described in clause 4.15.6.3b) is updated, the UDR notifies to the subscribed PCF by sending Nudr_DM_Notify as defined in clause 4.16.12.2.</w:t>
      </w:r>
    </w:p>
    <w:p w14:paraId="5C8BA186" w14:textId="77777777" w:rsidR="002D6C3F" w:rsidRPr="00140E21" w:rsidRDefault="002D6C3F" w:rsidP="002D6C3F">
      <w:pPr>
        <w:pStyle w:val="B1"/>
        <w:rPr>
          <w:rFonts w:eastAsia="宋体"/>
        </w:rPr>
      </w:pPr>
      <w:r w:rsidRPr="00140E21">
        <w:rPr>
          <w:rFonts w:eastAsia="宋体"/>
        </w:rPr>
        <w:tab/>
        <w:t xml:space="preserve">If the </w:t>
      </w:r>
      <w:r>
        <w:rPr>
          <w:rFonts w:eastAsia="宋体"/>
        </w:rPr>
        <w:t xml:space="preserve">AF </w:t>
      </w:r>
      <w:r w:rsidRPr="00140E21">
        <w:rPr>
          <w:rFonts w:eastAsia="宋体"/>
        </w:rPr>
        <w:t>is not authorised to provision</w:t>
      </w:r>
      <w:r>
        <w:rPr>
          <w:rFonts w:eastAsia="宋体"/>
        </w:rPr>
        <w:t xml:space="preserve"> the parameters</w:t>
      </w:r>
      <w:r w:rsidRPr="00140E21">
        <w:rPr>
          <w:rFonts w:eastAsia="宋体"/>
        </w:rPr>
        <w:t>, then the UDM continues in step 5 indicating the reason to failure in Nudm_ParameterProvision_Update Response message and step</w:t>
      </w:r>
      <w:r>
        <w:rPr>
          <w:rFonts w:eastAsia="宋体"/>
        </w:rPr>
        <w:t> </w:t>
      </w:r>
      <w:r w:rsidRPr="00140E21">
        <w:rPr>
          <w:rFonts w:eastAsia="宋体"/>
        </w:rPr>
        <w:t>7 is not executed.</w:t>
      </w:r>
    </w:p>
    <w:p w14:paraId="73C08631" w14:textId="77777777" w:rsidR="002D6C3F" w:rsidRPr="00140E21" w:rsidRDefault="002D6C3F" w:rsidP="002D6C3F">
      <w:pPr>
        <w:pStyle w:val="B1"/>
        <w:rPr>
          <w:rFonts w:eastAsia="宋体"/>
        </w:rPr>
      </w:pPr>
      <w:r w:rsidRPr="00140E21">
        <w:rPr>
          <w:rFonts w:eastAsia="宋体"/>
        </w:rPr>
        <w:tab/>
        <w:t>The UDM classifies the received parameters (i.e. Expected UE Behaviour parameters or the Network Configuration parameters or the 5G VN configuration parameters</w:t>
      </w:r>
      <w:r>
        <w:rPr>
          <w:rFonts w:eastAsia="宋体"/>
        </w:rPr>
        <w:t xml:space="preserve"> or Location Privacy Indication parameters</w:t>
      </w:r>
      <w:r w:rsidRPr="00140E21">
        <w:rPr>
          <w:rFonts w:eastAsia="宋体"/>
        </w:rPr>
        <w:t>), into AMF-Associated and SMF-Associated parameters. The UDM may use the AF ID received from the NEF in step 2 to relate the received parameter with a particular subscribed DNN and/or S-NSSAI. The UDM stores the SMF-Associated parameters under corresponding Session Management Subscription data type.</w:t>
      </w:r>
    </w:p>
    <w:p w14:paraId="3BE8F0F3" w14:textId="77777777" w:rsidR="002D6C3F" w:rsidRPr="00140E21" w:rsidRDefault="002D6C3F" w:rsidP="002D6C3F">
      <w:pPr>
        <w:pStyle w:val="B1"/>
        <w:rPr>
          <w:rFonts w:eastAsia="宋体"/>
        </w:rPr>
      </w:pPr>
      <w:r w:rsidRPr="00140E21">
        <w:rPr>
          <w:rFonts w:eastAsia="宋体"/>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2706A86" w14:textId="77777777" w:rsidR="002D6C3F" w:rsidRPr="00140E21" w:rsidRDefault="002D6C3F" w:rsidP="002D6C3F">
      <w:pPr>
        <w:pStyle w:val="B1"/>
        <w:rPr>
          <w:rFonts w:eastAsia="宋体"/>
        </w:rPr>
      </w:pPr>
      <w:r w:rsidRPr="00140E21">
        <w:rPr>
          <w:rFonts w:eastAsia="宋体"/>
        </w:rPr>
        <w:t>5.</w:t>
      </w:r>
      <w:r w:rsidRPr="00140E21">
        <w:rPr>
          <w:rFonts w:eastAsia="宋体"/>
        </w:rPr>
        <w:tab/>
        <w:t>UDM responds the request with Nudm_ParameterProvision_Create/Update/Delete Response. If the procedure failed, the cause value indicates the reason.</w:t>
      </w:r>
    </w:p>
    <w:p w14:paraId="5DB3851F" w14:textId="77777777" w:rsidR="002D6C3F" w:rsidRPr="00140E21" w:rsidRDefault="002D6C3F" w:rsidP="002D6C3F">
      <w:pPr>
        <w:pStyle w:val="B1"/>
      </w:pPr>
      <w:r w:rsidRPr="00140E21">
        <w:rPr>
          <w:rFonts w:eastAsia="宋体"/>
        </w:rPr>
        <w:t>6.</w:t>
      </w:r>
      <w:r w:rsidRPr="00140E21">
        <w:rPr>
          <w:rFonts w:eastAsia="宋体"/>
        </w:rPr>
        <w:tab/>
        <w:t>NEF responds the request with Nnef_ParameterProvision_</w:t>
      </w:r>
      <w:r>
        <w:rPr>
          <w:rFonts w:eastAsia="宋体"/>
        </w:rPr>
        <w:t>Create/</w:t>
      </w:r>
      <w:r w:rsidRPr="00140E21">
        <w:rPr>
          <w:rFonts w:eastAsia="宋体"/>
        </w:rPr>
        <w:t>Update</w:t>
      </w:r>
      <w:r>
        <w:rPr>
          <w:rFonts w:eastAsia="宋体"/>
        </w:rPr>
        <w:t>/Delete</w:t>
      </w:r>
      <w:r w:rsidRPr="00140E21">
        <w:rPr>
          <w:rFonts w:eastAsia="宋体"/>
        </w:rPr>
        <w:t xml:space="preserve"> Response. If the procedure failed, the cause value indicates the reason.</w:t>
      </w:r>
    </w:p>
    <w:p w14:paraId="4B06EC93" w14:textId="77777777" w:rsidR="002D6C3F" w:rsidRPr="00140E21" w:rsidRDefault="002D6C3F" w:rsidP="002D6C3F">
      <w:pPr>
        <w:pStyle w:val="B1"/>
      </w:pPr>
      <w:r w:rsidRPr="00140E21">
        <w:rPr>
          <w:rFonts w:eastAsia="宋体"/>
          <w:lang w:eastAsia="zh-CN"/>
        </w:rPr>
        <w:t>7</w:t>
      </w:r>
      <w:r w:rsidRPr="00140E21">
        <w:rPr>
          <w:rFonts w:eastAsia="宋体"/>
        </w:rPr>
        <w:t>.</w:t>
      </w:r>
      <w:r w:rsidRPr="00140E21">
        <w:rPr>
          <w:rFonts w:eastAsia="宋体"/>
        </w:rPr>
        <w:tab/>
        <w:t>[Conditional this step occurs only after successful step 4] UDM notifies the subscribed Network Function (e.g., AMF) of the updated</w:t>
      </w:r>
      <w:r>
        <w:rPr>
          <w:rFonts w:eastAsia="宋体"/>
        </w:rPr>
        <w:t xml:space="preserve"> UE and/or Group</w:t>
      </w:r>
      <w:r w:rsidRPr="00140E21">
        <w:rPr>
          <w:rFonts w:eastAsia="宋体"/>
        </w:rPr>
        <w:t xml:space="preserve"> subscri</w:t>
      </w:r>
      <w:r>
        <w:rPr>
          <w:rFonts w:eastAsia="宋体"/>
        </w:rPr>
        <w:t xml:space="preserve">ption </w:t>
      </w:r>
      <w:r w:rsidRPr="00140E21">
        <w:rPr>
          <w:rFonts w:eastAsia="宋体"/>
        </w:rPr>
        <w:t xml:space="preserve">data via </w:t>
      </w:r>
      <w:r w:rsidRPr="00140E21">
        <w:t>Nudm_SDM_Notification Notify message.</w:t>
      </w:r>
    </w:p>
    <w:p w14:paraId="63AE95F9" w14:textId="77777777" w:rsidR="002D6C3F" w:rsidRPr="00140E21" w:rsidRDefault="002D6C3F" w:rsidP="002D6C3F">
      <w:pPr>
        <w:pStyle w:val="B2"/>
        <w:rPr>
          <w:rFonts w:eastAsia="宋体"/>
          <w:lang w:eastAsia="zh-CN"/>
        </w:rPr>
      </w:pPr>
      <w:r w:rsidRPr="00140E21">
        <w:rPr>
          <w:rFonts w:eastAsia="宋体"/>
          <w:lang w:eastAsia="zh-CN"/>
        </w:rPr>
        <w:t>a)</w:t>
      </w:r>
      <w:r w:rsidRPr="00140E21">
        <w:rPr>
          <w:rFonts w:eastAsia="宋体"/>
          <w:lang w:eastAsia="zh-CN"/>
        </w:rPr>
        <w:tab/>
        <w:t>If the NF is AMF, the UDM performs</w:t>
      </w:r>
      <w:r>
        <w:rPr>
          <w:rFonts w:eastAsia="宋体"/>
          <w:lang w:eastAsia="zh-CN"/>
        </w:rPr>
        <w:t xml:space="preserve"> Nudm_SDM_Notification</w:t>
      </w:r>
      <w:r w:rsidRPr="00140E21">
        <w:rPr>
          <w:rFonts w:eastAsia="宋体"/>
          <w:lang w:eastAsia="zh-CN"/>
        </w:rPr>
        <w:t xml:space="preserve"> (SUPI</w:t>
      </w:r>
      <w:r>
        <w:rPr>
          <w:rFonts w:eastAsia="宋体"/>
          <w:lang w:eastAsia="zh-CN"/>
        </w:rPr>
        <w:t xml:space="preserve"> or Internal Group Identifier</w:t>
      </w:r>
      <w:r w:rsidRPr="00140E21">
        <w:rPr>
          <w:rFonts w:eastAsia="宋体"/>
          <w:lang w:eastAsia="zh-CN"/>
        </w:rPr>
        <w:t>, AMF-Associated parameters, etc.) service operation. The AMF identifies whether there are overlapping parameter set(s) and merges the parameter set(s)</w:t>
      </w:r>
      <w:r>
        <w:rPr>
          <w:rFonts w:eastAsia="宋体"/>
          <w:lang w:eastAsia="zh-CN"/>
        </w:rPr>
        <w:t xml:space="preserve"> in the Expected UE Behaviour</w:t>
      </w:r>
      <w:r w:rsidRPr="00140E21">
        <w:rPr>
          <w:rFonts w:eastAsia="宋体"/>
          <w:lang w:eastAsia="zh-CN"/>
        </w:rPr>
        <w:t xml:space="preserve">, if necessary. The AMF uses the received AMF-Associated parameters to derive the appropriate UE configuration of the NAS parameters and </w:t>
      </w:r>
      <w:r w:rsidRPr="00140E21">
        <w:rPr>
          <w:rFonts w:eastAsia="宋体"/>
          <w:lang w:eastAsia="zh-CN"/>
        </w:rPr>
        <w:lastRenderedPageBreak/>
        <w:t>to derive Core Network assisted RAN parameters. The AMF may determine a Registration area based on parameters Stationary indication or Expected UE Moving Trajectory.</w:t>
      </w:r>
    </w:p>
    <w:p w14:paraId="3BBC51BE" w14:textId="77777777" w:rsidR="002D6C3F" w:rsidRPr="00140E21" w:rsidRDefault="002D6C3F" w:rsidP="002D6C3F">
      <w:pPr>
        <w:pStyle w:val="B2"/>
        <w:rPr>
          <w:rFonts w:eastAsia="宋体"/>
          <w:lang w:eastAsia="zh-CN"/>
        </w:rPr>
      </w:pPr>
      <w:r w:rsidRPr="00140E21">
        <w:rPr>
          <w:rFonts w:eastAsia="宋体"/>
          <w:lang w:eastAsia="zh-CN"/>
        </w:rPr>
        <w:t>b)</w:t>
      </w:r>
      <w:r w:rsidRPr="00140E21">
        <w:rPr>
          <w:rFonts w:eastAsia="宋体"/>
          <w:lang w:eastAsia="zh-CN"/>
        </w:rPr>
        <w:tab/>
        <w:t>If the NF is SMF, the UDM performs</w:t>
      </w:r>
      <w:r>
        <w:rPr>
          <w:rFonts w:eastAsia="宋体"/>
          <w:lang w:eastAsia="zh-CN"/>
        </w:rPr>
        <w:t xml:space="preserve"> Nudm_SDM_Notification</w:t>
      </w:r>
      <w:r w:rsidRPr="00140E21">
        <w:rPr>
          <w:rFonts w:eastAsia="宋体"/>
          <w:lang w:eastAsia="zh-CN"/>
        </w:rPr>
        <w:t xml:space="preserve"> (SUPI</w:t>
      </w:r>
      <w:r>
        <w:rPr>
          <w:rFonts w:eastAsia="宋体"/>
          <w:lang w:eastAsia="zh-CN"/>
        </w:rPr>
        <w:t xml:space="preserve"> or Internal Group Identifier</w:t>
      </w:r>
      <w:r w:rsidRPr="00140E21">
        <w:rPr>
          <w:rFonts w:eastAsia="宋体"/>
          <w:lang w:eastAsia="zh-CN"/>
        </w:rPr>
        <w:t>, SMF-Associated parameter set, DNN/S-NSSAI, etc.) service operation.</w:t>
      </w:r>
    </w:p>
    <w:p w14:paraId="4298A929" w14:textId="77777777" w:rsidR="002D6C3F" w:rsidRPr="00140E21" w:rsidRDefault="002D6C3F" w:rsidP="002D6C3F">
      <w:pPr>
        <w:pStyle w:val="B2"/>
        <w:rPr>
          <w:rFonts w:eastAsia="宋体"/>
          <w:lang w:eastAsia="zh-CN"/>
        </w:rPr>
      </w:pPr>
      <w:r w:rsidRPr="00140E21">
        <w:rPr>
          <w:rFonts w:eastAsia="宋体"/>
          <w:lang w:eastAsia="zh-CN"/>
        </w:rPr>
        <w:tab/>
        <w:t>The SMF stores the received SMF-Associated parameters and associates them with a PDU Session based on the DNN and S-NSSAI included in the message from UDM. The SMF identifies whether there are overlapping parameter set(s)</w:t>
      </w:r>
      <w:r>
        <w:rPr>
          <w:rFonts w:eastAsia="宋体"/>
          <w:lang w:eastAsia="zh-CN"/>
        </w:rPr>
        <w:t xml:space="preserve"> in the Expected UE behaviour</w:t>
      </w:r>
      <w:r w:rsidRPr="00140E21">
        <w:rPr>
          <w:rFonts w:eastAsia="宋体"/>
          <w:lang w:eastAsia="zh-CN"/>
        </w:rPr>
        <w:t xml:space="preserve"> and merges the parameter set(s), if necessary. The SMF </w:t>
      </w:r>
      <w:r>
        <w:rPr>
          <w:rFonts w:eastAsia="宋体"/>
          <w:lang w:eastAsia="zh-CN"/>
        </w:rPr>
        <w:t xml:space="preserve">may </w:t>
      </w:r>
      <w:r w:rsidRPr="00140E21">
        <w:rPr>
          <w:rFonts w:eastAsia="宋体"/>
          <w:lang w:eastAsia="zh-CN"/>
        </w:rPr>
        <w:t>use the SMF-Associated parameters as follows:</w:t>
      </w:r>
    </w:p>
    <w:p w14:paraId="759E5A24" w14:textId="77777777" w:rsidR="002D6C3F" w:rsidRPr="00140E21" w:rsidRDefault="002D6C3F" w:rsidP="002D6C3F">
      <w:pPr>
        <w:pStyle w:val="B3"/>
        <w:rPr>
          <w:rFonts w:eastAsia="宋体"/>
          <w:lang w:eastAsia="zh-CN"/>
        </w:rPr>
      </w:pPr>
      <w:r w:rsidRPr="00140E21">
        <w:rPr>
          <w:rFonts w:eastAsia="宋体"/>
          <w:lang w:eastAsia="zh-CN"/>
        </w:rPr>
        <w:t>-</w:t>
      </w:r>
      <w:r w:rsidRPr="00140E21">
        <w:rPr>
          <w:rFonts w:eastAsia="宋体"/>
          <w:lang w:eastAsia="zh-CN"/>
        </w:rPr>
        <w:tab/>
        <w:t xml:space="preserve">SMF configures the UPF accordingly. The SMF can use the Scheduled Communication Type parameter or Suggested Number of Downlink Packets parameter to configure the UPF </w:t>
      </w:r>
      <w:r>
        <w:rPr>
          <w:rFonts w:eastAsia="宋体"/>
          <w:lang w:eastAsia="zh-CN"/>
        </w:rPr>
        <w:t xml:space="preserve">with </w:t>
      </w:r>
      <w:r w:rsidRPr="00140E21">
        <w:rPr>
          <w:rFonts w:eastAsia="宋体"/>
          <w:lang w:eastAsia="zh-CN"/>
        </w:rPr>
        <w:t>how many downlink packets to buffer. The SMF may use the parameter Communication duration time to determine to deactivate UP connection and to perform CN-initiated selective deactivation of UP connection of an existing PDU Session.</w:t>
      </w:r>
    </w:p>
    <w:p w14:paraId="56F50585" w14:textId="77777777" w:rsidR="002D6C3F" w:rsidRPr="00140E21" w:rsidRDefault="002D6C3F" w:rsidP="002D6C3F">
      <w:pPr>
        <w:pStyle w:val="B3"/>
        <w:rPr>
          <w:rFonts w:eastAsia="宋体"/>
          <w:lang w:eastAsia="zh-CN"/>
        </w:rPr>
      </w:pPr>
      <w:r w:rsidRPr="00140E21">
        <w:rPr>
          <w:rFonts w:eastAsia="宋体"/>
          <w:lang w:eastAsia="zh-CN"/>
        </w:rPr>
        <w:t>-</w:t>
      </w:r>
      <w:r w:rsidRPr="00140E21">
        <w:rPr>
          <w:rFonts w:eastAsia="宋体"/>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10E1B5A2" w14:textId="77777777" w:rsidR="002D6C3F" w:rsidRPr="00140E21" w:rsidRDefault="002D6C3F" w:rsidP="002D6C3F">
      <w:pPr>
        <w:pStyle w:val="NO"/>
        <w:rPr>
          <w:rFonts w:eastAsia="宋体"/>
          <w:lang w:eastAsia="zh-CN"/>
        </w:rPr>
      </w:pPr>
      <w:r w:rsidRPr="00140E21">
        <w:rPr>
          <w:rFonts w:eastAsia="宋体"/>
          <w:lang w:eastAsia="zh-CN"/>
        </w:rPr>
        <w:t>NOTE </w:t>
      </w:r>
      <w:r>
        <w:rPr>
          <w:rFonts w:eastAsia="宋体"/>
          <w:lang w:eastAsia="zh-CN"/>
        </w:rPr>
        <w:t>3</w:t>
      </w:r>
      <w:r w:rsidRPr="00140E21">
        <w:rPr>
          <w:rFonts w:eastAsia="宋体"/>
          <w:lang w:eastAsia="zh-CN"/>
        </w:rPr>
        <w:t>:</w:t>
      </w:r>
      <w:r w:rsidRPr="00140E21">
        <w:rPr>
          <w:rFonts w:eastAsia="宋体"/>
          <w:lang w:eastAsia="zh-CN"/>
        </w:rPr>
        <w:tab/>
        <w:t>The NEF (in NOTE 1) or the UDM (in step 3) can also update the corresponding UDR data via Nudr_DM_Create/Delete as appropriate.</w:t>
      </w:r>
    </w:p>
    <w:p w14:paraId="3E01B40F" w14:textId="77777777" w:rsidR="002D6C3F" w:rsidRPr="00140E21" w:rsidRDefault="002D6C3F" w:rsidP="002D6C3F">
      <w:pPr>
        <w:pStyle w:val="4"/>
        <w:rPr>
          <w:lang w:eastAsia="zh-CN"/>
        </w:rPr>
      </w:pPr>
      <w:bookmarkStart w:id="2535" w:name="_Toc20204210"/>
      <w:bookmarkStart w:id="2536" w:name="_Toc27894902"/>
      <w:bookmarkStart w:id="2537" w:name="_Toc36191982"/>
      <w:bookmarkStart w:id="2538" w:name="_Toc45193072"/>
      <w:bookmarkStart w:id="2539" w:name="_Toc47592704"/>
      <w:bookmarkStart w:id="2540" w:name="_Toc51834791"/>
      <w:bookmarkStart w:id="2541" w:name="_Toc51835733"/>
      <w:r w:rsidRPr="00140E21">
        <w:rPr>
          <w:lang w:eastAsia="zh-CN"/>
        </w:rPr>
        <w:t>4.15.6.3</w:t>
      </w:r>
      <w:r w:rsidRPr="00140E21">
        <w:rPr>
          <w:lang w:eastAsia="zh-CN"/>
        </w:rPr>
        <w:tab/>
        <w:t xml:space="preserve">Expected UE </w:t>
      </w:r>
      <w:r w:rsidRPr="00140E21">
        <w:rPr>
          <w:rFonts w:eastAsia="宋体"/>
          <w:lang w:eastAsia="zh-CN"/>
        </w:rPr>
        <w:t>B</w:t>
      </w:r>
      <w:r w:rsidRPr="00140E21">
        <w:rPr>
          <w:lang w:eastAsia="zh-CN"/>
        </w:rPr>
        <w:t xml:space="preserve">ehaviour </w:t>
      </w:r>
      <w:r w:rsidRPr="00140E21">
        <w:rPr>
          <w:rFonts w:eastAsia="宋体"/>
          <w:lang w:eastAsia="zh-CN"/>
        </w:rPr>
        <w:t>p</w:t>
      </w:r>
      <w:r w:rsidRPr="00140E21">
        <w:rPr>
          <w:lang w:eastAsia="zh-CN"/>
        </w:rPr>
        <w:t>arameters</w:t>
      </w:r>
      <w:bookmarkEnd w:id="2535"/>
      <w:bookmarkEnd w:id="2536"/>
      <w:bookmarkEnd w:id="2537"/>
      <w:bookmarkEnd w:id="2538"/>
      <w:bookmarkEnd w:id="2539"/>
      <w:bookmarkEnd w:id="2540"/>
      <w:bookmarkEnd w:id="2541"/>
    </w:p>
    <w:p w14:paraId="626583BB" w14:textId="77777777" w:rsidR="002D6C3F" w:rsidRPr="00140E21" w:rsidRDefault="002D6C3F" w:rsidP="002D6C3F">
      <w:r w:rsidRPr="00140E21">
        <w:t>These</w:t>
      </w:r>
      <w:r w:rsidRPr="00140E21">
        <w:rPr>
          <w:rFonts w:eastAsia="宋体"/>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宋体"/>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宋体"/>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宋体"/>
          <w:lang w:eastAsia="zh-CN"/>
        </w:rPr>
        <w:t xml:space="preserve"> </w:t>
      </w:r>
      <w:r w:rsidRPr="00140E21">
        <w:t xml:space="preserve">has no expiration time. When the validity time expires, the </w:t>
      </w:r>
      <w:r w:rsidRPr="00140E21">
        <w:rPr>
          <w:rFonts w:eastAsia="宋体"/>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宋体"/>
          <w:lang w:eastAsia="zh-CN"/>
        </w:rPr>
        <w:t xml:space="preserve"> </w:t>
      </w:r>
      <w:r w:rsidRPr="00140E21">
        <w:rPr>
          <w:rFonts w:eastAsia="宋体"/>
        </w:rPr>
        <w:t xml:space="preserve">The provision procedure of the Expected UE Behaviour is realized by </w:t>
      </w:r>
      <w:r w:rsidRPr="00140E21">
        <w:rPr>
          <w:rFonts w:eastAsia="宋体"/>
          <w:lang w:eastAsia="zh-CN"/>
        </w:rPr>
        <w:t>e</w:t>
      </w:r>
      <w:r w:rsidRPr="00140E21">
        <w:t xml:space="preserve">xternal </w:t>
      </w:r>
      <w:r w:rsidRPr="00140E21">
        <w:rPr>
          <w:rFonts w:eastAsia="宋体"/>
          <w:lang w:eastAsia="zh-CN"/>
        </w:rPr>
        <w:t>p</w:t>
      </w:r>
      <w:r w:rsidRPr="00140E21">
        <w:t xml:space="preserve">arameter </w:t>
      </w:r>
      <w:r w:rsidRPr="00140E21">
        <w:rPr>
          <w:rFonts w:eastAsia="宋体"/>
          <w:lang w:eastAsia="zh-CN"/>
        </w:rPr>
        <w:t>p</w:t>
      </w:r>
      <w:r w:rsidRPr="00140E21">
        <w:t>rovision</w:t>
      </w:r>
      <w:r w:rsidRPr="00140E21">
        <w:rPr>
          <w:rFonts w:eastAsia="宋体"/>
        </w:rPr>
        <w:t xml:space="preserve"> procedure defined in clause 4.15.6.2.</w:t>
      </w:r>
    </w:p>
    <w:p w14:paraId="6B7B866E" w14:textId="77777777" w:rsidR="002D6C3F" w:rsidRDefault="002D6C3F" w:rsidP="002D6C3F">
      <w:pPr>
        <w:rPr>
          <w:rFonts w:eastAsia="Malgun Gothic"/>
        </w:rPr>
      </w:pPr>
      <w:r>
        <w:rPr>
          <w:rFonts w:eastAsia="Malgun Gothic"/>
        </w:rPr>
        <w:t>The Expected UE Behaviour parameters stored as AMF-Associated Expected UE Behaviour parameters which is per UE level and SMF-Associated Expected UE Behaviour parameters which is per PDU session level in UDM. AMF retrives the AMF-Associated Expected UE Behaviour parameters from UDM which may related to both PDU session(s) and SMS transmission. SMF retrives the SMF-Associated Expected UE Behaviour parameters from UDM for the specific PDU session. AMF and SMF uses the Expected UE Behaviour parameters as described in clause 5.4.6.2 in TS 23.501 [2].</w:t>
      </w:r>
    </w:p>
    <w:p w14:paraId="7CE12092" w14:textId="77777777" w:rsidR="002D6C3F" w:rsidRPr="00140E21" w:rsidRDefault="002D6C3F" w:rsidP="002D6C3F">
      <w:pPr>
        <w:pStyle w:val="TH"/>
        <w:rPr>
          <w:rFonts w:eastAsia="Malgun Gothic"/>
        </w:rPr>
      </w:pPr>
      <w:r w:rsidRPr="00140E21">
        <w:rPr>
          <w:rFonts w:eastAsia="Malgun Gothic"/>
        </w:rPr>
        <w:lastRenderedPageBreak/>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0430E3B" w14:textId="77777777" w:rsidTr="00F41CDC">
        <w:tc>
          <w:tcPr>
            <w:tcW w:w="2977" w:type="dxa"/>
          </w:tcPr>
          <w:p w14:paraId="63AB6F8E" w14:textId="77777777" w:rsidR="002D6C3F" w:rsidRPr="00140E21" w:rsidRDefault="002D6C3F" w:rsidP="00F41CDC">
            <w:pPr>
              <w:pStyle w:val="TAH"/>
              <w:rPr>
                <w:rFonts w:eastAsia="Malgun Gothic"/>
              </w:rPr>
            </w:pPr>
            <w:r w:rsidRPr="00140E21">
              <w:rPr>
                <w:rFonts w:eastAsia="Malgun Gothic"/>
              </w:rPr>
              <w:t>Expected UE Behaviour parameter</w:t>
            </w:r>
          </w:p>
        </w:tc>
        <w:tc>
          <w:tcPr>
            <w:tcW w:w="4678" w:type="dxa"/>
          </w:tcPr>
          <w:p w14:paraId="42E397CB"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1F1025D5" w14:textId="77777777" w:rsidTr="00F41CDC">
        <w:tc>
          <w:tcPr>
            <w:tcW w:w="2977" w:type="dxa"/>
          </w:tcPr>
          <w:p w14:paraId="1785ABDA" w14:textId="77777777" w:rsidR="002D6C3F" w:rsidRPr="00140E21" w:rsidRDefault="002D6C3F" w:rsidP="00F41CDC">
            <w:pPr>
              <w:pStyle w:val="TAL"/>
              <w:rPr>
                <w:rFonts w:eastAsia="Malgun Gothic"/>
              </w:rPr>
            </w:pPr>
            <w:r w:rsidRPr="00140E21">
              <w:rPr>
                <w:rFonts w:eastAsia="Malgun Gothic"/>
              </w:rPr>
              <w:t>Expected UE Moving Trajectory</w:t>
            </w:r>
          </w:p>
        </w:tc>
        <w:tc>
          <w:tcPr>
            <w:tcW w:w="4678" w:type="dxa"/>
          </w:tcPr>
          <w:p w14:paraId="7E1E896E" w14:textId="77777777" w:rsidR="002D6C3F" w:rsidRPr="00140E21" w:rsidRDefault="002D6C3F" w:rsidP="00F41CDC">
            <w:pPr>
              <w:pStyle w:val="TAL"/>
              <w:rPr>
                <w:rFonts w:eastAsia="Malgun Gothic"/>
              </w:rPr>
            </w:pPr>
            <w:r w:rsidRPr="00140E21">
              <w:rPr>
                <w:rFonts w:eastAsia="Malgun Gothic"/>
              </w:rPr>
              <w:t>Identifies the UE's expected geographical movement</w:t>
            </w:r>
          </w:p>
          <w:p w14:paraId="748B4CD9" w14:textId="77777777" w:rsidR="002D6C3F" w:rsidRPr="00140E21" w:rsidRDefault="002D6C3F" w:rsidP="00F41CDC">
            <w:pPr>
              <w:pStyle w:val="TAL"/>
              <w:rPr>
                <w:rFonts w:eastAsia="Malgun Gothic"/>
              </w:rPr>
            </w:pPr>
            <w:r w:rsidRPr="00140E21">
              <w:rPr>
                <w:rFonts w:eastAsia="Malgun Gothic"/>
              </w:rPr>
              <w:t>Example: A planned path of movement</w:t>
            </w:r>
          </w:p>
        </w:tc>
      </w:tr>
      <w:tr w:rsidR="002D6C3F" w:rsidRPr="00140E21" w14:paraId="73125FA4" w14:textId="77777777" w:rsidTr="00F41CDC">
        <w:tc>
          <w:tcPr>
            <w:tcW w:w="2977" w:type="dxa"/>
          </w:tcPr>
          <w:p w14:paraId="49881FBD" w14:textId="77777777" w:rsidR="002D6C3F" w:rsidRPr="00140E21" w:rsidRDefault="002D6C3F" w:rsidP="00F41CDC">
            <w:pPr>
              <w:pStyle w:val="TAL"/>
              <w:rPr>
                <w:rFonts w:eastAsia="Malgun Gothic"/>
              </w:rPr>
            </w:pPr>
            <w:r w:rsidRPr="00140E21">
              <w:t>Stationary Indication</w:t>
            </w:r>
          </w:p>
        </w:tc>
        <w:tc>
          <w:tcPr>
            <w:tcW w:w="4678" w:type="dxa"/>
          </w:tcPr>
          <w:p w14:paraId="06367AD1" w14:textId="77777777" w:rsidR="002D6C3F" w:rsidRPr="00140E21" w:rsidRDefault="002D6C3F" w:rsidP="00F41CDC">
            <w:pPr>
              <w:pStyle w:val="TAL"/>
              <w:rPr>
                <w:rFonts w:eastAsia="Malgun Gothic"/>
              </w:rPr>
            </w:pPr>
            <w:r w:rsidRPr="00140E21">
              <w:t>Identifies whether the UE is stationary or mobile [optional]</w:t>
            </w:r>
          </w:p>
        </w:tc>
      </w:tr>
      <w:tr w:rsidR="002D6C3F" w:rsidRPr="00140E21" w14:paraId="08794313" w14:textId="77777777" w:rsidTr="00F41CDC">
        <w:tc>
          <w:tcPr>
            <w:tcW w:w="2977" w:type="dxa"/>
          </w:tcPr>
          <w:p w14:paraId="22EC0DDE" w14:textId="77777777" w:rsidR="002D6C3F" w:rsidRPr="00140E21" w:rsidRDefault="002D6C3F" w:rsidP="00F41CDC">
            <w:pPr>
              <w:pStyle w:val="TAL"/>
            </w:pPr>
            <w:r w:rsidRPr="00140E21">
              <w:t>Communication Duration Time</w:t>
            </w:r>
          </w:p>
        </w:tc>
        <w:tc>
          <w:tcPr>
            <w:tcW w:w="4678" w:type="dxa"/>
          </w:tcPr>
          <w:p w14:paraId="54DCB7B8" w14:textId="77777777" w:rsidR="002D6C3F" w:rsidRPr="00140E21" w:rsidRDefault="002D6C3F" w:rsidP="00F41CDC">
            <w:pPr>
              <w:pStyle w:val="70"/>
              <w:ind w:left="0" w:firstLine="0"/>
            </w:pPr>
            <w:r w:rsidRPr="00140E21">
              <w:t>Indicates for how long the UE will normally stay in CM-Connected for data transmission.</w:t>
            </w:r>
          </w:p>
          <w:p w14:paraId="3280DEEB" w14:textId="77777777" w:rsidR="002D6C3F" w:rsidRPr="00140E21" w:rsidRDefault="002D6C3F" w:rsidP="00F41CDC">
            <w:pPr>
              <w:pStyle w:val="70"/>
            </w:pPr>
            <w:r w:rsidRPr="00140E21">
              <w:t>Example: 5 minutes.</w:t>
            </w:r>
          </w:p>
          <w:p w14:paraId="14F4A561" w14:textId="77777777" w:rsidR="002D6C3F" w:rsidRPr="00140E21" w:rsidRDefault="002D6C3F" w:rsidP="00F41CDC">
            <w:pPr>
              <w:pStyle w:val="TAL"/>
            </w:pPr>
            <w:r w:rsidRPr="00140E21">
              <w:t>[optional]</w:t>
            </w:r>
          </w:p>
        </w:tc>
      </w:tr>
      <w:tr w:rsidR="002D6C3F" w:rsidRPr="00140E21" w14:paraId="565827C2" w14:textId="77777777" w:rsidTr="00F41CDC">
        <w:tc>
          <w:tcPr>
            <w:tcW w:w="2977" w:type="dxa"/>
          </w:tcPr>
          <w:p w14:paraId="2F0ED24C" w14:textId="77777777" w:rsidR="002D6C3F" w:rsidRPr="00140E21" w:rsidRDefault="002D6C3F" w:rsidP="00F41CDC">
            <w:pPr>
              <w:pStyle w:val="TAL"/>
            </w:pPr>
            <w:r w:rsidRPr="00140E21">
              <w:t>Periodic Time</w:t>
            </w:r>
          </w:p>
        </w:tc>
        <w:tc>
          <w:tcPr>
            <w:tcW w:w="4678" w:type="dxa"/>
          </w:tcPr>
          <w:p w14:paraId="66A66F65" w14:textId="77777777" w:rsidR="002D6C3F" w:rsidRPr="00140E21" w:rsidRDefault="002D6C3F" w:rsidP="00F41CDC">
            <w:pPr>
              <w:pStyle w:val="TAL"/>
            </w:pPr>
            <w:r w:rsidRPr="00140E21">
              <w:t>Interval Time of periodic communication</w:t>
            </w:r>
          </w:p>
          <w:p w14:paraId="1A0C61F7" w14:textId="77777777" w:rsidR="002D6C3F" w:rsidRPr="00140E21" w:rsidRDefault="002D6C3F" w:rsidP="00F41CDC">
            <w:pPr>
              <w:pStyle w:val="TAL"/>
            </w:pPr>
            <w:r w:rsidRPr="00140E21">
              <w:t>Example: every hour.</w:t>
            </w:r>
          </w:p>
          <w:p w14:paraId="68170643" w14:textId="77777777" w:rsidR="002D6C3F" w:rsidRPr="00140E21" w:rsidRDefault="002D6C3F" w:rsidP="00F41CDC">
            <w:pPr>
              <w:pStyle w:val="TAL"/>
            </w:pPr>
            <w:r w:rsidRPr="00140E21">
              <w:t>[optional]</w:t>
            </w:r>
          </w:p>
        </w:tc>
      </w:tr>
      <w:tr w:rsidR="002D6C3F" w:rsidRPr="00140E21" w14:paraId="768DD6A4" w14:textId="77777777" w:rsidTr="00F41CDC">
        <w:tc>
          <w:tcPr>
            <w:tcW w:w="2977" w:type="dxa"/>
          </w:tcPr>
          <w:p w14:paraId="0EFA1B24" w14:textId="77777777" w:rsidR="002D6C3F" w:rsidRPr="00140E21" w:rsidRDefault="002D6C3F" w:rsidP="00F41CDC">
            <w:pPr>
              <w:pStyle w:val="TAL"/>
            </w:pPr>
            <w:r w:rsidRPr="00140E21">
              <w:t>Scheduled Communication Time</w:t>
            </w:r>
          </w:p>
        </w:tc>
        <w:tc>
          <w:tcPr>
            <w:tcW w:w="4678" w:type="dxa"/>
          </w:tcPr>
          <w:p w14:paraId="2BEFE981" w14:textId="77777777" w:rsidR="002D6C3F" w:rsidRPr="00140E21" w:rsidRDefault="002D6C3F" w:rsidP="00F41CDC">
            <w:pPr>
              <w:pStyle w:val="TAL"/>
            </w:pPr>
            <w:r w:rsidRPr="00140E21">
              <w:t>Time and day of the week when the UE is available for communication.</w:t>
            </w:r>
          </w:p>
          <w:p w14:paraId="2DDDC0E6" w14:textId="77777777" w:rsidR="002D6C3F" w:rsidRPr="00140E21" w:rsidRDefault="002D6C3F" w:rsidP="00F41CDC">
            <w:pPr>
              <w:pStyle w:val="TAL"/>
            </w:pPr>
            <w:r w:rsidRPr="00140E21">
              <w:t>Example: Time: 13:00-20:00, Day: Monday.</w:t>
            </w:r>
          </w:p>
          <w:p w14:paraId="2F3DF286" w14:textId="77777777" w:rsidR="002D6C3F" w:rsidRPr="00140E21" w:rsidRDefault="002D6C3F" w:rsidP="00F41CDC">
            <w:pPr>
              <w:pStyle w:val="TAL"/>
            </w:pPr>
            <w:r w:rsidRPr="00140E21">
              <w:t>[optional]</w:t>
            </w:r>
          </w:p>
        </w:tc>
      </w:tr>
      <w:tr w:rsidR="002D6C3F" w:rsidRPr="00140E21" w14:paraId="0FF0F7F3" w14:textId="77777777" w:rsidTr="00F41CDC">
        <w:tc>
          <w:tcPr>
            <w:tcW w:w="2977" w:type="dxa"/>
          </w:tcPr>
          <w:p w14:paraId="3A705B39" w14:textId="77777777" w:rsidR="002D6C3F" w:rsidRPr="00140E21" w:rsidRDefault="002D6C3F" w:rsidP="00F41CDC">
            <w:pPr>
              <w:pStyle w:val="TAL"/>
            </w:pPr>
            <w:r w:rsidRPr="00140E21">
              <w:t>Battery Indication</w:t>
            </w:r>
          </w:p>
        </w:tc>
        <w:tc>
          <w:tcPr>
            <w:tcW w:w="4678" w:type="dxa"/>
          </w:tcPr>
          <w:p w14:paraId="0368671D" w14:textId="77777777" w:rsidR="002D6C3F" w:rsidRPr="00140E21" w:rsidRDefault="002D6C3F" w:rsidP="00F41CDC">
            <w:pPr>
              <w:pStyle w:val="TAL"/>
            </w:pPr>
            <w:r w:rsidRPr="00140E21">
              <w:t>Identifies power consumption criticality for the UE: if the UE is battery powered with not rechargeable/not replaceable battery, battery powered with rechargeable/replaceable battery, or not battery powered.</w:t>
            </w:r>
          </w:p>
          <w:p w14:paraId="57486900" w14:textId="77777777" w:rsidR="002D6C3F" w:rsidRPr="00140E21" w:rsidRDefault="002D6C3F" w:rsidP="00F41CDC">
            <w:pPr>
              <w:pStyle w:val="TAL"/>
            </w:pPr>
            <w:r w:rsidRPr="00140E21">
              <w:t>[optional]</w:t>
            </w:r>
          </w:p>
        </w:tc>
      </w:tr>
      <w:tr w:rsidR="002D6C3F" w:rsidRPr="00140E21" w14:paraId="272F7748" w14:textId="77777777" w:rsidTr="00F41CDC">
        <w:tc>
          <w:tcPr>
            <w:tcW w:w="2977" w:type="dxa"/>
          </w:tcPr>
          <w:p w14:paraId="2A64DBAD" w14:textId="77777777" w:rsidR="002D6C3F" w:rsidRPr="00140E21" w:rsidRDefault="002D6C3F" w:rsidP="00F41CDC">
            <w:pPr>
              <w:pStyle w:val="TAL"/>
            </w:pPr>
            <w:r w:rsidRPr="00140E21">
              <w:t>Traffic Profile</w:t>
            </w:r>
          </w:p>
        </w:tc>
        <w:tc>
          <w:tcPr>
            <w:tcW w:w="4678" w:type="dxa"/>
          </w:tcPr>
          <w:p w14:paraId="7A4C50BD" w14:textId="77777777" w:rsidR="002D6C3F" w:rsidRPr="00140E21" w:rsidRDefault="002D6C3F" w:rsidP="00F41CDC">
            <w:pPr>
              <w:pStyle w:val="TAL"/>
            </w:pPr>
            <w:r w:rsidRPr="00140E21">
              <w:t>Identifies the type of data transmission: single packet transmission (UL or DL), dual packet transmission (UL with subsequent DL or DL with subsequent UL), multiple packets transmission</w:t>
            </w:r>
          </w:p>
          <w:p w14:paraId="5CC25B25" w14:textId="77777777" w:rsidR="002D6C3F" w:rsidRPr="00140E21" w:rsidRDefault="002D6C3F" w:rsidP="00F41CDC">
            <w:pPr>
              <w:pStyle w:val="TAL"/>
            </w:pPr>
            <w:r w:rsidRPr="00140E21">
              <w:t>[optional]</w:t>
            </w:r>
          </w:p>
        </w:tc>
      </w:tr>
      <w:tr w:rsidR="002D6C3F" w:rsidRPr="00140E21" w14:paraId="1E99EFEC" w14:textId="77777777" w:rsidTr="00F41CDC">
        <w:tc>
          <w:tcPr>
            <w:tcW w:w="2977" w:type="dxa"/>
          </w:tcPr>
          <w:p w14:paraId="62FFBAA7" w14:textId="77777777" w:rsidR="002D6C3F" w:rsidRPr="00140E21" w:rsidRDefault="002D6C3F" w:rsidP="00F41CDC">
            <w:pPr>
              <w:pStyle w:val="TAL"/>
            </w:pPr>
            <w:r w:rsidRPr="00140E21">
              <w:t>Scheduled Communication Type</w:t>
            </w:r>
          </w:p>
        </w:tc>
        <w:tc>
          <w:tcPr>
            <w:tcW w:w="4678" w:type="dxa"/>
          </w:tcPr>
          <w:p w14:paraId="07A88D09" w14:textId="77777777" w:rsidR="002D6C3F" w:rsidRPr="00140E21" w:rsidRDefault="002D6C3F" w:rsidP="00F41CDC">
            <w:pPr>
              <w:pStyle w:val="TAL"/>
            </w:pPr>
            <w:r w:rsidRPr="00140E21">
              <w:t>Indicates that the Scheduled Communication Type is Downlink only or Uplink only or Bi-directional [To be used together with Scheduled Communication Time]</w:t>
            </w:r>
          </w:p>
          <w:p w14:paraId="6837491D" w14:textId="77777777" w:rsidR="002D6C3F" w:rsidRPr="00140E21" w:rsidRDefault="002D6C3F" w:rsidP="00F41CDC">
            <w:pPr>
              <w:pStyle w:val="TAL"/>
            </w:pPr>
            <w:r w:rsidRPr="00140E21">
              <w:t>Example: &lt;Scheduled Communication Time&gt;, DL only.</w:t>
            </w:r>
          </w:p>
          <w:p w14:paraId="2BFCDC3E" w14:textId="77777777" w:rsidR="002D6C3F" w:rsidRPr="00140E21" w:rsidRDefault="002D6C3F" w:rsidP="00F41CDC">
            <w:pPr>
              <w:pStyle w:val="TAL"/>
            </w:pPr>
            <w:r w:rsidRPr="00140E21">
              <w:t xml:space="preserve">[optional] </w:t>
            </w:r>
          </w:p>
        </w:tc>
      </w:tr>
      <w:tr w:rsidR="002D6C3F" w:rsidRPr="00140E21" w14:paraId="54C4CED9" w14:textId="77777777" w:rsidTr="00F41CDC">
        <w:tc>
          <w:tcPr>
            <w:tcW w:w="2977" w:type="dxa"/>
          </w:tcPr>
          <w:p w14:paraId="1295E975" w14:textId="77777777" w:rsidR="002D6C3F" w:rsidRPr="00140E21" w:rsidRDefault="002D6C3F" w:rsidP="00F41CDC">
            <w:pPr>
              <w:pStyle w:val="TAL"/>
            </w:pPr>
            <w:r>
              <w:t>Expected Time and Day of Week in Trajectory</w:t>
            </w:r>
          </w:p>
        </w:tc>
        <w:tc>
          <w:tcPr>
            <w:tcW w:w="4678" w:type="dxa"/>
          </w:tcPr>
          <w:p w14:paraId="1C29F43D" w14:textId="77777777" w:rsidR="002D6C3F" w:rsidRDefault="002D6C3F" w:rsidP="00F41CDC">
            <w:pPr>
              <w:pStyle w:val="TAL"/>
            </w:pPr>
            <w:r>
              <w:t>Identifies the time and day of week when the UE is expected to be at each location included in the Expected UE Moving Trajectory.</w:t>
            </w:r>
          </w:p>
          <w:p w14:paraId="108B8D9F" w14:textId="77777777" w:rsidR="002D6C3F" w:rsidRPr="00140E21" w:rsidRDefault="002D6C3F" w:rsidP="00F41CDC">
            <w:pPr>
              <w:pStyle w:val="TAL"/>
            </w:pPr>
            <w:r>
              <w:t>[optional]</w:t>
            </w:r>
          </w:p>
        </w:tc>
      </w:tr>
    </w:tbl>
    <w:p w14:paraId="1D403C9E" w14:textId="77777777" w:rsidR="002D6C3F" w:rsidRPr="00140E21" w:rsidRDefault="002D6C3F" w:rsidP="002D6C3F"/>
    <w:p w14:paraId="44622E73" w14:textId="77777777" w:rsidR="002D6C3F" w:rsidRPr="00140E21" w:rsidRDefault="002D6C3F" w:rsidP="002D6C3F">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059CBC56" w14:textId="77777777" w:rsidR="002D6C3F" w:rsidRPr="00140E21" w:rsidRDefault="002D6C3F" w:rsidP="002D6C3F">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68F1D873" w14:textId="77777777" w:rsidR="002D6C3F" w:rsidRPr="00140E21" w:rsidRDefault="002D6C3F" w:rsidP="002D6C3F">
      <w:r w:rsidRPr="00140E21">
        <w:t>In the case of NB-IoT UEs, the parameters may be forwarded to the RAN to allow optimisation of Uu resource allocation for NB-IoT UE differentiation.</w:t>
      </w:r>
    </w:p>
    <w:p w14:paraId="2109B03C" w14:textId="77777777" w:rsidR="002D6C3F" w:rsidRPr="00140E21" w:rsidRDefault="002D6C3F" w:rsidP="002D6C3F">
      <w:pPr>
        <w:pStyle w:val="4"/>
        <w:rPr>
          <w:lang w:eastAsia="zh-CN"/>
        </w:rPr>
      </w:pPr>
      <w:bookmarkStart w:id="2542" w:name="_Toc20204211"/>
      <w:bookmarkStart w:id="2543" w:name="_Toc27894903"/>
      <w:bookmarkStart w:id="2544" w:name="_Toc36191983"/>
      <w:bookmarkStart w:id="2545" w:name="_Toc45193073"/>
      <w:bookmarkStart w:id="2546" w:name="_Toc47592705"/>
      <w:bookmarkStart w:id="2547" w:name="_Toc51834792"/>
      <w:bookmarkStart w:id="2548" w:name="_Toc51835734"/>
      <w:r w:rsidRPr="00140E21">
        <w:rPr>
          <w:lang w:eastAsia="zh-CN"/>
        </w:rPr>
        <w:t>4.15.6.3a</w:t>
      </w:r>
      <w:r w:rsidRPr="00140E21">
        <w:rPr>
          <w:lang w:eastAsia="zh-CN"/>
        </w:rPr>
        <w:tab/>
        <w:t>Network Configuration parameters</w:t>
      </w:r>
      <w:bookmarkEnd w:id="2542"/>
      <w:bookmarkEnd w:id="2543"/>
      <w:bookmarkEnd w:id="2544"/>
      <w:bookmarkEnd w:id="2545"/>
      <w:bookmarkEnd w:id="2546"/>
      <w:bookmarkEnd w:id="2547"/>
      <w:bookmarkEnd w:id="2548"/>
    </w:p>
    <w:p w14:paraId="0BBABC53" w14:textId="77777777" w:rsidR="002D6C3F" w:rsidRPr="00140E21" w:rsidRDefault="002D6C3F" w:rsidP="002D6C3F">
      <w:pPr>
        <w:rPr>
          <w:lang w:eastAsia="zh-CN"/>
        </w:rPr>
      </w:pPr>
      <w:r w:rsidRPr="00140E21">
        <w:rPr>
          <w:lang w:eastAsia="zh-CN"/>
        </w:rPr>
        <w:t>The Network Configuration parameters are the parameters sent from an AF by invoking the Nnef_ParameterProvision Service as described in clause 4.15.6.2.</w:t>
      </w:r>
    </w:p>
    <w:p w14:paraId="15D77D6B" w14:textId="77777777" w:rsidR="002D6C3F" w:rsidRPr="00140E21" w:rsidRDefault="002D6C3F" w:rsidP="002D6C3F">
      <w:pPr>
        <w:rPr>
          <w:lang w:eastAsia="zh-CN"/>
        </w:rPr>
      </w:pPr>
      <w:r w:rsidRPr="00140E21">
        <w:rPr>
          <w:lang w:eastAsia="zh-CN"/>
        </w:rPr>
        <w:t>The Network Configuration parameters are described in Table 4.15.6.3a-1.</w:t>
      </w:r>
    </w:p>
    <w:p w14:paraId="06F32D5E" w14:textId="77777777" w:rsidR="002D6C3F" w:rsidRPr="00140E21" w:rsidRDefault="002D6C3F" w:rsidP="002D6C3F">
      <w:pPr>
        <w:pStyle w:val="TH"/>
        <w:rPr>
          <w:lang w:eastAsia="zh-CN"/>
        </w:rPr>
      </w:pPr>
      <w:r w:rsidRPr="00140E21">
        <w:rPr>
          <w:lang w:eastAsia="zh-CN"/>
        </w:rPr>
        <w:lastRenderedPageBreak/>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435B0409" w14:textId="77777777" w:rsidTr="00F41CDC">
        <w:tc>
          <w:tcPr>
            <w:tcW w:w="2977" w:type="dxa"/>
          </w:tcPr>
          <w:p w14:paraId="3A202B2B" w14:textId="77777777" w:rsidR="002D6C3F" w:rsidRPr="00140E21" w:rsidRDefault="002D6C3F" w:rsidP="00F41CDC">
            <w:pPr>
              <w:pStyle w:val="TAH"/>
              <w:rPr>
                <w:rFonts w:eastAsia="Malgun Gothic"/>
              </w:rPr>
            </w:pPr>
            <w:r w:rsidRPr="00140E21">
              <w:rPr>
                <w:rFonts w:eastAsia="Malgun Gothic"/>
              </w:rPr>
              <w:t>Network Configuration parameter</w:t>
            </w:r>
          </w:p>
        </w:tc>
        <w:tc>
          <w:tcPr>
            <w:tcW w:w="4678" w:type="dxa"/>
          </w:tcPr>
          <w:p w14:paraId="7F24D70D"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44C24BAE" w14:textId="77777777" w:rsidTr="00F41CDC">
        <w:tc>
          <w:tcPr>
            <w:tcW w:w="2977" w:type="dxa"/>
          </w:tcPr>
          <w:p w14:paraId="15B69FEB" w14:textId="77777777" w:rsidR="002D6C3F" w:rsidRPr="00140E21" w:rsidRDefault="002D6C3F" w:rsidP="00F41CDC">
            <w:pPr>
              <w:pStyle w:val="TAL"/>
              <w:rPr>
                <w:rFonts w:eastAsia="Malgun Gothic"/>
              </w:rPr>
            </w:pPr>
            <w:r w:rsidRPr="00140E21">
              <w:rPr>
                <w:rFonts w:eastAsia="Malgun Gothic"/>
              </w:rPr>
              <w:t>Maximum Response Time</w:t>
            </w:r>
          </w:p>
        </w:tc>
        <w:tc>
          <w:tcPr>
            <w:tcW w:w="4678" w:type="dxa"/>
          </w:tcPr>
          <w:p w14:paraId="1A21BB43" w14:textId="77777777" w:rsidR="002D6C3F" w:rsidRPr="00140E21" w:rsidRDefault="002D6C3F" w:rsidP="00F41CDC">
            <w:pPr>
              <w:pStyle w:val="TAL"/>
              <w:rPr>
                <w:rFonts w:eastAsia="Malgun Gothic"/>
              </w:rPr>
            </w:pPr>
            <w:r w:rsidRPr="00140E21">
              <w:rPr>
                <w:rFonts w:eastAsia="Malgun Gothic"/>
              </w:rPr>
              <w:t>Identifies the time for which the UE stays reachable to allow the AF to reliably deliver the required downlink data.</w:t>
            </w:r>
          </w:p>
          <w:p w14:paraId="1B19B85B" w14:textId="77777777" w:rsidR="002D6C3F" w:rsidRPr="00140E21" w:rsidRDefault="002D6C3F" w:rsidP="00F41CDC">
            <w:pPr>
              <w:pStyle w:val="TAL"/>
              <w:rPr>
                <w:rFonts w:eastAsia="Malgun Gothic"/>
              </w:rPr>
            </w:pPr>
            <w:r w:rsidRPr="00140E21">
              <w:rPr>
                <w:rFonts w:eastAsia="Malgun Gothic"/>
              </w:rPr>
              <w:t>[optional]</w:t>
            </w:r>
          </w:p>
        </w:tc>
      </w:tr>
      <w:tr w:rsidR="002D6C3F" w:rsidRPr="00140E21" w14:paraId="695C2439" w14:textId="77777777" w:rsidTr="00F41CDC">
        <w:tc>
          <w:tcPr>
            <w:tcW w:w="2977" w:type="dxa"/>
          </w:tcPr>
          <w:p w14:paraId="6CDE3D22" w14:textId="77777777" w:rsidR="002D6C3F" w:rsidRPr="00140E21" w:rsidRDefault="002D6C3F" w:rsidP="00F41CDC">
            <w:pPr>
              <w:pStyle w:val="TAL"/>
              <w:rPr>
                <w:rFonts w:eastAsia="Malgun Gothic"/>
              </w:rPr>
            </w:pPr>
            <w:r w:rsidRPr="00140E21">
              <w:rPr>
                <w:rFonts w:eastAsia="Malgun Gothic"/>
              </w:rPr>
              <w:t>Maximum Latency</w:t>
            </w:r>
          </w:p>
        </w:tc>
        <w:tc>
          <w:tcPr>
            <w:tcW w:w="4678" w:type="dxa"/>
          </w:tcPr>
          <w:p w14:paraId="24DC22E9" w14:textId="77777777" w:rsidR="002D6C3F" w:rsidRPr="00140E21" w:rsidRDefault="002D6C3F" w:rsidP="00F41CDC">
            <w:pPr>
              <w:pStyle w:val="TAL"/>
              <w:rPr>
                <w:rFonts w:eastAsia="Malgun Gothic"/>
              </w:rPr>
            </w:pPr>
            <w:r w:rsidRPr="00140E21">
              <w:rPr>
                <w:rFonts w:eastAsia="Malgun Gothic"/>
              </w:rPr>
              <w:t>Identifies maximum delay acceptable for downlink data transfers.</w:t>
            </w:r>
          </w:p>
          <w:p w14:paraId="2C340B4E" w14:textId="77777777" w:rsidR="002D6C3F" w:rsidRPr="00140E21" w:rsidRDefault="002D6C3F" w:rsidP="00F41CDC">
            <w:pPr>
              <w:pStyle w:val="TAL"/>
              <w:rPr>
                <w:rFonts w:eastAsia="Malgun Gothic"/>
              </w:rPr>
            </w:pPr>
            <w:r w:rsidRPr="00140E21">
              <w:rPr>
                <w:rFonts w:eastAsia="Malgun Gothic"/>
              </w:rPr>
              <w:t>Example: in order of 1 minute to multiple hours.</w:t>
            </w:r>
          </w:p>
          <w:p w14:paraId="63A26DD3" w14:textId="77777777" w:rsidR="002D6C3F" w:rsidRPr="00140E21" w:rsidRDefault="002D6C3F" w:rsidP="00F41CDC">
            <w:pPr>
              <w:pStyle w:val="TAL"/>
              <w:rPr>
                <w:rFonts w:eastAsia="Malgun Gothic"/>
              </w:rPr>
            </w:pPr>
            <w:r w:rsidRPr="00140E21">
              <w:rPr>
                <w:rFonts w:eastAsia="Malgun Gothic"/>
              </w:rPr>
              <w:t>[optional]</w:t>
            </w:r>
          </w:p>
        </w:tc>
      </w:tr>
      <w:tr w:rsidR="002D6C3F" w:rsidRPr="00140E21" w14:paraId="19F20544" w14:textId="77777777" w:rsidTr="00F41CDC">
        <w:tc>
          <w:tcPr>
            <w:tcW w:w="2977" w:type="dxa"/>
          </w:tcPr>
          <w:p w14:paraId="0EE6801E" w14:textId="77777777" w:rsidR="002D6C3F" w:rsidRPr="00140E21" w:rsidRDefault="002D6C3F" w:rsidP="00F41CDC">
            <w:pPr>
              <w:pStyle w:val="TAL"/>
              <w:rPr>
                <w:rFonts w:eastAsia="Malgun Gothic"/>
              </w:rPr>
            </w:pPr>
            <w:r w:rsidRPr="00140E21">
              <w:rPr>
                <w:rFonts w:eastAsia="Malgun Gothic"/>
              </w:rPr>
              <w:t>Suggested Number of Downlink Packets</w:t>
            </w:r>
          </w:p>
        </w:tc>
        <w:tc>
          <w:tcPr>
            <w:tcW w:w="4678" w:type="dxa"/>
          </w:tcPr>
          <w:p w14:paraId="3BCDB778" w14:textId="77777777" w:rsidR="002D6C3F" w:rsidRPr="00140E21" w:rsidRDefault="002D6C3F" w:rsidP="00F41CDC">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5E0455C0" w14:textId="77777777" w:rsidR="002D6C3F" w:rsidRPr="00140E21" w:rsidRDefault="002D6C3F" w:rsidP="00F41CDC">
            <w:pPr>
              <w:pStyle w:val="TAL"/>
              <w:rPr>
                <w:rFonts w:eastAsia="Malgun Gothic"/>
              </w:rPr>
            </w:pPr>
            <w:r w:rsidRPr="00140E21">
              <w:rPr>
                <w:rFonts w:eastAsia="Malgun Gothic"/>
              </w:rPr>
              <w:t>Example: 5 packets.</w:t>
            </w:r>
          </w:p>
          <w:p w14:paraId="675A9AD0" w14:textId="77777777" w:rsidR="002D6C3F" w:rsidRPr="00140E21" w:rsidRDefault="002D6C3F" w:rsidP="00F41CDC">
            <w:pPr>
              <w:pStyle w:val="TAL"/>
              <w:rPr>
                <w:rFonts w:eastAsia="Malgun Gothic"/>
              </w:rPr>
            </w:pPr>
            <w:r w:rsidRPr="00140E21">
              <w:rPr>
                <w:rFonts w:eastAsia="Malgun Gothic"/>
              </w:rPr>
              <w:t>[optional]</w:t>
            </w:r>
          </w:p>
        </w:tc>
      </w:tr>
    </w:tbl>
    <w:p w14:paraId="74C0C429" w14:textId="77777777" w:rsidR="002D6C3F" w:rsidRPr="00140E21" w:rsidRDefault="002D6C3F" w:rsidP="002D6C3F">
      <w:pPr>
        <w:rPr>
          <w:lang w:eastAsia="zh-CN"/>
        </w:rPr>
      </w:pPr>
    </w:p>
    <w:p w14:paraId="22325D85" w14:textId="77777777" w:rsidR="002D6C3F" w:rsidRPr="00140E21" w:rsidRDefault="002D6C3F" w:rsidP="002D6C3F">
      <w:pPr>
        <w:rPr>
          <w:lang w:eastAsia="zh-CN"/>
        </w:rPr>
      </w:pPr>
      <w:r w:rsidRPr="00140E21">
        <w:rPr>
          <w:lang w:eastAsia="zh-CN"/>
        </w:rPr>
        <w:t>The parameters Maximum Response Time and Maximum Latency are classified in the UDM as AMF-Associated parameters and sent to the AMF.</w:t>
      </w:r>
    </w:p>
    <w:p w14:paraId="013A7E47" w14:textId="77777777" w:rsidR="002D6C3F" w:rsidRPr="00140E21" w:rsidRDefault="002D6C3F" w:rsidP="002D6C3F">
      <w:pPr>
        <w:rPr>
          <w:lang w:eastAsia="zh-CN"/>
        </w:rPr>
      </w:pPr>
      <w:r w:rsidRPr="00140E21">
        <w:rPr>
          <w:lang w:eastAsia="zh-CN"/>
        </w:rPr>
        <w:t>The AMF may use the Maximum Latency parameter to configure the time between UE reachability events (e.g. MICO mode duration, Periodic Registration Timer value).</w:t>
      </w:r>
    </w:p>
    <w:p w14:paraId="3C0B1DCB" w14:textId="77777777" w:rsidR="002D6C3F" w:rsidRPr="00140E21" w:rsidRDefault="002D6C3F" w:rsidP="002D6C3F">
      <w:pPr>
        <w:rPr>
          <w:lang w:eastAsia="zh-CN"/>
        </w:rPr>
      </w:pPr>
      <w:r w:rsidRPr="00140E21">
        <w:rPr>
          <w:lang w:eastAsia="zh-CN"/>
        </w:rPr>
        <w:t>The AMF may use the Maximum Response Time parameter as guide to configure:</w:t>
      </w:r>
    </w:p>
    <w:p w14:paraId="1182D0D6" w14:textId="77777777" w:rsidR="002D6C3F" w:rsidRPr="00140E21" w:rsidRDefault="002D6C3F" w:rsidP="002D6C3F">
      <w:pPr>
        <w:pStyle w:val="B1"/>
        <w:rPr>
          <w:lang w:eastAsia="zh-CN"/>
        </w:rPr>
      </w:pPr>
      <w:r w:rsidRPr="00140E21">
        <w:rPr>
          <w:lang w:eastAsia="zh-CN"/>
        </w:rPr>
        <w:t>-</w:t>
      </w:r>
      <w:r w:rsidRPr="00140E21">
        <w:rPr>
          <w:lang w:eastAsia="zh-CN"/>
        </w:rPr>
        <w:tab/>
        <w:t>Active Time or Extended Connected time for MICO mode;</w:t>
      </w:r>
    </w:p>
    <w:p w14:paraId="629269BF" w14:textId="77777777" w:rsidR="002D6C3F" w:rsidRPr="00140E21" w:rsidRDefault="002D6C3F" w:rsidP="002D6C3F">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25EFB395" w14:textId="77777777" w:rsidR="002D6C3F" w:rsidRDefault="002D6C3F" w:rsidP="002D6C3F">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 and/or the maximum value of Maximum Response Time(s) as the AMF-Associated parameters. If the configured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7C923E2" w14:textId="77777777" w:rsidR="002D6C3F" w:rsidRPr="00140E21" w:rsidRDefault="002D6C3F" w:rsidP="002D6C3F">
      <w:pPr>
        <w:rPr>
          <w:lang w:eastAsia="zh-CN"/>
        </w:rPr>
      </w:pPr>
      <w:r w:rsidRPr="00140E21">
        <w:rPr>
          <w:lang w:eastAsia="zh-CN"/>
        </w:rPr>
        <w:t>The Suggested Number of Downlink Packets is classified as SMF-Associated parameter.</w:t>
      </w:r>
      <w:r>
        <w:rPr>
          <w:lang w:eastAsia="zh-CN"/>
        </w:rPr>
        <w:t xml:space="preserve"> If the NEF is providing DNN and S-NSSAI as specified in clause 4.15.3.2.3, then the UDM is able to associate the parameters with subscribed DNN and S-NSSAI, and provides the SMF-associated parameters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7A727D40" w14:textId="77777777" w:rsidR="002D6C3F" w:rsidRPr="00140E21" w:rsidRDefault="002D6C3F" w:rsidP="002D6C3F">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p>
    <w:p w14:paraId="153BECAD" w14:textId="77777777" w:rsidR="002D6C3F" w:rsidRPr="00140E21" w:rsidRDefault="002D6C3F" w:rsidP="002D6C3F">
      <w:pPr>
        <w:pStyle w:val="4"/>
        <w:rPr>
          <w:lang w:eastAsia="zh-CN"/>
        </w:rPr>
      </w:pPr>
      <w:bookmarkStart w:id="2549" w:name="_Toc20204212"/>
      <w:bookmarkStart w:id="2550" w:name="_Toc27894904"/>
      <w:bookmarkStart w:id="2551" w:name="_Toc36191984"/>
      <w:bookmarkStart w:id="2552" w:name="_Toc45193074"/>
      <w:bookmarkStart w:id="2553" w:name="_Toc47592706"/>
      <w:bookmarkStart w:id="2554" w:name="_Toc51834793"/>
      <w:bookmarkStart w:id="2555" w:name="_Toc51835735"/>
      <w:r w:rsidRPr="00140E21">
        <w:rPr>
          <w:lang w:eastAsia="zh-CN"/>
        </w:rPr>
        <w:t>4.15.6.3b</w:t>
      </w:r>
      <w:r w:rsidRPr="00140E21">
        <w:rPr>
          <w:lang w:eastAsia="zh-CN"/>
        </w:rPr>
        <w:tab/>
        <w:t>5G VN group data</w:t>
      </w:r>
      <w:bookmarkEnd w:id="2549"/>
      <w:bookmarkEnd w:id="2550"/>
      <w:bookmarkEnd w:id="2551"/>
      <w:bookmarkEnd w:id="2552"/>
      <w:bookmarkEnd w:id="2553"/>
      <w:bookmarkEnd w:id="2554"/>
      <w:bookmarkEnd w:id="2555"/>
    </w:p>
    <w:p w14:paraId="36F35608" w14:textId="77777777" w:rsidR="002D6C3F" w:rsidRPr="00140E21" w:rsidRDefault="002D6C3F" w:rsidP="002D6C3F">
      <w:pPr>
        <w:rPr>
          <w:lang w:eastAsia="zh-CN"/>
        </w:rPr>
      </w:pPr>
      <w:r w:rsidRPr="00140E21">
        <w:rPr>
          <w:lang w:eastAsia="zh-CN"/>
        </w:rPr>
        <w:t>The 5G VN group data is described in Table 4.15.6.3b-1.</w:t>
      </w:r>
    </w:p>
    <w:p w14:paraId="303838B0" w14:textId="77777777" w:rsidR="002D6C3F" w:rsidRPr="00140E21" w:rsidRDefault="002D6C3F" w:rsidP="002D6C3F">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6416877" w14:textId="77777777" w:rsidTr="00F41CDC">
        <w:tc>
          <w:tcPr>
            <w:tcW w:w="2977" w:type="dxa"/>
          </w:tcPr>
          <w:p w14:paraId="77E39239" w14:textId="77777777" w:rsidR="002D6C3F" w:rsidRPr="00140E21" w:rsidRDefault="002D6C3F" w:rsidP="00F41CDC">
            <w:pPr>
              <w:pStyle w:val="TAH"/>
              <w:rPr>
                <w:rFonts w:eastAsia="Malgun Gothic"/>
              </w:rPr>
            </w:pPr>
            <w:r w:rsidRPr="00140E21">
              <w:rPr>
                <w:rFonts w:eastAsia="Malgun Gothic"/>
              </w:rPr>
              <w:t>Parameters</w:t>
            </w:r>
          </w:p>
        </w:tc>
        <w:tc>
          <w:tcPr>
            <w:tcW w:w="4678" w:type="dxa"/>
          </w:tcPr>
          <w:p w14:paraId="706D9030"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37060991" w14:textId="77777777" w:rsidTr="00F41CDC">
        <w:tc>
          <w:tcPr>
            <w:tcW w:w="2977" w:type="dxa"/>
          </w:tcPr>
          <w:p w14:paraId="06516DC8" w14:textId="77777777" w:rsidR="002D6C3F" w:rsidRPr="00140E21" w:rsidRDefault="002D6C3F" w:rsidP="00F41CDC">
            <w:pPr>
              <w:pStyle w:val="TAL"/>
              <w:rPr>
                <w:rFonts w:eastAsia="Malgun Gothic"/>
              </w:rPr>
            </w:pPr>
            <w:r w:rsidRPr="00140E21">
              <w:rPr>
                <w:rFonts w:eastAsia="Malgun Gothic"/>
              </w:rPr>
              <w:t>DNN</w:t>
            </w:r>
          </w:p>
        </w:tc>
        <w:tc>
          <w:tcPr>
            <w:tcW w:w="4678" w:type="dxa"/>
          </w:tcPr>
          <w:p w14:paraId="7CED4F3E" w14:textId="77777777" w:rsidR="002D6C3F" w:rsidRPr="00140E21" w:rsidRDefault="002D6C3F" w:rsidP="00F41CDC">
            <w:pPr>
              <w:pStyle w:val="TAL"/>
              <w:rPr>
                <w:rFonts w:eastAsia="Malgun Gothic"/>
              </w:rPr>
            </w:pPr>
            <w:r w:rsidRPr="00140E21">
              <w:rPr>
                <w:rFonts w:eastAsia="Malgun Gothic"/>
              </w:rPr>
              <w:t>DNN for the 5G VN group</w:t>
            </w:r>
          </w:p>
        </w:tc>
      </w:tr>
      <w:tr w:rsidR="002D6C3F" w:rsidRPr="00140E21" w14:paraId="67326A29" w14:textId="77777777" w:rsidTr="00F41CDC">
        <w:tc>
          <w:tcPr>
            <w:tcW w:w="2977" w:type="dxa"/>
          </w:tcPr>
          <w:p w14:paraId="7DA9C5E1" w14:textId="77777777" w:rsidR="002D6C3F" w:rsidRPr="00140E21" w:rsidRDefault="002D6C3F" w:rsidP="00F41CDC">
            <w:pPr>
              <w:pStyle w:val="TAL"/>
              <w:rPr>
                <w:rFonts w:eastAsia="Malgun Gothic"/>
              </w:rPr>
            </w:pPr>
            <w:r w:rsidRPr="00140E21">
              <w:rPr>
                <w:rFonts w:eastAsia="Malgun Gothic"/>
              </w:rPr>
              <w:t>S-NSSAI</w:t>
            </w:r>
          </w:p>
        </w:tc>
        <w:tc>
          <w:tcPr>
            <w:tcW w:w="4678" w:type="dxa"/>
          </w:tcPr>
          <w:p w14:paraId="75195081" w14:textId="77777777" w:rsidR="002D6C3F" w:rsidRPr="00140E21" w:rsidRDefault="002D6C3F" w:rsidP="00F41CDC">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p>
        </w:tc>
      </w:tr>
      <w:tr w:rsidR="002D6C3F" w:rsidRPr="00140E21" w14:paraId="20AD349D" w14:textId="77777777" w:rsidTr="00F41CDC">
        <w:tc>
          <w:tcPr>
            <w:tcW w:w="2977" w:type="dxa"/>
          </w:tcPr>
          <w:p w14:paraId="141F8622" w14:textId="77777777" w:rsidR="002D6C3F" w:rsidRPr="00140E21" w:rsidRDefault="002D6C3F" w:rsidP="00F41CDC">
            <w:pPr>
              <w:pStyle w:val="TAL"/>
              <w:rPr>
                <w:rFonts w:eastAsia="Malgun Gothic"/>
              </w:rPr>
            </w:pPr>
            <w:r w:rsidRPr="00140E21">
              <w:rPr>
                <w:rFonts w:eastAsia="Malgun Gothic"/>
              </w:rPr>
              <w:t>PDU Session Type</w:t>
            </w:r>
          </w:p>
        </w:tc>
        <w:tc>
          <w:tcPr>
            <w:tcW w:w="4678" w:type="dxa"/>
          </w:tcPr>
          <w:p w14:paraId="186974A9" w14:textId="77777777" w:rsidR="002D6C3F" w:rsidRPr="00140E21" w:rsidRDefault="002D6C3F" w:rsidP="00F41CDC">
            <w:pPr>
              <w:pStyle w:val="TAL"/>
              <w:rPr>
                <w:rFonts w:eastAsia="Malgun Gothic"/>
              </w:rPr>
            </w:pPr>
            <w:r w:rsidRPr="00140E21">
              <w:rPr>
                <w:rFonts w:eastAsia="Malgun Gothic"/>
              </w:rPr>
              <w:t>PDU Session Types allowed for 5G VN group</w:t>
            </w:r>
          </w:p>
        </w:tc>
      </w:tr>
      <w:tr w:rsidR="002D6C3F" w:rsidRPr="00140E21" w14:paraId="399B0451" w14:textId="77777777" w:rsidTr="00F41CDC">
        <w:tc>
          <w:tcPr>
            <w:tcW w:w="2977" w:type="dxa"/>
          </w:tcPr>
          <w:p w14:paraId="2FC82DDF" w14:textId="77777777" w:rsidR="002D6C3F" w:rsidRPr="00140E21" w:rsidRDefault="002D6C3F" w:rsidP="00F41CDC">
            <w:pPr>
              <w:pStyle w:val="TAL"/>
              <w:rPr>
                <w:rFonts w:eastAsia="Malgun Gothic"/>
              </w:rPr>
            </w:pPr>
            <w:r w:rsidRPr="00140E21">
              <w:rPr>
                <w:rFonts w:eastAsia="Malgun Gothic"/>
              </w:rPr>
              <w:t>Application descriptor</w:t>
            </w:r>
          </w:p>
        </w:tc>
        <w:tc>
          <w:tcPr>
            <w:tcW w:w="4678" w:type="dxa"/>
          </w:tcPr>
          <w:p w14:paraId="2D949EC0" w14:textId="77777777" w:rsidR="002D6C3F" w:rsidRPr="00140E21" w:rsidRDefault="002D6C3F" w:rsidP="00F41CDC">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p>
        </w:tc>
      </w:tr>
      <w:tr w:rsidR="002D6C3F" w:rsidRPr="00140E21" w14:paraId="4F93815E" w14:textId="77777777" w:rsidTr="00F41CDC">
        <w:tc>
          <w:tcPr>
            <w:tcW w:w="2977" w:type="dxa"/>
          </w:tcPr>
          <w:p w14:paraId="0B0165BB" w14:textId="77777777" w:rsidR="002D6C3F" w:rsidRPr="00140E21" w:rsidRDefault="002D6C3F" w:rsidP="00F41CDC">
            <w:pPr>
              <w:pStyle w:val="TAL"/>
              <w:rPr>
                <w:rFonts w:eastAsia="Malgun Gothic"/>
              </w:rPr>
            </w:pPr>
            <w:r>
              <w:rPr>
                <w:rFonts w:eastAsia="Malgun Gothic"/>
              </w:rPr>
              <w:t>Information related with secondary authentication / authorization</w:t>
            </w:r>
          </w:p>
        </w:tc>
        <w:tc>
          <w:tcPr>
            <w:tcW w:w="4678" w:type="dxa"/>
          </w:tcPr>
          <w:p w14:paraId="4FA8634A" w14:textId="77777777" w:rsidR="002D6C3F" w:rsidRDefault="002D6C3F" w:rsidP="00F41CDC">
            <w:pPr>
              <w:pStyle w:val="TAL"/>
              <w:rPr>
                <w:rFonts w:eastAsia="Malgun Gothic"/>
              </w:rPr>
            </w:pPr>
            <w:r>
              <w:rPr>
                <w:rFonts w:eastAsia="Malgun Gothic"/>
              </w:rPr>
              <w:t>This may indicate:</w:t>
            </w:r>
          </w:p>
          <w:p w14:paraId="09F5FC1B" w14:textId="77777777" w:rsidR="002D6C3F" w:rsidRDefault="002D6C3F" w:rsidP="00F41CDC">
            <w:pPr>
              <w:pStyle w:val="TAL"/>
              <w:ind w:left="346" w:hanging="346"/>
              <w:rPr>
                <w:rFonts w:eastAsia="Malgun Gothic"/>
              </w:rPr>
            </w:pPr>
            <w:r>
              <w:rPr>
                <w:rFonts w:eastAsia="Malgun Gothic"/>
              </w:rPr>
              <w:t>-</w:t>
            </w:r>
            <w:r>
              <w:rPr>
                <w:rFonts w:eastAsia="Malgun Gothic"/>
              </w:rPr>
              <w:tab/>
              <w:t>the need for secondary authentication/authorization (as defined in TS 23.501 [2] clause 5.6);</w:t>
            </w:r>
          </w:p>
          <w:p w14:paraId="3CD552B4" w14:textId="77777777" w:rsidR="002D6C3F" w:rsidRDefault="002D6C3F" w:rsidP="00F41CDC">
            <w:pPr>
              <w:pStyle w:val="TAL"/>
              <w:ind w:left="346" w:hanging="346"/>
              <w:rPr>
                <w:rFonts w:eastAsia="Malgun Gothic"/>
              </w:rPr>
            </w:pPr>
            <w:r>
              <w:rPr>
                <w:rFonts w:eastAsia="Malgun Gothic"/>
              </w:rPr>
              <w:t>-</w:t>
            </w:r>
            <w:r>
              <w:rPr>
                <w:rFonts w:eastAsia="Malgun Gothic"/>
              </w:rPr>
              <w:tab/>
              <w:t>the need for SMF to request the UE IP address from the DN-AAA server.</w:t>
            </w:r>
          </w:p>
          <w:p w14:paraId="5ED29463" w14:textId="77777777" w:rsidR="002D6C3F" w:rsidRPr="00140E21" w:rsidRDefault="002D6C3F" w:rsidP="00F41CDC">
            <w:pPr>
              <w:pStyle w:val="TAL"/>
              <w:rPr>
                <w:rFonts w:eastAsia="Malgun Gothic"/>
              </w:rPr>
            </w:pPr>
            <w:r>
              <w:rPr>
                <w:rFonts w:eastAsia="Malgun Gothic"/>
              </w:rPr>
              <w:t>If at least one of secondary authentication/authorization or DN-AAA UE IP address allocation is needed, the AF may provide DN-AAA server addressing information.</w:t>
            </w:r>
          </w:p>
        </w:tc>
      </w:tr>
      <w:tr w:rsidR="002D6C3F" w:rsidRPr="00140E21" w14:paraId="11946DD4" w14:textId="77777777" w:rsidTr="00F41CDC">
        <w:tc>
          <w:tcPr>
            <w:tcW w:w="7655" w:type="dxa"/>
            <w:gridSpan w:val="2"/>
          </w:tcPr>
          <w:p w14:paraId="68D6C019" w14:textId="77777777" w:rsidR="002D6C3F" w:rsidRDefault="002D6C3F" w:rsidP="00F41CDC">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06462354" w14:textId="77777777" w:rsidR="002D6C3F" w:rsidRPr="00140E21" w:rsidRDefault="002D6C3F" w:rsidP="002D6C3F">
      <w:pPr>
        <w:rPr>
          <w:lang w:eastAsia="zh-CN"/>
        </w:rPr>
      </w:pPr>
    </w:p>
    <w:p w14:paraId="4BC601AA" w14:textId="77777777" w:rsidR="002D6C3F" w:rsidRPr="00140E21" w:rsidRDefault="002D6C3F" w:rsidP="002D6C3F">
      <w:pPr>
        <w:rPr>
          <w:lang w:eastAsia="zh-CN"/>
        </w:rPr>
      </w:pPr>
      <w:r w:rsidRPr="00140E21">
        <w:rPr>
          <w:lang w:eastAsia="zh-CN"/>
        </w:rPr>
        <w:t>The information described in Table 4.15.6.3b-1 corresponds to 5G VN group data that an AF may provide together with External Group ID.</w:t>
      </w:r>
    </w:p>
    <w:p w14:paraId="063AC0C9" w14:textId="77777777" w:rsidR="002D6C3F" w:rsidRPr="00140E21" w:rsidRDefault="002D6C3F" w:rsidP="002D6C3F">
      <w:pPr>
        <w:pStyle w:val="4"/>
        <w:rPr>
          <w:lang w:eastAsia="zh-CN"/>
        </w:rPr>
      </w:pPr>
      <w:bookmarkStart w:id="2556" w:name="_Toc20204213"/>
      <w:bookmarkStart w:id="2557" w:name="_Toc27894905"/>
      <w:bookmarkStart w:id="2558" w:name="_Toc36191985"/>
      <w:bookmarkStart w:id="2559" w:name="_Toc45193075"/>
      <w:bookmarkStart w:id="2560" w:name="_Toc47592707"/>
      <w:bookmarkStart w:id="2561" w:name="_Toc51834794"/>
      <w:bookmarkStart w:id="2562" w:name="_Toc51835736"/>
      <w:r w:rsidRPr="00140E21">
        <w:rPr>
          <w:lang w:eastAsia="zh-CN"/>
        </w:rPr>
        <w:t>4.15.6.3c</w:t>
      </w:r>
      <w:r w:rsidRPr="00140E21">
        <w:rPr>
          <w:lang w:eastAsia="zh-CN"/>
        </w:rPr>
        <w:tab/>
        <w:t>5G VN Group membership management parameters</w:t>
      </w:r>
      <w:bookmarkEnd w:id="2556"/>
      <w:bookmarkEnd w:id="2557"/>
      <w:bookmarkEnd w:id="2558"/>
      <w:bookmarkEnd w:id="2559"/>
      <w:bookmarkEnd w:id="2560"/>
      <w:bookmarkEnd w:id="2561"/>
      <w:bookmarkEnd w:id="2562"/>
    </w:p>
    <w:p w14:paraId="17029353" w14:textId="77777777" w:rsidR="002D6C3F" w:rsidRPr="00140E21" w:rsidRDefault="002D6C3F" w:rsidP="002D6C3F">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58DA8263" w14:textId="77777777" w:rsidR="002D6C3F" w:rsidRPr="00140E21" w:rsidRDefault="002D6C3F" w:rsidP="002D6C3F">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2A84271" w14:textId="77777777" w:rsidTr="00F41CDC">
        <w:tc>
          <w:tcPr>
            <w:tcW w:w="2977" w:type="dxa"/>
          </w:tcPr>
          <w:p w14:paraId="51C8E263" w14:textId="77777777" w:rsidR="002D6C3F" w:rsidRPr="00140E21" w:rsidRDefault="002D6C3F" w:rsidP="00F41CDC">
            <w:pPr>
              <w:pStyle w:val="TAH"/>
              <w:rPr>
                <w:rFonts w:eastAsia="Malgun Gothic"/>
              </w:rPr>
            </w:pPr>
            <w:r w:rsidRPr="00140E21">
              <w:rPr>
                <w:rFonts w:eastAsia="Malgun Gothic"/>
              </w:rPr>
              <w:t>Parameters</w:t>
            </w:r>
          </w:p>
        </w:tc>
        <w:tc>
          <w:tcPr>
            <w:tcW w:w="4678" w:type="dxa"/>
          </w:tcPr>
          <w:p w14:paraId="22A1C250"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5887D0FA" w14:textId="77777777" w:rsidTr="00F41CDC">
        <w:tc>
          <w:tcPr>
            <w:tcW w:w="2977" w:type="dxa"/>
          </w:tcPr>
          <w:p w14:paraId="7C09B88C" w14:textId="77777777" w:rsidR="002D6C3F" w:rsidRPr="00140E21" w:rsidRDefault="002D6C3F" w:rsidP="00F41CDC">
            <w:pPr>
              <w:pStyle w:val="TAL"/>
              <w:rPr>
                <w:rFonts w:eastAsia="Malgun Gothic"/>
              </w:rPr>
            </w:pPr>
            <w:r w:rsidRPr="00140E21">
              <w:rPr>
                <w:rFonts w:eastAsia="Malgun Gothic"/>
              </w:rPr>
              <w:t>List of GPSI</w:t>
            </w:r>
          </w:p>
        </w:tc>
        <w:tc>
          <w:tcPr>
            <w:tcW w:w="4678" w:type="dxa"/>
          </w:tcPr>
          <w:p w14:paraId="1BF9C859" w14:textId="77777777" w:rsidR="002D6C3F" w:rsidRPr="00140E21" w:rsidRDefault="002D6C3F" w:rsidP="00F41CDC">
            <w:pPr>
              <w:pStyle w:val="TAL"/>
              <w:rPr>
                <w:rFonts w:eastAsia="Malgun Gothic"/>
              </w:rPr>
            </w:pPr>
            <w:r w:rsidRPr="00140E21">
              <w:rPr>
                <w:rFonts w:eastAsia="Malgun Gothic"/>
              </w:rPr>
              <w:t>List of 5G VN Group members, each member is identified by GPSI</w:t>
            </w:r>
          </w:p>
        </w:tc>
      </w:tr>
      <w:tr w:rsidR="002D6C3F" w:rsidRPr="00140E21" w14:paraId="315CC112" w14:textId="77777777" w:rsidTr="00F41CDC">
        <w:tc>
          <w:tcPr>
            <w:tcW w:w="2977" w:type="dxa"/>
          </w:tcPr>
          <w:p w14:paraId="6D68EE12" w14:textId="77777777" w:rsidR="002D6C3F" w:rsidRPr="00140E21" w:rsidRDefault="002D6C3F" w:rsidP="00F41CDC">
            <w:pPr>
              <w:pStyle w:val="TAL"/>
              <w:rPr>
                <w:rFonts w:eastAsia="Malgun Gothic"/>
              </w:rPr>
            </w:pPr>
            <w:r w:rsidRPr="00140E21">
              <w:rPr>
                <w:rFonts w:eastAsia="Malgun Gothic"/>
              </w:rPr>
              <w:t>External Group ID</w:t>
            </w:r>
          </w:p>
        </w:tc>
        <w:tc>
          <w:tcPr>
            <w:tcW w:w="4678" w:type="dxa"/>
          </w:tcPr>
          <w:p w14:paraId="6D820DEA" w14:textId="77777777" w:rsidR="002D6C3F" w:rsidRPr="00140E21" w:rsidRDefault="002D6C3F" w:rsidP="00F41CDC">
            <w:pPr>
              <w:pStyle w:val="TAL"/>
              <w:rPr>
                <w:rFonts w:eastAsia="Malgun Gothic"/>
              </w:rPr>
            </w:pPr>
            <w:r w:rsidRPr="00140E21">
              <w:rPr>
                <w:rFonts w:eastAsia="Malgun Gothic"/>
              </w:rPr>
              <w:t>A identifier for 5G VN group</w:t>
            </w:r>
          </w:p>
        </w:tc>
      </w:tr>
    </w:tbl>
    <w:p w14:paraId="4E679B24" w14:textId="77777777" w:rsidR="002D6C3F" w:rsidRPr="00140E21" w:rsidRDefault="002D6C3F" w:rsidP="002D6C3F">
      <w:pPr>
        <w:rPr>
          <w:lang w:eastAsia="zh-CN"/>
        </w:rPr>
      </w:pPr>
    </w:p>
    <w:p w14:paraId="77B7987B" w14:textId="77777777" w:rsidR="002D6C3F" w:rsidRPr="00140E21" w:rsidRDefault="002D6C3F" w:rsidP="002D6C3F">
      <w:pPr>
        <w:pStyle w:val="4"/>
        <w:rPr>
          <w:lang w:eastAsia="zh-CN"/>
        </w:rPr>
      </w:pPr>
      <w:bookmarkStart w:id="2563" w:name="_Toc20204214"/>
      <w:bookmarkStart w:id="2564" w:name="_Toc27894906"/>
      <w:bookmarkStart w:id="2565" w:name="_Toc36191986"/>
      <w:bookmarkStart w:id="2566" w:name="_Toc45193076"/>
      <w:bookmarkStart w:id="2567" w:name="_Toc47592708"/>
      <w:bookmarkStart w:id="2568" w:name="_Toc51834795"/>
      <w:bookmarkStart w:id="2569" w:name="_Toc51835737"/>
      <w:r w:rsidRPr="00140E21">
        <w:rPr>
          <w:lang w:eastAsia="zh-CN"/>
        </w:rPr>
        <w:t>4.15.6.4</w:t>
      </w:r>
      <w:r w:rsidRPr="00140E21">
        <w:rPr>
          <w:lang w:eastAsia="zh-CN"/>
        </w:rPr>
        <w:tab/>
        <w:t>Set a chargeable party at AF session setup</w:t>
      </w:r>
      <w:bookmarkEnd w:id="2563"/>
      <w:bookmarkEnd w:id="2564"/>
      <w:bookmarkEnd w:id="2565"/>
      <w:bookmarkEnd w:id="2566"/>
      <w:bookmarkEnd w:id="2567"/>
      <w:bookmarkEnd w:id="2568"/>
      <w:bookmarkEnd w:id="2569"/>
    </w:p>
    <w:p w14:paraId="59618FCF" w14:textId="77777777" w:rsidR="002D6C3F" w:rsidRPr="00140E21" w:rsidRDefault="002D6C3F" w:rsidP="002D6C3F">
      <w:pPr>
        <w:pStyle w:val="TH"/>
        <w:rPr>
          <w:lang w:eastAsia="zh-CN"/>
        </w:rPr>
      </w:pPr>
      <w:r w:rsidRPr="00140E21">
        <w:object w:dxaOrig="6057" w:dyaOrig="4994" w14:anchorId="69BB8688">
          <v:shape id="_x0000_i1152" type="#_x0000_t75" style="width:303pt;height:252pt" o:ole="">
            <v:imagedata r:id="rId271" o:title=""/>
          </v:shape>
          <o:OLEObject Type="Embed" ProgID="Word.Picture.8" ShapeID="_x0000_i1152" DrawAspect="Content" ObjectID="_1666451061" r:id="rId272"/>
        </w:object>
      </w:r>
    </w:p>
    <w:p w14:paraId="0ED6CC0C" w14:textId="77777777" w:rsidR="002D6C3F" w:rsidRPr="00140E21" w:rsidRDefault="002D6C3F" w:rsidP="002D6C3F">
      <w:pPr>
        <w:pStyle w:val="TF"/>
        <w:rPr>
          <w:lang w:eastAsia="zh-CN"/>
        </w:rPr>
      </w:pPr>
      <w:r w:rsidRPr="00140E21">
        <w:rPr>
          <w:lang w:eastAsia="zh-CN"/>
        </w:rPr>
        <w:t>Figure 4.15.6.4-1: Set the chargeable party at AF session set-up</w:t>
      </w:r>
    </w:p>
    <w:p w14:paraId="615EA5A6" w14:textId="77777777" w:rsidR="002D6C3F" w:rsidRPr="00140E21" w:rsidRDefault="002D6C3F" w:rsidP="002D6C3F">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uth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s)</w:t>
      </w:r>
      <w:r w:rsidRPr="00140E21">
        <w:rPr>
          <w:lang w:eastAsia="zh-CN"/>
        </w:rPr>
        <w:t>, Sponsor Information, Sponsoring Status, Background Data Transfer Reference ID) to the NEF,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asssigns a Transaction Reference ID to the Nnef_ChargeableParty_Create request.</w:t>
      </w:r>
    </w:p>
    <w:p w14:paraId="0705C17A"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02DC1594"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5034815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0952D7C1"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4A2BB5DE"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09ECECAE" w14:textId="77777777" w:rsidR="002D6C3F" w:rsidRPr="00140E21" w:rsidRDefault="002D6C3F" w:rsidP="002D6C3F">
      <w:pPr>
        <w:pStyle w:val="4"/>
        <w:rPr>
          <w:lang w:eastAsia="zh-CN"/>
        </w:rPr>
      </w:pPr>
      <w:bookmarkStart w:id="2570" w:name="_Toc20204215"/>
      <w:bookmarkStart w:id="2571" w:name="_Toc27894907"/>
      <w:bookmarkStart w:id="2572" w:name="_Toc36191987"/>
      <w:bookmarkStart w:id="2573" w:name="_Toc45193077"/>
      <w:bookmarkStart w:id="2574" w:name="_Toc47592709"/>
      <w:bookmarkStart w:id="2575" w:name="_Toc51834796"/>
      <w:bookmarkStart w:id="2576" w:name="_Toc51835738"/>
      <w:r w:rsidRPr="00140E21">
        <w:rPr>
          <w:lang w:eastAsia="zh-CN"/>
        </w:rPr>
        <w:t>4.15.6.5</w:t>
      </w:r>
      <w:r w:rsidRPr="00140E21">
        <w:rPr>
          <w:lang w:eastAsia="zh-CN"/>
        </w:rPr>
        <w:tab/>
        <w:t>Change the chargeable party during the session</w:t>
      </w:r>
      <w:bookmarkEnd w:id="2570"/>
      <w:bookmarkEnd w:id="2571"/>
      <w:bookmarkEnd w:id="2572"/>
      <w:bookmarkEnd w:id="2573"/>
      <w:bookmarkEnd w:id="2574"/>
      <w:bookmarkEnd w:id="2575"/>
      <w:bookmarkEnd w:id="2576"/>
    </w:p>
    <w:p w14:paraId="61407952" w14:textId="77777777" w:rsidR="002D6C3F" w:rsidRPr="00140E21" w:rsidRDefault="002D6C3F" w:rsidP="002D6C3F">
      <w:pPr>
        <w:pStyle w:val="TH"/>
        <w:rPr>
          <w:lang w:eastAsia="zh-CN"/>
        </w:rPr>
      </w:pPr>
      <w:r w:rsidRPr="00140E21">
        <w:object w:dxaOrig="6057" w:dyaOrig="4994" w14:anchorId="5A250544">
          <v:shape id="_x0000_i1153" type="#_x0000_t75" style="width:303pt;height:252pt" o:ole="">
            <v:imagedata r:id="rId273" o:title=""/>
          </v:shape>
          <o:OLEObject Type="Embed" ProgID="Word.Picture.8" ShapeID="_x0000_i1153" DrawAspect="Content" ObjectID="_1666451062" r:id="rId274"/>
        </w:object>
      </w:r>
    </w:p>
    <w:p w14:paraId="017B1BC7" w14:textId="77777777" w:rsidR="002D6C3F" w:rsidRPr="00140E21" w:rsidRDefault="002D6C3F" w:rsidP="002D6C3F">
      <w:pPr>
        <w:pStyle w:val="TF"/>
        <w:rPr>
          <w:lang w:eastAsia="zh-CN"/>
        </w:rPr>
      </w:pPr>
      <w:r w:rsidRPr="00140E21">
        <w:rPr>
          <w:lang w:eastAsia="zh-CN"/>
        </w:rPr>
        <w:t>Figure 4.15.6.5-1: Change the chargeable party during the session</w:t>
      </w:r>
    </w:p>
    <w:p w14:paraId="6AE564BA" w14:textId="77777777" w:rsidR="002D6C3F" w:rsidRPr="00140E21" w:rsidRDefault="002D6C3F" w:rsidP="002D6C3F">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7D561FB1"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6C0AB2DF"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717D12AA"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6641F51F"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B659FB9"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54AD408A" w14:textId="77777777" w:rsidR="002D6C3F" w:rsidRPr="00140E21" w:rsidRDefault="002D6C3F" w:rsidP="002D6C3F">
      <w:pPr>
        <w:pStyle w:val="4"/>
        <w:rPr>
          <w:lang w:eastAsia="zh-CN"/>
        </w:rPr>
      </w:pPr>
      <w:bookmarkStart w:id="2577" w:name="_Toc20204216"/>
      <w:bookmarkStart w:id="2578" w:name="_Toc27894908"/>
      <w:bookmarkStart w:id="2579" w:name="_Toc36191988"/>
      <w:bookmarkStart w:id="2580" w:name="_Toc45193078"/>
      <w:bookmarkStart w:id="2581" w:name="_Toc47592710"/>
      <w:bookmarkStart w:id="2582" w:name="_Toc51834797"/>
      <w:bookmarkStart w:id="2583" w:name="_Toc51835739"/>
      <w:r w:rsidRPr="00140E21">
        <w:rPr>
          <w:lang w:eastAsia="zh-CN"/>
        </w:rPr>
        <w:t>4.15.6.6</w:t>
      </w:r>
      <w:r w:rsidRPr="00140E21">
        <w:rPr>
          <w:lang w:eastAsia="zh-CN"/>
        </w:rPr>
        <w:tab/>
        <w:t>Setting up an AF session with required QoS procedure</w:t>
      </w:r>
      <w:bookmarkEnd w:id="2577"/>
      <w:bookmarkEnd w:id="2578"/>
      <w:bookmarkEnd w:id="2579"/>
      <w:bookmarkEnd w:id="2580"/>
      <w:bookmarkEnd w:id="2581"/>
      <w:bookmarkEnd w:id="2582"/>
      <w:bookmarkEnd w:id="2583"/>
    </w:p>
    <w:bookmarkStart w:id="2584" w:name="_MON_1647424462"/>
    <w:bookmarkEnd w:id="2584"/>
    <w:p w14:paraId="1591E127" w14:textId="77777777" w:rsidR="002D6C3F" w:rsidRDefault="002D6C3F" w:rsidP="002D6C3F">
      <w:pPr>
        <w:pStyle w:val="TH"/>
      </w:pPr>
      <w:r w:rsidRPr="00220380">
        <w:object w:dxaOrig="6057" w:dyaOrig="4994" w14:anchorId="5947F731">
          <v:shape id="_x0000_i1154" type="#_x0000_t75" style="width:303pt;height:252pt" o:ole="">
            <v:imagedata r:id="rId275" o:title=""/>
          </v:shape>
          <o:OLEObject Type="Embed" ProgID="Word.Picture.8" ShapeID="_x0000_i1154" DrawAspect="Content" ObjectID="_1666451063" r:id="rId276"/>
        </w:object>
      </w:r>
    </w:p>
    <w:p w14:paraId="187741AE" w14:textId="77777777" w:rsidR="002D6C3F" w:rsidRPr="00140E21" w:rsidRDefault="002D6C3F" w:rsidP="002D6C3F">
      <w:pPr>
        <w:pStyle w:val="TF"/>
        <w:rPr>
          <w:lang w:eastAsia="zh-CN"/>
        </w:rPr>
      </w:pPr>
      <w:r w:rsidRPr="00140E21">
        <w:rPr>
          <w:lang w:eastAsia="zh-CN"/>
        </w:rPr>
        <w:t>Figure 4.15.6.6-1: Setting up an AF session with required QoS procedure</w:t>
      </w:r>
    </w:p>
    <w:p w14:paraId="321F5FA4" w14:textId="77777777" w:rsidR="002D6C3F" w:rsidRPr="00140E21" w:rsidRDefault="002D6C3F" w:rsidP="002D6C3F">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optional) Alternative Service 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p>
    <w:p w14:paraId="78A4EF97"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14:paraId="6A886BF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TS</w:t>
      </w:r>
      <w:r>
        <w:rPr>
          <w:lang w:eastAsia="zh-CN"/>
        </w:rPr>
        <w:t> </w:t>
      </w:r>
      <w:r w:rsidRPr="00140E21">
        <w:rPr>
          <w:lang w:eastAsia="zh-CN"/>
        </w:rPr>
        <w:t>23.203</w:t>
      </w:r>
      <w:r>
        <w:rPr>
          <w:lang w:eastAsia="zh-CN"/>
        </w:rPr>
        <w:t> </w:t>
      </w:r>
      <w:r w:rsidRPr="00140E21">
        <w:rPr>
          <w:lang w:eastAsia="zh-CN"/>
        </w:rPr>
        <w:t>[24]</w:t>
      </w:r>
      <w:r>
        <w:rPr>
          <w:lang w:eastAsia="zh-CN"/>
        </w:rPr>
        <w:t>)</w:t>
      </w:r>
      <w:r w:rsidRPr="00140E21">
        <w:rPr>
          <w:lang w:eastAsia="zh-CN"/>
        </w:rPr>
        <w:t>.</w:t>
      </w:r>
    </w:p>
    <w:p w14:paraId="0EA2C32B" w14:textId="77777777" w:rsidR="002D6C3F" w:rsidRDefault="002D6C3F" w:rsidP="002D6C3F">
      <w:pPr>
        <w:pStyle w:val="B1"/>
      </w:pPr>
      <w:r>
        <w:t>4.</w:t>
      </w:r>
      <w:r>
        <w:tab/>
        <w:t>The PCF determines whether the request is authorized and notifies the NEF if the request is not authorized.</w:t>
      </w:r>
    </w:p>
    <w:p w14:paraId="1525F355" w14:textId="77777777" w:rsidR="002D6C3F" w:rsidRPr="00140E21" w:rsidRDefault="002D6C3F" w:rsidP="002D6C3F">
      <w:pPr>
        <w:pStyle w:val="B1"/>
      </w:pPr>
      <w:r w:rsidRPr="00140E21">
        <w:lastRenderedPageBreak/>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for this AF),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6BF4CBE2" w14:textId="77777777" w:rsidR="002D6C3F" w:rsidRDefault="002D6C3F" w:rsidP="002D6C3F">
      <w:pPr>
        <w:pStyle w:val="B1"/>
        <w:rPr>
          <w:lang w:eastAsia="zh-CN"/>
        </w:rPr>
      </w:pPr>
      <w:r>
        <w:rPr>
          <w:lang w:eastAsia="zh-CN"/>
        </w:rPr>
        <w:tab/>
        <w:t>If the request is not authorized, or the required QoS is not allowed, NEF responds to the AF in step 5 with a Result value indicating the failure cause.</w:t>
      </w:r>
    </w:p>
    <w:p w14:paraId="293E8C4C"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5F99085D" w14:textId="77777777" w:rsidR="002D6C3F" w:rsidRDefault="002D6C3F" w:rsidP="002D6C3F">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0CE2BFF0" w14:textId="77777777" w:rsidR="002D6C3F" w:rsidRDefault="002D6C3F" w:rsidP="002D6C3F">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71EA2018" w14:textId="77777777" w:rsidR="002D6C3F" w:rsidRDefault="002D6C3F" w:rsidP="002D6C3F">
      <w:pPr>
        <w:pStyle w:val="B1"/>
        <w:rPr>
          <w:lang w:eastAsia="zh-CN"/>
        </w:rPr>
      </w:pPr>
      <w:r>
        <w:rPr>
          <w:lang w:eastAsia="zh-CN"/>
        </w:rPr>
        <w:t>8.</w:t>
      </w:r>
      <w:r>
        <w:rPr>
          <w:lang w:eastAsia="zh-CN"/>
        </w:rPr>
        <w:tab/>
        <w:t>The NEF sends Nnef_AFsessionWithQoS_Notify message with the event reported by the PCF to the AF.</w:t>
      </w:r>
    </w:p>
    <w:p w14:paraId="3DDE249E" w14:textId="77777777" w:rsidR="002D6C3F" w:rsidRPr="00140E21" w:rsidRDefault="002D6C3F" w:rsidP="002D6C3F">
      <w:pPr>
        <w:rPr>
          <w:lang w:eastAsia="zh-CN"/>
        </w:rPr>
      </w:pPr>
      <w:bookmarkStart w:id="2585" w:name="_Toc20204217"/>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14:paraId="0E2F8A75" w14:textId="77777777" w:rsidR="002D6C3F" w:rsidRDefault="002D6C3F" w:rsidP="002D6C3F">
      <w:pPr>
        <w:pStyle w:val="4"/>
        <w:rPr>
          <w:lang w:eastAsia="zh-CN"/>
        </w:rPr>
      </w:pPr>
      <w:bookmarkStart w:id="2586" w:name="_Toc36191989"/>
      <w:bookmarkStart w:id="2587" w:name="_Toc45193079"/>
      <w:bookmarkStart w:id="2588" w:name="_Toc47592711"/>
      <w:bookmarkStart w:id="2589" w:name="_Toc51834798"/>
      <w:bookmarkStart w:id="2590" w:name="_Toc51835740"/>
      <w:bookmarkStart w:id="2591" w:name="_Toc27894909"/>
      <w:r>
        <w:rPr>
          <w:lang w:eastAsia="zh-CN"/>
        </w:rPr>
        <w:t>4.15.6.6a</w:t>
      </w:r>
      <w:r>
        <w:rPr>
          <w:lang w:eastAsia="zh-CN"/>
        </w:rPr>
        <w:tab/>
        <w:t>AF session with required QoS update procedure</w:t>
      </w:r>
      <w:bookmarkEnd w:id="2586"/>
      <w:bookmarkEnd w:id="2587"/>
      <w:bookmarkEnd w:id="2588"/>
      <w:bookmarkEnd w:id="2589"/>
      <w:bookmarkEnd w:id="2590"/>
    </w:p>
    <w:p w14:paraId="50DF61CD" w14:textId="77777777" w:rsidR="002D6C3F" w:rsidRDefault="002D6C3F" w:rsidP="002D6C3F">
      <w:pPr>
        <w:pStyle w:val="TH"/>
      </w:pPr>
      <w:r w:rsidRPr="00220380">
        <w:object w:dxaOrig="5670" w:dyaOrig="4185" w14:anchorId="38E2E573">
          <v:shape id="_x0000_i1155" type="#_x0000_t75" style="width:4in;height:208.5pt" o:ole="">
            <v:imagedata r:id="rId277" o:title=""/>
          </v:shape>
          <o:OLEObject Type="Embed" ProgID="Visio.Drawing.15" ShapeID="_x0000_i1155" DrawAspect="Content" ObjectID="_1666451064" r:id="rId278"/>
        </w:object>
      </w:r>
    </w:p>
    <w:p w14:paraId="24B7D143" w14:textId="77777777" w:rsidR="002D6C3F" w:rsidRDefault="002D6C3F" w:rsidP="002D6C3F">
      <w:pPr>
        <w:pStyle w:val="TF"/>
      </w:pPr>
      <w:r>
        <w:t>Figure 4.15.6.6a-1: AF session with required QoS update procedure</w:t>
      </w:r>
    </w:p>
    <w:p w14:paraId="3AE3BE5F" w14:textId="77777777" w:rsidR="002D6C3F" w:rsidRDefault="002D6C3F" w:rsidP="002D6C3F">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p>
    <w:p w14:paraId="4E0B23D8" w14:textId="77777777" w:rsidR="002D6C3F" w:rsidRDefault="002D6C3F" w:rsidP="002D6C3F">
      <w:pPr>
        <w:pStyle w:val="B1"/>
      </w:pPr>
      <w:r>
        <w:t>2.</w:t>
      </w:r>
      <w:r>
        <w:tab/>
        <w:t>The NEF authorizes the AF request of updating AF session with required QoS and may apply policies to control the overall amount of pre-defined QoS authorized for the AF. If the authorisation is not granted, steps 3 and 4 are skipped and the NEF replies to the AF with a Result value indicating that the authorisation failed.</w:t>
      </w:r>
    </w:p>
    <w:p w14:paraId="1C6AED70" w14:textId="77777777" w:rsidR="002D6C3F" w:rsidRDefault="002D6C3F" w:rsidP="002D6C3F">
      <w:pPr>
        <w:pStyle w:val="B1"/>
      </w:pPr>
      <w:r>
        <w:t>3.</w:t>
      </w:r>
      <w:r>
        <w:tab/>
        <w:t xml:space="preserve">The NE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w:t>
      </w:r>
      <w:r>
        <w:lastRenderedPageBreak/>
        <w:t>or traffic volume is also included and mapped to sponsored data connectivity information (as defined in TS 23.203 [24]).</w:t>
      </w:r>
    </w:p>
    <w:p w14:paraId="4D239E9B" w14:textId="77777777" w:rsidR="002D6C3F" w:rsidRDefault="002D6C3F" w:rsidP="002D6C3F">
      <w:pPr>
        <w:pStyle w:val="B1"/>
      </w:pPr>
      <w:r>
        <w:t>4.</w:t>
      </w:r>
      <w:r>
        <w:tab/>
        <w:t>The PCF determines whether the request is authorized.</w:t>
      </w:r>
    </w:p>
    <w:p w14:paraId="6A886DA2" w14:textId="77777777" w:rsidR="002D6C3F" w:rsidRDefault="002D6C3F" w:rsidP="002D6C3F">
      <w:pPr>
        <w:pStyle w:val="B1"/>
      </w:pPr>
      <w:r>
        <w:tab/>
        <w:t>If the request is authorized, the PCF derives the required QoS parameters based on the information provided by the NEF and determines whether this QoS is allowed (according to the PCF configuration for this AF),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0EE2CB14" w14:textId="77777777" w:rsidR="002D6C3F" w:rsidRDefault="002D6C3F" w:rsidP="002D6C3F">
      <w:pPr>
        <w:pStyle w:val="B1"/>
      </w:pPr>
      <w:r>
        <w:tab/>
        <w:t>If the request is not authorized or the required QoS is not allowed, NEF responds to the AF in step 5 with a Result value indicating the failure cause.</w:t>
      </w:r>
    </w:p>
    <w:p w14:paraId="2D956EF8" w14:textId="77777777" w:rsidR="002D6C3F" w:rsidRDefault="002D6C3F" w:rsidP="002D6C3F">
      <w:pPr>
        <w:pStyle w:val="B1"/>
      </w:pPr>
      <w:r>
        <w:t>5.</w:t>
      </w:r>
      <w:r>
        <w:tab/>
        <w:t>The NEF sends a Nnef_AFsessionWithQoS_Update response message (Transaction Reference ID, Result) to the AF. Result indicates whether the request is granted or not.</w:t>
      </w:r>
    </w:p>
    <w:p w14:paraId="58CEFC7B" w14:textId="77777777" w:rsidR="002D6C3F" w:rsidRDefault="002D6C3F" w:rsidP="002D6C3F">
      <w:pPr>
        <w:pStyle w:val="B1"/>
      </w:pPr>
      <w:r>
        <w:t>6.</w:t>
      </w:r>
      <w:r>
        <w:tab/>
        <w:t>The PCF sends Npcf_PolicyAuthorization_Notify message to the NEF when the modification of the transmission resources corresponding to the QoS update succeeded or failed.</w:t>
      </w:r>
    </w:p>
    <w:p w14:paraId="17B8D31A" w14:textId="77777777" w:rsidR="002D6C3F" w:rsidRDefault="002D6C3F" w:rsidP="002D6C3F">
      <w:pPr>
        <w:pStyle w:val="B1"/>
      </w:pPr>
      <w:bookmarkStart w:id="2592" w:name="_Toc36191990"/>
      <w:r>
        <w:t>7.</w:t>
      </w:r>
      <w:r>
        <w:tab/>
        <w:t>The NEF sends Nnef_AFsessionWithQoS_Notify message with the event reported by the PCF to the AF.</w:t>
      </w:r>
    </w:p>
    <w:p w14:paraId="28874CCF" w14:textId="77777777" w:rsidR="002D6C3F" w:rsidRPr="00140E21" w:rsidRDefault="002D6C3F" w:rsidP="002D6C3F">
      <w:pPr>
        <w:pStyle w:val="4"/>
        <w:rPr>
          <w:lang w:eastAsia="zh-CN"/>
        </w:rPr>
      </w:pPr>
      <w:bookmarkStart w:id="2593" w:name="_Toc45193080"/>
      <w:bookmarkStart w:id="2594" w:name="_Toc47592712"/>
      <w:bookmarkStart w:id="2595" w:name="_Toc51834799"/>
      <w:bookmarkStart w:id="2596" w:name="_Toc51835741"/>
      <w:r w:rsidRPr="00140E21">
        <w:rPr>
          <w:lang w:eastAsia="zh-CN"/>
        </w:rPr>
        <w:t>4.15.6.7</w:t>
      </w:r>
      <w:r w:rsidRPr="00140E21">
        <w:rPr>
          <w:lang w:eastAsia="zh-CN"/>
        </w:rPr>
        <w:tab/>
        <w:t>Service specific parameter provisioning</w:t>
      </w:r>
      <w:bookmarkEnd w:id="2585"/>
      <w:bookmarkEnd w:id="2591"/>
      <w:bookmarkEnd w:id="2592"/>
      <w:bookmarkEnd w:id="2593"/>
      <w:bookmarkEnd w:id="2594"/>
      <w:bookmarkEnd w:id="2595"/>
      <w:bookmarkEnd w:id="2596"/>
    </w:p>
    <w:p w14:paraId="699A7C29" w14:textId="77777777" w:rsidR="002D6C3F" w:rsidRPr="00140E21" w:rsidRDefault="002D6C3F" w:rsidP="002D6C3F">
      <w:pPr>
        <w:rPr>
          <w:lang w:eastAsia="zh-CN"/>
        </w:rPr>
      </w:pPr>
      <w:r w:rsidRPr="00140E21">
        <w:rPr>
          <w:lang w:eastAsia="zh-CN"/>
        </w:rPr>
        <w:t>This clause describes the procecures for enabling the AF to provide service specific parameters to 5G system via NEF.</w:t>
      </w:r>
    </w:p>
    <w:p w14:paraId="669A1E5D" w14:textId="77777777" w:rsidR="002D6C3F" w:rsidRPr="00140E21" w:rsidRDefault="002D6C3F" w:rsidP="002D6C3F">
      <w:pPr>
        <w:rPr>
          <w:lang w:eastAsia="zh-CN"/>
        </w:rPr>
      </w:pPr>
      <w:r w:rsidRPr="00140E21">
        <w:rPr>
          <w:lang w:eastAsia="zh-CN"/>
        </w:rPr>
        <w:t>The AF may issue requests on behalf of applications not owned by the PLMN serving the UE.</w:t>
      </w:r>
    </w:p>
    <w:p w14:paraId="418BBE16" w14:textId="77777777" w:rsidR="002D6C3F" w:rsidRPr="00140E21" w:rsidRDefault="002D6C3F" w:rsidP="002D6C3F">
      <w:pPr>
        <w:pStyle w:val="NO"/>
        <w:rPr>
          <w:lang w:eastAsia="zh-CN"/>
        </w:rPr>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54].</w:t>
      </w:r>
    </w:p>
    <w:p w14:paraId="290825D7" w14:textId="77777777" w:rsidR="002D6C3F" w:rsidRPr="00140E21" w:rsidRDefault="002D6C3F" w:rsidP="002D6C3F">
      <w:pPr>
        <w:rPr>
          <w:lang w:eastAsia="zh-CN"/>
        </w:rPr>
      </w:pPr>
      <w:r w:rsidRPr="00140E21">
        <w:rPr>
          <w:lang w:eastAsia="zh-CN"/>
        </w:rPr>
        <w:t>The AF request sent to the NEF contains the information as below:</w:t>
      </w:r>
    </w:p>
    <w:p w14:paraId="38A06666" w14:textId="77777777" w:rsidR="002D6C3F" w:rsidRPr="00140E21" w:rsidRDefault="002D6C3F" w:rsidP="002D6C3F">
      <w:pPr>
        <w:pStyle w:val="B1"/>
        <w:rPr>
          <w:lang w:eastAsia="zh-CN"/>
        </w:rPr>
      </w:pPr>
      <w:r w:rsidRPr="00140E21">
        <w:rPr>
          <w:lang w:eastAsia="zh-CN"/>
        </w:rPr>
        <w:t>1)-</w:t>
      </w:r>
      <w:r w:rsidRPr="00140E21">
        <w:rPr>
          <w:lang w:eastAsia="zh-CN"/>
        </w:rPr>
        <w:tab/>
        <w:t>Service Description.</w:t>
      </w:r>
    </w:p>
    <w:p w14:paraId="7C8520DB" w14:textId="77777777" w:rsidR="002D6C3F" w:rsidRPr="00140E21" w:rsidRDefault="002D6C3F" w:rsidP="002D6C3F">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 application identifier.</w:t>
      </w:r>
    </w:p>
    <w:p w14:paraId="1A4A6E8B" w14:textId="77777777" w:rsidR="002D6C3F" w:rsidRPr="00140E21" w:rsidRDefault="002D6C3F" w:rsidP="002D6C3F">
      <w:pPr>
        <w:pStyle w:val="B1"/>
        <w:rPr>
          <w:lang w:eastAsia="zh-CN"/>
        </w:rPr>
      </w:pPr>
      <w:r w:rsidRPr="00140E21">
        <w:rPr>
          <w:lang w:eastAsia="zh-CN"/>
        </w:rPr>
        <w:t>2)</w:t>
      </w:r>
      <w:r w:rsidRPr="00140E21">
        <w:rPr>
          <w:lang w:eastAsia="zh-CN"/>
        </w:rPr>
        <w:tab/>
        <w:t>Service Parameters.</w:t>
      </w:r>
    </w:p>
    <w:p w14:paraId="347F7D13" w14:textId="77777777" w:rsidR="002D6C3F" w:rsidRPr="00140E21" w:rsidRDefault="002D6C3F" w:rsidP="002D6C3F">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19EE0CAF" w14:textId="77777777" w:rsidR="002D6C3F" w:rsidRPr="00140E21" w:rsidRDefault="002D6C3F" w:rsidP="002D6C3F">
      <w:pPr>
        <w:pStyle w:val="B1"/>
        <w:rPr>
          <w:lang w:eastAsia="zh-CN"/>
        </w:rPr>
      </w:pPr>
      <w:r w:rsidRPr="00140E21">
        <w:rPr>
          <w:lang w:eastAsia="zh-CN"/>
        </w:rPr>
        <w:t>3)</w:t>
      </w:r>
      <w:r w:rsidRPr="00140E21">
        <w:rPr>
          <w:lang w:eastAsia="zh-CN"/>
        </w:rPr>
        <w:tab/>
        <w:t>Target UE(s) or a group of UEs.</w:t>
      </w:r>
    </w:p>
    <w:p w14:paraId="5C6953B0" w14:textId="77777777" w:rsidR="002D6C3F" w:rsidRPr="00140E21" w:rsidRDefault="002D6C3F" w:rsidP="002D6C3F">
      <w:pPr>
        <w:pStyle w:val="B1"/>
        <w:rPr>
          <w:lang w:eastAsia="zh-CN"/>
        </w:rPr>
      </w:pPr>
      <w:r w:rsidRPr="00140E21">
        <w:rPr>
          <w:lang w:eastAsia="zh-CN"/>
        </w:rPr>
        <w:tab/>
        <w:t>Target UE(s) or a group of UEs indicate the UE(s) who the Service Parameters shall be delivered to. Individual UEs can be identified by GPSI, or an IP address/Prefix or a MAC address. Groups of UEs can be identified by an External Group Identifiers as defined in TS</w:t>
      </w:r>
      <w:r>
        <w:rPr>
          <w:lang w:eastAsia="zh-CN"/>
        </w:rPr>
        <w:t> </w:t>
      </w:r>
      <w:r w:rsidRPr="00140E21">
        <w:rPr>
          <w:lang w:eastAsia="zh-CN"/>
        </w:rPr>
        <w:t>23.682</w:t>
      </w:r>
      <w:r>
        <w:rPr>
          <w:lang w:eastAsia="zh-CN"/>
        </w:rPr>
        <w:t> </w:t>
      </w:r>
      <w:r w:rsidRPr="00140E21">
        <w:rPr>
          <w:lang w:eastAsia="zh-CN"/>
        </w:rPr>
        <w:t>[23]. If identifiers of target UE(s) or a group of UEs are not provided, then the Service Parameters shall be delived to any UEs using the service identified by the Service Description.</w:t>
      </w:r>
    </w:p>
    <w:p w14:paraId="4FBC7708" w14:textId="77777777" w:rsidR="002D6C3F" w:rsidRPr="00140E21" w:rsidRDefault="002D6C3F" w:rsidP="002D6C3F">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C2F3D8F" w14:textId="77777777" w:rsidR="002D6C3F" w:rsidRPr="00140E21" w:rsidRDefault="002D6C3F" w:rsidP="002D6C3F">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0B594DA7" w14:textId="77777777" w:rsidR="002D6C3F" w:rsidRPr="00140E21" w:rsidRDefault="002D6C3F" w:rsidP="002D6C3F">
      <w:pPr>
        <w:pStyle w:val="TH"/>
        <w:rPr>
          <w:lang w:eastAsia="zh-CN"/>
        </w:rPr>
      </w:pPr>
      <w:r w:rsidRPr="00140E21">
        <w:rPr>
          <w:rFonts w:eastAsia="Malgun Gothic"/>
        </w:rPr>
        <w:object w:dxaOrig="17370" w:dyaOrig="6150" w14:anchorId="73892DAA">
          <v:shape id="_x0000_i1156" type="#_x0000_t75" style="width:482pt;height:172.5pt" o:ole="">
            <v:imagedata r:id="rId279" o:title=""/>
          </v:shape>
          <o:OLEObject Type="Embed" ProgID="Visio.Drawing.15" ShapeID="_x0000_i1156" DrawAspect="Content" ObjectID="_1666451065" r:id="rId280"/>
        </w:object>
      </w:r>
    </w:p>
    <w:p w14:paraId="7C04A3B5" w14:textId="77777777" w:rsidR="002D6C3F" w:rsidRPr="00140E21" w:rsidRDefault="002D6C3F" w:rsidP="002D6C3F">
      <w:pPr>
        <w:pStyle w:val="TF"/>
        <w:rPr>
          <w:lang w:eastAsia="zh-CN"/>
        </w:rPr>
      </w:pPr>
      <w:r w:rsidRPr="00140E21">
        <w:rPr>
          <w:lang w:eastAsia="zh-CN"/>
        </w:rPr>
        <w:t>Figure 4.15.6.7-1: Service specific information provisioning</w:t>
      </w:r>
    </w:p>
    <w:p w14:paraId="59093EC1" w14:textId="77777777" w:rsidR="002D6C3F" w:rsidRPr="00140E21" w:rsidRDefault="002D6C3F" w:rsidP="002D6C3F">
      <w:pPr>
        <w:pStyle w:val="B1"/>
        <w:rPr>
          <w:lang w:eastAsia="zh-CN"/>
        </w:rPr>
      </w:pPr>
      <w:r w:rsidRPr="00140E21">
        <w:rPr>
          <w:lang w:eastAsia="zh-CN"/>
        </w:rPr>
        <w:t>1.</w:t>
      </w:r>
      <w:r w:rsidRPr="00140E21">
        <w:rPr>
          <w:lang w:eastAsia="zh-CN"/>
        </w:rPr>
        <w:tab/>
        <w:t>To create a new request, the AF invokes an Nnef_ServiceParameter_Create service operation.</w:t>
      </w:r>
    </w:p>
    <w:p w14:paraId="52B95072" w14:textId="77777777" w:rsidR="002D6C3F" w:rsidRPr="00140E21" w:rsidRDefault="002D6C3F" w:rsidP="002D6C3F">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2A50198E" w14:textId="77777777" w:rsidR="002D6C3F" w:rsidRPr="00140E21" w:rsidRDefault="002D6C3F" w:rsidP="002D6C3F">
      <w:pPr>
        <w:pStyle w:val="B1"/>
        <w:rPr>
          <w:lang w:eastAsia="zh-CN"/>
        </w:rPr>
      </w:pPr>
      <w:r w:rsidRPr="00140E21">
        <w:rPr>
          <w:lang w:eastAsia="zh-CN"/>
        </w:rPr>
        <w:tab/>
        <w:t>The content of this service operation (AF request) includes the information described in clause 5.2.6.11.</w:t>
      </w:r>
    </w:p>
    <w:p w14:paraId="5DF124E4" w14:textId="77777777" w:rsidR="002D6C3F" w:rsidRPr="00140E21" w:rsidRDefault="002D6C3F" w:rsidP="002D6C3F">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07212389" w14:textId="77777777" w:rsidR="002D6C3F" w:rsidRDefault="002D6C3F" w:rsidP="002D6C3F">
      <w:pPr>
        <w:pStyle w:val="B2"/>
      </w:pPr>
      <w:r>
        <w:t>-</w:t>
      </w:r>
      <w:r>
        <w:tab/>
        <w:t>Map the AF-Service-Identifier into DNN and S-NSSAI combination, determined by local configuration.</w:t>
      </w:r>
    </w:p>
    <w:p w14:paraId="1D5CF70B" w14:textId="77777777" w:rsidR="002D6C3F" w:rsidRDefault="002D6C3F" w:rsidP="002D6C3F">
      <w:pPr>
        <w:pStyle w:val="B2"/>
      </w:pPr>
      <w:r>
        <w:t>-</w:t>
      </w:r>
      <w:r>
        <w:tab/>
        <w:t>Map the GPSI in Target UE Identifier into SUPI, according to information received from UDM.</w:t>
      </w:r>
    </w:p>
    <w:p w14:paraId="127E2449" w14:textId="77777777" w:rsidR="002D6C3F" w:rsidRDefault="002D6C3F" w:rsidP="002D6C3F">
      <w:pPr>
        <w:pStyle w:val="B2"/>
      </w:pPr>
      <w:r>
        <w:t>-</w:t>
      </w:r>
      <w:r>
        <w:tab/>
        <w:t>Map the External Group Identifier in Target UE Identifier into Internal Group Identifier, according to information received from UDM.</w:t>
      </w:r>
    </w:p>
    <w:p w14:paraId="0C42BC58" w14:textId="77777777" w:rsidR="002D6C3F" w:rsidRPr="00140E21" w:rsidRDefault="002D6C3F" w:rsidP="002D6C3F">
      <w:pPr>
        <w:pStyle w:val="B1"/>
        <w:rPr>
          <w:lang w:eastAsia="zh-CN"/>
        </w:rPr>
      </w:pPr>
      <w:r w:rsidRPr="00140E21">
        <w:rPr>
          <w:lang w:eastAsia="zh-CN"/>
        </w:rPr>
        <w:tab/>
        <w:t>(in the case of Nnef_ServiceParameter_Create): The NEF assigns a Transaction Reference ID to the Nnef_ServiceParameter_Create request.</w:t>
      </w:r>
    </w:p>
    <w:p w14:paraId="77403BCE" w14:textId="77777777" w:rsidR="002D6C3F" w:rsidRPr="00140E21" w:rsidRDefault="002D6C3F" w:rsidP="002D6C3F">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764344BF" w14:textId="77777777" w:rsidR="002D6C3F" w:rsidRPr="00140E21" w:rsidRDefault="002D6C3F" w:rsidP="002D6C3F">
      <w:pPr>
        <w:pStyle w:val="B1"/>
        <w:rPr>
          <w:lang w:eastAsia="zh-CN"/>
        </w:rPr>
      </w:pPr>
      <w:r w:rsidRPr="00140E21">
        <w:rPr>
          <w:lang w:eastAsia="zh-CN"/>
        </w:rPr>
        <w:tab/>
        <w:t>(in the case of Nnef_ServiceParameter_delete): The NEF deletes the AF request information from the UDR.</w:t>
      </w:r>
    </w:p>
    <w:p w14:paraId="0DB1376B" w14:textId="77777777" w:rsidR="002D6C3F" w:rsidRPr="00140E21" w:rsidRDefault="002D6C3F" w:rsidP="002D6C3F">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2A7CA3A" w14:textId="77777777" w:rsidR="002D6C3F" w:rsidRPr="00140E21" w:rsidRDefault="002D6C3F" w:rsidP="002D6C3F">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5A06026A" w14:textId="77777777" w:rsidR="002D6C3F" w:rsidRPr="00140E21" w:rsidRDefault="002D6C3F" w:rsidP="002D6C3F">
      <w:pPr>
        <w:pStyle w:val="B1"/>
        <w:rPr>
          <w:lang w:eastAsia="zh-CN"/>
        </w:rPr>
      </w:pPr>
      <w:r w:rsidRPr="00140E21">
        <w:rPr>
          <w:lang w:eastAsia="zh-CN"/>
        </w:rPr>
        <w:t>5.</w:t>
      </w:r>
      <w:r w:rsidRPr="00140E21">
        <w:rPr>
          <w:lang w:eastAsia="zh-CN"/>
        </w:rPr>
        <w:tab/>
        <w:t>The PCF(s) receive(s) a Nudr_DM_Notify notification of data change from the UDR.</w:t>
      </w:r>
    </w:p>
    <w:p w14:paraId="33977333" w14:textId="77777777" w:rsidR="002D6C3F" w:rsidRDefault="002D6C3F" w:rsidP="002D6C3F">
      <w:pPr>
        <w:pStyle w:val="NO"/>
      </w:pPr>
      <w:r>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42B4B6F" w14:textId="77777777" w:rsidR="002D6C3F" w:rsidRPr="00140E21" w:rsidRDefault="002D6C3F" w:rsidP="002D6C3F">
      <w:pPr>
        <w:pStyle w:val="B1"/>
        <w:rPr>
          <w:lang w:eastAsia="zh-CN"/>
        </w:rPr>
      </w:pPr>
      <w:r w:rsidRPr="00140E21">
        <w:rPr>
          <w:lang w:eastAsia="zh-CN"/>
        </w:rPr>
        <w:t>6.</w:t>
      </w:r>
      <w:r w:rsidRPr="00140E21">
        <w:rPr>
          <w:lang w:eastAsia="zh-CN"/>
        </w:rPr>
        <w:tab/>
        <w:t>The PCF initiates UE Policy delivery as specified in clause 4.2.4.3.</w:t>
      </w:r>
    </w:p>
    <w:p w14:paraId="1BF9CE59" w14:textId="77777777" w:rsidR="002D6C3F" w:rsidRPr="00140E21" w:rsidRDefault="002D6C3F" w:rsidP="002D6C3F">
      <w:pPr>
        <w:pStyle w:val="4"/>
        <w:rPr>
          <w:rFonts w:eastAsia="宋体"/>
        </w:rPr>
      </w:pPr>
      <w:bookmarkStart w:id="2597" w:name="_Toc20204218"/>
      <w:bookmarkStart w:id="2598" w:name="_Toc27894910"/>
      <w:bookmarkStart w:id="2599" w:name="_Toc36191991"/>
      <w:bookmarkStart w:id="2600" w:name="_Toc45193081"/>
      <w:bookmarkStart w:id="2601" w:name="_Toc47592713"/>
      <w:bookmarkStart w:id="2602" w:name="_Toc51834800"/>
      <w:bookmarkStart w:id="2603" w:name="_Toc51835742"/>
      <w:r w:rsidRPr="00140E21">
        <w:rPr>
          <w:rFonts w:eastAsia="宋体"/>
        </w:rPr>
        <w:lastRenderedPageBreak/>
        <w:t>4.15.6.8</w:t>
      </w:r>
      <w:r w:rsidRPr="00140E21">
        <w:rPr>
          <w:rFonts w:eastAsia="宋体"/>
        </w:rPr>
        <w:tab/>
        <w:t>Set a policy for a future AF session</w:t>
      </w:r>
      <w:bookmarkEnd w:id="2597"/>
      <w:bookmarkEnd w:id="2598"/>
      <w:bookmarkEnd w:id="2599"/>
      <w:bookmarkEnd w:id="2600"/>
      <w:bookmarkEnd w:id="2601"/>
      <w:bookmarkEnd w:id="2602"/>
      <w:bookmarkEnd w:id="2603"/>
    </w:p>
    <w:p w14:paraId="596DEAD2" w14:textId="77777777" w:rsidR="002D6C3F" w:rsidRPr="00140E21" w:rsidRDefault="002D6C3F" w:rsidP="002D6C3F">
      <w:pPr>
        <w:pStyle w:val="TH"/>
        <w:rPr>
          <w:rFonts w:eastAsia="宋体"/>
        </w:rPr>
      </w:pPr>
      <w:r w:rsidRPr="00140E21">
        <w:rPr>
          <w:b w:val="0"/>
        </w:rPr>
        <w:object w:dxaOrig="7620" w:dyaOrig="5111" w14:anchorId="70A9B822">
          <v:shape id="_x0000_i1157" type="#_x0000_t75" style="width:382pt;height:259.5pt" o:ole="">
            <v:imagedata r:id="rId281" o:title=""/>
          </v:shape>
          <o:OLEObject Type="Embed" ProgID="Visio.Drawing.11" ShapeID="_x0000_i1157" DrawAspect="Content" ObjectID="_1666451066" r:id="rId282"/>
        </w:object>
      </w:r>
    </w:p>
    <w:p w14:paraId="68D666DC" w14:textId="77777777" w:rsidR="002D6C3F" w:rsidRPr="00140E21" w:rsidRDefault="002D6C3F" w:rsidP="002D6C3F">
      <w:pPr>
        <w:pStyle w:val="TF"/>
        <w:rPr>
          <w:rFonts w:eastAsia="宋体"/>
        </w:rPr>
      </w:pPr>
      <w:r w:rsidRPr="00140E21">
        <w:rPr>
          <w:rFonts w:eastAsia="宋体"/>
        </w:rPr>
        <w:t>Figure 4.15.6.8-1: Set a policy for a future AF session</w:t>
      </w:r>
    </w:p>
    <w:p w14:paraId="0434E755" w14:textId="77777777" w:rsidR="002D6C3F" w:rsidRPr="00140E21" w:rsidRDefault="002D6C3F" w:rsidP="002D6C3F">
      <w:pPr>
        <w:pStyle w:val="B1"/>
        <w:rPr>
          <w:rFonts w:eastAsia="宋体"/>
        </w:rPr>
      </w:pPr>
      <w:r w:rsidRPr="00140E21">
        <w:rPr>
          <w:rFonts w:eastAsia="宋体"/>
        </w:rPr>
        <w:t>1.</w:t>
      </w:r>
      <w:r w:rsidRPr="00140E21">
        <w:rPr>
          <w:rFonts w:eastAsia="宋体"/>
        </w:rPr>
        <w:tab/>
        <w:t>The AF previously negotiated policy for background data transfer using the Procedure for future background data transfer as described in clause 4.16.7.2.</w:t>
      </w:r>
    </w:p>
    <w:p w14:paraId="7C9B6072" w14:textId="77777777" w:rsidR="002D6C3F" w:rsidRPr="00140E21" w:rsidRDefault="002D6C3F" w:rsidP="002D6C3F">
      <w:pPr>
        <w:pStyle w:val="B1"/>
        <w:rPr>
          <w:rFonts w:eastAsia="宋体"/>
        </w:rPr>
      </w:pPr>
      <w:r w:rsidRPr="00140E21">
        <w:rPr>
          <w:rFonts w:eastAsia="宋体"/>
        </w:rPr>
        <w:t>2.</w:t>
      </w:r>
      <w:r w:rsidRPr="00140E21">
        <w:rPr>
          <w:rFonts w:eastAsia="宋体"/>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6FCFFAEF" w14:textId="77777777" w:rsidR="002D6C3F" w:rsidRPr="00140E21" w:rsidRDefault="002D6C3F" w:rsidP="002D6C3F">
      <w:pPr>
        <w:pStyle w:val="B1"/>
        <w:rPr>
          <w:rFonts w:eastAsia="宋体"/>
        </w:rPr>
      </w:pPr>
      <w:r w:rsidRPr="00140E21">
        <w:rPr>
          <w:rFonts w:eastAsia="宋体"/>
        </w:rPr>
        <w:t>3.</w:t>
      </w:r>
      <w:r w:rsidRPr="00140E21">
        <w:rPr>
          <w:rFonts w:eastAsia="宋体"/>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18DA970A" w14:textId="77777777" w:rsidR="002D6C3F" w:rsidRPr="00140E21" w:rsidRDefault="002D6C3F" w:rsidP="002D6C3F">
      <w:pPr>
        <w:pStyle w:val="B1"/>
        <w:rPr>
          <w:rFonts w:eastAsia="宋体"/>
        </w:rPr>
      </w:pPr>
      <w:r w:rsidRPr="00140E21">
        <w:rPr>
          <w:rFonts w:eastAsia="宋体"/>
        </w:rPr>
        <w:t>4a.</w:t>
      </w:r>
      <w:r w:rsidRPr="00140E21">
        <w:rPr>
          <w:rFonts w:eastAsia="宋体"/>
        </w:rPr>
        <w:tab/>
        <w:t>The NEF stores the AF request information in the UDR (Data Set = Application Data; Data Subset = Background Data Transfer, Data Key = Internal Group Identifier or SUPI).</w:t>
      </w:r>
    </w:p>
    <w:p w14:paraId="14E129FC" w14:textId="39825D35" w:rsidR="002D6C3F" w:rsidRPr="00140E21" w:rsidRDefault="002D6C3F" w:rsidP="002D6C3F">
      <w:pPr>
        <w:pStyle w:val="B1"/>
        <w:rPr>
          <w:rFonts w:eastAsia="宋体"/>
        </w:rPr>
      </w:pPr>
      <w:r w:rsidRPr="00140E21">
        <w:rPr>
          <w:rFonts w:eastAsia="宋体"/>
        </w:rPr>
        <w:t>4b.</w:t>
      </w:r>
      <w:r w:rsidRPr="00140E21">
        <w:rPr>
          <w:rFonts w:eastAsia="宋体"/>
        </w:rPr>
        <w:tab/>
        <w:t xml:space="preserve">The NEF responds to </w:t>
      </w:r>
      <w:del w:id="2604" w:author="LaeYoung (LG Electronics)" w:date="2020-11-05T18:42:00Z">
        <w:r w:rsidRPr="00140E21" w:rsidDel="004747E6">
          <w:rPr>
            <w:rFonts w:eastAsia="宋体"/>
          </w:rPr>
          <w:delText xml:space="preserve">the </w:delText>
        </w:r>
      </w:del>
      <w:r w:rsidRPr="00140E21">
        <w:rPr>
          <w:rFonts w:eastAsia="宋体"/>
        </w:rPr>
        <w:t>the Nnef_ApplyPolicy_Create Request (Transaction Reference ID).</w:t>
      </w:r>
    </w:p>
    <w:p w14:paraId="1D1469BD" w14:textId="77777777" w:rsidR="002D6C3F" w:rsidRPr="00140E21" w:rsidRDefault="002D6C3F" w:rsidP="002D6C3F">
      <w:pPr>
        <w:pStyle w:val="B1"/>
        <w:rPr>
          <w:rFonts w:eastAsia="宋体"/>
        </w:rPr>
      </w:pPr>
      <w:r w:rsidRPr="00140E21">
        <w:rPr>
          <w:rFonts w:eastAsia="宋体"/>
        </w:rPr>
        <w:t>5.</w:t>
      </w:r>
      <w:r w:rsidRPr="00140E21">
        <w:rPr>
          <w:rFonts w:eastAsia="宋体"/>
        </w:rPr>
        <w:tab/>
        <w:t>The PCF(s) that have subscribed to modifications of AF requests (Data Set = Application Data; Data Subset = Background Data Transfer, Data Key = Internal Group Identifier or SUPI) receive(s) a Nudr_DM_Notify notification of data change from the UDR.</w:t>
      </w:r>
    </w:p>
    <w:p w14:paraId="33292C30" w14:textId="77777777" w:rsidR="002D6C3F" w:rsidRPr="00140E21" w:rsidRDefault="002D6C3F" w:rsidP="002D6C3F">
      <w:pPr>
        <w:pStyle w:val="3"/>
        <w:rPr>
          <w:rFonts w:eastAsia="宋体"/>
        </w:rPr>
      </w:pPr>
      <w:bookmarkStart w:id="2605" w:name="_Toc20204219"/>
      <w:bookmarkStart w:id="2606" w:name="_Toc27894911"/>
      <w:bookmarkStart w:id="2607" w:name="_Toc36191992"/>
      <w:bookmarkStart w:id="2608" w:name="_Toc45193082"/>
      <w:bookmarkStart w:id="2609" w:name="_Toc47592714"/>
      <w:bookmarkStart w:id="2610" w:name="_Toc51834801"/>
      <w:bookmarkStart w:id="2611" w:name="_Toc51835743"/>
      <w:r w:rsidRPr="00140E21">
        <w:rPr>
          <w:rFonts w:eastAsia="宋体"/>
        </w:rPr>
        <w:t>4.15.7</w:t>
      </w:r>
      <w:r w:rsidRPr="00140E21">
        <w:rPr>
          <w:rFonts w:eastAsia="宋体"/>
        </w:rPr>
        <w:tab/>
        <w:t>Network status reporting</w:t>
      </w:r>
      <w:bookmarkEnd w:id="2605"/>
      <w:bookmarkEnd w:id="2606"/>
      <w:bookmarkEnd w:id="2607"/>
      <w:bookmarkEnd w:id="2608"/>
      <w:bookmarkEnd w:id="2609"/>
      <w:bookmarkEnd w:id="2610"/>
      <w:bookmarkEnd w:id="2611"/>
    </w:p>
    <w:p w14:paraId="4D90ED93" w14:textId="77777777" w:rsidR="002D6C3F" w:rsidRPr="00140E21" w:rsidRDefault="002D6C3F" w:rsidP="002D6C3F">
      <w:pPr>
        <w:rPr>
          <w:rFonts w:eastAsia="宋体"/>
        </w:rPr>
      </w:pPr>
      <w:r w:rsidRPr="00140E21">
        <w:rPr>
          <w:rFonts w:eastAsia="宋体"/>
        </w:rPr>
        <w:t>This clause contains the detailed description and the procedures for the network status reporting capability.</w:t>
      </w:r>
    </w:p>
    <w:p w14:paraId="4BF70CD3" w14:textId="77777777" w:rsidR="002D6C3F" w:rsidRPr="00140E21" w:rsidRDefault="002D6C3F" w:rsidP="002D6C3F">
      <w:pPr>
        <w:rPr>
          <w:rFonts w:eastAsia="宋体"/>
        </w:rPr>
      </w:pPr>
      <w:r w:rsidRPr="00140E21">
        <w:rPr>
          <w:rFonts w:eastAsia="宋体"/>
        </w:rPr>
        <w:t>An AF may request for being notified about the network status, in a specific geographical area or for a specific UE.</w:t>
      </w:r>
    </w:p>
    <w:p w14:paraId="5FB3CE1F" w14:textId="77777777" w:rsidR="002D6C3F" w:rsidRPr="00140E21" w:rsidRDefault="002D6C3F" w:rsidP="002D6C3F">
      <w:pPr>
        <w:rPr>
          <w:rFonts w:eastAsia="宋体"/>
        </w:rPr>
      </w:pPr>
      <w:r w:rsidRPr="00140E21">
        <w:rPr>
          <w:rFonts w:eastAsia="宋体"/>
        </w:rPr>
        <w:t>The following methods are supported:</w:t>
      </w:r>
    </w:p>
    <w:p w14:paraId="0FF76271" w14:textId="77777777" w:rsidR="002D6C3F" w:rsidRPr="00140E21" w:rsidRDefault="002D6C3F" w:rsidP="002D6C3F">
      <w:pPr>
        <w:pStyle w:val="B1"/>
        <w:rPr>
          <w:rFonts w:eastAsia="宋体"/>
        </w:rPr>
      </w:pPr>
      <w:r w:rsidRPr="00140E21">
        <w:rPr>
          <w:rFonts w:eastAsia="宋体"/>
        </w:rPr>
        <w:t>-</w:t>
      </w:r>
      <w:r w:rsidRPr="00140E21">
        <w:rPr>
          <w:rFonts w:eastAsia="宋体"/>
        </w:rPr>
        <w:tab/>
        <w:t>The AF requests to be informed, one-time, about the network status. This procedure is referred to as one-time network status request;</w:t>
      </w:r>
    </w:p>
    <w:p w14:paraId="20884119" w14:textId="77777777" w:rsidR="002D6C3F" w:rsidRPr="00140E21" w:rsidRDefault="002D6C3F" w:rsidP="002D6C3F">
      <w:pPr>
        <w:pStyle w:val="B1"/>
        <w:rPr>
          <w:rFonts w:eastAsia="宋体"/>
        </w:rPr>
      </w:pPr>
      <w:r w:rsidRPr="00140E21">
        <w:rPr>
          <w:rFonts w:eastAsia="宋体"/>
        </w:rPr>
        <w:t>-</w:t>
      </w:r>
      <w:r w:rsidRPr="00140E21">
        <w:rPr>
          <w:rFonts w:eastAsia="宋体"/>
        </w:rPr>
        <w:tab/>
        <w:t>The AF requests to be informed, continuously, about the network status. This procedure is referred to as continuous network status request;</w:t>
      </w:r>
    </w:p>
    <w:p w14:paraId="263630D4" w14:textId="77777777" w:rsidR="002D6C3F" w:rsidRDefault="002D6C3F" w:rsidP="002D6C3F">
      <w:pPr>
        <w:rPr>
          <w:rFonts w:eastAsia="宋体"/>
        </w:rPr>
      </w:pPr>
      <w:r>
        <w:rPr>
          <w:rFonts w:eastAsia="宋体"/>
        </w:rPr>
        <w:lastRenderedPageBreak/>
        <w:t>The procedure as described in clause 6.1.1.2 or clause 6.1.2.2 in TS 23.288 [50] is used by an AF to retrieve Network Status Result (NSR) from the network for a specific geographic area or for a specific UE.</w:t>
      </w:r>
    </w:p>
    <w:p w14:paraId="07FBF934" w14:textId="77777777" w:rsidR="002D6C3F" w:rsidRPr="00140E21" w:rsidRDefault="002D6C3F" w:rsidP="002D6C3F">
      <w:pPr>
        <w:rPr>
          <w:rFonts w:eastAsia="宋体"/>
        </w:rPr>
      </w:pPr>
      <w:r w:rsidRPr="00140E21">
        <w:rPr>
          <w:rFonts w:eastAsia="宋体"/>
        </w:rPr>
        <w:t>After receiving the request for network status notification from the AF, the NEF retrieves user data congestion analytics</w:t>
      </w:r>
      <w:r>
        <w:rPr>
          <w:rFonts w:eastAsia="宋体"/>
        </w:rPr>
        <w:t xml:space="preserve"> </w:t>
      </w:r>
      <w:r w:rsidRPr="00140E21">
        <w:rPr>
          <w:rFonts w:eastAsia="宋体"/>
        </w:rPr>
        <w:t>information from NWDAF, as defined in TS</w:t>
      </w:r>
      <w:r>
        <w:rPr>
          <w:rFonts w:eastAsia="宋体"/>
        </w:rPr>
        <w:t> </w:t>
      </w:r>
      <w:r w:rsidRPr="00140E21">
        <w:rPr>
          <w:rFonts w:eastAsia="宋体"/>
        </w:rPr>
        <w:t>23.288</w:t>
      </w:r>
      <w:r>
        <w:rPr>
          <w:rFonts w:eastAsia="宋体"/>
        </w:rPr>
        <w:t> </w:t>
      </w:r>
      <w:r w:rsidRPr="00140E21">
        <w:rPr>
          <w:rFonts w:eastAsia="宋体"/>
        </w:rPr>
        <w:t>[50].</w:t>
      </w:r>
    </w:p>
    <w:p w14:paraId="6893FE9A" w14:textId="77777777" w:rsidR="002D6C3F" w:rsidRPr="00140E21" w:rsidRDefault="002D6C3F" w:rsidP="002D6C3F">
      <w:pPr>
        <w:rPr>
          <w:rFonts w:eastAsia="宋体"/>
        </w:rPr>
      </w:pPr>
      <w:r w:rsidRPr="00140E21">
        <w:rPr>
          <w:rFonts w:eastAsia="宋体"/>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109B5B6D" w14:textId="77777777" w:rsidR="002D6C3F" w:rsidRPr="00140E21" w:rsidRDefault="002D6C3F" w:rsidP="002D6C3F">
      <w:pPr>
        <w:pStyle w:val="NO"/>
        <w:rPr>
          <w:rFonts w:eastAsia="宋体"/>
        </w:rPr>
      </w:pPr>
      <w:r w:rsidRPr="00140E21">
        <w:rPr>
          <w:rFonts w:eastAsia="宋体"/>
        </w:rPr>
        <w:t>NOTE 1:</w:t>
      </w:r>
      <w:r w:rsidRPr="00140E21">
        <w:rPr>
          <w:rFonts w:eastAsia="宋体"/>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330F1347" w14:textId="77777777" w:rsidR="002D6C3F" w:rsidRPr="00140E21" w:rsidRDefault="002D6C3F" w:rsidP="002D6C3F">
      <w:pPr>
        <w:rPr>
          <w:rFonts w:eastAsia="宋体"/>
        </w:rPr>
      </w:pPr>
      <w:r w:rsidRPr="00140E21">
        <w:rPr>
          <w:rFonts w:eastAsia="宋体"/>
        </w:rPr>
        <w:t>When an AF requests one-time Network Status from the NEF, the NEF can optionally provide a time interval at which the AF is allowed to re-issue the same request for network status.</w:t>
      </w:r>
    </w:p>
    <w:p w14:paraId="64636AD9" w14:textId="77777777" w:rsidR="002D6C3F" w:rsidRPr="00140E21" w:rsidRDefault="002D6C3F" w:rsidP="002D6C3F">
      <w:pPr>
        <w:pStyle w:val="NO"/>
        <w:rPr>
          <w:rFonts w:eastAsia="宋体"/>
        </w:rPr>
      </w:pPr>
      <w:r w:rsidRPr="00140E21">
        <w:rPr>
          <w:rFonts w:eastAsia="宋体"/>
        </w:rPr>
        <w:t>NOTE 2:</w:t>
      </w:r>
      <w:r w:rsidRPr="00140E21">
        <w:rPr>
          <w:rFonts w:eastAsia="宋体"/>
        </w:rPr>
        <w:tab/>
        <w:t>The time interval provided by NEF can be ignored by the AF if the subsequent request on network status is considerably different with regards to the geographical area or the UE.</w:t>
      </w:r>
    </w:p>
    <w:p w14:paraId="550701CA" w14:textId="77777777" w:rsidR="002D6C3F" w:rsidRPr="00140E21" w:rsidRDefault="002D6C3F" w:rsidP="002D6C3F">
      <w:pPr>
        <w:pStyle w:val="2"/>
        <w:rPr>
          <w:lang w:eastAsia="zh-CN"/>
        </w:rPr>
      </w:pPr>
      <w:bookmarkStart w:id="2612" w:name="_Toc20204220"/>
      <w:bookmarkStart w:id="2613" w:name="_Toc27894912"/>
      <w:bookmarkStart w:id="2614" w:name="_Toc36191993"/>
      <w:bookmarkStart w:id="2615" w:name="_Toc45193083"/>
      <w:bookmarkStart w:id="2616" w:name="_Toc47592715"/>
      <w:bookmarkStart w:id="2617" w:name="_Toc51834802"/>
      <w:bookmarkStart w:id="2618" w:name="_Toc51835744"/>
      <w:r w:rsidRPr="00140E21">
        <w:rPr>
          <w:lang w:eastAsia="zh-CN"/>
        </w:rPr>
        <w:t>4.16</w:t>
      </w:r>
      <w:r w:rsidRPr="00140E21">
        <w:rPr>
          <w:lang w:eastAsia="zh-CN"/>
        </w:rPr>
        <w:tab/>
        <w:t>Procedures and flows for Policy Framework</w:t>
      </w:r>
      <w:bookmarkEnd w:id="2612"/>
      <w:bookmarkEnd w:id="2613"/>
      <w:bookmarkEnd w:id="2614"/>
      <w:bookmarkEnd w:id="2615"/>
      <w:bookmarkEnd w:id="2616"/>
      <w:bookmarkEnd w:id="2617"/>
      <w:bookmarkEnd w:id="2618"/>
    </w:p>
    <w:p w14:paraId="08DC7EFF" w14:textId="77777777" w:rsidR="002D6C3F" w:rsidRPr="00140E21" w:rsidRDefault="002D6C3F" w:rsidP="002D6C3F">
      <w:pPr>
        <w:pStyle w:val="3"/>
        <w:rPr>
          <w:rFonts w:eastAsia="宋体"/>
        </w:rPr>
      </w:pPr>
      <w:bookmarkStart w:id="2619" w:name="_Toc20204221"/>
      <w:bookmarkStart w:id="2620" w:name="_Toc27894913"/>
      <w:bookmarkStart w:id="2621" w:name="_Toc36191994"/>
      <w:bookmarkStart w:id="2622" w:name="_Toc45193084"/>
      <w:bookmarkStart w:id="2623" w:name="_Toc47592716"/>
      <w:bookmarkStart w:id="2624" w:name="_Toc51834803"/>
      <w:bookmarkStart w:id="2625" w:name="_Toc51835745"/>
      <w:r w:rsidRPr="00140E21">
        <w:rPr>
          <w:rFonts w:eastAsia="宋体"/>
        </w:rPr>
        <w:t>4.16.1</w:t>
      </w:r>
      <w:r w:rsidRPr="00140E21">
        <w:rPr>
          <w:rFonts w:eastAsia="宋体"/>
        </w:rPr>
        <w:tab/>
        <w:t xml:space="preserve">AM </w:t>
      </w:r>
      <w:r w:rsidRPr="00140E21">
        <w:t>Policy Association</w:t>
      </w:r>
      <w:r w:rsidRPr="00140E21">
        <w:rPr>
          <w:rFonts w:eastAsia="宋体"/>
        </w:rPr>
        <w:t xml:space="preserve"> Establishment</w:t>
      </w:r>
      <w:bookmarkEnd w:id="2619"/>
      <w:bookmarkEnd w:id="2620"/>
      <w:bookmarkEnd w:id="2621"/>
      <w:bookmarkEnd w:id="2622"/>
      <w:bookmarkEnd w:id="2623"/>
      <w:bookmarkEnd w:id="2624"/>
      <w:bookmarkEnd w:id="2625"/>
    </w:p>
    <w:p w14:paraId="0E00C399" w14:textId="77777777" w:rsidR="002D6C3F" w:rsidRPr="00140E21" w:rsidRDefault="002D6C3F" w:rsidP="002D6C3F">
      <w:pPr>
        <w:pStyle w:val="4"/>
        <w:rPr>
          <w:rFonts w:eastAsia="宋体"/>
        </w:rPr>
      </w:pPr>
      <w:bookmarkStart w:id="2626" w:name="_Toc20204222"/>
      <w:bookmarkStart w:id="2627" w:name="_Toc27894914"/>
      <w:bookmarkStart w:id="2628" w:name="_Toc36191995"/>
      <w:bookmarkStart w:id="2629" w:name="_Toc45193085"/>
      <w:bookmarkStart w:id="2630" w:name="_Toc47592717"/>
      <w:bookmarkStart w:id="2631" w:name="_Toc51834804"/>
      <w:bookmarkStart w:id="2632" w:name="_Toc51835746"/>
      <w:r w:rsidRPr="00140E21">
        <w:rPr>
          <w:rFonts w:eastAsia="宋体"/>
        </w:rPr>
        <w:t>4.16.1.1</w:t>
      </w:r>
      <w:r w:rsidRPr="00140E21">
        <w:rPr>
          <w:rFonts w:eastAsia="宋体"/>
        </w:rPr>
        <w:tab/>
        <w:t>General</w:t>
      </w:r>
      <w:bookmarkEnd w:id="2626"/>
      <w:bookmarkEnd w:id="2627"/>
      <w:bookmarkEnd w:id="2628"/>
      <w:bookmarkEnd w:id="2629"/>
      <w:bookmarkEnd w:id="2630"/>
      <w:bookmarkEnd w:id="2631"/>
      <w:bookmarkEnd w:id="2632"/>
    </w:p>
    <w:p w14:paraId="4E5C7895"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Establishment:</w:t>
      </w:r>
    </w:p>
    <w:p w14:paraId="4C8AC837" w14:textId="77777777" w:rsidR="002D6C3F" w:rsidRPr="00140E21" w:rsidRDefault="002D6C3F" w:rsidP="002D6C3F">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032FC8E4" w14:textId="77777777" w:rsidR="002D6C3F" w:rsidRPr="00140E21" w:rsidRDefault="002D6C3F" w:rsidP="002D6C3F">
      <w:pPr>
        <w:pStyle w:val="B1"/>
        <w:rPr>
          <w:lang w:eastAsia="zh-CN"/>
        </w:rPr>
      </w:pPr>
      <w:r w:rsidRPr="00140E21">
        <w:t>2.</w:t>
      </w:r>
      <w:r w:rsidRPr="00140E21">
        <w:tab/>
        <w:t>The AMF re-allocation with PCF change in handover procedure and registration procedure.</w:t>
      </w:r>
    </w:p>
    <w:p w14:paraId="5B3A7D50" w14:textId="77777777" w:rsidR="002D6C3F" w:rsidRPr="00140E21" w:rsidRDefault="002D6C3F" w:rsidP="002D6C3F">
      <w:pPr>
        <w:pStyle w:val="B1"/>
        <w:rPr>
          <w:rFonts w:eastAsia="宋体"/>
        </w:rPr>
      </w:pPr>
      <w:r w:rsidRPr="00140E21">
        <w:rPr>
          <w:rFonts w:eastAsia="宋体"/>
        </w:rPr>
        <w:t>3.</w:t>
      </w:r>
      <w:r w:rsidRPr="00140E21">
        <w:rPr>
          <w:rFonts w:eastAsia="宋体"/>
        </w:rPr>
        <w:tab/>
        <w:t>EPS to 5GS mobility when there is no existing AM Policy Association between AMF and PCF for this UE.</w:t>
      </w:r>
    </w:p>
    <w:p w14:paraId="6DE63F87" w14:textId="77777777" w:rsidR="002D6C3F" w:rsidRPr="00140E21" w:rsidRDefault="002D6C3F" w:rsidP="002D6C3F">
      <w:pPr>
        <w:pStyle w:val="4"/>
        <w:rPr>
          <w:rFonts w:eastAsia="宋体"/>
        </w:rPr>
      </w:pPr>
      <w:bookmarkStart w:id="2633" w:name="_Toc20204223"/>
      <w:bookmarkStart w:id="2634" w:name="_Toc27894915"/>
      <w:bookmarkStart w:id="2635" w:name="_Toc36191996"/>
      <w:bookmarkStart w:id="2636" w:name="_Toc45193086"/>
      <w:bookmarkStart w:id="2637" w:name="_Toc47592718"/>
      <w:bookmarkStart w:id="2638" w:name="_Toc51834805"/>
      <w:bookmarkStart w:id="2639" w:name="_Toc51835747"/>
      <w:r w:rsidRPr="00140E21">
        <w:rPr>
          <w:rFonts w:eastAsia="宋体"/>
        </w:rPr>
        <w:t>4.16.1.2</w:t>
      </w:r>
      <w:r w:rsidRPr="00140E21">
        <w:rPr>
          <w:rFonts w:eastAsia="宋体"/>
        </w:rPr>
        <w:tab/>
        <w:t>AM Policy Association Establishment with new Selected PCF</w:t>
      </w:r>
      <w:bookmarkEnd w:id="2633"/>
      <w:bookmarkEnd w:id="2634"/>
      <w:bookmarkEnd w:id="2635"/>
      <w:bookmarkEnd w:id="2636"/>
      <w:bookmarkEnd w:id="2637"/>
      <w:bookmarkEnd w:id="2638"/>
      <w:bookmarkEnd w:id="2639"/>
    </w:p>
    <w:bookmarkStart w:id="2640" w:name="_MON_1592305003"/>
    <w:bookmarkEnd w:id="2640"/>
    <w:p w14:paraId="35200A3E" w14:textId="77777777" w:rsidR="002D6C3F" w:rsidRPr="00140E21" w:rsidRDefault="002D6C3F" w:rsidP="002D6C3F">
      <w:pPr>
        <w:pStyle w:val="TH"/>
      </w:pPr>
      <w:r w:rsidRPr="00140E21">
        <w:object w:dxaOrig="6549" w:dyaOrig="3702" w14:anchorId="3A09E76A">
          <v:shape id="_x0000_i1158" type="#_x0000_t75" style="width:324pt;height:187.5pt" o:ole="">
            <v:imagedata r:id="rId283" o:title=""/>
          </v:shape>
          <o:OLEObject Type="Embed" ProgID="Word.Picture.8" ShapeID="_x0000_i1158" DrawAspect="Content" ObjectID="_1666451067" r:id="rId284"/>
        </w:object>
      </w:r>
    </w:p>
    <w:p w14:paraId="2935AB17" w14:textId="77777777" w:rsidR="002D6C3F" w:rsidRPr="00140E21" w:rsidRDefault="002D6C3F" w:rsidP="002D6C3F">
      <w:pPr>
        <w:pStyle w:val="TF"/>
        <w:rPr>
          <w:lang w:eastAsia="zh-CN"/>
        </w:rPr>
      </w:pPr>
      <w:r w:rsidRPr="00140E21">
        <w:t xml:space="preserve">Figure 4.16.1.2-1: </w:t>
      </w:r>
      <w:bookmarkStart w:id="2641" w:name="_Hlk500404818"/>
      <w:r w:rsidRPr="00140E21">
        <w:t xml:space="preserve">AM </w:t>
      </w:r>
      <w:r w:rsidRPr="00140E21">
        <w:rPr>
          <w:lang w:eastAsia="zh-CN"/>
        </w:rPr>
        <w:t>Policy Association</w:t>
      </w:r>
      <w:bookmarkEnd w:id="2641"/>
      <w:r w:rsidRPr="00140E21">
        <w:t xml:space="preserve"> Establishment with new Selected PCF</w:t>
      </w:r>
    </w:p>
    <w:p w14:paraId="0AF15E89" w14:textId="77777777" w:rsidR="002D6C3F" w:rsidRPr="00140E21" w:rsidRDefault="002D6C3F" w:rsidP="002D6C3F">
      <w:pPr>
        <w:rPr>
          <w:lang w:eastAsia="zh-CN"/>
        </w:rPr>
      </w:pPr>
      <w:r w:rsidRPr="00140E21">
        <w:t>This procedure concerns both roaming and non-roaming scenarios.</w:t>
      </w:r>
    </w:p>
    <w:p w14:paraId="68C464B1" w14:textId="77777777" w:rsidR="002D6C3F" w:rsidRPr="00140E21" w:rsidRDefault="002D6C3F" w:rsidP="002D6C3F">
      <w:r w:rsidRPr="00140E21">
        <w:t>In the non-roaming case the role of the V-PCF is performed by the PCF. For the roaming scenarios, the V-PCF interacts with the AMF.</w:t>
      </w:r>
    </w:p>
    <w:p w14:paraId="5157B99C" w14:textId="77777777" w:rsidR="002D6C3F" w:rsidRPr="00140E21" w:rsidRDefault="002D6C3F" w:rsidP="002D6C3F">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2D787150"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Conditional] If the AMF has not yet obtained Access and Mobility policy for the UE or if the Access and Mobility policy in the AMF are no longer valid, the AMF requests the PCF to apply operator policies for the UE from the PCF. The AMF sends Npcf_AMPolicyControl_Create to the (V-)PCF to establish an AM policy control association with the (V-)PCF. The request includes the following information: SUPI, Internal Group (see clause 5.9.7 of TS</w:t>
      </w:r>
      <w:r>
        <w:rPr>
          <w:lang w:eastAsia="zh-CN"/>
        </w:rPr>
        <w:t> </w:t>
      </w:r>
      <w:r w:rsidRPr="00140E21">
        <w:rPr>
          <w:lang w:eastAsia="zh-CN"/>
        </w:rPr>
        <w:t>23.501</w:t>
      </w:r>
      <w:r>
        <w:rPr>
          <w:lang w:eastAsia="zh-CN"/>
        </w:rPr>
        <w:t> </w:t>
      </w:r>
      <w:r w:rsidRPr="00140E21">
        <w:rPr>
          <w:lang w:eastAsia="zh-CN"/>
        </w:rPr>
        <w:t xml:space="preserve">[2]), subscription notification indication and, if available, Service Area Restrictions, </w:t>
      </w:r>
      <w:r w:rsidRPr="00140E21">
        <w:t>RFSP index, Subscribed UE-AMBR, the Allowed NSSAI</w:t>
      </w:r>
      <w:r w:rsidRPr="00140E21">
        <w:rPr>
          <w:lang w:eastAsia="zh-CN"/>
        </w:rPr>
        <w:t>, GPSI which are retrieved from the UDM during the update location procedure, and may include Access Type and RAT</w:t>
      </w:r>
      <w:r>
        <w:rPr>
          <w:lang w:eastAsia="zh-CN"/>
        </w:rPr>
        <w:t xml:space="preserve"> Type</w:t>
      </w:r>
      <w:r w:rsidRPr="00140E21">
        <w:rPr>
          <w:lang w:eastAsia="zh-CN"/>
        </w:rPr>
        <w:t>, PEI, ULI, UE time zone, and Serving Network</w:t>
      </w:r>
      <w:r>
        <w:rPr>
          <w:lang w:eastAsia="zh-CN"/>
        </w:rPr>
        <w:t xml:space="preserve"> (PLMN ID, or PLMN ID and NID, see clause 5.34 of TS 23.501 [2])</w:t>
      </w:r>
      <w:r w:rsidRPr="00140E21">
        <w:rPr>
          <w:lang w:eastAsia="zh-CN"/>
        </w:rPr>
        <w:t>.</w:t>
      </w:r>
    </w:p>
    <w:p w14:paraId="009FC329" w14:textId="77777777" w:rsidR="002D6C3F" w:rsidRPr="00140E21" w:rsidRDefault="002D6C3F" w:rsidP="002D6C3F">
      <w:pPr>
        <w:pStyle w:val="B1"/>
      </w:pPr>
      <w:r w:rsidRPr="00140E21">
        <w:t>3.</w:t>
      </w:r>
      <w:r w:rsidRPr="00140E21">
        <w:tab/>
        <w:t>The (V)-PCF responds to the Npcf_AMPolicyControl_Create service operation. The (V)-PCF provides Access and mobility related policy information (e.g. Service Area Restrictions) as defined in clause 6.5 of TS</w:t>
      </w:r>
      <w:r>
        <w:t> </w:t>
      </w:r>
      <w:r w:rsidRPr="00140E21">
        <w:t>23.503</w:t>
      </w:r>
      <w:r>
        <w:t> </w:t>
      </w:r>
      <w:r w:rsidRPr="00140E21">
        <w:t>[20]. In addition, (V)-PCF can provide Policy Control Request Trigger of AM Policy Association to AMF.</w:t>
      </w:r>
    </w:p>
    <w:p w14:paraId="0C0EBF1C" w14:textId="77777777" w:rsidR="002D6C3F" w:rsidRPr="00140E21" w:rsidRDefault="002D6C3F" w:rsidP="002D6C3F">
      <w:pPr>
        <w:pStyle w:val="B1"/>
      </w:pPr>
      <w:r w:rsidRPr="00140E21">
        <w:tab/>
        <w:t>The AMF is implicitly subscribed in the (V-)PCF to be notified of changes in the policies.</w:t>
      </w:r>
    </w:p>
    <w:p w14:paraId="2CC64607" w14:textId="77777777" w:rsidR="002D6C3F" w:rsidRPr="00140E21" w:rsidRDefault="002D6C3F" w:rsidP="002D6C3F">
      <w:pPr>
        <w:pStyle w:val="B1"/>
        <w:rPr>
          <w:lang w:eastAsia="zh-CN"/>
        </w:rPr>
      </w:pPr>
      <w:r w:rsidRPr="00140E21">
        <w:rPr>
          <w:lang w:eastAsia="zh-CN"/>
        </w:rPr>
        <w:t>4.</w:t>
      </w:r>
      <w:r w:rsidRPr="00140E21">
        <w:rPr>
          <w:lang w:eastAsia="zh-CN"/>
        </w:rPr>
        <w:tab/>
        <w:t>[Conditional] The AMF deploys the Access and mobility related policy information which includes storing the Service Area Restrictions and Policy Control Request Trigger of AM Policy Association, provisioning Service Area Restrictions to the UE and provisioning the RFSP index, the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4D794A01" w14:textId="77777777" w:rsidR="002D6C3F" w:rsidRPr="00140E21" w:rsidRDefault="002D6C3F" w:rsidP="002D6C3F">
      <w:pPr>
        <w:pStyle w:val="4"/>
        <w:rPr>
          <w:lang w:eastAsia="zh-CN"/>
        </w:rPr>
      </w:pPr>
      <w:bookmarkStart w:id="2642" w:name="_Toc20204224"/>
      <w:bookmarkStart w:id="2643" w:name="_Toc27894916"/>
      <w:bookmarkStart w:id="2644" w:name="_Toc36191997"/>
      <w:bookmarkStart w:id="2645" w:name="_Toc45193087"/>
      <w:bookmarkStart w:id="2646" w:name="_Toc47592719"/>
      <w:bookmarkStart w:id="2647" w:name="_Toc51834806"/>
      <w:bookmarkStart w:id="2648" w:name="_Toc51835748"/>
      <w:r w:rsidRPr="00140E21">
        <w:rPr>
          <w:lang w:eastAsia="zh-CN"/>
        </w:rPr>
        <w:t>4.16.1.3</w:t>
      </w:r>
      <w:r w:rsidRPr="00140E21">
        <w:rPr>
          <w:lang w:eastAsia="zh-CN"/>
        </w:rPr>
        <w:tab/>
        <w:t>Void</w:t>
      </w:r>
      <w:bookmarkEnd w:id="2642"/>
      <w:bookmarkEnd w:id="2643"/>
      <w:bookmarkEnd w:id="2644"/>
      <w:bookmarkEnd w:id="2645"/>
      <w:bookmarkEnd w:id="2646"/>
      <w:bookmarkEnd w:id="2647"/>
      <w:bookmarkEnd w:id="2648"/>
    </w:p>
    <w:p w14:paraId="4118E72F" w14:textId="77777777" w:rsidR="002D6C3F" w:rsidRPr="00140E21" w:rsidRDefault="002D6C3F" w:rsidP="002D6C3F">
      <w:pPr>
        <w:rPr>
          <w:rFonts w:eastAsia="宋体"/>
          <w:lang w:eastAsia="zh-CN"/>
        </w:rPr>
      </w:pPr>
    </w:p>
    <w:p w14:paraId="7369DDEC" w14:textId="77777777" w:rsidR="002D6C3F" w:rsidRPr="00140E21" w:rsidRDefault="002D6C3F" w:rsidP="002D6C3F">
      <w:pPr>
        <w:pStyle w:val="3"/>
        <w:rPr>
          <w:lang w:eastAsia="zh-CN"/>
        </w:rPr>
      </w:pPr>
      <w:bookmarkStart w:id="2649" w:name="_Toc20204225"/>
      <w:bookmarkStart w:id="2650" w:name="_Toc27894917"/>
      <w:bookmarkStart w:id="2651" w:name="_Toc36191998"/>
      <w:bookmarkStart w:id="2652" w:name="_Toc45193088"/>
      <w:bookmarkStart w:id="2653" w:name="_Toc47592720"/>
      <w:bookmarkStart w:id="2654" w:name="_Toc51834807"/>
      <w:bookmarkStart w:id="2655" w:name="_Toc51835749"/>
      <w:r w:rsidRPr="00140E21">
        <w:rPr>
          <w:lang w:eastAsia="zh-CN"/>
        </w:rPr>
        <w:t>4.16.2</w:t>
      </w:r>
      <w:r w:rsidRPr="00140E21">
        <w:rPr>
          <w:lang w:eastAsia="zh-CN"/>
        </w:rPr>
        <w:tab/>
        <w:t>AM Policy Association Modification</w:t>
      </w:r>
      <w:bookmarkEnd w:id="2649"/>
      <w:bookmarkEnd w:id="2650"/>
      <w:bookmarkEnd w:id="2651"/>
      <w:bookmarkEnd w:id="2652"/>
      <w:bookmarkEnd w:id="2653"/>
      <w:bookmarkEnd w:id="2654"/>
      <w:bookmarkEnd w:id="2655"/>
    </w:p>
    <w:p w14:paraId="3F739D7F" w14:textId="77777777" w:rsidR="002D6C3F" w:rsidRPr="00140E21" w:rsidRDefault="002D6C3F" w:rsidP="002D6C3F">
      <w:pPr>
        <w:pStyle w:val="4"/>
      </w:pPr>
      <w:bookmarkStart w:id="2656" w:name="_Toc20204226"/>
      <w:bookmarkStart w:id="2657" w:name="_Toc27894918"/>
      <w:bookmarkStart w:id="2658" w:name="_Toc36191999"/>
      <w:bookmarkStart w:id="2659" w:name="_Toc45193089"/>
      <w:bookmarkStart w:id="2660" w:name="_Toc47592721"/>
      <w:bookmarkStart w:id="2661" w:name="_Toc51834808"/>
      <w:bookmarkStart w:id="2662" w:name="_Toc51835750"/>
      <w:r w:rsidRPr="00140E21">
        <w:t>4.16.2.0</w:t>
      </w:r>
      <w:r w:rsidRPr="00140E21">
        <w:tab/>
        <w:t>General</w:t>
      </w:r>
      <w:bookmarkEnd w:id="2656"/>
      <w:bookmarkEnd w:id="2657"/>
      <w:bookmarkEnd w:id="2658"/>
      <w:bookmarkEnd w:id="2659"/>
      <w:bookmarkEnd w:id="2660"/>
      <w:bookmarkEnd w:id="2661"/>
      <w:bookmarkEnd w:id="2662"/>
    </w:p>
    <w:p w14:paraId="516DE73B"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004C90F6" w14:textId="77777777" w:rsidR="002D6C3F" w:rsidRPr="00140E21" w:rsidRDefault="002D6C3F" w:rsidP="002D6C3F">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1461EEA2" w14:textId="77777777" w:rsidR="002D6C3F" w:rsidRPr="00140E21" w:rsidRDefault="002D6C3F" w:rsidP="002D6C3F">
      <w:pPr>
        <w:pStyle w:val="B1"/>
        <w:rPr>
          <w:lang w:eastAsia="zh-CN"/>
        </w:rPr>
      </w:pPr>
      <w:r w:rsidRPr="00140E21">
        <w:rPr>
          <w:lang w:eastAsia="zh-CN"/>
        </w:rPr>
        <w:t>-</w:t>
      </w:r>
      <w:r w:rsidRPr="00140E21">
        <w:rPr>
          <w:lang w:eastAsia="zh-CN"/>
        </w:rPr>
        <w:tab/>
        <w:t>Case B: PCF local decision or trigger from other peers of the PCF (i.e. UDR): the procedure is initiated by the PCF.</w:t>
      </w:r>
    </w:p>
    <w:p w14:paraId="0C0C7859" w14:textId="77777777" w:rsidR="002D6C3F" w:rsidRPr="00140E21" w:rsidRDefault="002D6C3F" w:rsidP="002D6C3F">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5571B8B7" w14:textId="77777777" w:rsidR="002D6C3F" w:rsidRPr="00140E21" w:rsidRDefault="002D6C3F" w:rsidP="002D6C3F">
      <w:pPr>
        <w:pStyle w:val="4"/>
        <w:rPr>
          <w:lang w:eastAsia="zh-CN"/>
        </w:rPr>
      </w:pPr>
      <w:bookmarkStart w:id="2663" w:name="_Toc20204227"/>
      <w:bookmarkStart w:id="2664" w:name="_Toc27894919"/>
      <w:bookmarkStart w:id="2665" w:name="_Toc36192000"/>
      <w:bookmarkStart w:id="2666" w:name="_Toc45193090"/>
      <w:bookmarkStart w:id="2667" w:name="_Toc47592722"/>
      <w:bookmarkStart w:id="2668" w:name="_Toc51834809"/>
      <w:bookmarkStart w:id="2669" w:name="_Toc51835751"/>
      <w:r w:rsidRPr="00140E21">
        <w:rPr>
          <w:lang w:eastAsia="zh-CN"/>
        </w:rPr>
        <w:t>4.16.2.1</w:t>
      </w:r>
      <w:r w:rsidRPr="00140E21">
        <w:rPr>
          <w:lang w:eastAsia="zh-CN"/>
        </w:rPr>
        <w:tab/>
        <w:t>AM Policy Association Modification initiated by the AMF</w:t>
      </w:r>
      <w:bookmarkEnd w:id="2663"/>
      <w:bookmarkEnd w:id="2664"/>
      <w:bookmarkEnd w:id="2665"/>
      <w:bookmarkEnd w:id="2666"/>
      <w:bookmarkEnd w:id="2667"/>
      <w:bookmarkEnd w:id="2668"/>
      <w:bookmarkEnd w:id="2669"/>
    </w:p>
    <w:p w14:paraId="06C83455" w14:textId="77777777" w:rsidR="002D6C3F" w:rsidRPr="00140E21" w:rsidRDefault="002D6C3F" w:rsidP="002D6C3F">
      <w:pPr>
        <w:pStyle w:val="5"/>
        <w:rPr>
          <w:lang w:eastAsia="zh-CN"/>
        </w:rPr>
      </w:pPr>
      <w:bookmarkStart w:id="2670" w:name="_Toc20204228"/>
      <w:bookmarkStart w:id="2671" w:name="_Toc27894920"/>
      <w:bookmarkStart w:id="2672" w:name="_Toc36192001"/>
      <w:bookmarkStart w:id="2673" w:name="_Toc45193091"/>
      <w:bookmarkStart w:id="2674" w:name="_Toc47592723"/>
      <w:bookmarkStart w:id="2675" w:name="_Toc51834810"/>
      <w:bookmarkStart w:id="2676" w:name="_Toc51835752"/>
      <w:r w:rsidRPr="00140E21">
        <w:rPr>
          <w:lang w:eastAsia="zh-CN"/>
        </w:rPr>
        <w:t>4.16.2.1.1</w:t>
      </w:r>
      <w:r w:rsidRPr="00140E21">
        <w:rPr>
          <w:lang w:eastAsia="zh-CN"/>
        </w:rPr>
        <w:tab/>
        <w:t>AM Policy Association Modification initiated by the AMF without AMF relocation</w:t>
      </w:r>
      <w:bookmarkEnd w:id="2670"/>
      <w:bookmarkEnd w:id="2671"/>
      <w:bookmarkEnd w:id="2672"/>
      <w:bookmarkEnd w:id="2673"/>
      <w:bookmarkEnd w:id="2674"/>
      <w:bookmarkEnd w:id="2675"/>
      <w:bookmarkEnd w:id="2676"/>
    </w:p>
    <w:p w14:paraId="498C637D" w14:textId="77777777" w:rsidR="002D6C3F" w:rsidRPr="00140E21" w:rsidRDefault="002D6C3F" w:rsidP="002D6C3F">
      <w:pPr>
        <w:rPr>
          <w:lang w:eastAsia="zh-CN"/>
        </w:rPr>
      </w:pPr>
      <w:r w:rsidRPr="00140E21">
        <w:rPr>
          <w:lang w:eastAsia="zh-CN"/>
        </w:rPr>
        <w:t>This procedure is applicable to Case A.</w:t>
      </w:r>
    </w:p>
    <w:bookmarkStart w:id="2677" w:name="_MON_1592414610"/>
    <w:bookmarkEnd w:id="2677"/>
    <w:p w14:paraId="29D19E9C" w14:textId="77777777" w:rsidR="002D6C3F" w:rsidRPr="00140E21" w:rsidRDefault="002D6C3F" w:rsidP="002D6C3F">
      <w:pPr>
        <w:pStyle w:val="TH"/>
      </w:pPr>
      <w:r w:rsidRPr="00140E21">
        <w:object w:dxaOrig="4912" w:dyaOrig="5238" w14:anchorId="28FF991D">
          <v:shape id="_x0000_i1159" type="#_x0000_t75" style="width:244.5pt;height:259.5pt" o:ole="">
            <v:imagedata r:id="rId285" o:title=""/>
          </v:shape>
          <o:OLEObject Type="Embed" ProgID="Word.Picture.8" ShapeID="_x0000_i1159" DrawAspect="Content" ObjectID="_1666451068" r:id="rId286"/>
        </w:object>
      </w:r>
    </w:p>
    <w:p w14:paraId="69BE853C" w14:textId="77777777" w:rsidR="002D6C3F" w:rsidRPr="00140E21" w:rsidRDefault="002D6C3F" w:rsidP="002D6C3F">
      <w:pPr>
        <w:pStyle w:val="TF"/>
      </w:pPr>
      <w:r w:rsidRPr="00140E21">
        <w:t>Figure 4.16.2.1.1-1: AM Policy Association Modification initiated by the AMF</w:t>
      </w:r>
    </w:p>
    <w:p w14:paraId="4D0A4256" w14:textId="77777777" w:rsidR="002D6C3F" w:rsidRPr="00140E21" w:rsidRDefault="002D6C3F" w:rsidP="002D6C3F">
      <w:pPr>
        <w:rPr>
          <w:lang w:eastAsia="zh-CN"/>
        </w:rPr>
      </w:pPr>
      <w:r w:rsidRPr="00140E21">
        <w:t>This procedure concerns both roaming and non-roaming scenarios.</w:t>
      </w:r>
    </w:p>
    <w:p w14:paraId="1D9FBA88" w14:textId="77777777" w:rsidR="002D6C3F" w:rsidRPr="00140E21" w:rsidRDefault="002D6C3F" w:rsidP="002D6C3F">
      <w:r w:rsidRPr="00140E21">
        <w:t>In the non-roaming case the role of the V-PCF is performed by the PCF. For the roaming scenarios, the V-PCF interacts with the AMF.</w:t>
      </w:r>
    </w:p>
    <w:p w14:paraId="13C3AC5B"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AM Policy Association and provides information on the conditions that have changed to the PCF by invoking Npcf_AMPolicyControl_Update.</w:t>
      </w:r>
    </w:p>
    <w:p w14:paraId="54B7D455" w14:textId="77777777" w:rsidR="002D6C3F" w:rsidRPr="00140E21" w:rsidRDefault="002D6C3F" w:rsidP="002D6C3F">
      <w:pPr>
        <w:pStyle w:val="B1"/>
      </w:pPr>
      <w:r w:rsidRPr="00140E21">
        <w:rPr>
          <w:lang w:eastAsia="zh-CN"/>
        </w:rPr>
        <w:t>2.</w:t>
      </w:r>
      <w:r w:rsidRPr="00140E21">
        <w:rPr>
          <w:lang w:eastAsia="zh-CN"/>
        </w:rPr>
        <w:tab/>
      </w:r>
      <w:r w:rsidRPr="00140E21">
        <w:t>The (V-)PCF stores the information received in step 1 and makes the policy decision.</w:t>
      </w:r>
    </w:p>
    <w:p w14:paraId="2B59A057" w14:textId="77777777" w:rsidR="002D6C3F" w:rsidRPr="00140E21" w:rsidRDefault="002D6C3F" w:rsidP="002D6C3F">
      <w:pPr>
        <w:pStyle w:val="B1"/>
        <w:rPr>
          <w:lang w:eastAsia="zh-CN"/>
        </w:rPr>
      </w:pPr>
      <w:r w:rsidRPr="00140E21">
        <w:rPr>
          <w:lang w:eastAsia="zh-CN"/>
        </w:rPr>
        <w:t>3.</w:t>
      </w:r>
      <w:r w:rsidRPr="00140E21">
        <w:rPr>
          <w:lang w:eastAsia="zh-CN"/>
        </w:rPr>
        <w:tab/>
        <w:t>The (V-)PCF responds to the AMF of the updated Access and Mobility related policy control information as defined in clause 6.5 of TS</w:t>
      </w:r>
      <w:r>
        <w:rPr>
          <w:lang w:eastAsia="zh-CN"/>
        </w:rPr>
        <w:t> </w:t>
      </w:r>
      <w:r w:rsidRPr="00140E21">
        <w:rPr>
          <w:lang w:eastAsia="zh-CN"/>
        </w:rPr>
        <w:t>23.503</w:t>
      </w:r>
      <w:r>
        <w:rPr>
          <w:lang w:eastAsia="zh-CN"/>
        </w:rPr>
        <w:t> </w:t>
      </w:r>
      <w:r w:rsidRPr="00140E21">
        <w:rPr>
          <w:lang w:eastAsia="zh-CN"/>
        </w:rPr>
        <w:t>[20] and the updated Policy Control Request Trigger parameters.</w:t>
      </w:r>
    </w:p>
    <w:p w14:paraId="2868ECD1" w14:textId="77777777" w:rsidR="002D6C3F" w:rsidRPr="00140E21" w:rsidRDefault="002D6C3F" w:rsidP="002D6C3F">
      <w:pPr>
        <w:pStyle w:val="B1"/>
        <w:rPr>
          <w:lang w:eastAsia="zh-CN"/>
        </w:rPr>
      </w:pPr>
      <w:r w:rsidRPr="00140E21">
        <w:rPr>
          <w:lang w:eastAsia="zh-CN"/>
        </w:rPr>
        <w:t>4.</w:t>
      </w:r>
      <w:r w:rsidRPr="00140E21">
        <w:rPr>
          <w:lang w:eastAsia="zh-CN"/>
        </w:rPr>
        <w:tab/>
        <w:t>The AMF deploys the access and mobility control policy, which includes storing the Service Area Restrictions and Policy Control Request Trigger of AM Policy Association, provisioning the Service Area Restrictions to the UE and provisioning the RFSP index,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5C51E524" w14:textId="77777777" w:rsidR="002D6C3F" w:rsidRPr="00140E21" w:rsidRDefault="002D6C3F" w:rsidP="002D6C3F">
      <w:pPr>
        <w:pStyle w:val="5"/>
        <w:rPr>
          <w:lang w:eastAsia="zh-CN"/>
        </w:rPr>
      </w:pPr>
      <w:bookmarkStart w:id="2678" w:name="_Toc20204229"/>
      <w:bookmarkStart w:id="2679" w:name="_Toc27894921"/>
      <w:bookmarkStart w:id="2680" w:name="_Toc36192002"/>
      <w:bookmarkStart w:id="2681" w:name="_Toc45193092"/>
      <w:bookmarkStart w:id="2682" w:name="_Toc47592724"/>
      <w:bookmarkStart w:id="2683" w:name="_Toc51834811"/>
      <w:bookmarkStart w:id="2684" w:name="_Toc51835753"/>
      <w:r w:rsidRPr="00140E21">
        <w:rPr>
          <w:lang w:eastAsia="zh-CN"/>
        </w:rPr>
        <w:t>4.16.2.1.2</w:t>
      </w:r>
      <w:r w:rsidRPr="00140E21">
        <w:rPr>
          <w:lang w:eastAsia="zh-CN"/>
        </w:rPr>
        <w:tab/>
        <w:t>AM Policy Association Modification with old PCF during AMF relocation</w:t>
      </w:r>
      <w:bookmarkEnd w:id="2678"/>
      <w:bookmarkEnd w:id="2679"/>
      <w:bookmarkEnd w:id="2680"/>
      <w:bookmarkEnd w:id="2681"/>
      <w:bookmarkEnd w:id="2682"/>
      <w:bookmarkEnd w:id="2683"/>
      <w:bookmarkEnd w:id="2684"/>
    </w:p>
    <w:p w14:paraId="4CD08067" w14:textId="77777777" w:rsidR="002D6C3F" w:rsidRPr="00140E21" w:rsidRDefault="002D6C3F" w:rsidP="002D6C3F">
      <w:pPr>
        <w:rPr>
          <w:lang w:eastAsia="zh-CN"/>
        </w:rPr>
      </w:pPr>
      <w:r w:rsidRPr="00140E21">
        <w:rPr>
          <w:lang w:eastAsia="zh-CN"/>
        </w:rPr>
        <w:t>This procedure is applicable to Case C. In this case, AMF relocation is performed without PCF change in handover procedure and registration procedure.</w:t>
      </w:r>
    </w:p>
    <w:p w14:paraId="75DABF97" w14:textId="77777777" w:rsidR="002D6C3F" w:rsidRPr="00140E21" w:rsidRDefault="002D6C3F" w:rsidP="002D6C3F">
      <w:pPr>
        <w:pStyle w:val="TH"/>
      </w:pPr>
    </w:p>
    <w:bookmarkStart w:id="2685" w:name="_MON_1599807680"/>
    <w:bookmarkEnd w:id="2685"/>
    <w:p w14:paraId="63F4EB54" w14:textId="77777777" w:rsidR="002D6C3F" w:rsidRPr="00140E21" w:rsidRDefault="002D6C3F" w:rsidP="002D6C3F">
      <w:pPr>
        <w:pStyle w:val="TH"/>
      </w:pPr>
      <w:r w:rsidRPr="00140E21">
        <w:object w:dxaOrig="8713" w:dyaOrig="4518" w14:anchorId="70A1AB93">
          <v:shape id="_x0000_i1160" type="#_x0000_t75" style="width:6in;height:223.5pt" o:ole="">
            <v:imagedata r:id="rId287" o:title=""/>
          </v:shape>
          <o:OLEObject Type="Embed" ProgID="Word.Picture.8" ShapeID="_x0000_i1160" DrawAspect="Content" ObjectID="_1666451069" r:id="rId288"/>
        </w:object>
      </w:r>
    </w:p>
    <w:p w14:paraId="45F4EFE0" w14:textId="77777777" w:rsidR="002D6C3F" w:rsidRPr="00140E21" w:rsidRDefault="002D6C3F" w:rsidP="002D6C3F">
      <w:pPr>
        <w:pStyle w:val="TF"/>
        <w:rPr>
          <w:lang w:eastAsia="zh-CN"/>
        </w:rPr>
      </w:pPr>
      <w:r w:rsidRPr="00140E21">
        <w:rPr>
          <w:lang w:eastAsia="zh-CN"/>
        </w:rPr>
        <w:t>Figure 4.16.2.1.2-1: AM Policy Association Modification with the old PCF during AMF relocation</w:t>
      </w:r>
    </w:p>
    <w:p w14:paraId="60A32F9A" w14:textId="77777777" w:rsidR="002D6C3F" w:rsidRPr="00140E21" w:rsidRDefault="002D6C3F" w:rsidP="002D6C3F">
      <w:pPr>
        <w:rPr>
          <w:lang w:eastAsia="zh-CN"/>
        </w:rPr>
      </w:pPr>
      <w:r w:rsidRPr="00140E21">
        <w:rPr>
          <w:lang w:eastAsia="zh-CN"/>
        </w:rPr>
        <w:t>This procedure concerns both roaming and non-roaming scenarios.</w:t>
      </w:r>
    </w:p>
    <w:p w14:paraId="6F660EDE" w14:textId="77777777" w:rsidR="002D6C3F" w:rsidRPr="00140E21" w:rsidRDefault="002D6C3F" w:rsidP="002D6C3F">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39555861"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14:paraId="1A2C534A"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establish UE Context with the (V-)PCF and contacts the (V</w:t>
      </w:r>
      <w:r w:rsidRPr="00140E21">
        <w:rPr>
          <w:lang w:eastAsia="zh-CN"/>
        </w:rPr>
        <w:noBreakHyphen/>
        <w:t>)PCF identified by the PCF ID received in step 1.</w:t>
      </w:r>
    </w:p>
    <w:p w14:paraId="3183ED63"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AMPolicyControl_Update to the (V-)PCF to update the AM policy association with the (V-)PCF. The request may include the following information: policy control request trigger which has been met, Subscribed Service Area Restrictions (if updated), subscribed RFSP index (if updated) which are retrieved from the UDM during the update location procedure, and may include access type and RAT, PEI, ULI, UE time zone, service network. The (V-)PCF updates the stored information provided by the old AMF with the information provided by the new AMF.</w:t>
      </w:r>
    </w:p>
    <w:p w14:paraId="2D36CEF3"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V-)PCF may update the policy decision based on the information provided by the new AMF. </w:t>
      </w:r>
    </w:p>
    <w:p w14:paraId="2AAE0DE8" w14:textId="77777777" w:rsidR="002D6C3F" w:rsidRPr="00140E21" w:rsidRDefault="002D6C3F" w:rsidP="002D6C3F">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 UE-AMBR and Service Area Restrictions to the NG-RAN.</w:t>
      </w:r>
    </w:p>
    <w:p w14:paraId="725837A6" w14:textId="77777777" w:rsidR="002D6C3F" w:rsidRPr="00140E21" w:rsidRDefault="002D6C3F" w:rsidP="002D6C3F">
      <w:pPr>
        <w:pStyle w:val="4"/>
        <w:rPr>
          <w:lang w:eastAsia="zh-CN"/>
        </w:rPr>
      </w:pPr>
      <w:bookmarkStart w:id="2686" w:name="_Toc20204230"/>
      <w:bookmarkStart w:id="2687" w:name="_Toc27894922"/>
      <w:bookmarkStart w:id="2688" w:name="_Toc36192003"/>
      <w:bookmarkStart w:id="2689" w:name="_Toc45193093"/>
      <w:bookmarkStart w:id="2690" w:name="_Toc47592725"/>
      <w:bookmarkStart w:id="2691" w:name="_Toc51834812"/>
      <w:bookmarkStart w:id="2692" w:name="_Toc51835754"/>
      <w:r w:rsidRPr="00140E21">
        <w:rPr>
          <w:lang w:eastAsia="zh-CN"/>
        </w:rPr>
        <w:lastRenderedPageBreak/>
        <w:t>4.16.2.2</w:t>
      </w:r>
      <w:r w:rsidRPr="00140E21">
        <w:rPr>
          <w:lang w:eastAsia="zh-CN"/>
        </w:rPr>
        <w:tab/>
        <w:t>AM Policy Association Modification initiated by the PCF</w:t>
      </w:r>
      <w:bookmarkEnd w:id="2686"/>
      <w:bookmarkEnd w:id="2687"/>
      <w:bookmarkEnd w:id="2688"/>
      <w:bookmarkEnd w:id="2689"/>
      <w:bookmarkEnd w:id="2690"/>
      <w:bookmarkEnd w:id="2691"/>
      <w:bookmarkEnd w:id="2692"/>
    </w:p>
    <w:p w14:paraId="3D5BC840" w14:textId="77777777" w:rsidR="002D6C3F" w:rsidRPr="00140E21" w:rsidRDefault="002D6C3F" w:rsidP="002D6C3F">
      <w:pPr>
        <w:keepNext/>
        <w:rPr>
          <w:lang w:eastAsia="zh-CN"/>
        </w:rPr>
      </w:pPr>
      <w:r w:rsidRPr="00140E21">
        <w:rPr>
          <w:lang w:eastAsia="zh-CN"/>
        </w:rPr>
        <w:t>This procedure is applicable to AM Policy Association modification due to Case B.</w:t>
      </w:r>
    </w:p>
    <w:bookmarkStart w:id="2693" w:name="_MON_1592305935"/>
    <w:bookmarkEnd w:id="2693"/>
    <w:p w14:paraId="051E1D4A" w14:textId="77777777" w:rsidR="002D6C3F" w:rsidRPr="00140E21" w:rsidRDefault="002D6C3F" w:rsidP="002D6C3F">
      <w:pPr>
        <w:pStyle w:val="TH"/>
      </w:pPr>
      <w:r w:rsidRPr="00140E21">
        <w:object w:dxaOrig="6473" w:dyaOrig="4336" w14:anchorId="05400F88">
          <v:shape id="_x0000_i1161" type="#_x0000_t75" style="width:324pt;height:3in" o:ole="">
            <v:imagedata r:id="rId289" o:title=""/>
          </v:shape>
          <o:OLEObject Type="Embed" ProgID="Word.Picture.8" ShapeID="_x0000_i1161" DrawAspect="Content" ObjectID="_1666451070" r:id="rId290"/>
        </w:object>
      </w:r>
    </w:p>
    <w:p w14:paraId="6F5651C8" w14:textId="77777777" w:rsidR="002D6C3F" w:rsidRPr="00140E21" w:rsidRDefault="002D6C3F" w:rsidP="002D6C3F">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5D8C64CF" w14:textId="77777777" w:rsidR="002D6C3F" w:rsidRPr="00140E21" w:rsidRDefault="002D6C3F" w:rsidP="002D6C3F">
      <w:pPr>
        <w:rPr>
          <w:lang w:eastAsia="zh-CN"/>
        </w:rPr>
      </w:pPr>
      <w:r w:rsidRPr="00140E21">
        <w:t>This procedure concerns both roaming and non-roaming scenarios.</w:t>
      </w:r>
    </w:p>
    <w:p w14:paraId="6E043C7A" w14:textId="77777777" w:rsidR="002D6C3F" w:rsidRPr="00140E21" w:rsidRDefault="002D6C3F" w:rsidP="002D6C3F">
      <w:r w:rsidRPr="00140E21">
        <w:t>In the non-roaming case the role of the V-PCF is performed by the PCF. For the roaming scenarios, the V-PCF interacts with the AMF.</w:t>
      </w:r>
    </w:p>
    <w:p w14:paraId="33910803" w14:textId="77777777" w:rsidR="002D6C3F" w:rsidRPr="00140E21" w:rsidRDefault="002D6C3F" w:rsidP="002D6C3F">
      <w:pPr>
        <w:pStyle w:val="NO"/>
      </w:pPr>
      <w:r w:rsidRPr="00140E21">
        <w:t>NOTE:</w:t>
      </w:r>
      <w:r w:rsidRPr="00140E21">
        <w:tab/>
        <w:t>The V-PCF stores the access and mobility control policy information provided to the AMF.</w:t>
      </w:r>
    </w:p>
    <w:p w14:paraId="5DED1FF3" w14:textId="77777777" w:rsidR="002D6C3F" w:rsidRPr="00140E21" w:rsidRDefault="002D6C3F" w:rsidP="002D6C3F">
      <w:pPr>
        <w:pStyle w:val="B1"/>
        <w:rPr>
          <w:lang w:eastAsia="zh-CN"/>
        </w:rPr>
      </w:pPr>
      <w:r w:rsidRPr="00140E21">
        <w:rPr>
          <w:lang w:eastAsia="zh-CN"/>
        </w:rPr>
        <w:t>1.</w:t>
      </w:r>
      <w:r w:rsidRPr="00140E21">
        <w:rPr>
          <w:lang w:eastAsia="zh-CN"/>
        </w:rPr>
        <w:tab/>
        <w:t>[Conditional] PCF determines locally that the new status of the UE context requires new policies.</w:t>
      </w:r>
    </w:p>
    <w:p w14:paraId="6CEF8457" w14:textId="77777777" w:rsidR="002D6C3F" w:rsidRPr="00140E21" w:rsidRDefault="002D6C3F" w:rsidP="002D6C3F">
      <w:pPr>
        <w:pStyle w:val="B1"/>
        <w:rPr>
          <w:lang w:eastAsia="zh-CN"/>
        </w:rPr>
      </w:pPr>
      <w:r w:rsidRPr="00140E21">
        <w:rPr>
          <w:lang w:eastAsia="zh-CN"/>
        </w:rPr>
        <w:t>2.</w:t>
      </w:r>
      <w:r w:rsidRPr="00140E21">
        <w:rPr>
          <w:lang w:eastAsia="zh-CN"/>
        </w:rPr>
        <w:tab/>
        <w:t>The (V-)PCF makes a policy decision.</w:t>
      </w:r>
    </w:p>
    <w:p w14:paraId="3BB5005B" w14:textId="77777777" w:rsidR="002D6C3F" w:rsidRPr="00140E21" w:rsidRDefault="002D6C3F" w:rsidP="002D6C3F">
      <w:pPr>
        <w:pStyle w:val="B1"/>
        <w:rPr>
          <w:lang w:eastAsia="zh-CN"/>
        </w:rPr>
      </w:pPr>
      <w:r w:rsidRPr="00140E21">
        <w:rPr>
          <w:lang w:eastAsia="zh-CN"/>
        </w:rPr>
        <w:t>3.</w:t>
      </w:r>
      <w:r w:rsidRPr="00140E21">
        <w:rPr>
          <w:lang w:eastAsia="zh-CN"/>
        </w:rPr>
        <w:tab/>
        <w:t>The (V-)PCF sends Npcf_UpdateNotify including AM Policy Association ID associated with the SUPI defined in TS</w:t>
      </w:r>
      <w:r>
        <w:rPr>
          <w:lang w:eastAsia="zh-CN"/>
        </w:rPr>
        <w:t> </w:t>
      </w:r>
      <w:r w:rsidRPr="00140E21">
        <w:rPr>
          <w:lang w:eastAsia="zh-CN"/>
        </w:rPr>
        <w:t>29.507</w:t>
      </w:r>
      <w:r>
        <w:rPr>
          <w:lang w:eastAsia="zh-CN"/>
        </w:rPr>
        <w:t> </w:t>
      </w:r>
      <w:r w:rsidRPr="00140E21">
        <w:rPr>
          <w:lang w:eastAsia="zh-CN"/>
        </w:rPr>
        <w:t>[32], Service Area Restrictions, UE-AMBR or RFSP index.</w:t>
      </w:r>
    </w:p>
    <w:p w14:paraId="29DB7B8D"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AMF deploys the </w:t>
      </w:r>
      <w:r w:rsidRPr="00140E21">
        <w:t>Access and mobility related policy information</w:t>
      </w:r>
      <w:r w:rsidRPr="00140E21">
        <w:rPr>
          <w:lang w:eastAsia="zh-CN"/>
        </w:rPr>
        <w:t>, which includes storing the Service Area Restrictions and Policy Control Request Trigger of AM Policy Association, provisioning of the Service Area Restrictions to the UE and provisioning the RFSP index, UE-AMBR and Service Area Restrictions to the NG-RAN.</w:t>
      </w:r>
    </w:p>
    <w:p w14:paraId="641F978D" w14:textId="77777777" w:rsidR="002D6C3F" w:rsidRPr="00140E21" w:rsidRDefault="002D6C3F" w:rsidP="002D6C3F">
      <w:pPr>
        <w:pStyle w:val="3"/>
        <w:rPr>
          <w:lang w:eastAsia="zh-CN"/>
        </w:rPr>
      </w:pPr>
      <w:bookmarkStart w:id="2694" w:name="_Toc20204231"/>
      <w:bookmarkStart w:id="2695" w:name="_Toc27894923"/>
      <w:bookmarkStart w:id="2696" w:name="_Toc36192004"/>
      <w:bookmarkStart w:id="2697" w:name="_Toc45193094"/>
      <w:bookmarkStart w:id="2698" w:name="_Toc47592726"/>
      <w:bookmarkStart w:id="2699" w:name="_Toc51834813"/>
      <w:bookmarkStart w:id="2700" w:name="_Toc51835755"/>
      <w:r w:rsidRPr="00140E21">
        <w:rPr>
          <w:lang w:eastAsia="zh-CN"/>
        </w:rPr>
        <w:t>4.16.3</w:t>
      </w:r>
      <w:r w:rsidRPr="00140E21">
        <w:rPr>
          <w:lang w:eastAsia="zh-CN"/>
        </w:rPr>
        <w:tab/>
        <w:t>AM Policy Association Termination</w:t>
      </w:r>
      <w:bookmarkEnd w:id="2694"/>
      <w:bookmarkEnd w:id="2695"/>
      <w:bookmarkEnd w:id="2696"/>
      <w:bookmarkEnd w:id="2697"/>
      <w:bookmarkEnd w:id="2698"/>
      <w:bookmarkEnd w:id="2699"/>
      <w:bookmarkEnd w:id="2700"/>
    </w:p>
    <w:p w14:paraId="2B05F96E" w14:textId="77777777" w:rsidR="002D6C3F" w:rsidRPr="00140E21" w:rsidRDefault="002D6C3F" w:rsidP="002D6C3F">
      <w:pPr>
        <w:pStyle w:val="4"/>
        <w:rPr>
          <w:lang w:eastAsia="zh-CN"/>
        </w:rPr>
      </w:pPr>
      <w:bookmarkStart w:id="2701" w:name="_Toc20204232"/>
      <w:bookmarkStart w:id="2702" w:name="_Toc27894924"/>
      <w:bookmarkStart w:id="2703" w:name="_Toc36192005"/>
      <w:bookmarkStart w:id="2704" w:name="_Toc45193095"/>
      <w:bookmarkStart w:id="2705" w:name="_Toc47592727"/>
      <w:bookmarkStart w:id="2706" w:name="_Toc51834814"/>
      <w:bookmarkStart w:id="2707" w:name="_Toc51835756"/>
      <w:r w:rsidRPr="00140E21">
        <w:rPr>
          <w:lang w:eastAsia="zh-CN"/>
        </w:rPr>
        <w:t>4.16.3.1</w:t>
      </w:r>
      <w:r w:rsidRPr="00140E21">
        <w:rPr>
          <w:lang w:eastAsia="zh-CN"/>
        </w:rPr>
        <w:tab/>
        <w:t>General</w:t>
      </w:r>
      <w:bookmarkEnd w:id="2701"/>
      <w:bookmarkEnd w:id="2702"/>
      <w:bookmarkEnd w:id="2703"/>
      <w:bookmarkEnd w:id="2704"/>
      <w:bookmarkEnd w:id="2705"/>
      <w:bookmarkEnd w:id="2706"/>
      <w:bookmarkEnd w:id="2707"/>
    </w:p>
    <w:p w14:paraId="1F3EB872" w14:textId="77777777" w:rsidR="002D6C3F" w:rsidRPr="00140E21" w:rsidRDefault="002D6C3F" w:rsidP="002D6C3F">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4436ABD4" w14:textId="77777777" w:rsidR="002D6C3F" w:rsidRPr="00140E21" w:rsidRDefault="002D6C3F" w:rsidP="002D6C3F">
      <w:pPr>
        <w:pStyle w:val="B1"/>
        <w:rPr>
          <w:lang w:eastAsia="zh-CN"/>
        </w:rPr>
      </w:pPr>
      <w:r w:rsidRPr="00140E21">
        <w:rPr>
          <w:lang w:eastAsia="zh-CN"/>
        </w:rPr>
        <w:t>1.</w:t>
      </w:r>
      <w:r w:rsidRPr="00140E21">
        <w:rPr>
          <w:lang w:eastAsia="zh-CN"/>
        </w:rPr>
        <w:tab/>
        <w:t>UE Deregistration from the network.</w:t>
      </w:r>
    </w:p>
    <w:p w14:paraId="006AC99F" w14:textId="77777777" w:rsidR="002D6C3F" w:rsidRPr="00140E21" w:rsidRDefault="002D6C3F" w:rsidP="002D6C3F">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BC597EE" w14:textId="77777777" w:rsidR="002D6C3F" w:rsidRPr="00140E21" w:rsidRDefault="002D6C3F" w:rsidP="002D6C3F">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6623DAA" w14:textId="77777777" w:rsidR="002D6C3F" w:rsidRPr="00140E21" w:rsidRDefault="002D6C3F" w:rsidP="002D6C3F">
      <w:pPr>
        <w:pStyle w:val="4"/>
        <w:rPr>
          <w:lang w:eastAsia="zh-CN"/>
        </w:rPr>
      </w:pPr>
      <w:bookmarkStart w:id="2708" w:name="_Toc20204233"/>
      <w:bookmarkStart w:id="2709" w:name="_Toc27894925"/>
      <w:bookmarkStart w:id="2710" w:name="_Toc36192006"/>
      <w:bookmarkStart w:id="2711" w:name="_Toc45193096"/>
      <w:bookmarkStart w:id="2712" w:name="_Toc47592728"/>
      <w:bookmarkStart w:id="2713" w:name="_Toc51834815"/>
      <w:bookmarkStart w:id="2714" w:name="_Toc51835757"/>
      <w:r w:rsidRPr="00140E21">
        <w:rPr>
          <w:lang w:eastAsia="zh-CN"/>
        </w:rPr>
        <w:lastRenderedPageBreak/>
        <w:t>4.16.3.2</w:t>
      </w:r>
      <w:r w:rsidRPr="00140E21">
        <w:rPr>
          <w:lang w:eastAsia="zh-CN"/>
        </w:rPr>
        <w:tab/>
        <w:t>AMF-initiated AM Policy Association Termination</w:t>
      </w:r>
      <w:bookmarkEnd w:id="2708"/>
      <w:bookmarkEnd w:id="2709"/>
      <w:bookmarkEnd w:id="2710"/>
      <w:bookmarkEnd w:id="2711"/>
      <w:bookmarkEnd w:id="2712"/>
      <w:bookmarkEnd w:id="2713"/>
      <w:bookmarkEnd w:id="2714"/>
    </w:p>
    <w:p w14:paraId="01E44438" w14:textId="77777777" w:rsidR="002D6C3F" w:rsidRPr="00140E21" w:rsidRDefault="002D6C3F" w:rsidP="002D6C3F">
      <w:pPr>
        <w:pStyle w:val="TH"/>
      </w:pPr>
      <w:r w:rsidRPr="00140E21">
        <w:object w:dxaOrig="6531" w:dyaOrig="4702" w14:anchorId="05A081E4">
          <v:shape id="_x0000_i1162" type="#_x0000_t75" style="width:326pt;height:235pt" o:ole="">
            <v:imagedata r:id="rId291" o:title=""/>
          </v:shape>
          <o:OLEObject Type="Embed" ProgID="Word.Picture.8" ShapeID="_x0000_i1162" DrawAspect="Content" ObjectID="_1666451071" r:id="rId292"/>
        </w:object>
      </w:r>
    </w:p>
    <w:p w14:paraId="2D19BC93" w14:textId="77777777" w:rsidR="002D6C3F" w:rsidRPr="00140E21" w:rsidRDefault="002D6C3F" w:rsidP="002D6C3F">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F641348" w14:textId="77777777" w:rsidR="002D6C3F" w:rsidRPr="00140E21" w:rsidRDefault="002D6C3F" w:rsidP="002D6C3F">
      <w:r w:rsidRPr="00140E21">
        <w:t>This procedure concerns both roaming and non-roaming scenarios.</w:t>
      </w:r>
    </w:p>
    <w:p w14:paraId="4D448902" w14:textId="77777777" w:rsidR="002D6C3F" w:rsidRPr="00140E21" w:rsidRDefault="002D6C3F" w:rsidP="002D6C3F">
      <w:r w:rsidRPr="00140E21">
        <w:t>In the non-roaming case the role of the V-PCF is performed by the PCF. For the roaming scenarios, the V-PCF interacts with the AMF.</w:t>
      </w:r>
    </w:p>
    <w:p w14:paraId="5948FDC6"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603C6BEB"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09051228"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p>
    <w:p w14:paraId="22963EB5" w14:textId="77777777" w:rsidR="002D6C3F" w:rsidRPr="00140E21" w:rsidRDefault="002D6C3F" w:rsidP="002D6C3F">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8F065BD" w14:textId="77777777" w:rsidR="002D6C3F" w:rsidRPr="00140E21" w:rsidRDefault="002D6C3F" w:rsidP="002D6C3F">
      <w:pPr>
        <w:pStyle w:val="4"/>
        <w:rPr>
          <w:lang w:eastAsia="zh-CN"/>
        </w:rPr>
      </w:pPr>
      <w:bookmarkStart w:id="2715" w:name="_Toc20204234"/>
      <w:bookmarkStart w:id="2716" w:name="_Toc27894926"/>
      <w:bookmarkStart w:id="2717" w:name="_Toc36192007"/>
      <w:bookmarkStart w:id="2718" w:name="_Toc45193097"/>
      <w:bookmarkStart w:id="2719" w:name="_Toc47592729"/>
      <w:bookmarkStart w:id="2720" w:name="_Toc51834816"/>
      <w:bookmarkStart w:id="2721" w:name="_Toc51835758"/>
      <w:r w:rsidRPr="00140E21">
        <w:rPr>
          <w:lang w:eastAsia="zh-CN"/>
        </w:rPr>
        <w:t>4.16.3.3</w:t>
      </w:r>
      <w:r w:rsidRPr="00140E21">
        <w:rPr>
          <w:lang w:eastAsia="zh-CN"/>
        </w:rPr>
        <w:tab/>
        <w:t>Void</w:t>
      </w:r>
      <w:bookmarkEnd w:id="2715"/>
      <w:bookmarkEnd w:id="2716"/>
      <w:bookmarkEnd w:id="2717"/>
      <w:bookmarkEnd w:id="2718"/>
      <w:bookmarkEnd w:id="2719"/>
      <w:bookmarkEnd w:id="2720"/>
      <w:bookmarkEnd w:id="2721"/>
    </w:p>
    <w:p w14:paraId="397C0882" w14:textId="77777777" w:rsidR="002D6C3F" w:rsidRPr="00140E21" w:rsidRDefault="002D6C3F" w:rsidP="002D6C3F">
      <w:pPr>
        <w:rPr>
          <w:lang w:eastAsia="zh-CN"/>
        </w:rPr>
      </w:pPr>
    </w:p>
    <w:p w14:paraId="665F3F03" w14:textId="77777777" w:rsidR="002D6C3F" w:rsidRPr="00140E21" w:rsidRDefault="002D6C3F" w:rsidP="002D6C3F">
      <w:pPr>
        <w:pStyle w:val="3"/>
      </w:pPr>
      <w:bookmarkStart w:id="2722" w:name="_Toc20204235"/>
      <w:bookmarkStart w:id="2723" w:name="_Toc27894927"/>
      <w:bookmarkStart w:id="2724" w:name="_Toc36192008"/>
      <w:bookmarkStart w:id="2725" w:name="_Toc45193098"/>
      <w:bookmarkStart w:id="2726" w:name="_Toc47592730"/>
      <w:bookmarkStart w:id="2727" w:name="_Toc51834817"/>
      <w:bookmarkStart w:id="2728" w:name="_Toc51835759"/>
      <w:r w:rsidRPr="00140E21">
        <w:rPr>
          <w:lang w:eastAsia="zh-CN"/>
        </w:rPr>
        <w:lastRenderedPageBreak/>
        <w:t>4.16.4</w:t>
      </w:r>
      <w:r w:rsidRPr="00140E21">
        <w:rPr>
          <w:lang w:eastAsia="zh-CN"/>
        </w:rPr>
        <w:tab/>
        <w:t xml:space="preserve">SM </w:t>
      </w:r>
      <w:r w:rsidRPr="00140E21">
        <w:t>Policy Association Establishment</w:t>
      </w:r>
      <w:bookmarkEnd w:id="2722"/>
      <w:bookmarkEnd w:id="2723"/>
      <w:bookmarkEnd w:id="2724"/>
      <w:bookmarkEnd w:id="2725"/>
      <w:bookmarkEnd w:id="2726"/>
      <w:bookmarkEnd w:id="2727"/>
      <w:bookmarkEnd w:id="2728"/>
    </w:p>
    <w:bookmarkStart w:id="2729" w:name="_MON_1580205684"/>
    <w:bookmarkEnd w:id="2729"/>
    <w:p w14:paraId="6F01437C" w14:textId="77777777" w:rsidR="002D6C3F" w:rsidRPr="00140E21" w:rsidRDefault="002D6C3F" w:rsidP="002D6C3F">
      <w:pPr>
        <w:pStyle w:val="TH"/>
      </w:pPr>
      <w:r w:rsidRPr="00140E21">
        <w:rPr>
          <w:rFonts w:ascii="Times New Roman" w:hAnsi="Times New Roman"/>
        </w:rPr>
        <w:object w:dxaOrig="5850" w:dyaOrig="6258" w14:anchorId="79A3C51E">
          <v:shape id="_x0000_i1163" type="#_x0000_t75" style="width:292.5pt;height:313.5pt" o:ole="">
            <v:imagedata r:id="rId293" o:title=""/>
          </v:shape>
          <o:OLEObject Type="Embed" ProgID="Word.Picture.8" ShapeID="_x0000_i1163" DrawAspect="Content" ObjectID="_1666451072" r:id="rId294"/>
        </w:object>
      </w:r>
    </w:p>
    <w:p w14:paraId="1E86CD62" w14:textId="77777777" w:rsidR="002D6C3F" w:rsidRPr="00140E21" w:rsidRDefault="002D6C3F" w:rsidP="002D6C3F">
      <w:pPr>
        <w:pStyle w:val="TF"/>
      </w:pPr>
      <w:r w:rsidRPr="00140E21">
        <w:t>Figure 4.16.4-1: SM Policy Association Establishment</w:t>
      </w:r>
    </w:p>
    <w:p w14:paraId="3481DA48" w14:textId="77777777" w:rsidR="002D6C3F" w:rsidRPr="00140E21" w:rsidRDefault="002D6C3F" w:rsidP="002D6C3F">
      <w:pPr>
        <w:rPr>
          <w:lang w:eastAsia="zh-CN"/>
        </w:rPr>
      </w:pPr>
      <w:r w:rsidRPr="00140E21">
        <w:t>This procedure concerns both roaming and non-roaming scenarios.</w:t>
      </w:r>
    </w:p>
    <w:p w14:paraId="749FC00A"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with the H-SMF.</w:t>
      </w:r>
    </w:p>
    <w:p w14:paraId="2F972F34" w14:textId="77777777" w:rsidR="002D6C3F" w:rsidRPr="00140E21" w:rsidRDefault="002D6C3F" w:rsidP="002D6C3F">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55FAA333" w14:textId="77777777" w:rsidR="002D6C3F" w:rsidRPr="00140E21" w:rsidRDefault="002D6C3F" w:rsidP="002D6C3F">
      <w:pPr>
        <w:rPr>
          <w:lang w:eastAsia="zh-CN"/>
        </w:rPr>
      </w:pPr>
      <w:r w:rsidRPr="00140E21">
        <w:rPr>
          <w:lang w:eastAsia="zh-CN"/>
        </w:rPr>
        <w:t>For local breakout roaming, the interaction with HPLMN (e.g. step 3) is not used. In local breakout roaming, the V-PCF interacts with the UDR of the VPLMN.</w:t>
      </w:r>
    </w:p>
    <w:p w14:paraId="0B53B60B" w14:textId="77777777" w:rsidR="002D6C3F" w:rsidRPr="00140E21" w:rsidRDefault="002D6C3F" w:rsidP="002D6C3F">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 (see clause 5.2.5.4.2). The SMF includes the following information: SUPI, PDU Session id, PDU Session Type, S-NSSAI, NSI ID (if available), DNN,</w:t>
      </w:r>
      <w:r>
        <w:rPr>
          <w:lang w:eastAsia="zh-CN"/>
        </w:rPr>
        <w:t xml:space="preserve"> DNN Selection Mode,</w:t>
      </w:r>
      <w:r w:rsidRPr="00140E21">
        <w:rPr>
          <w:lang w:eastAsia="zh-CN"/>
        </w:rPr>
        <w:t xml:space="preserve"> </w:t>
      </w:r>
      <w:r w:rsidRPr="00140E21">
        <w:rPr>
          <w:rFonts w:eastAsia="等线"/>
        </w:rPr>
        <w:t>GPSI (if available)</w:t>
      </w:r>
      <w:r w:rsidRPr="00140E21">
        <w:rPr>
          <w:lang w:eastAsia="zh-CN"/>
        </w:rPr>
        <w:t>, Access Type,</w:t>
      </w:r>
      <w:r>
        <w:rPr>
          <w:lang w:eastAsia="zh-CN"/>
        </w:rPr>
        <w:t xml:space="preserve"> RAT Type,</w:t>
      </w:r>
      <w:r w:rsidRPr="00140E21">
        <w:rPr>
          <w:lang w:eastAsia="zh-CN"/>
        </w:rPr>
        <w:t xml:space="preserve"> AMF instance identifier and if available, the IPv4 address and/or IPv6 network prefix, PEI, User Location Information, UE Time Zone, Serving Network</w:t>
      </w:r>
      <w:r>
        <w:rPr>
          <w:lang w:eastAsia="zh-CN"/>
        </w:rPr>
        <w:t xml:space="preserve"> (PLMN ID, or PLMN ID and NID, see clause 5.34 of TS 23.501 [2])</w:t>
      </w:r>
      <w:r w:rsidRPr="00140E21">
        <w:rPr>
          <w:lang w:eastAsia="zh-CN"/>
        </w:rPr>
        <w:t>, Charging Characteristics, Session AMBR, default QoS information, Trace Requirements, Internal Group Identifier (see TS</w:t>
      </w:r>
      <w:r>
        <w:rPr>
          <w:lang w:eastAsia="zh-CN"/>
        </w:rPr>
        <w:t> </w:t>
      </w:r>
      <w:r w:rsidRPr="00140E21">
        <w:rPr>
          <w:lang w:eastAsia="zh-CN"/>
        </w:rPr>
        <w:t>23.501</w:t>
      </w:r>
      <w:r>
        <w:rPr>
          <w:lang w:eastAsia="zh-CN"/>
        </w:rPr>
        <w:t> </w:t>
      </w:r>
      <w:r w:rsidRPr="00140E21">
        <w:rPr>
          <w:lang w:eastAsia="zh-CN"/>
        </w:rPr>
        <w:t>[2], clause 5.9.7).</w:t>
      </w:r>
    </w:p>
    <w:p w14:paraId="257B87A9" w14:textId="77777777" w:rsidR="002D6C3F" w:rsidRPr="00140E21" w:rsidRDefault="002D6C3F" w:rsidP="002D6C3F">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0F1012B3" w14:textId="77777777" w:rsidR="002D6C3F" w:rsidRDefault="002D6C3F" w:rsidP="002D6C3F">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76AA0842" w14:textId="77777777" w:rsidR="002D6C3F" w:rsidRPr="00140E21" w:rsidRDefault="002D6C3F" w:rsidP="002D6C3F">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宋体"/>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宋体"/>
          <w:lang w:eastAsia="zh-CN"/>
        </w:rPr>
        <w:t>DM</w:t>
      </w:r>
      <w:r w:rsidRPr="00140E21">
        <w:rPr>
          <w:lang w:eastAsia="zh-CN"/>
        </w:rPr>
        <w:t xml:space="preserve">_Subscribe (Policy Data, SUPI, DNN, S-NSSAI, Notification Target Address (+ Notification </w:t>
      </w:r>
      <w:r w:rsidRPr="00140E21">
        <w:rPr>
          <w:lang w:eastAsia="zh-CN"/>
        </w:rPr>
        <w:lastRenderedPageBreak/>
        <w:t>Correlation Id), Event Reporting Information (continuous reporting), PDU Session policy control data,</w:t>
      </w:r>
      <w:r>
        <w:rPr>
          <w:lang w:eastAsia="zh-CN"/>
        </w:rPr>
        <w:t xml:space="preserve"> Remaining allowed Usage data</w:t>
      </w:r>
      <w:r w:rsidRPr="00140E21">
        <w:rPr>
          <w:lang w:eastAsia="zh-CN"/>
        </w:rPr>
        <w:t>) service.</w:t>
      </w:r>
    </w:p>
    <w:p w14:paraId="740BC4C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are required, the PCF initiates an Intermediate Spending Limit Report Retrieval as defined in clause 4.16.8.3.</w:t>
      </w:r>
    </w:p>
    <w:p w14:paraId="02883F31" w14:textId="77777777" w:rsidR="002D6C3F" w:rsidRPr="00140E21" w:rsidRDefault="002D6C3F" w:rsidP="002D6C3F">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 TS</w:t>
      </w:r>
      <w:r>
        <w:rPr>
          <w:lang w:eastAsia="zh-CN"/>
        </w:rPr>
        <w:t> </w:t>
      </w:r>
      <w:r w:rsidRPr="00140E21">
        <w:rPr>
          <w:lang w:eastAsia="zh-CN"/>
        </w:rPr>
        <w:t>23.503</w:t>
      </w:r>
      <w:r>
        <w:rPr>
          <w:lang w:eastAsia="zh-CN"/>
        </w:rPr>
        <w:t> </w:t>
      </w:r>
      <w:r w:rsidRPr="00140E21">
        <w:rPr>
          <w:lang w:eastAsia="zh-CN"/>
        </w:rPr>
        <w:t>[20], clause 6.1.2.4).</w:t>
      </w:r>
    </w:p>
    <w:p w14:paraId="3FECDFE4" w14:textId="77777777" w:rsidR="002D6C3F" w:rsidRDefault="002D6C3F" w:rsidP="002D6C3F">
      <w:pPr>
        <w:pStyle w:val="B1"/>
        <w:rPr>
          <w:lang w:eastAsia="zh-CN"/>
        </w:rPr>
      </w:pPr>
      <w:r>
        <w:rPr>
          <w:lang w:eastAsia="zh-CN"/>
        </w:rPr>
        <w:tab/>
        <w:t>PCF may invoke Nbsf_Management_Register service operation to create the binding information in BSF.</w:t>
      </w:r>
    </w:p>
    <w:p w14:paraId="7D56044B"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Creat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67EFB99D" w14:textId="77777777" w:rsidR="002D6C3F" w:rsidRPr="00140E21" w:rsidRDefault="002D6C3F" w:rsidP="002D6C3F">
      <w:pPr>
        <w:pStyle w:val="NO"/>
        <w:rPr>
          <w:lang w:eastAsia="zh-CN"/>
        </w:rPr>
      </w:pPr>
      <w:r w:rsidRPr="00140E21">
        <w:rPr>
          <w:lang w:eastAsia="zh-CN"/>
        </w:rPr>
        <w:t>NOTE:</w:t>
      </w:r>
      <w:r w:rsidRPr="00140E21">
        <w:rPr>
          <w:lang w:eastAsia="zh-CN"/>
        </w:rPr>
        <w:tab/>
        <w:t>After this step the PCF can subscribe to SMF events associated with the PDU Session.</w:t>
      </w:r>
    </w:p>
    <w:p w14:paraId="72B0AC5A" w14:textId="77777777" w:rsidR="002D6C3F" w:rsidRPr="00140E21" w:rsidRDefault="002D6C3F" w:rsidP="002D6C3F">
      <w:pPr>
        <w:pStyle w:val="3"/>
        <w:rPr>
          <w:lang w:eastAsia="zh-CN"/>
        </w:rPr>
      </w:pPr>
      <w:bookmarkStart w:id="2730" w:name="_Toc20204236"/>
      <w:bookmarkStart w:id="2731" w:name="_Toc27894928"/>
      <w:bookmarkStart w:id="2732" w:name="_Toc36192009"/>
      <w:bookmarkStart w:id="2733" w:name="_Toc45193099"/>
      <w:bookmarkStart w:id="2734" w:name="_Toc47592731"/>
      <w:bookmarkStart w:id="2735" w:name="_Toc51834818"/>
      <w:bookmarkStart w:id="2736" w:name="_Toc51835760"/>
      <w:r w:rsidRPr="00140E21">
        <w:rPr>
          <w:lang w:eastAsia="zh-CN"/>
        </w:rPr>
        <w:t>4.16.5</w:t>
      </w:r>
      <w:r w:rsidRPr="00140E21">
        <w:rPr>
          <w:lang w:eastAsia="zh-CN"/>
        </w:rPr>
        <w:tab/>
        <w:t xml:space="preserve">SM </w:t>
      </w:r>
      <w:r w:rsidRPr="00140E21">
        <w:t>Policy Association Modification</w:t>
      </w:r>
      <w:bookmarkEnd w:id="2730"/>
      <w:bookmarkEnd w:id="2731"/>
      <w:bookmarkEnd w:id="2732"/>
      <w:bookmarkEnd w:id="2733"/>
      <w:bookmarkEnd w:id="2734"/>
      <w:bookmarkEnd w:id="2735"/>
      <w:bookmarkEnd w:id="2736"/>
    </w:p>
    <w:p w14:paraId="7ED0DD3F" w14:textId="77777777" w:rsidR="002D6C3F" w:rsidRPr="00140E21" w:rsidRDefault="002D6C3F" w:rsidP="002D6C3F">
      <w:pPr>
        <w:pStyle w:val="4"/>
        <w:rPr>
          <w:lang w:eastAsia="zh-CN"/>
        </w:rPr>
      </w:pPr>
      <w:bookmarkStart w:id="2737" w:name="_Toc20204237"/>
      <w:bookmarkStart w:id="2738" w:name="_Toc27894929"/>
      <w:bookmarkStart w:id="2739" w:name="_Toc36192010"/>
      <w:bookmarkStart w:id="2740" w:name="_Toc45193100"/>
      <w:bookmarkStart w:id="2741" w:name="_Toc47592732"/>
      <w:bookmarkStart w:id="2742" w:name="_Toc51834819"/>
      <w:bookmarkStart w:id="2743" w:name="_Toc51835761"/>
      <w:r w:rsidRPr="00140E21">
        <w:rPr>
          <w:lang w:eastAsia="zh-CN"/>
        </w:rPr>
        <w:t>4.16.5.0</w:t>
      </w:r>
      <w:r w:rsidRPr="00140E21">
        <w:rPr>
          <w:lang w:eastAsia="zh-CN"/>
        </w:rPr>
        <w:tab/>
        <w:t>General</w:t>
      </w:r>
      <w:bookmarkEnd w:id="2737"/>
      <w:bookmarkEnd w:id="2738"/>
      <w:bookmarkEnd w:id="2739"/>
      <w:bookmarkEnd w:id="2740"/>
      <w:bookmarkEnd w:id="2741"/>
      <w:bookmarkEnd w:id="2742"/>
      <w:bookmarkEnd w:id="2743"/>
    </w:p>
    <w:p w14:paraId="2DC4B119" w14:textId="77777777" w:rsidR="002D6C3F" w:rsidRPr="00140E21" w:rsidRDefault="002D6C3F" w:rsidP="002D6C3F">
      <w:pPr>
        <w:rPr>
          <w:lang w:eastAsia="zh-CN"/>
        </w:rPr>
      </w:pPr>
      <w:r w:rsidRPr="00140E21">
        <w:rPr>
          <w:lang w:eastAsia="zh-CN"/>
        </w:rPr>
        <w:t>The following SM Policy Association Modification procedures concern both roaming and non-roaming scenarios.</w:t>
      </w:r>
    </w:p>
    <w:p w14:paraId="6DCAE59E" w14:textId="77777777" w:rsidR="002D6C3F" w:rsidRPr="00140E21" w:rsidRDefault="002D6C3F" w:rsidP="002D6C3F">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1BD7E0ED" w14:textId="77777777" w:rsidR="002D6C3F" w:rsidRPr="00140E21" w:rsidRDefault="002D6C3F" w:rsidP="002D6C3F">
      <w:pPr>
        <w:rPr>
          <w:lang w:eastAsia="zh-CN"/>
        </w:rPr>
      </w:pPr>
      <w:r w:rsidRPr="00140E21">
        <w:rPr>
          <w:lang w:eastAsia="zh-CN"/>
        </w:rPr>
        <w:t>The SM Policy Association Modification procedure may be initiated either by the SMF or by the PCF.</w:t>
      </w:r>
    </w:p>
    <w:p w14:paraId="43DCA7C2" w14:textId="77777777" w:rsidR="002D6C3F" w:rsidRPr="00140E21" w:rsidRDefault="002D6C3F" w:rsidP="002D6C3F">
      <w:pPr>
        <w:pStyle w:val="4"/>
        <w:rPr>
          <w:lang w:eastAsia="zh-CN"/>
        </w:rPr>
      </w:pPr>
      <w:bookmarkStart w:id="2744" w:name="_Toc20204238"/>
      <w:bookmarkStart w:id="2745" w:name="_Toc27894930"/>
      <w:bookmarkStart w:id="2746" w:name="_Toc36192011"/>
      <w:bookmarkStart w:id="2747" w:name="_Toc45193101"/>
      <w:bookmarkStart w:id="2748" w:name="_Toc47592733"/>
      <w:bookmarkStart w:id="2749" w:name="_Toc51834820"/>
      <w:bookmarkStart w:id="2750" w:name="_Toc51835762"/>
      <w:r w:rsidRPr="00140E21">
        <w:rPr>
          <w:lang w:eastAsia="zh-CN"/>
        </w:rPr>
        <w:t>4.16.5.1</w:t>
      </w:r>
      <w:r w:rsidRPr="00140E21">
        <w:rPr>
          <w:lang w:eastAsia="zh-CN"/>
        </w:rPr>
        <w:tab/>
        <w:t>SMF initiated SM Policy Association Modification</w:t>
      </w:r>
      <w:bookmarkEnd w:id="2744"/>
      <w:bookmarkEnd w:id="2745"/>
      <w:bookmarkEnd w:id="2746"/>
      <w:bookmarkEnd w:id="2747"/>
      <w:bookmarkEnd w:id="2748"/>
      <w:bookmarkEnd w:id="2749"/>
      <w:bookmarkEnd w:id="2750"/>
    </w:p>
    <w:p w14:paraId="031C9825" w14:textId="77777777" w:rsidR="002D6C3F" w:rsidRPr="00140E21" w:rsidRDefault="002D6C3F" w:rsidP="002D6C3F">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bookmarkStart w:id="2751" w:name="_MON_1608733684"/>
    <w:bookmarkEnd w:id="2751"/>
    <w:p w14:paraId="7B056EAC" w14:textId="77777777" w:rsidR="002D6C3F" w:rsidRPr="00140E21" w:rsidRDefault="002D6C3F" w:rsidP="002D6C3F">
      <w:pPr>
        <w:pStyle w:val="TH"/>
        <w:rPr>
          <w:lang w:eastAsia="zh-CN"/>
        </w:rPr>
      </w:pPr>
      <w:r w:rsidRPr="00140E21">
        <w:object w:dxaOrig="8717" w:dyaOrig="2983" w14:anchorId="1ACE0012">
          <v:shape id="_x0000_i1164" type="#_x0000_t75" style="width:436.5pt;height:148pt" o:ole="">
            <v:imagedata r:id="rId295" o:title=""/>
          </v:shape>
          <o:OLEObject Type="Embed" ProgID="Word.Picture.8" ShapeID="_x0000_i1164" DrawAspect="Content" ObjectID="_1666451073" r:id="rId296"/>
        </w:object>
      </w:r>
    </w:p>
    <w:p w14:paraId="1A73B546" w14:textId="77777777" w:rsidR="002D6C3F" w:rsidRPr="00140E21" w:rsidRDefault="002D6C3F" w:rsidP="002D6C3F">
      <w:pPr>
        <w:pStyle w:val="TF"/>
        <w:rPr>
          <w:lang w:eastAsia="zh-CN"/>
        </w:rPr>
      </w:pPr>
      <w:r w:rsidRPr="00140E21">
        <w:rPr>
          <w:lang w:eastAsia="zh-CN"/>
        </w:rPr>
        <w:t>Figure 4.16.5.1-1: SMF initiated SM Policy Association Modification</w:t>
      </w:r>
    </w:p>
    <w:p w14:paraId="63FE017D" w14:textId="77777777" w:rsidR="002D6C3F" w:rsidRPr="00140E21" w:rsidRDefault="002D6C3F" w:rsidP="002D6C3F">
      <w:pPr>
        <w:rPr>
          <w:lang w:eastAsia="zh-CN"/>
        </w:rPr>
      </w:pPr>
      <w:r w:rsidRPr="00140E21">
        <w:rPr>
          <w:lang w:eastAsia="zh-CN"/>
        </w:rPr>
        <w:t>For local breakout roaming, the interaction with HPLMN (e.g. step 2) is not used. In local breakout roaming, the V-PCF interacts with the UDR of the VPLMN.</w:t>
      </w:r>
    </w:p>
    <w:p w14:paraId="228C080E"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p>
    <w:p w14:paraId="711DCD49" w14:textId="77777777" w:rsidR="002D6C3F" w:rsidRDefault="002D6C3F" w:rsidP="002D6C3F">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1F595F4F" w14:textId="77777777" w:rsidR="002D6C3F" w:rsidRDefault="002D6C3F" w:rsidP="002D6C3F">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42AA21DB" w14:textId="77777777" w:rsidR="002D6C3F" w:rsidRDefault="002D6C3F" w:rsidP="002D6C3F">
      <w:pPr>
        <w:pStyle w:val="B1"/>
        <w:rPr>
          <w:lang w:eastAsia="zh-CN"/>
        </w:rPr>
      </w:pPr>
      <w:r>
        <w:rPr>
          <w:lang w:eastAsia="zh-CN"/>
        </w:rPr>
        <w:lastRenderedPageBreak/>
        <w:tab/>
        <w:t>When integration with TSN applies (see clause 5.28 in TS 23.501 [2]), the AF may provide a Port Management Information Container, MAC address reported for the PDU Session and related port number in response. If the SMF has reported that a manageable Ethernet port has been detected and no AF session exists for this PDU session yet, then the PCF informs a pre-configured AF using the Npcf_PolicyAuthorization_Notify service operation of 5GS Bridge ID, the port number of the DS-TT Ethernet port, and MAC address of the DS-TT Ethernet port for the PDU Session.</w:t>
      </w:r>
    </w:p>
    <w:p w14:paraId="13E1A554" w14:textId="77777777" w:rsidR="002D6C3F" w:rsidRDefault="002D6C3F" w:rsidP="002D6C3F">
      <w:pPr>
        <w:pStyle w:val="B1"/>
        <w:rPr>
          <w:lang w:eastAsia="zh-CN"/>
        </w:rPr>
      </w:pPr>
      <w:r>
        <w:rPr>
          <w:lang w:eastAsia="zh-CN"/>
        </w:rPr>
        <w:tab/>
        <w:t>When the AF receives the Npcf_PolicyAuthorization_Notify message over the pre-configured AF session, the AF shall use the Npcf_PolicyAuthorization service described in clause 5.2.5.3 to request creation of a new AF session specific to the received MAC address of the DS-TT Ethernet port. The AF shall then use the Npcf_PolicyAuthorization service to subscribe for notifications for TSN related events over the newly established AF session.</w:t>
      </w:r>
    </w:p>
    <w:p w14:paraId="52904807" w14:textId="77777777" w:rsidR="002D6C3F" w:rsidRDefault="002D6C3F" w:rsidP="002D6C3F">
      <w:pPr>
        <w:pStyle w:val="B1"/>
        <w:rPr>
          <w:lang w:eastAsia="zh-CN"/>
        </w:rPr>
      </w:pPr>
      <w:r>
        <w:rPr>
          <w:lang w:eastAsia="zh-CN"/>
        </w:rPr>
        <w:tab/>
        <w:t>If the SMF has reported UE-DS-TT Residence Time or PMIC with port number or BMIC, then the PCF also provides these information elements to the AF, the AF calculates the bridge delay for each port pair, i.e. composed of (DS-TT Ethernet port, NW-TT Ethernet port), using the UE-DS-TT Residence Time for all NW-TT Ethernet ports serving 5GS bridge indicated by the 5GS Bridge ID.</w:t>
      </w:r>
    </w:p>
    <w:p w14:paraId="04281D7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11FE5D48" w14:textId="77777777" w:rsidR="002D6C3F" w:rsidRPr="00140E21" w:rsidRDefault="002D6C3F" w:rsidP="002D6C3F">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664D55D7" w14:textId="77777777" w:rsidR="002D6C3F" w:rsidRPr="00140E21" w:rsidRDefault="002D6C3F" w:rsidP="002D6C3F">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3FE30C45"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45A93E1" w14:textId="77777777" w:rsidR="002D6C3F" w:rsidRDefault="002D6C3F" w:rsidP="002D6C3F">
      <w:pPr>
        <w:pStyle w:val="B1"/>
        <w:rPr>
          <w:lang w:eastAsia="zh-CN"/>
        </w:rPr>
      </w:pPr>
      <w:r>
        <w:rPr>
          <w:lang w:eastAsia="zh-CN"/>
        </w:rPr>
        <w:tab/>
        <w:t>When new PCF instance is selected in step 1, the new PCF should invoke Nbsf_Management_Update service operation to update the binding information in BSF.</w:t>
      </w:r>
    </w:p>
    <w:p w14:paraId="21E7C5EE"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53A0EEDC" w14:textId="77777777" w:rsidR="002D6C3F" w:rsidRPr="00140E21" w:rsidRDefault="002D6C3F" w:rsidP="002D6C3F">
      <w:pPr>
        <w:pStyle w:val="4"/>
        <w:rPr>
          <w:lang w:eastAsia="zh-CN"/>
        </w:rPr>
      </w:pPr>
      <w:bookmarkStart w:id="2752" w:name="_Toc20204239"/>
      <w:bookmarkStart w:id="2753" w:name="_Toc27894931"/>
      <w:bookmarkStart w:id="2754" w:name="_Toc36192012"/>
      <w:bookmarkStart w:id="2755" w:name="_Toc45193102"/>
      <w:bookmarkStart w:id="2756" w:name="_Toc47592734"/>
      <w:bookmarkStart w:id="2757" w:name="_Toc51834821"/>
      <w:bookmarkStart w:id="2758" w:name="_Toc51835763"/>
      <w:r w:rsidRPr="00140E21">
        <w:rPr>
          <w:lang w:eastAsia="zh-CN"/>
        </w:rPr>
        <w:t>4.16.5.2</w:t>
      </w:r>
      <w:r w:rsidRPr="00140E21">
        <w:rPr>
          <w:lang w:eastAsia="zh-CN"/>
        </w:rPr>
        <w:tab/>
        <w:t>PCF initiated SM Policy Association Modification</w:t>
      </w:r>
      <w:bookmarkEnd w:id="2752"/>
      <w:bookmarkEnd w:id="2753"/>
      <w:bookmarkEnd w:id="2754"/>
      <w:bookmarkEnd w:id="2755"/>
      <w:bookmarkEnd w:id="2756"/>
      <w:bookmarkEnd w:id="2757"/>
      <w:bookmarkEnd w:id="2758"/>
    </w:p>
    <w:p w14:paraId="5FF85EFD" w14:textId="77777777" w:rsidR="002D6C3F" w:rsidRPr="00140E21" w:rsidRDefault="002D6C3F" w:rsidP="002D6C3F">
      <w:pPr>
        <w:rPr>
          <w:lang w:eastAsia="zh-CN"/>
        </w:rPr>
      </w:pPr>
      <w:r w:rsidRPr="00140E21">
        <w:rPr>
          <w:lang w:eastAsia="zh-CN"/>
        </w:rPr>
        <w:t>The PCF may initiate SM Policy Association Modification procedure based on local decision or triggered by other peers of the PCF (AF, CHF, UDR).</w:t>
      </w:r>
    </w:p>
    <w:bookmarkStart w:id="2759" w:name="_MON_1608747944"/>
    <w:bookmarkEnd w:id="2759"/>
    <w:p w14:paraId="5660ED6B" w14:textId="77777777" w:rsidR="002D6C3F" w:rsidRPr="00140E21" w:rsidRDefault="002D6C3F" w:rsidP="002D6C3F">
      <w:pPr>
        <w:pStyle w:val="TH"/>
        <w:rPr>
          <w:lang w:eastAsia="zh-CN"/>
        </w:rPr>
      </w:pPr>
      <w:r w:rsidRPr="00140E21">
        <w:object w:dxaOrig="7754" w:dyaOrig="5827" w14:anchorId="6BE562DE">
          <v:shape id="_x0000_i1165" type="#_x0000_t75" style="width:387pt;height:290pt" o:ole="">
            <v:imagedata r:id="rId297" o:title=""/>
          </v:shape>
          <o:OLEObject Type="Embed" ProgID="Word.Picture.8" ShapeID="_x0000_i1165" DrawAspect="Content" ObjectID="_1666451074" r:id="rId298"/>
        </w:object>
      </w:r>
    </w:p>
    <w:p w14:paraId="5F811615" w14:textId="77777777" w:rsidR="002D6C3F" w:rsidRPr="00140E21" w:rsidRDefault="002D6C3F" w:rsidP="002D6C3F">
      <w:pPr>
        <w:pStyle w:val="TF"/>
        <w:rPr>
          <w:lang w:eastAsia="zh-CN"/>
        </w:rPr>
      </w:pPr>
      <w:r w:rsidRPr="00140E21">
        <w:rPr>
          <w:lang w:eastAsia="zh-CN"/>
        </w:rPr>
        <w:t>Figure 4.16.5.2-1: PCF initiated SM Policy Association Modification</w:t>
      </w:r>
    </w:p>
    <w:p w14:paraId="76391943" w14:textId="77777777" w:rsidR="002D6C3F" w:rsidRPr="00140E21" w:rsidRDefault="002D6C3F" w:rsidP="002D6C3F">
      <w:pPr>
        <w:rPr>
          <w:lang w:eastAsia="zh-CN"/>
        </w:rPr>
      </w:pPr>
      <w:r w:rsidRPr="00140E21">
        <w:rPr>
          <w:lang w:eastAsia="zh-CN"/>
        </w:rPr>
        <w:t>This procedure may be triggered by a local decision of the PCF or based on triggers from other peers of the PCF (AF, CHF, UDR):</w:t>
      </w:r>
    </w:p>
    <w:p w14:paraId="078B264A" w14:textId="77777777" w:rsidR="002D6C3F" w:rsidRPr="00140E21" w:rsidRDefault="002D6C3F" w:rsidP="002D6C3F">
      <w:pPr>
        <w:rPr>
          <w:lang w:eastAsia="zh-CN"/>
        </w:rPr>
      </w:pPr>
      <w:r w:rsidRPr="00140E21">
        <w:rPr>
          <w:lang w:eastAsia="zh-CN"/>
        </w:rPr>
        <w:t>For local breakout roaming, the interaction with HPLMN (e.g. step 1b and step 2) is not used. In local breakout roaming, the V-PCF interacts with the UDR of the VPLMN.</w:t>
      </w:r>
    </w:p>
    <w:p w14:paraId="00489D9C" w14:textId="77777777" w:rsidR="002D6C3F" w:rsidRPr="00140E21" w:rsidRDefault="002D6C3F" w:rsidP="002D6C3F">
      <w:pPr>
        <w:pStyle w:val="B1"/>
        <w:rPr>
          <w:lang w:eastAsia="zh-CN"/>
        </w:rPr>
      </w:pPr>
      <w:r w:rsidRPr="00140E21">
        <w:rPr>
          <w:lang w:eastAsia="zh-CN"/>
        </w:rPr>
        <w:t>1a.</w:t>
      </w:r>
      <w:r w:rsidRPr="00140E21">
        <w:rPr>
          <w:lang w:eastAsia="zh-CN"/>
        </w:rPr>
        <w:tab/>
        <w:t>Alternatively, optionally, the AF provides/revokes service information to the PCF e.g. due to AF session signalling, by invoking Npcf_PolicyAuthorization_Create Request or Npcf_PolicyAuthorization_Update Request service operation. The PCF responds to the AF.</w:t>
      </w:r>
    </w:p>
    <w:p w14:paraId="7CD30A0A" w14:textId="77777777" w:rsidR="002D6C3F" w:rsidRPr="00140E21" w:rsidRDefault="002D6C3F" w:rsidP="002D6C3F">
      <w:pPr>
        <w:pStyle w:val="B1"/>
        <w:rPr>
          <w:lang w:eastAsia="zh-CN"/>
        </w:rPr>
      </w:pPr>
      <w:r w:rsidRPr="00140E21">
        <w:rPr>
          <w:lang w:eastAsia="zh-CN"/>
        </w:rPr>
        <w:t>1b. Alternatively, optionally, the CHF provides a Spending Limit Report to the PCF as described in clause 4.16.8. and responds to the CHF.</w:t>
      </w:r>
    </w:p>
    <w:p w14:paraId="47350D75" w14:textId="77777777" w:rsidR="002D6C3F" w:rsidRPr="00140E21" w:rsidRDefault="002D6C3F" w:rsidP="002D6C3F">
      <w:pPr>
        <w:pStyle w:val="B1"/>
        <w:rPr>
          <w:lang w:eastAsia="zh-CN"/>
        </w:rPr>
      </w:pPr>
      <w:r w:rsidRPr="00140E21">
        <w:rPr>
          <w:lang w:eastAsia="zh-CN"/>
        </w:rPr>
        <w:t>1c</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5952120D" w14:textId="77777777" w:rsidR="002D6C3F" w:rsidRPr="00140E21" w:rsidRDefault="002D6C3F" w:rsidP="002D6C3F">
      <w:pPr>
        <w:pStyle w:val="B1"/>
        <w:rPr>
          <w:lang w:eastAsia="zh-CN"/>
        </w:rPr>
      </w:pPr>
      <w:r w:rsidRPr="00140E21">
        <w:rPr>
          <w:lang w:eastAsia="zh-CN"/>
        </w:rPr>
        <w:t>1d</w:t>
      </w:r>
      <w:r w:rsidRPr="00140E21">
        <w:rPr>
          <w:lang w:eastAsia="zh-CN"/>
        </w:rPr>
        <w:tab/>
        <w:t>Alternatively, optionally, some internal event (e.g. timer</w:t>
      </w:r>
      <w:r>
        <w:rPr>
          <w:lang w:eastAsia="zh-CN"/>
        </w:rPr>
        <w:t>, or local decision based on information received from NWDAF</w:t>
      </w:r>
      <w:r w:rsidRPr="00140E21">
        <w:rPr>
          <w:lang w:eastAsia="zh-CN"/>
        </w:rPr>
        <w:t>) occurs at the PCF.</w:t>
      </w:r>
    </w:p>
    <w:p w14:paraId="3C8B60AD" w14:textId="77777777" w:rsidR="002D6C3F" w:rsidRPr="00140E21" w:rsidRDefault="002D6C3F" w:rsidP="002D6C3F">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4A08B286" w14:textId="77777777" w:rsidR="002D6C3F" w:rsidRPr="00140E21" w:rsidRDefault="002D6C3F" w:rsidP="002D6C3F">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14:paraId="4AB5AB2D" w14:textId="77777777" w:rsidR="002D6C3F" w:rsidRPr="00140E21" w:rsidRDefault="002D6C3F" w:rsidP="002D6C3F">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p>
    <w:p w14:paraId="3674B7C9" w14:textId="77777777" w:rsidR="002D6C3F" w:rsidRPr="00140E21" w:rsidRDefault="002D6C3F" w:rsidP="002D6C3F">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36BB7D13" w14:textId="77777777" w:rsidR="002D6C3F" w:rsidRPr="00140E21" w:rsidRDefault="002D6C3F" w:rsidP="002D6C3F">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Npcf_SMPolicyControl_UpdateNotify request with possibly updated policy information about the PDU Session.</w:t>
      </w:r>
    </w:p>
    <w:p w14:paraId="51BA20B0"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The SMF acknowledges the PCF request with a Npcf_SMPolicyControl_UpdateNotify response.</w:t>
      </w:r>
    </w:p>
    <w:p w14:paraId="6C84D128" w14:textId="77777777" w:rsidR="002D6C3F" w:rsidRPr="00140E21" w:rsidRDefault="002D6C3F" w:rsidP="002D6C3F">
      <w:pPr>
        <w:pStyle w:val="B1"/>
        <w:rPr>
          <w:lang w:eastAsia="zh-CN"/>
        </w:rPr>
      </w:pPr>
      <w:bookmarkStart w:id="2760" w:name="_Toc20204240"/>
      <w:r>
        <w:rPr>
          <w:lang w:eastAsia="zh-CN"/>
        </w:rPr>
        <w:tab/>
        <w:t>If the Npcf_SMPolicyControl_UpdateNotify request is received from new PCF instance in the PCF Set, the SMF store the SM policy association towards the new PCF instance.</w:t>
      </w:r>
    </w:p>
    <w:p w14:paraId="3E58E7D6" w14:textId="77777777" w:rsidR="002D6C3F" w:rsidRPr="00140E21" w:rsidRDefault="002D6C3F" w:rsidP="002D6C3F">
      <w:pPr>
        <w:pStyle w:val="3"/>
        <w:rPr>
          <w:lang w:eastAsia="zh-CN"/>
        </w:rPr>
      </w:pPr>
      <w:bookmarkStart w:id="2761" w:name="_Toc27894932"/>
      <w:bookmarkStart w:id="2762" w:name="_Toc36192013"/>
      <w:bookmarkStart w:id="2763" w:name="_Toc45193103"/>
      <w:bookmarkStart w:id="2764" w:name="_Toc47592735"/>
      <w:bookmarkStart w:id="2765" w:name="_Toc51834822"/>
      <w:bookmarkStart w:id="2766" w:name="_Toc51835764"/>
      <w:r w:rsidRPr="00140E21">
        <w:rPr>
          <w:lang w:eastAsia="zh-CN"/>
        </w:rPr>
        <w:t>4.16.6</w:t>
      </w:r>
      <w:r w:rsidRPr="00140E21">
        <w:rPr>
          <w:lang w:eastAsia="zh-CN"/>
        </w:rPr>
        <w:tab/>
      </w:r>
      <w:r w:rsidRPr="00140E21">
        <w:t>SM Policy</w:t>
      </w:r>
      <w:r w:rsidRPr="00140E21">
        <w:rPr>
          <w:lang w:eastAsia="zh-CN"/>
        </w:rPr>
        <w:t xml:space="preserve"> Association Termination</w:t>
      </w:r>
      <w:bookmarkEnd w:id="2760"/>
      <w:bookmarkEnd w:id="2761"/>
      <w:bookmarkEnd w:id="2762"/>
      <w:bookmarkEnd w:id="2763"/>
      <w:bookmarkEnd w:id="2764"/>
      <w:bookmarkEnd w:id="2765"/>
      <w:bookmarkEnd w:id="2766"/>
    </w:p>
    <w:bookmarkStart w:id="2767" w:name="_MON_1608748503"/>
    <w:bookmarkEnd w:id="2767"/>
    <w:p w14:paraId="73C2E3C4" w14:textId="77777777" w:rsidR="002D6C3F" w:rsidRPr="00140E21" w:rsidRDefault="002D6C3F" w:rsidP="002D6C3F">
      <w:pPr>
        <w:pStyle w:val="TH"/>
      </w:pPr>
      <w:r w:rsidRPr="00140E21">
        <w:object w:dxaOrig="9923" w:dyaOrig="6518" w14:anchorId="5A0EBE8E">
          <v:shape id="_x0000_i1166" type="#_x0000_t75" style="width:448.5pt;height:326pt" o:ole="">
            <v:imagedata r:id="rId299" o:title="" cropleft="3744f" cropright="2621f"/>
          </v:shape>
          <o:OLEObject Type="Embed" ProgID="Word.Picture.8" ShapeID="_x0000_i1166" DrawAspect="Content" ObjectID="_1666451075" r:id="rId300"/>
        </w:object>
      </w:r>
    </w:p>
    <w:p w14:paraId="16A8CD0B" w14:textId="77777777" w:rsidR="002D6C3F" w:rsidRPr="00140E21" w:rsidRDefault="002D6C3F" w:rsidP="002D6C3F">
      <w:pPr>
        <w:pStyle w:val="TF"/>
      </w:pPr>
      <w:r w:rsidRPr="00140E21">
        <w:t>Figure 4.16.6-1: SM Policy Association Termination</w:t>
      </w:r>
    </w:p>
    <w:p w14:paraId="64CED5C4" w14:textId="77777777" w:rsidR="002D6C3F" w:rsidRPr="00140E21" w:rsidRDefault="002D6C3F" w:rsidP="002D6C3F">
      <w:pPr>
        <w:rPr>
          <w:lang w:eastAsia="zh-CN"/>
        </w:rPr>
      </w:pPr>
      <w:r w:rsidRPr="00140E21">
        <w:t>This procedure concerns both roaming and non-roaming scenarios.</w:t>
      </w:r>
    </w:p>
    <w:p w14:paraId="6DEBB7F0"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only with the H-SMF.</w:t>
      </w:r>
    </w:p>
    <w:p w14:paraId="06FC5612" w14:textId="77777777" w:rsidR="002D6C3F" w:rsidRPr="00140E21" w:rsidRDefault="002D6C3F" w:rsidP="002D6C3F">
      <w:pPr>
        <w:rPr>
          <w:lang w:eastAsia="zh-CN"/>
        </w:rPr>
      </w:pPr>
      <w:r w:rsidRPr="00140E21">
        <w:rPr>
          <w:lang w:eastAsia="zh-CN"/>
        </w:rPr>
        <w:t>The procedure for Session Management Policy Termination may be initiated by:</w:t>
      </w:r>
    </w:p>
    <w:p w14:paraId="197EA8F6"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2B24B697"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3A7D94CD" w14:textId="77777777" w:rsidR="002D6C3F" w:rsidRPr="00140E21" w:rsidRDefault="002D6C3F" w:rsidP="002D6C3F">
      <w:pPr>
        <w:rPr>
          <w:lang w:eastAsia="zh-CN"/>
        </w:rPr>
      </w:pPr>
      <w:r w:rsidRPr="00140E21">
        <w:rPr>
          <w:lang w:eastAsia="zh-CN"/>
        </w:rPr>
        <w:t>For local breakout roaming, the interaction with HPLMN (e.g. step 6) is not used. In local breakout roaming, the V-PCF interacts with the UDR of the VPLMN.</w:t>
      </w:r>
    </w:p>
    <w:p w14:paraId="7EC23D0F" w14:textId="77777777" w:rsidR="002D6C3F" w:rsidRPr="00140E21" w:rsidRDefault="002D6C3F" w:rsidP="002D6C3F">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7CAD5850" w14:textId="77777777" w:rsidR="002D6C3F" w:rsidRPr="00140E21" w:rsidRDefault="002D6C3F" w:rsidP="002D6C3F">
      <w:pPr>
        <w:pStyle w:val="B1"/>
        <w:rPr>
          <w:lang w:eastAsia="zh-CN"/>
        </w:rPr>
      </w:pPr>
      <w:r w:rsidRPr="00140E21">
        <w:rPr>
          <w:lang w:eastAsia="zh-CN"/>
        </w:rPr>
        <w:tab/>
        <w:t>The rest of the procedure corresponds to both Case A &amp;B.</w:t>
      </w:r>
    </w:p>
    <w:p w14:paraId="2121FC9C" w14:textId="77777777" w:rsidR="002D6C3F" w:rsidRPr="00140E21" w:rsidRDefault="002D6C3F" w:rsidP="002D6C3F">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2FE4B6C7" w14:textId="77777777" w:rsidR="002D6C3F" w:rsidRPr="00140E21" w:rsidRDefault="002D6C3F" w:rsidP="002D6C3F">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7444BC6B" w14:textId="77777777" w:rsidR="002D6C3F" w:rsidRPr="00140E21" w:rsidRDefault="002D6C3F" w:rsidP="002D6C3F">
      <w:pPr>
        <w:pStyle w:val="B1"/>
        <w:rPr>
          <w:lang w:eastAsia="zh-CN"/>
        </w:rPr>
      </w:pPr>
      <w:r w:rsidRPr="00140E21">
        <w:rPr>
          <w:lang w:eastAsia="zh-CN"/>
        </w:rPr>
        <w:lastRenderedPageBreak/>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0BFD43B2"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E1AA9A8" w14:textId="77777777" w:rsidR="002D6C3F" w:rsidRPr="00140E21" w:rsidRDefault="002D6C3F" w:rsidP="002D6C3F">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FEB4908" w14:textId="77777777" w:rsidR="002D6C3F" w:rsidRPr="00140E21" w:rsidRDefault="002D6C3F" w:rsidP="002D6C3F">
      <w:pPr>
        <w:pStyle w:val="B1"/>
      </w:pPr>
      <w:r w:rsidRPr="00140E21">
        <w:rPr>
          <w:lang w:eastAsia="zh-CN"/>
        </w:rPr>
        <w:t>5.</w:t>
      </w:r>
      <w:r w:rsidRPr="00140E21">
        <w:rPr>
          <w:lang w:eastAsia="zh-CN"/>
        </w:rPr>
        <w:tab/>
        <w:t>The PCF notifies the AF as explained in clause 7.3.1 steps 6-7 of TS</w:t>
      </w:r>
      <w:r>
        <w:rPr>
          <w:lang w:eastAsia="zh-CN"/>
        </w:rPr>
        <w:t> </w:t>
      </w:r>
      <w:r w:rsidRPr="00140E21">
        <w:rPr>
          <w:lang w:eastAsia="zh-CN"/>
        </w:rPr>
        <w:t>23.203</w:t>
      </w:r>
      <w:r>
        <w:rPr>
          <w:lang w:eastAsia="zh-CN"/>
        </w:rPr>
        <w:t> </w:t>
      </w:r>
      <w:r w:rsidRPr="00140E21">
        <w:t>[24].</w:t>
      </w:r>
    </w:p>
    <w:p w14:paraId="705D77D1" w14:textId="77777777" w:rsidR="002D6C3F" w:rsidRPr="00140E21" w:rsidRDefault="002D6C3F" w:rsidP="002D6C3F">
      <w:pPr>
        <w:pStyle w:val="B1"/>
        <w:rPr>
          <w:lang w:eastAsia="zh-CN"/>
        </w:rPr>
      </w:pPr>
      <w:r w:rsidRPr="00140E21">
        <w:rPr>
          <w:lang w:eastAsia="zh-CN"/>
        </w:rPr>
        <w:tab/>
        <w:t>PCF may invoke Nbsf_Management_Deregister service operation to delete the binding created in BSF.</w:t>
      </w:r>
    </w:p>
    <w:p w14:paraId="4CCA8ACE" w14:textId="77777777" w:rsidR="002D6C3F" w:rsidRPr="00140E21" w:rsidRDefault="002D6C3F" w:rsidP="002D6C3F">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113BE0AC" w14:textId="77777777" w:rsidR="002D6C3F" w:rsidRPr="00140E21" w:rsidRDefault="002D6C3F" w:rsidP="002D6C3F">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4126E62C" w14:textId="77777777" w:rsidR="002D6C3F" w:rsidRPr="00140E21" w:rsidRDefault="002D6C3F" w:rsidP="002D6C3F">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宋体"/>
          <w:lang w:eastAsia="zh-CN"/>
        </w:rPr>
        <w:t>DM</w:t>
      </w:r>
      <w:r w:rsidRPr="00140E21">
        <w:rPr>
          <w:lang w:eastAsia="zh-CN"/>
        </w:rPr>
        <w:t>_Unsubscribe (Subscription Correlation Id) if it had subscribed such notification.</w:t>
      </w:r>
    </w:p>
    <w:p w14:paraId="0C590EF6" w14:textId="77777777" w:rsidR="002D6C3F" w:rsidRPr="00140E21" w:rsidRDefault="002D6C3F" w:rsidP="002D6C3F">
      <w:pPr>
        <w:pStyle w:val="3"/>
        <w:rPr>
          <w:lang w:eastAsia="zh-CN"/>
        </w:rPr>
      </w:pPr>
      <w:bookmarkStart w:id="2768" w:name="_Toc20204241"/>
      <w:bookmarkStart w:id="2769" w:name="_Toc27894933"/>
      <w:bookmarkStart w:id="2770" w:name="_Toc36192014"/>
      <w:bookmarkStart w:id="2771" w:name="_Toc45193104"/>
      <w:bookmarkStart w:id="2772" w:name="_Toc47592736"/>
      <w:bookmarkStart w:id="2773" w:name="_Toc51834823"/>
      <w:bookmarkStart w:id="2774" w:name="_Toc51835765"/>
      <w:bookmarkStart w:id="2775" w:name="_Hlk500260650"/>
      <w:r w:rsidRPr="00140E21">
        <w:rPr>
          <w:lang w:eastAsia="zh-CN"/>
        </w:rPr>
        <w:t>4.16.7</w:t>
      </w:r>
      <w:r w:rsidRPr="00140E21">
        <w:rPr>
          <w:lang w:eastAsia="zh-CN"/>
        </w:rPr>
        <w:tab/>
        <w:t>Negotiations for future background data transfer</w:t>
      </w:r>
      <w:bookmarkEnd w:id="2768"/>
      <w:bookmarkEnd w:id="2769"/>
      <w:bookmarkEnd w:id="2770"/>
      <w:bookmarkEnd w:id="2771"/>
      <w:bookmarkEnd w:id="2772"/>
      <w:bookmarkEnd w:id="2773"/>
      <w:bookmarkEnd w:id="2774"/>
    </w:p>
    <w:p w14:paraId="4F9FB933" w14:textId="77777777" w:rsidR="002D6C3F" w:rsidRPr="00140E21" w:rsidRDefault="002D6C3F" w:rsidP="002D6C3F">
      <w:pPr>
        <w:pStyle w:val="4"/>
        <w:rPr>
          <w:lang w:eastAsia="zh-CN"/>
        </w:rPr>
      </w:pPr>
      <w:bookmarkStart w:id="2776" w:name="_Toc20204242"/>
      <w:bookmarkStart w:id="2777" w:name="_Toc27894934"/>
      <w:bookmarkStart w:id="2778" w:name="_Toc36192015"/>
      <w:bookmarkStart w:id="2779" w:name="_Toc45193105"/>
      <w:bookmarkStart w:id="2780" w:name="_Toc47592737"/>
      <w:bookmarkStart w:id="2781" w:name="_Toc51834824"/>
      <w:bookmarkStart w:id="2782" w:name="_Toc51835766"/>
      <w:bookmarkEnd w:id="2775"/>
      <w:r w:rsidRPr="00140E21">
        <w:rPr>
          <w:lang w:eastAsia="zh-CN"/>
        </w:rPr>
        <w:t>4.16.7.1</w:t>
      </w:r>
      <w:r w:rsidRPr="00140E21">
        <w:rPr>
          <w:lang w:eastAsia="zh-CN"/>
        </w:rPr>
        <w:tab/>
        <w:t>General</w:t>
      </w:r>
      <w:bookmarkEnd w:id="2776"/>
      <w:bookmarkEnd w:id="2777"/>
      <w:bookmarkEnd w:id="2778"/>
      <w:bookmarkEnd w:id="2779"/>
      <w:bookmarkEnd w:id="2780"/>
      <w:bookmarkEnd w:id="2781"/>
      <w:bookmarkEnd w:id="2782"/>
    </w:p>
    <w:p w14:paraId="3D90BE75" w14:textId="77777777" w:rsidR="002D6C3F" w:rsidRPr="00140E21" w:rsidRDefault="002D6C3F" w:rsidP="002D6C3F">
      <w:r w:rsidRPr="00140E21">
        <w:t>The procedure for future background data transfer as specified in clause 4.16.7.2 enables the negotiation between the NEF and the H-PCF about the transfer policies for the future background data transfer (as described in clause 6.1.2.4 in TS</w:t>
      </w:r>
      <w:r>
        <w:t> </w:t>
      </w:r>
      <w:r w:rsidRPr="00140E21">
        <w:t>23.503</w:t>
      </w:r>
      <w:r>
        <w:t> </w:t>
      </w:r>
      <w:r w:rsidRPr="00140E21">
        <w:t>[20]). The transfer policies consist of a desired time window for the background data transfer, a reference to a charging rate for the time window</w:t>
      </w:r>
      <w:r>
        <w:t>, network area information,</w:t>
      </w:r>
      <w:r w:rsidRPr="00140E21">
        <w:t xml:space="preserve"> and optionally a maximum aggregated bitrate, as described in clause 6.1.</w:t>
      </w:r>
      <w:r>
        <w:t>2.4 of TS 23.503 [20]</w:t>
      </w:r>
      <w:r w:rsidRPr="00140E21">
        <w:t>.</w:t>
      </w:r>
    </w:p>
    <w:p w14:paraId="74E75BAD" w14:textId="77777777" w:rsidR="002D6C3F" w:rsidRPr="00140E21" w:rsidRDefault="002D6C3F" w:rsidP="002D6C3F">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6AB4FF7F" w14:textId="77777777" w:rsidR="002D6C3F" w:rsidRPr="00140E21" w:rsidRDefault="002D6C3F" w:rsidP="002D6C3F">
      <w:pPr>
        <w:rPr>
          <w:lang w:eastAsia="zh-CN"/>
        </w:rPr>
      </w:pPr>
      <w:r w:rsidRPr="00140E21">
        <w:rPr>
          <w:lang w:eastAsia="zh-CN"/>
        </w:rPr>
        <w:t>The procedure for BDT warning notification as specified in clause 4.16.7.3 enables the PCF to notify the AF that the network performance in the area of interest goes below the criteria set by the operator as described in clause 6.1.2.4 of TS</w:t>
      </w:r>
      <w:r>
        <w:rPr>
          <w:lang w:eastAsia="zh-CN"/>
        </w:rPr>
        <w:t> </w:t>
      </w:r>
      <w:r w:rsidRPr="00140E21">
        <w:rPr>
          <w:lang w:eastAsia="zh-CN"/>
        </w:rPr>
        <w:t>23.503</w:t>
      </w:r>
      <w:r>
        <w:rPr>
          <w:lang w:eastAsia="zh-CN"/>
        </w:rPr>
        <w:t> </w:t>
      </w:r>
      <w:r w:rsidRPr="00140E21">
        <w:rPr>
          <w:lang w:eastAsia="zh-CN"/>
        </w:rPr>
        <w:t>[20].</w:t>
      </w:r>
    </w:p>
    <w:p w14:paraId="3CBA8A85" w14:textId="77777777" w:rsidR="002D6C3F" w:rsidRPr="00140E21" w:rsidRDefault="002D6C3F" w:rsidP="002D6C3F">
      <w:pPr>
        <w:pStyle w:val="4"/>
        <w:rPr>
          <w:lang w:eastAsia="zh-CN"/>
        </w:rPr>
      </w:pPr>
      <w:bookmarkStart w:id="2783" w:name="_Toc20204243"/>
      <w:bookmarkStart w:id="2784" w:name="_Toc27894935"/>
      <w:bookmarkStart w:id="2785" w:name="_Toc36192016"/>
      <w:bookmarkStart w:id="2786" w:name="_Toc45193106"/>
      <w:bookmarkStart w:id="2787" w:name="_Toc47592738"/>
      <w:bookmarkStart w:id="2788" w:name="_Toc51834825"/>
      <w:bookmarkStart w:id="2789" w:name="_Toc51835767"/>
      <w:r w:rsidRPr="00140E21">
        <w:rPr>
          <w:lang w:eastAsia="zh-CN"/>
        </w:rPr>
        <w:lastRenderedPageBreak/>
        <w:t>4.16.7.2</w:t>
      </w:r>
      <w:r w:rsidRPr="00140E21">
        <w:rPr>
          <w:lang w:eastAsia="zh-CN"/>
        </w:rPr>
        <w:tab/>
        <w:t>Procedures for future background data transfer</w:t>
      </w:r>
      <w:bookmarkEnd w:id="2783"/>
      <w:bookmarkEnd w:id="2784"/>
      <w:bookmarkEnd w:id="2785"/>
      <w:bookmarkEnd w:id="2786"/>
      <w:bookmarkEnd w:id="2787"/>
      <w:bookmarkEnd w:id="2788"/>
      <w:bookmarkEnd w:id="2789"/>
    </w:p>
    <w:bookmarkStart w:id="2790" w:name="_MON_1581547308"/>
    <w:bookmarkEnd w:id="2790"/>
    <w:p w14:paraId="5B60F2EC" w14:textId="77777777" w:rsidR="002D6C3F" w:rsidRPr="00140E21" w:rsidRDefault="002D6C3F" w:rsidP="002D6C3F">
      <w:pPr>
        <w:pStyle w:val="TH"/>
      </w:pPr>
      <w:r w:rsidRPr="00140E21">
        <w:object w:dxaOrig="8705" w:dyaOrig="5799" w14:anchorId="02B13A9C">
          <v:shape id="_x0000_i1167" type="#_x0000_t75" style="width:435pt;height:290pt" o:ole="">
            <v:imagedata r:id="rId301" o:title=""/>
          </v:shape>
          <o:OLEObject Type="Embed" ProgID="Word.Picture.8" ShapeID="_x0000_i1167" DrawAspect="Content" ObjectID="_1666451076" r:id="rId302"/>
        </w:object>
      </w:r>
    </w:p>
    <w:p w14:paraId="31542313" w14:textId="77777777" w:rsidR="002D6C3F" w:rsidRPr="00140E21" w:rsidRDefault="002D6C3F" w:rsidP="002D6C3F">
      <w:pPr>
        <w:pStyle w:val="TF"/>
      </w:pPr>
      <w:r w:rsidRPr="00140E21">
        <w:t>Figure 4.16.7.2-1: Negotiation for future background data transfer</w:t>
      </w:r>
    </w:p>
    <w:p w14:paraId="03D2537E" w14:textId="77777777" w:rsidR="002D6C3F" w:rsidRPr="00140E21" w:rsidRDefault="002D6C3F" w:rsidP="002D6C3F">
      <w:pPr>
        <w:pStyle w:val="B1"/>
      </w:pPr>
      <w:r w:rsidRPr="00140E21">
        <w:t>1.</w:t>
      </w:r>
      <w:r w:rsidRPr="00140E21">
        <w:tab/>
        <w:t>The AF invokes the Nnef_BDTPNegotiation_Create (ASP id, Number of UEs, Volume per UE, Desired time window, and 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36D9B61B" w14:textId="77777777" w:rsidR="002D6C3F" w:rsidRPr="00140E21" w:rsidRDefault="002D6C3F" w:rsidP="002D6C3F">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2BFF86" w14:textId="77777777" w:rsidR="002D6C3F" w:rsidRPr="00140E21" w:rsidRDefault="002D6C3F" w:rsidP="002D6C3F">
      <w:pPr>
        <w:pStyle w:val="B1"/>
      </w:pPr>
      <w:r w:rsidRPr="00140E21">
        <w:t>2b.</w:t>
      </w:r>
      <w:r w:rsidRPr="00140E21">
        <w:tab/>
        <w:t>The NEF invokes the Npcf_BDTPolicyControl_Create (ASP id,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07F6B018" w14:textId="77777777" w:rsidR="002D6C3F" w:rsidRPr="00140E21" w:rsidRDefault="002D6C3F" w:rsidP="002D6C3F">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1DCE383A" w14:textId="77777777" w:rsidR="002D6C3F" w:rsidRPr="00140E21" w:rsidRDefault="002D6C3F" w:rsidP="002D6C3F">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0B4FC2B2" w14:textId="77777777" w:rsidR="002D6C3F" w:rsidRPr="00140E21" w:rsidRDefault="002D6C3F" w:rsidP="002D6C3F">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0DECCDEE" w14:textId="77777777" w:rsidR="002D6C3F" w:rsidRPr="00140E21" w:rsidRDefault="002D6C3F" w:rsidP="002D6C3F">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 as defined in TS</w:t>
      </w:r>
      <w:r>
        <w:t> </w:t>
      </w:r>
      <w:r w:rsidRPr="00140E21">
        <w:t>23.288</w:t>
      </w:r>
      <w:r>
        <w:t> </w:t>
      </w:r>
      <w:r w:rsidRPr="00140E21">
        <w:t>[50].</w:t>
      </w:r>
    </w:p>
    <w:p w14:paraId="50A4DDD4" w14:textId="77777777" w:rsidR="002D6C3F" w:rsidRPr="00140E21" w:rsidRDefault="002D6C3F" w:rsidP="002D6C3F">
      <w:pPr>
        <w:pStyle w:val="NO"/>
      </w:pPr>
      <w:r w:rsidRPr="00140E21">
        <w:t>NOTE 2:</w:t>
      </w:r>
      <w:r w:rsidRPr="00140E21">
        <w:tab/>
        <w:t>When the External Group Identifier was provided and the Network Area Information was not provided by the AF at step 1, the NWDAF derives the Network Area Information from the Internal Group ID as defined in clause 6.6 of TS</w:t>
      </w:r>
      <w:r>
        <w:t> </w:t>
      </w:r>
      <w:r w:rsidRPr="00140E21">
        <w:t>23.288</w:t>
      </w:r>
      <w:r>
        <w:t> </w:t>
      </w:r>
      <w:r w:rsidRPr="00140E21">
        <w:t>[50].</w:t>
      </w:r>
    </w:p>
    <w:p w14:paraId="5FDEFAF6" w14:textId="77777777" w:rsidR="002D6C3F" w:rsidRPr="00140E21" w:rsidRDefault="002D6C3F" w:rsidP="002D6C3F">
      <w:pPr>
        <w:pStyle w:val="NO"/>
      </w:pPr>
      <w:r w:rsidRPr="00140E21">
        <w:t>NOTE 3:</w:t>
      </w:r>
      <w:r w:rsidRPr="00140E21">
        <w:tab/>
        <w:t>The maximum aggregated bitrate is not enforced in the network.</w:t>
      </w:r>
    </w:p>
    <w:p w14:paraId="084E8D42" w14:textId="77777777" w:rsidR="002D6C3F" w:rsidRPr="00140E21" w:rsidRDefault="002D6C3F" w:rsidP="002D6C3F">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488DC0F1" w14:textId="77777777" w:rsidR="002D6C3F" w:rsidRPr="00140E21" w:rsidRDefault="002D6C3F" w:rsidP="002D6C3F">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12FBE96" w14:textId="77777777" w:rsidR="002D6C3F" w:rsidRPr="00140E21" w:rsidRDefault="002D6C3F" w:rsidP="002D6C3F">
      <w:pPr>
        <w:pStyle w:val="NO"/>
      </w:pPr>
      <w:r w:rsidRPr="00140E21">
        <w:t>NOTE 4:</w:t>
      </w:r>
      <w:r w:rsidRPr="00140E21">
        <w:tab/>
        <w:t xml:space="preserve">If the NEF receives only one </w:t>
      </w:r>
      <w:r>
        <w:t>Background Data T T</w:t>
      </w:r>
      <w:r w:rsidRPr="00140E21">
        <w:t>ransfer policy, the AF is not required to confirm.</w:t>
      </w:r>
    </w:p>
    <w:p w14:paraId="1FAF3C96" w14:textId="77777777" w:rsidR="002D6C3F" w:rsidRPr="00140E21" w:rsidRDefault="002D6C3F" w:rsidP="002D6C3F">
      <w:pPr>
        <w:pStyle w:val="B1"/>
      </w:pPr>
      <w:r w:rsidRPr="00140E21">
        <w:t>8.</w:t>
      </w:r>
      <w:r w:rsidRPr="00140E21">
        <w:tab/>
        <w:t>The AF invokes the Nnef_BDTPNegotiation_Update service to provide the NEF with Background Data Transfer Reference ID and the selected background data transfer policy.</w:t>
      </w:r>
    </w:p>
    <w:p w14:paraId="20B413E6" w14:textId="77777777" w:rsidR="002D6C3F" w:rsidRPr="00140E21" w:rsidRDefault="002D6C3F" w:rsidP="002D6C3F">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376C0F85" w14:textId="77777777" w:rsidR="002D6C3F" w:rsidRPr="00140E21" w:rsidRDefault="002D6C3F" w:rsidP="002D6C3F">
      <w:pPr>
        <w:pStyle w:val="B1"/>
      </w:pPr>
      <w:r w:rsidRPr="00140E21">
        <w:t>10.</w:t>
      </w:r>
      <w:r w:rsidRPr="00140E21">
        <w:tab/>
        <w:t>The H-PCF sends the acknowledge message to the NEF.</w:t>
      </w:r>
    </w:p>
    <w:p w14:paraId="479C42E9" w14:textId="77777777" w:rsidR="002D6C3F" w:rsidRPr="00140E21" w:rsidRDefault="002D6C3F" w:rsidP="002D6C3F">
      <w:pPr>
        <w:pStyle w:val="B1"/>
      </w:pPr>
      <w:r w:rsidRPr="00140E21">
        <w:t>11.</w:t>
      </w:r>
      <w:r w:rsidRPr="00140E21">
        <w:tab/>
        <w:t>The NEF sends the acknowledge message to the AF.</w:t>
      </w:r>
    </w:p>
    <w:p w14:paraId="50BFC1DB" w14:textId="77777777" w:rsidR="002D6C3F" w:rsidRPr="00140E21" w:rsidRDefault="002D6C3F" w:rsidP="002D6C3F">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 TS 23.503 [20])</w:t>
      </w:r>
      <w:r w:rsidRPr="00140E21">
        <w:t xml:space="preserve"> in the UDR by invoking Nudr_DM_Update (BDT Reference id, Policy Data, Background Data Transfer, updated data). This step is not executed, when the PCF decides to locally store the </w:t>
      </w:r>
      <w:r>
        <w:t>Background Data T</w:t>
      </w:r>
      <w:r w:rsidRPr="00140E21">
        <w:t>ransfer policy.</w:t>
      </w:r>
    </w:p>
    <w:p w14:paraId="677CC6E6" w14:textId="77777777" w:rsidR="002D6C3F" w:rsidRPr="00140E21" w:rsidRDefault="002D6C3F" w:rsidP="002D6C3F">
      <w:pPr>
        <w:pStyle w:val="B1"/>
      </w:pPr>
      <w:r w:rsidRPr="00140E21">
        <w:t>13.</w:t>
      </w:r>
      <w:r w:rsidRPr="00140E21">
        <w:tab/>
        <w:t>The UDR sends a response to the H-PCF as its acknowledgement.</w:t>
      </w:r>
    </w:p>
    <w:p w14:paraId="38E74550" w14:textId="77777777" w:rsidR="002D6C3F" w:rsidRPr="00140E21" w:rsidRDefault="002D6C3F" w:rsidP="002D6C3F">
      <w:pPr>
        <w:pStyle w:val="4"/>
        <w:rPr>
          <w:lang w:eastAsia="zh-CN"/>
        </w:rPr>
      </w:pPr>
      <w:bookmarkStart w:id="2791" w:name="_Toc20204244"/>
      <w:bookmarkStart w:id="2792" w:name="_Toc27894936"/>
      <w:bookmarkStart w:id="2793" w:name="_Toc36192017"/>
      <w:bookmarkStart w:id="2794" w:name="_Toc45193107"/>
      <w:bookmarkStart w:id="2795" w:name="_Toc47592739"/>
      <w:bookmarkStart w:id="2796" w:name="_Toc51834826"/>
      <w:bookmarkStart w:id="2797" w:name="_Toc51835768"/>
      <w:r w:rsidRPr="00140E21">
        <w:rPr>
          <w:lang w:eastAsia="zh-CN"/>
        </w:rPr>
        <w:lastRenderedPageBreak/>
        <w:t>4.16.7.3</w:t>
      </w:r>
      <w:r w:rsidRPr="00140E21">
        <w:rPr>
          <w:lang w:eastAsia="zh-CN"/>
        </w:rPr>
        <w:tab/>
        <w:t>Procedure for BDT warning notification</w:t>
      </w:r>
      <w:bookmarkEnd w:id="2791"/>
      <w:bookmarkEnd w:id="2792"/>
      <w:bookmarkEnd w:id="2793"/>
      <w:bookmarkEnd w:id="2794"/>
      <w:bookmarkEnd w:id="2795"/>
      <w:bookmarkEnd w:id="2796"/>
      <w:bookmarkEnd w:id="2797"/>
    </w:p>
    <w:p w14:paraId="1B5AED26" w14:textId="77777777" w:rsidR="002D6C3F" w:rsidRDefault="002D6C3F" w:rsidP="002D6C3F">
      <w:pPr>
        <w:pStyle w:val="TH"/>
      </w:pPr>
      <w:r>
        <w:object w:dxaOrig="22441" w:dyaOrig="24301" w14:anchorId="64223129">
          <v:shape id="_x0000_i1168" type="#_x0000_t75" style="width:403pt;height:437.5pt" o:ole="">
            <v:imagedata r:id="rId303" o:title=""/>
          </v:shape>
          <o:OLEObject Type="Embed" ProgID="Visio.Drawing.15" ShapeID="_x0000_i1168" DrawAspect="Content" ObjectID="_1666451077" r:id="rId304"/>
        </w:object>
      </w:r>
    </w:p>
    <w:p w14:paraId="0A48918A" w14:textId="77777777" w:rsidR="002D6C3F" w:rsidRPr="00140E21" w:rsidRDefault="002D6C3F" w:rsidP="002D6C3F">
      <w:pPr>
        <w:pStyle w:val="TF"/>
        <w:rPr>
          <w:lang w:eastAsia="zh-CN"/>
        </w:rPr>
      </w:pPr>
      <w:r w:rsidRPr="00140E21">
        <w:rPr>
          <w:lang w:eastAsia="zh-CN"/>
        </w:rPr>
        <w:t>Figure 4.16.7.3-1: The procedure for BDT warning notification</w:t>
      </w:r>
    </w:p>
    <w:p w14:paraId="1D042098"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TS 23.288 [50].</w:t>
      </w:r>
    </w:p>
    <w:p w14:paraId="4263294E" w14:textId="77777777" w:rsidR="002D6C3F" w:rsidRPr="00140E21" w:rsidRDefault="002D6C3F" w:rsidP="002D6C3F">
      <w:pPr>
        <w:pStyle w:val="B1"/>
        <w:rPr>
          <w:lang w:eastAsia="zh-CN"/>
        </w:rPr>
      </w:pPr>
      <w:r w:rsidRPr="00140E21">
        <w:rPr>
          <w:lang w:eastAsia="zh-CN"/>
        </w:rPr>
        <w:t>2.</w:t>
      </w:r>
      <w:r w:rsidRPr="00140E21">
        <w:rPr>
          <w:lang w:eastAsia="zh-CN"/>
        </w:rPr>
        <w:tab/>
        <w:t>The PCF is notified when the network performance in the area of interest goes below the criteria set by the operator from the NWDAF as described</w:t>
      </w:r>
      <w:r>
        <w:rPr>
          <w:lang w:eastAsia="zh-CN"/>
        </w:rPr>
        <w:t xml:space="preserve"> for the Network Performance analytics</w:t>
      </w:r>
      <w:r w:rsidRPr="00140E21">
        <w:rPr>
          <w:lang w:eastAsia="zh-CN"/>
        </w:rPr>
        <w:t xml:space="preserve"> in TS</w:t>
      </w:r>
      <w:r>
        <w:rPr>
          <w:lang w:eastAsia="zh-CN"/>
        </w:rPr>
        <w:t> </w:t>
      </w:r>
      <w:r w:rsidRPr="00140E21">
        <w:rPr>
          <w:lang w:eastAsia="zh-CN"/>
        </w:rPr>
        <w:t>23.288</w:t>
      </w:r>
      <w:r>
        <w:rPr>
          <w:lang w:eastAsia="zh-CN"/>
        </w:rPr>
        <w:t> </w:t>
      </w:r>
      <w:r w:rsidRPr="00140E21">
        <w:rPr>
          <w:lang w:eastAsia="zh-CN"/>
        </w:rPr>
        <w:t>[50].</w:t>
      </w:r>
    </w:p>
    <w:p w14:paraId="7134771D" w14:textId="77777777" w:rsidR="002D6C3F" w:rsidRPr="00140E21" w:rsidRDefault="002D6C3F" w:rsidP="002D6C3F">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p>
    <w:p w14:paraId="04CA9551" w14:textId="77777777" w:rsidR="002D6C3F" w:rsidRDefault="002D6C3F" w:rsidP="002D6C3F">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 TS 23.503 [20])</w:t>
      </w:r>
      <w:r w:rsidRPr="00140E21">
        <w:rPr>
          <w:lang w:eastAsia="zh-CN"/>
        </w:rPr>
        <w:t xml:space="preserve"> to the H-PCF. The H-PCF</w:t>
      </w:r>
      <w:r>
        <w:rPr>
          <w:lang w:eastAsia="zh-CN"/>
        </w:rPr>
        <w:t xml:space="preserve"> identifies the BDT policies affected by the notification received from NWDAF. For each of them, the H-PCF</w:t>
      </w:r>
      <w:r w:rsidRPr="00140E21">
        <w:rPr>
          <w:lang w:eastAsia="zh-CN"/>
        </w:rPr>
        <w:t xml:space="preserve"> determines the ASP of which the background traffic will be influenced by the degradation of network performance and which requested the H-PCF to send the notification.</w:t>
      </w:r>
      <w:r>
        <w:rPr>
          <w:lang w:eastAsia="zh-CN"/>
        </w:rPr>
        <w:t xml:space="preserve"> The PCF then decides based on operator policies, whether a new list of candidate Background Data Transfer policies can be calculated. If the PCF does not find any new candidate BDT policy, the previously negotiated BDT policy shall be kept and no interaction with the ASP shall occur.</w:t>
      </w:r>
    </w:p>
    <w:p w14:paraId="6ACEE89D" w14:textId="77777777" w:rsidR="002D6C3F" w:rsidRDefault="002D6C3F" w:rsidP="002D6C3F">
      <w:pPr>
        <w:pStyle w:val="NO"/>
      </w:pPr>
      <w:r>
        <w:t>NOTE 1:</w:t>
      </w:r>
      <w:r>
        <w:tab/>
        <w:t>The BDT Policies of ASP which did not request to be notified are kept and no interaction with those ASPs occurs.</w:t>
      </w:r>
    </w:p>
    <w:p w14:paraId="1EBEC4FA" w14:textId="77777777" w:rsidR="002D6C3F" w:rsidRPr="00140E21" w:rsidRDefault="002D6C3F" w:rsidP="002D6C3F">
      <w:pPr>
        <w:pStyle w:val="B1"/>
        <w:rPr>
          <w:lang w:eastAsia="zh-CN"/>
        </w:rPr>
      </w:pPr>
      <w:r>
        <w:rPr>
          <w:lang w:eastAsia="zh-CN"/>
        </w:rPr>
        <w:lastRenderedPageBreak/>
        <w:t>5.</w:t>
      </w:r>
      <w:r>
        <w:rPr>
          <w:lang w:eastAsia="zh-CN"/>
        </w:rPr>
        <w:tab/>
        <w:t>The PCF sets the BDT policy in the UDR as invalidated.</w:t>
      </w:r>
    </w:p>
    <w:p w14:paraId="17975AB4" w14:textId="77777777" w:rsidR="002D6C3F" w:rsidRDefault="002D6C3F" w:rsidP="002D6C3F">
      <w:pPr>
        <w:pStyle w:val="NO"/>
      </w:pPr>
      <w:r>
        <w:t>NOTE 1:</w:t>
      </w:r>
      <w:r>
        <w:tab/>
        <w:t>The BDT Policies that are applicable for future sessions are checked by the PCF in step 4.</w:t>
      </w:r>
    </w:p>
    <w:p w14:paraId="247F617E" w14:textId="77777777" w:rsidR="002D6C3F" w:rsidRPr="00140E21" w:rsidRDefault="002D6C3F" w:rsidP="002D6C3F">
      <w:pPr>
        <w:pStyle w:val="B1"/>
        <w:rPr>
          <w:lang w:eastAsia="zh-CN"/>
        </w:rPr>
      </w:pPr>
      <w:r>
        <w:rPr>
          <w:lang w:eastAsia="zh-CN"/>
        </w:rPr>
        <w:t>6</w:t>
      </w:r>
      <w:r w:rsidRPr="00140E21">
        <w:rPr>
          <w:lang w:eastAsia="zh-CN"/>
        </w:rPr>
        <w:t>.</w:t>
      </w:r>
      <w:r w:rsidRPr="00140E21">
        <w:rPr>
          <w:lang w:eastAsia="zh-CN"/>
        </w:rPr>
        <w:tab/>
        <w:t xml:space="preserve">The PCF sends the notification to the NEF by invoking Npcf_PolicyControl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45CBD7CB" w14:textId="77777777" w:rsidR="002D6C3F" w:rsidRPr="00140E21" w:rsidRDefault="002D6C3F" w:rsidP="002D6C3F">
      <w:pPr>
        <w:pStyle w:val="B1"/>
        <w:rPr>
          <w:lang w:eastAsia="zh-CN"/>
        </w:rPr>
      </w:pPr>
      <w:r>
        <w:rPr>
          <w:lang w:eastAsia="zh-CN"/>
        </w:rPr>
        <w:t>7</w:t>
      </w:r>
      <w:r w:rsidRPr="00140E21">
        <w:rPr>
          <w:lang w:eastAsia="zh-CN"/>
        </w:rPr>
        <w:t>.</w:t>
      </w:r>
      <w:r w:rsidRPr="00140E21">
        <w:rPr>
          <w:lang w:eastAsia="zh-CN"/>
        </w:rPr>
        <w:tab/>
        <w:t xml:space="preserve">The NEF </w:t>
      </w:r>
      <w:r>
        <w:rPr>
          <w:lang w:eastAsia="zh-CN"/>
        </w:rPr>
        <w:t xml:space="preserve">sends the BDT warning notification to </w:t>
      </w:r>
      <w:r w:rsidRPr="00140E21">
        <w:rPr>
          <w:lang w:eastAsia="zh-CN"/>
        </w:rPr>
        <w:t xml:space="preserve">the AF by invoking Nnef_BDTPNegotiation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3822695A" w14:textId="77777777" w:rsidR="002D6C3F" w:rsidRDefault="002D6C3F" w:rsidP="002D6C3F">
      <w:pPr>
        <w:pStyle w:val="B1"/>
        <w:rPr>
          <w:lang w:eastAsia="zh-CN"/>
        </w:rPr>
      </w:pPr>
      <w:r>
        <w:rPr>
          <w:lang w:eastAsia="zh-CN"/>
        </w:rPr>
        <w:t>8.</w:t>
      </w:r>
      <w:r>
        <w:rPr>
          <w:lang w:eastAsia="zh-CN"/>
        </w:rPr>
        <w:tab/>
        <w:t>The AF selects one of the new Background Data Transfer policies included in the candidate list in the BDT warning notification.</w:t>
      </w:r>
    </w:p>
    <w:p w14:paraId="1B307D09" w14:textId="77777777" w:rsidR="002D6C3F" w:rsidRDefault="002D6C3F" w:rsidP="002D6C3F">
      <w:pPr>
        <w:pStyle w:val="B1"/>
        <w:rPr>
          <w:lang w:eastAsia="zh-CN"/>
        </w:rPr>
      </w:pPr>
      <w:r>
        <w:rPr>
          <w:lang w:eastAsia="zh-CN"/>
        </w:rPr>
        <w:t>9.</w:t>
      </w:r>
      <w:r>
        <w:rPr>
          <w:lang w:eastAsia="zh-CN"/>
        </w:rPr>
        <w:tab/>
        <w:t>If the AF selects any of the new Background Data Transfer policies, the steps 8-13 from clause 4.16.7.2 are executed.</w:t>
      </w:r>
    </w:p>
    <w:p w14:paraId="2E3985DB" w14:textId="77777777" w:rsidR="002D6C3F" w:rsidRDefault="002D6C3F" w:rsidP="002D6C3F">
      <w:pPr>
        <w:pStyle w:val="B1"/>
        <w:rPr>
          <w:lang w:eastAsia="zh-CN"/>
        </w:rPr>
      </w:pPr>
      <w:r>
        <w:rPr>
          <w:lang w:eastAsia="zh-CN"/>
        </w:rPr>
        <w:t>10.</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6FD0F640" w14:textId="77777777" w:rsidR="002D6C3F" w:rsidRDefault="002D6C3F" w:rsidP="002D6C3F">
      <w:pPr>
        <w:pStyle w:val="B1"/>
        <w:rPr>
          <w:lang w:eastAsia="zh-CN"/>
        </w:rPr>
      </w:pPr>
      <w:r>
        <w:rPr>
          <w:lang w:eastAsia="zh-CN"/>
        </w:rPr>
        <w:t>11.-12.</w:t>
      </w:r>
      <w:r>
        <w:rPr>
          <w:lang w:eastAsia="zh-CN"/>
        </w:rPr>
        <w:tab/>
        <w:t>If the step 10 is executed, the PCF removes the BDT policy from UDR for the corresponding Background Data Transfer Reference ID.</w:t>
      </w:r>
    </w:p>
    <w:p w14:paraId="3E83F155" w14:textId="77777777" w:rsidR="002D6C3F" w:rsidRDefault="002D6C3F" w:rsidP="002D6C3F">
      <w:pPr>
        <w:pStyle w:val="NO"/>
      </w:pPr>
      <w:r>
        <w:t>NOTE 2:</w:t>
      </w:r>
      <w:r>
        <w:tab/>
        <w:t>The PCF can also remove the no longer valid BDT policy after an operator configurable time for the case that the AF does not respond.</w:t>
      </w:r>
    </w:p>
    <w:p w14:paraId="66CE1BEC" w14:textId="77777777" w:rsidR="002D6C3F" w:rsidRDefault="002D6C3F" w:rsidP="002D6C3F">
      <w:pPr>
        <w:pStyle w:val="B1"/>
        <w:rPr>
          <w:lang w:eastAsia="zh-CN"/>
        </w:rPr>
      </w:pPr>
      <w:r>
        <w:rPr>
          <w:lang w:eastAsia="zh-CN"/>
        </w:rPr>
        <w:t>13.</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0C1228F8" w14:textId="77777777" w:rsidR="002D6C3F" w:rsidRPr="00140E21" w:rsidRDefault="002D6C3F" w:rsidP="002D6C3F">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FBA6BB7" w14:textId="77777777" w:rsidR="002D6C3F" w:rsidRPr="00140E21" w:rsidRDefault="002D6C3F" w:rsidP="002D6C3F">
      <w:pPr>
        <w:pStyle w:val="3"/>
        <w:rPr>
          <w:lang w:eastAsia="zh-CN"/>
        </w:rPr>
      </w:pPr>
      <w:bookmarkStart w:id="2798" w:name="_Toc20204245"/>
      <w:bookmarkStart w:id="2799" w:name="_Toc27894937"/>
      <w:bookmarkStart w:id="2800" w:name="_Toc36192018"/>
      <w:bookmarkStart w:id="2801" w:name="_Toc45193108"/>
      <w:bookmarkStart w:id="2802" w:name="_Toc47592740"/>
      <w:bookmarkStart w:id="2803" w:name="_Toc51834827"/>
      <w:bookmarkStart w:id="2804" w:name="_Toc51835769"/>
      <w:r w:rsidRPr="00140E21">
        <w:rPr>
          <w:lang w:eastAsia="zh-CN"/>
        </w:rPr>
        <w:t>4.16.8</w:t>
      </w:r>
      <w:r w:rsidRPr="00140E21">
        <w:rPr>
          <w:lang w:eastAsia="zh-CN"/>
        </w:rPr>
        <w:tab/>
        <w:t>Procedures on interaction between PCF and CHF</w:t>
      </w:r>
      <w:bookmarkEnd w:id="2798"/>
      <w:bookmarkEnd w:id="2799"/>
      <w:bookmarkEnd w:id="2800"/>
      <w:bookmarkEnd w:id="2801"/>
      <w:bookmarkEnd w:id="2802"/>
      <w:bookmarkEnd w:id="2803"/>
      <w:bookmarkEnd w:id="2804"/>
    </w:p>
    <w:p w14:paraId="1DC3191C" w14:textId="77777777" w:rsidR="002D6C3F" w:rsidRPr="00140E21" w:rsidRDefault="002D6C3F" w:rsidP="002D6C3F">
      <w:pPr>
        <w:pStyle w:val="4"/>
        <w:rPr>
          <w:lang w:eastAsia="zh-CN"/>
        </w:rPr>
      </w:pPr>
      <w:bookmarkStart w:id="2805" w:name="_Toc20204246"/>
      <w:bookmarkStart w:id="2806" w:name="_Toc27894938"/>
      <w:bookmarkStart w:id="2807" w:name="_Toc36192019"/>
      <w:bookmarkStart w:id="2808" w:name="_Toc45193109"/>
      <w:bookmarkStart w:id="2809" w:name="_Toc47592741"/>
      <w:bookmarkStart w:id="2810" w:name="_Toc51834828"/>
      <w:bookmarkStart w:id="2811" w:name="_Toc51835770"/>
      <w:r w:rsidRPr="00140E21">
        <w:rPr>
          <w:lang w:eastAsia="zh-CN"/>
        </w:rPr>
        <w:t>4.16.8.1</w:t>
      </w:r>
      <w:r w:rsidRPr="00140E21">
        <w:rPr>
          <w:lang w:eastAsia="zh-CN"/>
        </w:rPr>
        <w:tab/>
        <w:t>General</w:t>
      </w:r>
      <w:bookmarkEnd w:id="2805"/>
      <w:bookmarkEnd w:id="2806"/>
      <w:bookmarkEnd w:id="2807"/>
      <w:bookmarkEnd w:id="2808"/>
      <w:bookmarkEnd w:id="2809"/>
      <w:bookmarkEnd w:id="2810"/>
      <w:bookmarkEnd w:id="2811"/>
    </w:p>
    <w:p w14:paraId="60A7018A" w14:textId="77777777" w:rsidR="002D6C3F" w:rsidRPr="00140E21" w:rsidRDefault="002D6C3F" w:rsidP="002D6C3F">
      <w:pPr>
        <w:rPr>
          <w:lang w:eastAsia="zh-CN"/>
        </w:rPr>
      </w:pPr>
      <w:r w:rsidRPr="00140E21">
        <w:rPr>
          <w:lang w:eastAsia="zh-CN"/>
        </w:rPr>
        <w:t>The PCF may interact with the CHF to make PCC decisions based on spending limits. In Home Routed roaming and Non-roaming case, the H-PCF will interact with the CHF in HPLMN.</w:t>
      </w:r>
    </w:p>
    <w:p w14:paraId="01F2F815" w14:textId="77777777" w:rsidR="002D6C3F" w:rsidRPr="00140E21" w:rsidRDefault="002D6C3F" w:rsidP="002D6C3F">
      <w:pPr>
        <w:pStyle w:val="4"/>
        <w:rPr>
          <w:lang w:eastAsia="zh-CN"/>
        </w:rPr>
      </w:pPr>
      <w:bookmarkStart w:id="2812" w:name="_Toc20204247"/>
      <w:bookmarkStart w:id="2813" w:name="_Toc27894939"/>
      <w:bookmarkStart w:id="2814" w:name="_Toc36192020"/>
      <w:bookmarkStart w:id="2815" w:name="_Toc45193110"/>
      <w:bookmarkStart w:id="2816" w:name="_Toc47592742"/>
      <w:bookmarkStart w:id="2817" w:name="_Toc51834829"/>
      <w:bookmarkStart w:id="2818" w:name="_Toc51835771"/>
      <w:r w:rsidRPr="00140E21">
        <w:rPr>
          <w:lang w:eastAsia="zh-CN"/>
        </w:rPr>
        <w:t>4.16.8.2</w:t>
      </w:r>
      <w:r w:rsidRPr="00140E21">
        <w:rPr>
          <w:lang w:eastAsia="zh-CN"/>
        </w:rPr>
        <w:tab/>
        <w:t>Initial Spending Limit Retrieval</w:t>
      </w:r>
      <w:bookmarkEnd w:id="2812"/>
      <w:bookmarkEnd w:id="2813"/>
      <w:bookmarkEnd w:id="2814"/>
      <w:bookmarkEnd w:id="2815"/>
      <w:bookmarkEnd w:id="2816"/>
      <w:bookmarkEnd w:id="2817"/>
      <w:bookmarkEnd w:id="2818"/>
    </w:p>
    <w:p w14:paraId="6123F526" w14:textId="77777777" w:rsidR="002D6C3F" w:rsidRPr="00140E21" w:rsidRDefault="002D6C3F" w:rsidP="002D6C3F">
      <w:pPr>
        <w:rPr>
          <w:lang w:eastAsia="zh-CN"/>
        </w:rPr>
      </w:pPr>
      <w:r w:rsidRPr="00140E21">
        <w:rPr>
          <w:lang w:eastAsia="zh-CN"/>
        </w:rPr>
        <w:t>This clause describes the signalling flow for the PCF to retrieve the status of the policy counters available at the CHF, and 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3B80A380" w14:textId="77777777" w:rsidR="002D6C3F" w:rsidRPr="00140E21" w:rsidRDefault="002D6C3F" w:rsidP="002D6C3F">
      <w:pPr>
        <w:rPr>
          <w:lang w:eastAsia="zh-CN"/>
        </w:rPr>
      </w:pPr>
      <w:r w:rsidRPr="00140E21">
        <w:rPr>
          <w:lang w:eastAsia="zh-CN"/>
        </w:rPr>
        <w:t>The Initial Spending Limit Report Retrieval includes all subscriber Identifiers associated with the UE available at the PCF.</w:t>
      </w:r>
    </w:p>
    <w:p w14:paraId="510D372C"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819" w:name="_MON_1582880089"/>
    <w:bookmarkEnd w:id="2819"/>
    <w:p w14:paraId="030A6C61" w14:textId="77777777" w:rsidR="002D6C3F" w:rsidRPr="00140E21" w:rsidRDefault="002D6C3F" w:rsidP="002D6C3F">
      <w:pPr>
        <w:pStyle w:val="TH"/>
        <w:rPr>
          <w:lang w:eastAsia="zh-CN"/>
        </w:rPr>
      </w:pPr>
      <w:r w:rsidRPr="00140E21">
        <w:rPr>
          <w:lang w:eastAsia="zh-CN"/>
        </w:rPr>
        <w:object w:dxaOrig="4120" w:dyaOrig="3344" w14:anchorId="0EC4DE79">
          <v:shape id="_x0000_i1169" type="#_x0000_t75" style="width:178pt;height:2in" o:ole="">
            <v:imagedata r:id="rId305" o:title=""/>
          </v:shape>
          <o:OLEObject Type="Embed" ProgID="Word.Picture.8" ShapeID="_x0000_i1169" DrawAspect="Content" ObjectID="_1666451078" r:id="rId306"/>
        </w:object>
      </w:r>
    </w:p>
    <w:p w14:paraId="41EC6D1A" w14:textId="77777777" w:rsidR="002D6C3F" w:rsidRPr="00140E21" w:rsidRDefault="002D6C3F" w:rsidP="002D6C3F">
      <w:pPr>
        <w:pStyle w:val="TF"/>
        <w:rPr>
          <w:lang w:eastAsia="zh-CN"/>
        </w:rPr>
      </w:pPr>
      <w:r w:rsidRPr="00140E21">
        <w:rPr>
          <w:lang w:eastAsia="zh-CN"/>
        </w:rPr>
        <w:t>Figure 4.16.8.2.1: Initial Spending Limit Report Retrieval</w:t>
      </w:r>
    </w:p>
    <w:p w14:paraId="26224A34" w14:textId="77777777" w:rsidR="002D6C3F" w:rsidRPr="00140E21" w:rsidRDefault="002D6C3F" w:rsidP="002D6C3F">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0C856983"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 and, optionally, the list of policy counter identifier(s) as Event Filter, the Notification Target Address, Event Reporting Information (continuous reporting).</w:t>
      </w:r>
    </w:p>
    <w:p w14:paraId="752D780A" w14:textId="77777777" w:rsidR="002D6C3F" w:rsidRPr="00140E21" w:rsidRDefault="002D6C3F" w:rsidP="002D6C3F">
      <w:pPr>
        <w:rPr>
          <w:lang w:eastAsia="zh-CN"/>
        </w:rPr>
      </w:pPr>
      <w:r w:rsidRPr="00140E21">
        <w:rPr>
          <w:lang w:eastAsia="zh-CN"/>
        </w:rPr>
        <w:t>The CHF responds to the Nchf_SpendingLimitControl_Subscribe service operation including the Subscription Correlation Id) and as Event Information provides a policy counter status, and 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6C631356" w14:textId="77777777" w:rsidR="002D6C3F" w:rsidRPr="00140E21" w:rsidRDefault="002D6C3F" w:rsidP="002D6C3F">
      <w:pPr>
        <w:pStyle w:val="4"/>
        <w:rPr>
          <w:lang w:eastAsia="zh-CN"/>
        </w:rPr>
      </w:pPr>
      <w:bookmarkStart w:id="2820" w:name="_Toc20204248"/>
      <w:bookmarkStart w:id="2821" w:name="_Toc27894940"/>
      <w:bookmarkStart w:id="2822" w:name="_Toc36192021"/>
      <w:bookmarkStart w:id="2823" w:name="_Toc45193111"/>
      <w:bookmarkStart w:id="2824" w:name="_Toc47592743"/>
      <w:bookmarkStart w:id="2825" w:name="_Toc51834830"/>
      <w:bookmarkStart w:id="2826" w:name="_Toc51835772"/>
      <w:r w:rsidRPr="00140E21">
        <w:rPr>
          <w:lang w:eastAsia="zh-CN"/>
        </w:rPr>
        <w:t>4.16.8.3</w:t>
      </w:r>
      <w:r w:rsidRPr="00140E21">
        <w:rPr>
          <w:lang w:eastAsia="zh-CN"/>
        </w:rPr>
        <w:tab/>
        <w:t>Intermediate Spending Limit Report Retrieval</w:t>
      </w:r>
      <w:bookmarkEnd w:id="2820"/>
      <w:bookmarkEnd w:id="2821"/>
      <w:bookmarkEnd w:id="2822"/>
      <w:bookmarkEnd w:id="2823"/>
      <w:bookmarkEnd w:id="2824"/>
      <w:bookmarkEnd w:id="2825"/>
      <w:bookmarkEnd w:id="2826"/>
    </w:p>
    <w:p w14:paraId="2FE9C640" w14:textId="77777777" w:rsidR="002D6C3F" w:rsidRPr="00140E21" w:rsidRDefault="002D6C3F" w:rsidP="002D6C3F">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6675067"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827" w:name="_MON_1582880354"/>
    <w:bookmarkEnd w:id="2827"/>
    <w:p w14:paraId="34846060" w14:textId="77777777" w:rsidR="002D6C3F" w:rsidRPr="00140E21" w:rsidRDefault="002D6C3F" w:rsidP="002D6C3F">
      <w:pPr>
        <w:pStyle w:val="TH"/>
        <w:rPr>
          <w:lang w:eastAsia="zh-CN"/>
        </w:rPr>
      </w:pPr>
      <w:r w:rsidRPr="00140E21">
        <w:rPr>
          <w:lang w:eastAsia="zh-CN"/>
        </w:rPr>
        <w:object w:dxaOrig="4450" w:dyaOrig="3841" w14:anchorId="319773A4">
          <v:shape id="_x0000_i1170" type="#_x0000_t75" style="width:192.5pt;height:166.5pt" o:ole="">
            <v:imagedata r:id="rId307" o:title=""/>
          </v:shape>
          <o:OLEObject Type="Embed" ProgID="Word.Picture.8" ShapeID="_x0000_i1170" DrawAspect="Content" ObjectID="_1666451079" r:id="rId308"/>
        </w:object>
      </w:r>
    </w:p>
    <w:p w14:paraId="55721E5D" w14:textId="77777777" w:rsidR="002D6C3F" w:rsidRPr="00140E21" w:rsidRDefault="002D6C3F" w:rsidP="002D6C3F">
      <w:pPr>
        <w:pStyle w:val="TF"/>
        <w:rPr>
          <w:lang w:eastAsia="zh-CN"/>
        </w:rPr>
      </w:pPr>
      <w:r w:rsidRPr="00140E21">
        <w:rPr>
          <w:lang w:eastAsia="zh-CN"/>
        </w:rPr>
        <w:t>Figure 4.16.8.3.1: Intermediate Spending Limit Report Retrieval</w:t>
      </w:r>
    </w:p>
    <w:p w14:paraId="1603A74F" w14:textId="77777777" w:rsidR="002D6C3F" w:rsidRPr="00140E21" w:rsidRDefault="002D6C3F" w:rsidP="002D6C3F">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25364D27"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2F3AA7A3" w14:textId="77777777" w:rsidR="002D6C3F" w:rsidRPr="00140E21" w:rsidRDefault="002D6C3F" w:rsidP="002D6C3F">
      <w:pPr>
        <w:rPr>
          <w:lang w:eastAsia="zh-CN"/>
        </w:rPr>
      </w:pPr>
      <w:r w:rsidRPr="00140E21">
        <w:rPr>
          <w:lang w:eastAsia="zh-CN"/>
        </w:rPr>
        <w:t>The CHF responds to the Nchf_SpendingLimitControl_Subscribe service operation and provides as Event Information the policy counter status, and optionally pending policy counter statuses and their activation times, per required policy counter identifier, and 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783DE337" w14:textId="77777777" w:rsidR="002D6C3F" w:rsidRPr="00140E21" w:rsidRDefault="002D6C3F" w:rsidP="002D6C3F">
      <w:pPr>
        <w:pStyle w:val="4"/>
        <w:rPr>
          <w:lang w:eastAsia="zh-CN"/>
        </w:rPr>
      </w:pPr>
      <w:bookmarkStart w:id="2828" w:name="_Toc20204249"/>
      <w:bookmarkStart w:id="2829" w:name="_Toc27894941"/>
      <w:bookmarkStart w:id="2830" w:name="_Toc36192022"/>
      <w:bookmarkStart w:id="2831" w:name="_Toc45193112"/>
      <w:bookmarkStart w:id="2832" w:name="_Toc47592744"/>
      <w:bookmarkStart w:id="2833" w:name="_Toc51834831"/>
      <w:bookmarkStart w:id="2834" w:name="_Toc51835773"/>
      <w:r w:rsidRPr="00140E21">
        <w:rPr>
          <w:lang w:eastAsia="zh-CN"/>
        </w:rPr>
        <w:t>4.16.8.4</w:t>
      </w:r>
      <w:r w:rsidRPr="00140E21">
        <w:rPr>
          <w:lang w:eastAsia="zh-CN"/>
        </w:rPr>
        <w:tab/>
        <w:t>Final Spending Limit Report Retrieval</w:t>
      </w:r>
      <w:bookmarkEnd w:id="2828"/>
      <w:bookmarkEnd w:id="2829"/>
      <w:bookmarkEnd w:id="2830"/>
      <w:bookmarkEnd w:id="2831"/>
      <w:bookmarkEnd w:id="2832"/>
      <w:bookmarkEnd w:id="2833"/>
      <w:bookmarkEnd w:id="2834"/>
    </w:p>
    <w:p w14:paraId="7942AE5C" w14:textId="77777777" w:rsidR="002D6C3F" w:rsidRPr="00140E21" w:rsidRDefault="002D6C3F" w:rsidP="002D6C3F">
      <w:pPr>
        <w:rPr>
          <w:lang w:eastAsia="zh-CN"/>
        </w:rPr>
      </w:pPr>
      <w:r w:rsidRPr="00140E21">
        <w:rPr>
          <w:lang w:eastAsia="zh-CN"/>
        </w:rPr>
        <w:t>This clause describes the signalling flow for the PCF to cancel the subscriptions to status changes for the policy counters available at the CHF.</w:t>
      </w:r>
    </w:p>
    <w:bookmarkStart w:id="2835" w:name="_MON_1582880561"/>
    <w:bookmarkEnd w:id="2835"/>
    <w:p w14:paraId="0E280985" w14:textId="77777777" w:rsidR="002D6C3F" w:rsidRPr="00140E21" w:rsidRDefault="002D6C3F" w:rsidP="002D6C3F">
      <w:pPr>
        <w:pStyle w:val="TH"/>
        <w:rPr>
          <w:lang w:eastAsia="zh-CN"/>
        </w:rPr>
      </w:pPr>
      <w:r w:rsidRPr="00140E21">
        <w:rPr>
          <w:lang w:eastAsia="zh-CN"/>
        </w:rPr>
        <w:object w:dxaOrig="4450" w:dyaOrig="3380" w14:anchorId="1A3C3073">
          <v:shape id="_x0000_i1171" type="#_x0000_t75" style="width:185.5pt;height:141pt" o:ole="">
            <v:imagedata r:id="rId309" o:title=""/>
          </v:shape>
          <o:OLEObject Type="Embed" ProgID="Word.Picture.8" ShapeID="_x0000_i1171" DrawAspect="Content" ObjectID="_1666451080" r:id="rId310"/>
        </w:object>
      </w:r>
    </w:p>
    <w:p w14:paraId="3101DDCD" w14:textId="77777777" w:rsidR="002D6C3F" w:rsidRPr="00140E21" w:rsidRDefault="002D6C3F" w:rsidP="002D6C3F">
      <w:pPr>
        <w:pStyle w:val="TF"/>
        <w:rPr>
          <w:lang w:eastAsia="zh-CN"/>
        </w:rPr>
      </w:pPr>
      <w:r w:rsidRPr="00140E21">
        <w:rPr>
          <w:lang w:eastAsia="zh-CN"/>
        </w:rPr>
        <w:t>Figure 4.16.8.4.1: Final Spending Limit Report Retrieval</w:t>
      </w:r>
    </w:p>
    <w:p w14:paraId="2FA6DAF0" w14:textId="77777777" w:rsidR="002D6C3F" w:rsidRPr="00140E21" w:rsidRDefault="002D6C3F" w:rsidP="002D6C3F">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2F29FE62"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7910BD3B" w14:textId="77777777" w:rsidR="002D6C3F" w:rsidRPr="00140E21" w:rsidRDefault="002D6C3F" w:rsidP="002D6C3F">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12387327" w14:textId="77777777" w:rsidR="002D6C3F" w:rsidRPr="00140E21" w:rsidRDefault="002D6C3F" w:rsidP="002D6C3F">
      <w:pPr>
        <w:pStyle w:val="4"/>
        <w:rPr>
          <w:lang w:eastAsia="zh-CN"/>
        </w:rPr>
      </w:pPr>
      <w:bookmarkStart w:id="2836" w:name="_Toc20204250"/>
      <w:bookmarkStart w:id="2837" w:name="_Toc27894942"/>
      <w:bookmarkStart w:id="2838" w:name="_Toc36192023"/>
      <w:bookmarkStart w:id="2839" w:name="_Toc45193113"/>
      <w:bookmarkStart w:id="2840" w:name="_Toc47592745"/>
      <w:bookmarkStart w:id="2841" w:name="_Toc51834832"/>
      <w:bookmarkStart w:id="2842" w:name="_Toc51835774"/>
      <w:r w:rsidRPr="00140E21">
        <w:rPr>
          <w:lang w:eastAsia="zh-CN"/>
        </w:rPr>
        <w:t>4.16.8.5</w:t>
      </w:r>
      <w:r w:rsidRPr="00140E21">
        <w:rPr>
          <w:lang w:eastAsia="zh-CN"/>
        </w:rPr>
        <w:tab/>
        <w:t>Spending Limit Report</w:t>
      </w:r>
      <w:bookmarkEnd w:id="2836"/>
      <w:bookmarkEnd w:id="2837"/>
      <w:bookmarkEnd w:id="2838"/>
      <w:bookmarkEnd w:id="2839"/>
      <w:bookmarkEnd w:id="2840"/>
      <w:bookmarkEnd w:id="2841"/>
      <w:bookmarkEnd w:id="2842"/>
    </w:p>
    <w:p w14:paraId="1AA6563E" w14:textId="77777777" w:rsidR="002D6C3F" w:rsidRPr="00140E21" w:rsidRDefault="002D6C3F" w:rsidP="002D6C3F">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2843" w:name="_MON_1582880757"/>
    <w:bookmarkEnd w:id="2843"/>
    <w:p w14:paraId="7A474F67" w14:textId="77777777" w:rsidR="002D6C3F" w:rsidRPr="00140E21" w:rsidRDefault="002D6C3F" w:rsidP="002D6C3F">
      <w:pPr>
        <w:pStyle w:val="TH"/>
        <w:rPr>
          <w:lang w:eastAsia="zh-CN"/>
        </w:rPr>
      </w:pPr>
      <w:r w:rsidRPr="00140E21">
        <w:rPr>
          <w:lang w:eastAsia="zh-CN"/>
        </w:rPr>
        <w:object w:dxaOrig="4545" w:dyaOrig="3269" w14:anchorId="121B6566">
          <v:shape id="_x0000_i1172" type="#_x0000_t75" style="width:197.5pt;height:143pt" o:ole="">
            <v:imagedata r:id="rId311" o:title=""/>
          </v:shape>
          <o:OLEObject Type="Embed" ProgID="Word.Picture.8" ShapeID="_x0000_i1172" DrawAspect="Content" ObjectID="_1666451081" r:id="rId312"/>
        </w:object>
      </w:r>
    </w:p>
    <w:p w14:paraId="1CBE1C2E" w14:textId="77777777" w:rsidR="002D6C3F" w:rsidRPr="00140E21" w:rsidRDefault="002D6C3F" w:rsidP="002D6C3F">
      <w:pPr>
        <w:pStyle w:val="TF"/>
        <w:rPr>
          <w:lang w:eastAsia="zh-CN"/>
        </w:rPr>
      </w:pPr>
      <w:r w:rsidRPr="00140E21">
        <w:rPr>
          <w:lang w:eastAsia="zh-CN"/>
        </w:rPr>
        <w:t>Figure 4.16.8.5.1: Spending Limit Report</w:t>
      </w:r>
    </w:p>
    <w:p w14:paraId="444BCAA1"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CHF detects that the status of a policy counter(s) has changed and the PCF subscribed to notifications of changes in the status of this policy counter. Alternatively, the CHF may detect that a policy counter status will </w:t>
      </w:r>
      <w:r w:rsidRPr="00140E21">
        <w:rPr>
          <w:lang w:eastAsia="zh-CN"/>
        </w:rPr>
        <w:lastRenderedPageBreak/>
        <w:t>change at a future point in time, and decides to instruct the PCF to apply one or more pending statuses for a requested policy counter.</w:t>
      </w:r>
    </w:p>
    <w:p w14:paraId="2AA96BFD" w14:textId="77777777" w:rsidR="002D6C3F" w:rsidRPr="00140E21" w:rsidRDefault="002D6C3F" w:rsidP="002D6C3F">
      <w:pPr>
        <w:pStyle w:val="B1"/>
        <w:rPr>
          <w:lang w:eastAsia="zh-CN"/>
        </w:rPr>
      </w:pPr>
      <w:r w:rsidRPr="00140E21">
        <w:rPr>
          <w:lang w:eastAsia="zh-CN"/>
        </w:rPr>
        <w:t>2.</w:t>
      </w:r>
      <w:r w:rsidRPr="00140E21">
        <w:rPr>
          <w:lang w:eastAsia="zh-CN"/>
        </w:rPr>
        <w:tab/>
        <w:t>The CHF sends Nchf_SpendingLimitControl_Notify with the SUPI, Notification Target Address, and in the Event Information the policy counter status, and 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40A09929" w14:textId="77777777" w:rsidR="002D6C3F" w:rsidRPr="00140E21" w:rsidRDefault="002D6C3F" w:rsidP="002D6C3F">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6C2081F9" w14:textId="77777777" w:rsidR="002D6C3F" w:rsidRPr="00140E21" w:rsidRDefault="002D6C3F" w:rsidP="002D6C3F">
      <w:pPr>
        <w:pStyle w:val="4"/>
        <w:rPr>
          <w:rFonts w:eastAsia="Malgun Gothic"/>
          <w:lang w:eastAsia="ja-JP"/>
        </w:rPr>
      </w:pPr>
      <w:bookmarkStart w:id="2844" w:name="_Toc20204251"/>
      <w:bookmarkStart w:id="2845" w:name="_Toc27894943"/>
      <w:bookmarkStart w:id="2846" w:name="_Toc36192024"/>
      <w:bookmarkStart w:id="2847" w:name="_Toc45193114"/>
      <w:bookmarkStart w:id="2848" w:name="_Toc47592746"/>
      <w:bookmarkStart w:id="2849" w:name="_Toc51834833"/>
      <w:bookmarkStart w:id="2850" w:name="_Toc51835775"/>
      <w:r w:rsidRPr="00140E21">
        <w:rPr>
          <w:rFonts w:eastAsia="Malgun Gothic"/>
          <w:lang w:eastAsia="ja-JP"/>
        </w:rPr>
        <w:t>4.16.8.6</w:t>
      </w:r>
      <w:r w:rsidRPr="00140E21">
        <w:rPr>
          <w:rFonts w:eastAsia="Malgun Gothic"/>
          <w:lang w:eastAsia="ja-JP"/>
        </w:rPr>
        <w:tab/>
        <w:t>CHF report the removal of the subscriber</w:t>
      </w:r>
      <w:bookmarkEnd w:id="2844"/>
      <w:bookmarkEnd w:id="2845"/>
      <w:bookmarkEnd w:id="2846"/>
      <w:bookmarkEnd w:id="2847"/>
      <w:bookmarkEnd w:id="2848"/>
      <w:bookmarkEnd w:id="2849"/>
      <w:bookmarkEnd w:id="2850"/>
    </w:p>
    <w:p w14:paraId="3627239F" w14:textId="77777777" w:rsidR="002D6C3F" w:rsidRPr="00140E21" w:rsidRDefault="002D6C3F" w:rsidP="002D6C3F">
      <w:pPr>
        <w:rPr>
          <w:rFonts w:eastAsia="Malgun Gothic"/>
          <w:lang w:eastAsia="ja-JP"/>
        </w:rPr>
      </w:pPr>
      <w:r w:rsidRPr="00140E21">
        <w:rPr>
          <w:rFonts w:eastAsia="Malgun Gothic"/>
          <w:lang w:eastAsia="ja-JP"/>
        </w:rPr>
        <w:t>This clause describes the signalling flow for the CHF to report the removal of the subscriber.</w:t>
      </w:r>
    </w:p>
    <w:bookmarkStart w:id="2851" w:name="_MON_1591482385"/>
    <w:bookmarkEnd w:id="2851"/>
    <w:p w14:paraId="168E4F79" w14:textId="77777777" w:rsidR="002D6C3F" w:rsidRPr="00140E21" w:rsidRDefault="002D6C3F" w:rsidP="002D6C3F">
      <w:pPr>
        <w:pStyle w:val="TH"/>
        <w:rPr>
          <w:rFonts w:eastAsia="Malgun Gothic"/>
        </w:rPr>
      </w:pPr>
      <w:r w:rsidRPr="00140E21">
        <w:rPr>
          <w:b w:val="0"/>
        </w:rPr>
        <w:object w:dxaOrig="6515" w:dyaOrig="3435" w14:anchorId="400DC7AE">
          <v:shape id="_x0000_i1173" type="#_x0000_t75" style="width:285pt;height:151pt" o:ole="">
            <v:imagedata r:id="rId313" o:title=""/>
          </v:shape>
          <o:OLEObject Type="Embed" ProgID="Word.Picture.8" ShapeID="_x0000_i1173" DrawAspect="Content" ObjectID="_1666451082" r:id="rId314"/>
        </w:object>
      </w:r>
    </w:p>
    <w:p w14:paraId="6C8B9E16" w14:textId="77777777" w:rsidR="002D6C3F" w:rsidRPr="00140E21" w:rsidRDefault="002D6C3F" w:rsidP="002D6C3F">
      <w:pPr>
        <w:pStyle w:val="TF"/>
        <w:rPr>
          <w:rFonts w:eastAsia="Malgun Gothic"/>
        </w:rPr>
      </w:pPr>
      <w:r w:rsidRPr="00140E21">
        <w:rPr>
          <w:rFonts w:eastAsia="Malgun Gothic"/>
        </w:rPr>
        <w:t>Figure 4.16.8.6-1: CHF report the removal of the subscriber</w:t>
      </w:r>
    </w:p>
    <w:p w14:paraId="433C969F" w14:textId="77777777" w:rsidR="002D6C3F" w:rsidRPr="00140E21" w:rsidRDefault="002D6C3F" w:rsidP="002D6C3F">
      <w:pPr>
        <w:pStyle w:val="B1"/>
        <w:rPr>
          <w:rFonts w:eastAsia="Malgun Gothic"/>
        </w:rPr>
      </w:pPr>
      <w:r w:rsidRPr="00140E21">
        <w:rPr>
          <w:rFonts w:eastAsia="Malgun Gothic"/>
        </w:rPr>
        <w:t>1.</w:t>
      </w:r>
      <w:r w:rsidRPr="00140E21">
        <w:rPr>
          <w:rFonts w:eastAsia="Malgun Gothic"/>
        </w:rPr>
        <w:tab/>
        <w:t>The CHF decides that a subscriber is removed.</w:t>
      </w:r>
    </w:p>
    <w:p w14:paraId="066B2982" w14:textId="77777777" w:rsidR="002D6C3F" w:rsidRPr="00140E21" w:rsidRDefault="002D6C3F" w:rsidP="002D6C3F">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5824083D" w14:textId="77777777" w:rsidR="002D6C3F" w:rsidRPr="00140E21" w:rsidRDefault="002D6C3F" w:rsidP="002D6C3F">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795CE5D9" w14:textId="77777777" w:rsidR="002D6C3F" w:rsidRPr="00140E21" w:rsidRDefault="002D6C3F" w:rsidP="002D6C3F">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14:paraId="7BEA9FED" w14:textId="77777777" w:rsidR="002D6C3F" w:rsidRPr="00140E21" w:rsidRDefault="002D6C3F" w:rsidP="002D6C3F">
      <w:pPr>
        <w:pStyle w:val="3"/>
        <w:rPr>
          <w:rFonts w:eastAsia="Malgun Gothic"/>
          <w:lang w:eastAsia="zh-CN"/>
        </w:rPr>
      </w:pPr>
      <w:bookmarkStart w:id="2852" w:name="_Toc20204252"/>
      <w:bookmarkStart w:id="2853" w:name="_Toc27894944"/>
      <w:bookmarkStart w:id="2854" w:name="_Toc36192025"/>
      <w:bookmarkStart w:id="2855" w:name="_Toc45193115"/>
      <w:bookmarkStart w:id="2856" w:name="_Toc47592747"/>
      <w:bookmarkStart w:id="2857" w:name="_Toc51834834"/>
      <w:bookmarkStart w:id="2858" w:name="_Toc51835776"/>
      <w:r w:rsidRPr="00140E21">
        <w:rPr>
          <w:rFonts w:eastAsia="Malgun Gothic"/>
          <w:lang w:eastAsia="ja-JP"/>
        </w:rPr>
        <w:lastRenderedPageBreak/>
        <w:t>4.16.9</w:t>
      </w:r>
      <w:r w:rsidRPr="00140E21">
        <w:rPr>
          <w:rFonts w:eastAsia="Malgun Gothic"/>
          <w:lang w:eastAsia="ja-JP"/>
        </w:rPr>
        <w:tab/>
      </w:r>
      <w:r w:rsidRPr="00140E21">
        <w:rPr>
          <w:rFonts w:eastAsia="Malgun Gothic"/>
          <w:lang w:eastAsia="zh-CN"/>
        </w:rPr>
        <w:t>Update of the subscription information in the PCF</w:t>
      </w:r>
      <w:bookmarkEnd w:id="2852"/>
      <w:bookmarkEnd w:id="2853"/>
      <w:bookmarkEnd w:id="2854"/>
      <w:bookmarkEnd w:id="2855"/>
      <w:bookmarkEnd w:id="2856"/>
      <w:bookmarkEnd w:id="2857"/>
      <w:bookmarkEnd w:id="2858"/>
    </w:p>
    <w:bookmarkStart w:id="2859" w:name="_MON_1591349683"/>
    <w:bookmarkEnd w:id="2859"/>
    <w:p w14:paraId="73064F17" w14:textId="77777777" w:rsidR="002D6C3F" w:rsidRPr="00140E21" w:rsidRDefault="002D6C3F" w:rsidP="002D6C3F">
      <w:pPr>
        <w:pStyle w:val="TH"/>
        <w:rPr>
          <w:rFonts w:eastAsia="Malgun Gothic"/>
        </w:rPr>
      </w:pPr>
      <w:r w:rsidRPr="00140E21">
        <w:rPr>
          <w:rFonts w:eastAsia="Malgun Gothic"/>
          <w:lang w:eastAsia="zh-CN"/>
        </w:rPr>
        <w:object w:dxaOrig="7645" w:dyaOrig="5822" w14:anchorId="6BB23EF1">
          <v:shape id="_x0000_i1174" type="#_x0000_t75" style="width:382pt;height:291.5pt" o:ole="">
            <v:imagedata r:id="rId315" o:title=""/>
          </v:shape>
          <o:OLEObject Type="Embed" ProgID="Word.Picture.8" ShapeID="_x0000_i1174" DrawAspect="Content" ObjectID="_1666451083" r:id="rId316"/>
        </w:object>
      </w:r>
    </w:p>
    <w:p w14:paraId="54151945" w14:textId="77777777" w:rsidR="002D6C3F" w:rsidRPr="00140E21" w:rsidRDefault="002D6C3F" w:rsidP="002D6C3F">
      <w:pPr>
        <w:pStyle w:val="TF"/>
        <w:rPr>
          <w:rFonts w:eastAsia="Malgun Gothic"/>
        </w:rPr>
      </w:pPr>
      <w:r w:rsidRPr="00140E21">
        <w:rPr>
          <w:rFonts w:eastAsia="Malgun Gothic"/>
        </w:rPr>
        <w:t>Figure-4.16.9-1: Procedure for update of the subscription information in the PCF</w:t>
      </w:r>
    </w:p>
    <w:p w14:paraId="487745E8" w14:textId="77777777" w:rsidR="002D6C3F" w:rsidRPr="00140E21" w:rsidRDefault="002D6C3F" w:rsidP="002D6C3F">
      <w:pPr>
        <w:pStyle w:val="NO"/>
      </w:pPr>
      <w:r w:rsidRPr="00140E21">
        <w:t>NOTE:</w:t>
      </w:r>
      <w:r>
        <w:tab/>
      </w:r>
      <w:r w:rsidRPr="00140E21">
        <w:t>The V-PCF is not used for session management related policy decisions in this procedure.</w:t>
      </w:r>
    </w:p>
    <w:p w14:paraId="22C1A6F5" w14:textId="77777777" w:rsidR="002D6C3F" w:rsidRPr="00140E21" w:rsidRDefault="002D6C3F" w:rsidP="002D6C3F">
      <w:pPr>
        <w:pStyle w:val="B1"/>
        <w:rPr>
          <w:rFonts w:eastAsia="宋体"/>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7A2EB807" w14:textId="77777777" w:rsidR="002D6C3F" w:rsidRPr="00140E21" w:rsidRDefault="002D6C3F" w:rsidP="002D6C3F">
      <w:pPr>
        <w:pStyle w:val="B1"/>
      </w:pPr>
      <w:r w:rsidRPr="00140E21">
        <w:t>1.</w:t>
      </w:r>
      <w:r w:rsidRPr="00140E21">
        <w:tab/>
        <w:t>The UDR detects that the related subscription profile has been changed.</w:t>
      </w:r>
    </w:p>
    <w:p w14:paraId="6D56D921" w14:textId="77777777" w:rsidR="002D6C3F" w:rsidRPr="00140E21" w:rsidRDefault="002D6C3F" w:rsidP="002D6C3F">
      <w:pPr>
        <w:pStyle w:val="B1"/>
      </w:pPr>
      <w:r w:rsidRPr="00140E21">
        <w:t>2.</w:t>
      </w:r>
      <w:r w:rsidRPr="00140E21">
        <w:tab/>
        <w:t xml:space="preserve">If subscribed by the PCF, the UDR notifies the PCF on the changed profile by invoking </w:t>
      </w:r>
      <w:r w:rsidRPr="00140E21">
        <w:rPr>
          <w:rFonts w:eastAsia="宋体"/>
        </w:rPr>
        <w:t>Nudr_DM_Notify (Notification Correlation Id, Policy Data, SUPI, updated data and one or several of the following data subtypes "PDU Session Policy Control Data" or "</w:t>
      </w:r>
      <w:r>
        <w:rPr>
          <w:rFonts w:eastAsia="宋体"/>
        </w:rPr>
        <w:t>Remaining allowed Usage data</w:t>
      </w:r>
      <w:r w:rsidRPr="00140E21">
        <w:rPr>
          <w:rFonts w:eastAsia="宋体"/>
        </w:rPr>
        <w:t>" or "UE Context Policy Control data") service</w:t>
      </w:r>
      <w:r w:rsidRPr="00140E21">
        <w:t>.</w:t>
      </w:r>
    </w:p>
    <w:p w14:paraId="37D4B91B" w14:textId="77777777" w:rsidR="002D6C3F" w:rsidRPr="00140E21" w:rsidRDefault="002D6C3F" w:rsidP="002D6C3F">
      <w:pPr>
        <w:pStyle w:val="B1"/>
      </w:pPr>
      <w:r w:rsidRPr="00140E21">
        <w:t>3.</w:t>
      </w:r>
      <w:r w:rsidRPr="00140E21">
        <w:tab/>
        <w:t>The PCF stores the updated profile.</w:t>
      </w:r>
    </w:p>
    <w:p w14:paraId="76CE0CDC" w14:textId="77777777" w:rsidR="002D6C3F" w:rsidRPr="00140E21" w:rsidRDefault="002D6C3F" w:rsidP="002D6C3F">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59D03BC5" w14:textId="77777777" w:rsidR="002D6C3F" w:rsidRPr="00140E21" w:rsidRDefault="002D6C3F" w:rsidP="002D6C3F">
      <w:pPr>
        <w:pStyle w:val="B1"/>
      </w:pPr>
      <w:r w:rsidRPr="00140E21">
        <w:t>5.</w:t>
      </w:r>
      <w:r w:rsidRPr="00140E21">
        <w:tab/>
        <w:t>PCF makes an authorization and policy decision.</w:t>
      </w:r>
    </w:p>
    <w:p w14:paraId="2491EB7B" w14:textId="77777777" w:rsidR="002D6C3F" w:rsidRPr="00140E21" w:rsidRDefault="002D6C3F" w:rsidP="002D6C3F">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D038B47" w14:textId="77777777" w:rsidR="002D6C3F" w:rsidRPr="00140E21" w:rsidRDefault="002D6C3F" w:rsidP="002D6C3F">
      <w:pPr>
        <w:pStyle w:val="3"/>
        <w:rPr>
          <w:lang w:eastAsia="zh-CN"/>
        </w:rPr>
      </w:pPr>
      <w:bookmarkStart w:id="2860" w:name="_Toc20204253"/>
      <w:bookmarkStart w:id="2861" w:name="_Toc27894945"/>
      <w:bookmarkStart w:id="2862" w:name="_Toc36192026"/>
      <w:bookmarkStart w:id="2863" w:name="_Toc45193116"/>
      <w:bookmarkStart w:id="2864" w:name="_Toc47592748"/>
      <w:bookmarkStart w:id="2865" w:name="_Toc51834835"/>
      <w:bookmarkStart w:id="2866" w:name="_Toc51835777"/>
      <w:r w:rsidRPr="00140E21">
        <w:rPr>
          <w:lang w:eastAsia="zh-CN"/>
        </w:rPr>
        <w:t>4.16.10</w:t>
      </w:r>
      <w:r w:rsidRPr="00140E21">
        <w:rPr>
          <w:lang w:eastAsia="zh-CN"/>
        </w:rPr>
        <w:tab/>
        <w:t>Void</w:t>
      </w:r>
      <w:bookmarkEnd w:id="2860"/>
      <w:bookmarkEnd w:id="2861"/>
      <w:bookmarkEnd w:id="2862"/>
      <w:bookmarkEnd w:id="2863"/>
      <w:bookmarkEnd w:id="2864"/>
      <w:bookmarkEnd w:id="2865"/>
      <w:bookmarkEnd w:id="2866"/>
    </w:p>
    <w:p w14:paraId="5C02E21B" w14:textId="77777777" w:rsidR="002D6C3F" w:rsidRPr="00140E21" w:rsidRDefault="002D6C3F" w:rsidP="002D6C3F"/>
    <w:p w14:paraId="75A9124D" w14:textId="77777777" w:rsidR="002D6C3F" w:rsidRPr="00140E21" w:rsidRDefault="002D6C3F" w:rsidP="002D6C3F">
      <w:pPr>
        <w:pStyle w:val="3"/>
        <w:rPr>
          <w:lang w:eastAsia="zh-CN"/>
        </w:rPr>
      </w:pPr>
      <w:bookmarkStart w:id="2867" w:name="_Toc20204254"/>
      <w:bookmarkStart w:id="2868" w:name="_Toc27894946"/>
      <w:bookmarkStart w:id="2869" w:name="_Toc36192027"/>
      <w:bookmarkStart w:id="2870" w:name="_Toc45193117"/>
      <w:bookmarkStart w:id="2871" w:name="_Toc47592749"/>
      <w:bookmarkStart w:id="2872" w:name="_Toc51834836"/>
      <w:bookmarkStart w:id="2873" w:name="_Toc51835778"/>
      <w:r w:rsidRPr="00140E21">
        <w:rPr>
          <w:lang w:eastAsia="zh-CN"/>
        </w:rPr>
        <w:lastRenderedPageBreak/>
        <w:t>4.16.11</w:t>
      </w:r>
      <w:r w:rsidRPr="00140E21">
        <w:rPr>
          <w:lang w:eastAsia="zh-CN"/>
        </w:rPr>
        <w:tab/>
        <w:t>UE Policy Association Establishment</w:t>
      </w:r>
      <w:bookmarkEnd w:id="2867"/>
      <w:bookmarkEnd w:id="2868"/>
      <w:bookmarkEnd w:id="2869"/>
      <w:bookmarkEnd w:id="2870"/>
      <w:bookmarkEnd w:id="2871"/>
      <w:bookmarkEnd w:id="2872"/>
      <w:bookmarkEnd w:id="2873"/>
    </w:p>
    <w:p w14:paraId="723014C6" w14:textId="77777777" w:rsidR="002D6C3F" w:rsidRPr="00140E21" w:rsidRDefault="002D6C3F" w:rsidP="002D6C3F">
      <w:pPr>
        <w:rPr>
          <w:lang w:eastAsia="zh-CN"/>
        </w:rPr>
      </w:pPr>
      <w:r w:rsidRPr="00140E21">
        <w:rPr>
          <w:lang w:eastAsia="zh-CN"/>
        </w:rPr>
        <w:t>This procedure concerns the following scenarios:</w:t>
      </w:r>
    </w:p>
    <w:p w14:paraId="3999D30F" w14:textId="77777777" w:rsidR="002D6C3F" w:rsidRPr="00140E21" w:rsidRDefault="002D6C3F" w:rsidP="002D6C3F">
      <w:pPr>
        <w:pStyle w:val="B1"/>
        <w:rPr>
          <w:lang w:eastAsia="zh-CN"/>
        </w:rPr>
      </w:pPr>
      <w:r w:rsidRPr="00140E21">
        <w:rPr>
          <w:lang w:eastAsia="zh-CN"/>
        </w:rPr>
        <w:t>1.</w:t>
      </w:r>
      <w:r w:rsidRPr="00140E21">
        <w:rPr>
          <w:lang w:eastAsia="zh-CN"/>
        </w:rPr>
        <w:tab/>
        <w:t>UE initial registration with the network.</w:t>
      </w:r>
    </w:p>
    <w:p w14:paraId="5D42CC46" w14:textId="77777777" w:rsidR="002D6C3F" w:rsidRPr="00140E21" w:rsidRDefault="002D6C3F" w:rsidP="002D6C3F">
      <w:pPr>
        <w:pStyle w:val="B1"/>
        <w:rPr>
          <w:lang w:eastAsia="zh-CN"/>
        </w:rPr>
      </w:pPr>
      <w:r w:rsidRPr="00140E21">
        <w:rPr>
          <w:lang w:eastAsia="zh-CN"/>
        </w:rPr>
        <w:t>2.</w:t>
      </w:r>
      <w:r w:rsidRPr="00140E21">
        <w:rPr>
          <w:lang w:eastAsia="zh-CN"/>
        </w:rPr>
        <w:tab/>
        <w:t>The AMF relocation with PCF change in handover procedure and registration procedure.</w:t>
      </w:r>
    </w:p>
    <w:p w14:paraId="66A393DC" w14:textId="77777777" w:rsidR="002D6C3F" w:rsidRPr="00140E21" w:rsidRDefault="002D6C3F" w:rsidP="002D6C3F">
      <w:pPr>
        <w:pStyle w:val="B1"/>
      </w:pPr>
      <w:r w:rsidRPr="00140E21">
        <w:t>3.</w:t>
      </w:r>
      <w:r w:rsidRPr="00140E21">
        <w:tab/>
        <w:t>UE registration with 5GS when the UE moves from EPS to 5GS and there is no existing UE Policy Association between AMF and PCF for this UE.</w:t>
      </w:r>
    </w:p>
    <w:p w14:paraId="2C6C577C" w14:textId="77777777" w:rsidR="002D6C3F" w:rsidRPr="00140E21" w:rsidRDefault="002D6C3F" w:rsidP="002D6C3F">
      <w:pPr>
        <w:pStyle w:val="TH"/>
      </w:pPr>
      <w:r w:rsidRPr="00140E21">
        <w:object w:dxaOrig="7323" w:dyaOrig="7123" w14:anchorId="3025907F">
          <v:shape id="_x0000_i1175" type="#_x0000_t75" style="width:367pt;height:354.5pt" o:ole="">
            <v:imagedata r:id="rId317" o:title=""/>
          </v:shape>
          <o:OLEObject Type="Embed" ProgID="Word.Picture.8" ShapeID="_x0000_i1175" DrawAspect="Content" ObjectID="_1666451084" r:id="rId318"/>
        </w:object>
      </w:r>
    </w:p>
    <w:p w14:paraId="5364ED7D" w14:textId="77777777" w:rsidR="002D6C3F" w:rsidRPr="00140E21" w:rsidRDefault="002D6C3F" w:rsidP="002D6C3F">
      <w:pPr>
        <w:pStyle w:val="TF"/>
        <w:rPr>
          <w:lang w:eastAsia="zh-CN"/>
        </w:rPr>
      </w:pPr>
      <w:r w:rsidRPr="00140E21">
        <w:rPr>
          <w:lang w:eastAsia="zh-CN"/>
        </w:rPr>
        <w:t>Figure 4.16.11-1: UE Policy Association Establishment</w:t>
      </w:r>
    </w:p>
    <w:p w14:paraId="61F7AC26" w14:textId="77777777" w:rsidR="002D6C3F" w:rsidRPr="00140E21" w:rsidRDefault="002D6C3F" w:rsidP="002D6C3F">
      <w:pPr>
        <w:rPr>
          <w:lang w:eastAsia="zh-CN"/>
        </w:rPr>
      </w:pPr>
      <w:r w:rsidRPr="00140E21">
        <w:rPr>
          <w:lang w:eastAsia="zh-CN"/>
        </w:rPr>
        <w:t>This procedure concerns both roaming and non-roaming scenarios.</w:t>
      </w:r>
    </w:p>
    <w:p w14:paraId="7594228A"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4EFE082F" w14:textId="77777777" w:rsidR="002D6C3F" w:rsidRDefault="002D6C3F" w:rsidP="002D6C3F">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028CDD40" w14:textId="77777777" w:rsidR="002D6C3F" w:rsidRDefault="002D6C3F" w:rsidP="002D6C3F">
      <w:pPr>
        <w:pStyle w:val="NO"/>
      </w:pPr>
      <w:r>
        <w:t>NOTE 1:</w:t>
      </w:r>
      <w:r>
        <w:tab/>
        <w:t>In roaming scenario, the AMF local configuration can indicate whether UE Policy delivery is needed based on the roaming agreement with home PLMN of the UE.</w:t>
      </w:r>
    </w:p>
    <w:p w14:paraId="7110A27C" w14:textId="77777777" w:rsidR="002D6C3F" w:rsidRPr="00140E21" w:rsidRDefault="002D6C3F" w:rsidP="002D6C3F">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26365EC5"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 xml:space="preserve">The V-PCF forwards the information received from AMF in step 2 to the H-PCF. When a UE Policy Container is received at initial registration, the H-PCF may store the PEI, the OSId or the indication of UE support for ANDSP in the UDR using Nudr_DM_Create including DataSet "Policy Data" and Data Subset "UE </w:t>
      </w:r>
      <w:r w:rsidRPr="00140E21">
        <w:t>context policy control data</w:t>
      </w:r>
      <w:r w:rsidRPr="00140E21">
        <w:rPr>
          <w:lang w:eastAsia="zh-CN"/>
        </w:rPr>
        <w:t>".</w:t>
      </w:r>
    </w:p>
    <w:p w14:paraId="0EDE6F61" w14:textId="77777777" w:rsidR="002D6C3F" w:rsidRPr="00140E21" w:rsidRDefault="002D6C3F" w:rsidP="002D6C3F">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p>
    <w:p w14:paraId="06639E7B" w14:textId="77777777" w:rsidR="002D6C3F" w:rsidRPr="00140E21" w:rsidRDefault="002D6C3F" w:rsidP="002D6C3F">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36C377AD" w14:textId="77777777" w:rsidR="002D6C3F" w:rsidRPr="00140E21" w:rsidRDefault="002D6C3F" w:rsidP="002D6C3F">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03D2FB06" w14:textId="77777777" w:rsidR="002D6C3F" w:rsidRPr="00140E21" w:rsidRDefault="002D6C3F" w:rsidP="002D6C3F">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 for each Internal-Group-ID received from the AMF using Nudr_DM_Query (Internal-Group-Id, Subscription Data, Group Data). The (H-)PCF may store the 5G VN group data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associated to each of the Internal-Group-Id provided to the PCF associated with 5G VN group data by invoking Nudr_DM_Subscribe (Subscription Data, 5G VN group data,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and in the case of of roaming H-PCF provides the UE policy container in the Npcf_UEPolicyControl UpdateNotify Request.</w:t>
      </w:r>
    </w:p>
    <w:p w14:paraId="4FF4BA1E" w14:textId="77777777" w:rsidR="002D6C3F" w:rsidRPr="00140E21" w:rsidRDefault="002D6C3F" w:rsidP="002D6C3F">
      <w:pPr>
        <w:pStyle w:val="B1"/>
        <w:rPr>
          <w:lang w:eastAsia="zh-CN"/>
        </w:rPr>
      </w:pPr>
      <w:r w:rsidRPr="00140E21">
        <w:rPr>
          <w:lang w:eastAsia="zh-CN"/>
        </w:rPr>
        <w:t>7.</w:t>
      </w:r>
      <w:r w:rsidRPr="00140E21">
        <w:rPr>
          <w:lang w:eastAsia="zh-CN"/>
        </w:rPr>
        <w:tab/>
        <w:t>The V-PCF sends a response to H-PCF using Npcf_UEPolicyControl UpdateNotify Response.</w:t>
      </w:r>
    </w:p>
    <w:p w14:paraId="7A94FFCA" w14:textId="77777777" w:rsidR="002D6C3F" w:rsidRPr="00140E21" w:rsidRDefault="002D6C3F" w:rsidP="002D6C3F">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4125E1FE" w14:textId="77777777" w:rsidR="002D6C3F" w:rsidRPr="00140E21" w:rsidRDefault="002D6C3F" w:rsidP="002D6C3F">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 TS</w:t>
      </w:r>
      <w:r>
        <w:rPr>
          <w:lang w:eastAsia="zh-CN"/>
        </w:rPr>
        <w:t> </w:t>
      </w:r>
      <w:r w:rsidRPr="00140E21">
        <w:rPr>
          <w:lang w:eastAsia="zh-CN"/>
        </w:rPr>
        <w:t>23.503</w:t>
      </w:r>
      <w:r>
        <w:rPr>
          <w:lang w:eastAsia="zh-CN"/>
        </w:rPr>
        <w:t> </w:t>
      </w:r>
      <w:r w:rsidRPr="00140E21">
        <w:rPr>
          <w:lang w:eastAsia="zh-CN"/>
        </w:rPr>
        <w:t>[20] clause 6.1.2.2.2.</w:t>
      </w:r>
    </w:p>
    <w:p w14:paraId="655B9F9E" w14:textId="77777777" w:rsidR="002D6C3F" w:rsidRPr="00140E21" w:rsidRDefault="002D6C3F" w:rsidP="002D6C3F">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07076225" w14:textId="77777777" w:rsidR="002D6C3F" w:rsidRPr="00140E21" w:rsidRDefault="002D6C3F" w:rsidP="002D6C3F">
      <w:pPr>
        <w:pStyle w:val="B1"/>
        <w:rPr>
          <w:lang w:eastAsia="zh-CN"/>
        </w:rPr>
      </w:pPr>
      <w:r w:rsidRPr="00140E21">
        <w:rPr>
          <w:lang w:eastAsia="zh-CN"/>
        </w:rPr>
        <w:t>10.</w:t>
      </w:r>
      <w:r w:rsidRPr="00140E21">
        <w:rPr>
          <w:lang w:eastAsia="zh-CN"/>
        </w:rPr>
        <w:tab/>
        <w:t>The H-PCF sends a response to the V-PCF.</w:t>
      </w:r>
    </w:p>
    <w:p w14:paraId="414CCE94" w14:textId="77777777" w:rsidR="002D6C3F" w:rsidRPr="00140E21" w:rsidRDefault="002D6C3F" w:rsidP="002D6C3F">
      <w:pPr>
        <w:pStyle w:val="3"/>
        <w:rPr>
          <w:lang w:eastAsia="zh-CN"/>
        </w:rPr>
      </w:pPr>
      <w:bookmarkStart w:id="2874" w:name="_Toc20204255"/>
      <w:bookmarkStart w:id="2875" w:name="_Toc27894947"/>
      <w:bookmarkStart w:id="2876" w:name="_Toc36192028"/>
      <w:bookmarkStart w:id="2877" w:name="_Toc45193118"/>
      <w:bookmarkStart w:id="2878" w:name="_Toc47592750"/>
      <w:bookmarkStart w:id="2879" w:name="_Toc51834837"/>
      <w:bookmarkStart w:id="2880" w:name="_Toc51835779"/>
      <w:r w:rsidRPr="00140E21">
        <w:rPr>
          <w:lang w:eastAsia="zh-CN"/>
        </w:rPr>
        <w:t>4.16.12</w:t>
      </w:r>
      <w:r w:rsidRPr="00140E21">
        <w:rPr>
          <w:lang w:eastAsia="zh-CN"/>
        </w:rPr>
        <w:tab/>
        <w:t>UE Policy Association Modification</w:t>
      </w:r>
      <w:bookmarkEnd w:id="2874"/>
      <w:bookmarkEnd w:id="2875"/>
      <w:bookmarkEnd w:id="2876"/>
      <w:bookmarkEnd w:id="2877"/>
      <w:bookmarkEnd w:id="2878"/>
      <w:bookmarkEnd w:id="2879"/>
      <w:bookmarkEnd w:id="2880"/>
    </w:p>
    <w:p w14:paraId="3A9DD2E4" w14:textId="77777777" w:rsidR="002D6C3F" w:rsidRPr="00140E21" w:rsidRDefault="002D6C3F" w:rsidP="002D6C3F">
      <w:pPr>
        <w:pStyle w:val="4"/>
        <w:rPr>
          <w:lang w:eastAsia="zh-CN"/>
        </w:rPr>
      </w:pPr>
      <w:bookmarkStart w:id="2881" w:name="_Toc20204256"/>
      <w:bookmarkStart w:id="2882" w:name="_Toc27894948"/>
      <w:bookmarkStart w:id="2883" w:name="_Toc36192029"/>
      <w:bookmarkStart w:id="2884" w:name="_Toc45193119"/>
      <w:bookmarkStart w:id="2885" w:name="_Toc47592751"/>
      <w:bookmarkStart w:id="2886" w:name="_Toc51834838"/>
      <w:bookmarkStart w:id="2887" w:name="_Toc51835780"/>
      <w:r w:rsidRPr="00140E21">
        <w:rPr>
          <w:lang w:eastAsia="zh-CN"/>
        </w:rPr>
        <w:t>4.16.12.1</w:t>
      </w:r>
      <w:r w:rsidRPr="00140E21">
        <w:rPr>
          <w:lang w:eastAsia="zh-CN"/>
        </w:rPr>
        <w:tab/>
        <w:t>UE Policy Association Modification initiated by the AMF</w:t>
      </w:r>
      <w:bookmarkEnd w:id="2881"/>
      <w:bookmarkEnd w:id="2882"/>
      <w:bookmarkEnd w:id="2883"/>
      <w:bookmarkEnd w:id="2884"/>
      <w:bookmarkEnd w:id="2885"/>
      <w:bookmarkEnd w:id="2886"/>
      <w:bookmarkEnd w:id="2887"/>
    </w:p>
    <w:p w14:paraId="53B04779" w14:textId="77777777" w:rsidR="002D6C3F" w:rsidRPr="00140E21" w:rsidRDefault="002D6C3F" w:rsidP="002D6C3F">
      <w:pPr>
        <w:pStyle w:val="5"/>
        <w:rPr>
          <w:lang w:eastAsia="zh-CN"/>
        </w:rPr>
      </w:pPr>
      <w:bookmarkStart w:id="2888" w:name="_Toc20204257"/>
      <w:bookmarkStart w:id="2889" w:name="_Toc27894949"/>
      <w:bookmarkStart w:id="2890" w:name="_Toc36192030"/>
      <w:bookmarkStart w:id="2891" w:name="_Toc45193120"/>
      <w:bookmarkStart w:id="2892" w:name="_Toc47592752"/>
      <w:bookmarkStart w:id="2893" w:name="_Toc51834839"/>
      <w:bookmarkStart w:id="2894" w:name="_Toc51835781"/>
      <w:r w:rsidRPr="00140E21">
        <w:rPr>
          <w:lang w:eastAsia="zh-CN"/>
        </w:rPr>
        <w:t>4.16.12.1.1</w:t>
      </w:r>
      <w:r w:rsidRPr="00140E21">
        <w:rPr>
          <w:lang w:eastAsia="zh-CN"/>
        </w:rPr>
        <w:tab/>
        <w:t>UE Policy Association Modification initiated by the AMF without AMF relocation</w:t>
      </w:r>
      <w:bookmarkEnd w:id="2888"/>
      <w:bookmarkEnd w:id="2889"/>
      <w:bookmarkEnd w:id="2890"/>
      <w:bookmarkEnd w:id="2891"/>
      <w:bookmarkEnd w:id="2892"/>
      <w:bookmarkEnd w:id="2893"/>
      <w:bookmarkEnd w:id="2894"/>
    </w:p>
    <w:p w14:paraId="2CB2D436" w14:textId="77777777" w:rsidR="002D6C3F" w:rsidRPr="00140E21" w:rsidRDefault="002D6C3F" w:rsidP="002D6C3F">
      <w:pPr>
        <w:rPr>
          <w:lang w:eastAsia="zh-CN"/>
        </w:rPr>
      </w:pPr>
      <w:r w:rsidRPr="00140E21">
        <w:t>This procedure addresses the scenario where a</w:t>
      </w:r>
      <w:r w:rsidRPr="00140E21">
        <w:rPr>
          <w:lang w:eastAsia="zh-CN"/>
        </w:rPr>
        <w:t xml:space="preserve"> Policy Control Request Trigger condition is met.</w:t>
      </w:r>
    </w:p>
    <w:bookmarkStart w:id="2895" w:name="_MON_1607529013"/>
    <w:bookmarkEnd w:id="2895"/>
    <w:p w14:paraId="6383DAA1" w14:textId="77777777" w:rsidR="002D6C3F" w:rsidRPr="00140E21" w:rsidRDefault="002D6C3F" w:rsidP="002D6C3F">
      <w:pPr>
        <w:pStyle w:val="TH"/>
        <w:rPr>
          <w:lang w:eastAsia="zh-CN"/>
        </w:rPr>
      </w:pPr>
      <w:r w:rsidRPr="00140E21">
        <w:rPr>
          <w:rFonts w:eastAsia="等线"/>
          <w:noProof/>
        </w:rPr>
        <w:object w:dxaOrig="8505" w:dyaOrig="6943" w14:anchorId="2C25362C">
          <v:shape id="_x0000_i1176" type="#_x0000_t75" style="width:424.5pt;height:350.5pt" o:ole="">
            <v:imagedata r:id="rId319" o:title=""/>
          </v:shape>
          <o:OLEObject Type="Embed" ProgID="Word.Picture.8" ShapeID="_x0000_i1176" DrawAspect="Content" ObjectID="_1666451085" r:id="rId320"/>
        </w:object>
      </w:r>
    </w:p>
    <w:p w14:paraId="54674979" w14:textId="77777777" w:rsidR="002D6C3F" w:rsidRPr="00140E21" w:rsidRDefault="002D6C3F" w:rsidP="002D6C3F">
      <w:pPr>
        <w:pStyle w:val="TF"/>
        <w:rPr>
          <w:lang w:eastAsia="zh-CN"/>
        </w:rPr>
      </w:pPr>
      <w:r w:rsidRPr="00140E21">
        <w:rPr>
          <w:lang w:eastAsia="zh-CN"/>
        </w:rPr>
        <w:t>Figure 4.16.12</w:t>
      </w:r>
      <w:r w:rsidRPr="00140E21">
        <w:t>.1</w:t>
      </w:r>
      <w:r w:rsidRPr="00140E21">
        <w:rPr>
          <w:lang w:eastAsia="zh-CN"/>
        </w:rPr>
        <w:t>.1-1: UE Policy Association Modification initiated by the AMF</w:t>
      </w:r>
    </w:p>
    <w:p w14:paraId="197A91E2" w14:textId="77777777" w:rsidR="002D6C3F" w:rsidRPr="00140E21" w:rsidRDefault="002D6C3F" w:rsidP="002D6C3F">
      <w:pPr>
        <w:rPr>
          <w:lang w:eastAsia="zh-CN"/>
        </w:rPr>
      </w:pPr>
      <w:r w:rsidRPr="00140E21">
        <w:rPr>
          <w:lang w:eastAsia="zh-CN"/>
        </w:rPr>
        <w:t>This procedure concerns both roaming and non-roaming scenarios.</w:t>
      </w:r>
    </w:p>
    <w:p w14:paraId="0E3B464C"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H-PCF interacts with the V-PCF.</w:t>
      </w:r>
    </w:p>
    <w:p w14:paraId="1304981F"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324C8DD1" w14:textId="77777777" w:rsidR="002D6C3F" w:rsidRPr="00140E21" w:rsidRDefault="002D6C3F" w:rsidP="002D6C3F">
      <w:pPr>
        <w:pStyle w:val="B1"/>
        <w:rPr>
          <w:lang w:eastAsia="zh-CN"/>
        </w:rPr>
      </w:pPr>
      <w:r w:rsidRPr="00140E21">
        <w:rPr>
          <w:lang w:eastAsia="zh-CN"/>
        </w:rPr>
        <w:tab/>
        <w:t>In the roaming case, steps 2 and 3 are executed, otherwise step 4 follows.</w:t>
      </w:r>
    </w:p>
    <w:p w14:paraId="3DE95960" w14:textId="77777777" w:rsidR="002D6C3F" w:rsidRPr="00140E21" w:rsidRDefault="002D6C3F" w:rsidP="002D6C3F">
      <w:pPr>
        <w:pStyle w:val="B1"/>
        <w:rPr>
          <w:lang w:eastAsia="zh-CN"/>
        </w:rPr>
      </w:pPr>
      <w:r w:rsidRPr="00140E21">
        <w:rPr>
          <w:lang w:eastAsia="zh-CN"/>
        </w:rPr>
        <w:t>2.</w:t>
      </w:r>
      <w:r w:rsidRPr="00140E21">
        <w:rPr>
          <w:lang w:eastAsia="zh-CN"/>
        </w:rPr>
        <w:tab/>
        <w:t>The V-PCF forwards the information received from AMF in step 1 to the (H-)PCF.</w:t>
      </w:r>
    </w:p>
    <w:p w14:paraId="3C169888" w14:textId="77777777" w:rsidR="002D6C3F" w:rsidRPr="00140E21" w:rsidRDefault="002D6C3F" w:rsidP="002D6C3F">
      <w:pPr>
        <w:pStyle w:val="B1"/>
        <w:rPr>
          <w:lang w:eastAsia="zh-CN"/>
        </w:rPr>
      </w:pPr>
      <w:r w:rsidRPr="00140E21">
        <w:rPr>
          <w:lang w:eastAsia="zh-CN"/>
        </w:rPr>
        <w:t>3.</w:t>
      </w:r>
      <w:r w:rsidRPr="00140E21">
        <w:rPr>
          <w:lang w:eastAsia="zh-CN"/>
        </w:rPr>
        <w:tab/>
        <w:t>The H-PCF replies to the V-PCF.</w:t>
      </w:r>
    </w:p>
    <w:p w14:paraId="49E67F62" w14:textId="77777777" w:rsidR="002D6C3F" w:rsidRPr="00140E21" w:rsidRDefault="002D6C3F" w:rsidP="002D6C3F">
      <w:pPr>
        <w:pStyle w:val="B1"/>
        <w:rPr>
          <w:lang w:eastAsia="zh-CN"/>
        </w:rPr>
      </w:pPr>
      <w:r w:rsidRPr="00140E21">
        <w:rPr>
          <w:lang w:eastAsia="zh-CN"/>
        </w:rPr>
        <w:t>4.</w:t>
      </w:r>
      <w:r w:rsidRPr="00140E21">
        <w:rPr>
          <w:lang w:eastAsia="zh-CN"/>
        </w:rPr>
        <w:tab/>
        <w:t>The (V-) PCF sends a Npcf_UEPolicyControl Update Response to the AMF.</w:t>
      </w:r>
    </w:p>
    <w:p w14:paraId="2AB1B49C" w14:textId="77777777" w:rsidR="002D6C3F" w:rsidRPr="00140E21" w:rsidRDefault="002D6C3F" w:rsidP="002D6C3F">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7E6A8E9F" w14:textId="77777777" w:rsidR="002D6C3F" w:rsidRPr="00140E21" w:rsidRDefault="002D6C3F" w:rsidP="002D6C3F">
      <w:pPr>
        <w:pStyle w:val="B1"/>
        <w:rPr>
          <w:lang w:eastAsia="zh-CN"/>
        </w:rPr>
      </w:pPr>
      <w:r w:rsidRPr="00140E21">
        <w:rPr>
          <w:lang w:eastAsia="zh-CN"/>
        </w:rPr>
        <w:t>6.</w:t>
      </w:r>
      <w:r w:rsidRPr="00140E21">
        <w:rPr>
          <w:lang w:eastAsia="zh-CN"/>
        </w:rPr>
        <w:tab/>
        <w:t>The (V-)PCF sends a response to H-PCF using Npcf_UEPolicyControl UpdateNotify Response.</w:t>
      </w:r>
    </w:p>
    <w:p w14:paraId="58EE74AD" w14:textId="77777777" w:rsidR="002D6C3F" w:rsidRPr="00140E21" w:rsidRDefault="002D6C3F" w:rsidP="002D6C3F">
      <w:pPr>
        <w:pStyle w:val="B1"/>
        <w:rPr>
          <w:lang w:eastAsia="zh-CN"/>
        </w:rPr>
      </w:pPr>
      <w:r w:rsidRPr="00140E21">
        <w:rPr>
          <w:lang w:eastAsia="zh-CN"/>
        </w:rPr>
        <w:tab/>
        <w:t>Steps 7, 8 and 9 are the same as steps 8, 9 and 10 of procedure UE Policy Assocaition Establishment in clause 4.16.11.</w:t>
      </w:r>
    </w:p>
    <w:p w14:paraId="4EFF080F" w14:textId="77777777" w:rsidR="002D6C3F" w:rsidRPr="00140E21" w:rsidRDefault="002D6C3F" w:rsidP="002D6C3F">
      <w:pPr>
        <w:pStyle w:val="4"/>
        <w:rPr>
          <w:lang w:eastAsia="zh-CN"/>
        </w:rPr>
      </w:pPr>
      <w:bookmarkStart w:id="2896" w:name="_Toc20204258"/>
      <w:bookmarkStart w:id="2897" w:name="_Toc27894950"/>
      <w:bookmarkStart w:id="2898" w:name="_Toc36192031"/>
      <w:bookmarkStart w:id="2899" w:name="_Toc45193121"/>
      <w:bookmarkStart w:id="2900" w:name="_Toc47592753"/>
      <w:bookmarkStart w:id="2901" w:name="_Toc51834840"/>
      <w:bookmarkStart w:id="2902" w:name="_Toc51835782"/>
      <w:r w:rsidRPr="00140E21">
        <w:rPr>
          <w:lang w:eastAsia="zh-CN"/>
        </w:rPr>
        <w:lastRenderedPageBreak/>
        <w:t>4.16.12.1.2</w:t>
      </w:r>
      <w:r w:rsidRPr="00140E21">
        <w:rPr>
          <w:lang w:eastAsia="zh-CN"/>
        </w:rPr>
        <w:tab/>
        <w:t>UE Policy Association Modification with old PCF during AMF relocation</w:t>
      </w:r>
      <w:bookmarkEnd w:id="2896"/>
      <w:bookmarkEnd w:id="2897"/>
      <w:bookmarkEnd w:id="2898"/>
      <w:bookmarkEnd w:id="2899"/>
      <w:bookmarkEnd w:id="2900"/>
      <w:bookmarkEnd w:id="2901"/>
      <w:bookmarkEnd w:id="2902"/>
    </w:p>
    <w:p w14:paraId="28E500EA" w14:textId="77777777" w:rsidR="002D6C3F" w:rsidRPr="00140E21" w:rsidRDefault="002D6C3F" w:rsidP="002D6C3F">
      <w:pPr>
        <w:rPr>
          <w:lang w:eastAsia="zh-CN"/>
        </w:rPr>
      </w:pPr>
      <w:r w:rsidRPr="00140E21">
        <w:rPr>
          <w:lang w:eastAsia="zh-CN"/>
        </w:rPr>
        <w:t>This procedure addresses the scenario where a UE Policy Association Modification with the old PCF during AMF relocation.</w:t>
      </w:r>
    </w:p>
    <w:p w14:paraId="7460E633" w14:textId="77777777" w:rsidR="002D6C3F" w:rsidRPr="00140E21" w:rsidRDefault="002D6C3F" w:rsidP="002D6C3F">
      <w:pPr>
        <w:pStyle w:val="TH"/>
      </w:pPr>
      <w:r w:rsidRPr="00140E21">
        <w:object w:dxaOrig="8611" w:dyaOrig="6726" w14:anchorId="2A9C0E40">
          <v:shape id="_x0000_i1177" type="#_x0000_t75" style="width:430.5pt;height:334.5pt" o:ole="">
            <v:imagedata r:id="rId321" o:title=""/>
          </v:shape>
          <o:OLEObject Type="Embed" ProgID="Word.Picture.8" ShapeID="_x0000_i1177" DrawAspect="Content" ObjectID="_1666451086" r:id="rId322"/>
        </w:object>
      </w:r>
    </w:p>
    <w:p w14:paraId="446C2086" w14:textId="77777777" w:rsidR="002D6C3F" w:rsidRPr="00140E21" w:rsidRDefault="002D6C3F" w:rsidP="002D6C3F">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03288109" w14:textId="77777777" w:rsidR="002D6C3F" w:rsidRPr="00140E21" w:rsidRDefault="002D6C3F" w:rsidP="002D6C3F">
      <w:pPr>
        <w:rPr>
          <w:lang w:eastAsia="zh-CN"/>
        </w:rPr>
      </w:pPr>
      <w:r w:rsidRPr="00140E21">
        <w:rPr>
          <w:lang w:eastAsia="zh-CN"/>
        </w:rPr>
        <w:t>This procedure addresses both roaming and non-roaming scenarios.</w:t>
      </w:r>
    </w:p>
    <w:p w14:paraId="43EAED44"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V-PCF interacts with the H-PCF.</w:t>
      </w:r>
    </w:p>
    <w:p w14:paraId="269D2FFC"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77469EB3"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6B433628" w14:textId="77777777" w:rsidR="002D6C3F" w:rsidRPr="00140E21" w:rsidRDefault="002D6C3F" w:rsidP="002D6C3F">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0C818390"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5FA0D57F" w14:textId="77777777" w:rsidR="002D6C3F" w:rsidRPr="00140E21" w:rsidRDefault="002D6C3F" w:rsidP="002D6C3F">
      <w:pPr>
        <w:pStyle w:val="B1"/>
        <w:rPr>
          <w:lang w:eastAsia="zh-CN"/>
        </w:rPr>
      </w:pPr>
      <w:r w:rsidRPr="00140E21">
        <w:rPr>
          <w:lang w:eastAsia="zh-CN"/>
        </w:rPr>
        <w:tab/>
        <w:t>In the roaming case, step 4 and 5 are executed, otherwise step 6 follows.</w:t>
      </w:r>
    </w:p>
    <w:p w14:paraId="382B4D18" w14:textId="77777777" w:rsidR="002D6C3F" w:rsidRPr="00140E21" w:rsidRDefault="002D6C3F" w:rsidP="002D6C3F">
      <w:pPr>
        <w:pStyle w:val="B1"/>
        <w:rPr>
          <w:lang w:eastAsia="zh-CN"/>
        </w:rPr>
      </w:pPr>
      <w:r w:rsidRPr="00140E21">
        <w:rPr>
          <w:lang w:eastAsia="zh-CN"/>
        </w:rPr>
        <w:t>4.</w:t>
      </w:r>
      <w:r w:rsidRPr="00140E21">
        <w:rPr>
          <w:lang w:eastAsia="zh-CN"/>
        </w:rPr>
        <w:tab/>
        <w:t>The V-PCF forwards the information received from new AMF in step 3 to the (H-)PCF.</w:t>
      </w:r>
    </w:p>
    <w:p w14:paraId="70395108" w14:textId="77777777" w:rsidR="002D6C3F" w:rsidRPr="00140E21" w:rsidRDefault="002D6C3F" w:rsidP="002D6C3F">
      <w:pPr>
        <w:pStyle w:val="B1"/>
        <w:rPr>
          <w:lang w:eastAsia="zh-CN"/>
        </w:rPr>
      </w:pPr>
      <w:r w:rsidRPr="00140E21">
        <w:rPr>
          <w:lang w:eastAsia="zh-CN"/>
        </w:rPr>
        <w:t>5.</w:t>
      </w:r>
      <w:r w:rsidRPr="00140E21">
        <w:rPr>
          <w:lang w:eastAsia="zh-CN"/>
        </w:rPr>
        <w:tab/>
        <w:t>The H-PCF replies to the V-PCF.</w:t>
      </w:r>
    </w:p>
    <w:p w14:paraId="61E68C67" w14:textId="77777777" w:rsidR="002D6C3F" w:rsidRPr="00140E21" w:rsidRDefault="002D6C3F" w:rsidP="002D6C3F">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64A525DB" w14:textId="77777777" w:rsidR="002D6C3F" w:rsidRPr="00140E21" w:rsidRDefault="002D6C3F" w:rsidP="002D6C3F">
      <w:pPr>
        <w:pStyle w:val="B1"/>
        <w:rPr>
          <w:lang w:eastAsia="zh-CN"/>
        </w:rPr>
      </w:pPr>
      <w:r w:rsidRPr="00140E21">
        <w:rPr>
          <w:lang w:eastAsia="zh-CN"/>
        </w:rPr>
        <w:lastRenderedPageBreak/>
        <w:t>7.</w:t>
      </w:r>
      <w:r w:rsidRPr="00140E21">
        <w:rPr>
          <w:lang w:eastAsia="zh-CN"/>
        </w:rPr>
        <w:tab/>
        <w:t>The (H-)PCF may create the UE policy containt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2EAA259D" w14:textId="77777777" w:rsidR="002D6C3F" w:rsidRPr="00140E21" w:rsidRDefault="002D6C3F" w:rsidP="002D6C3F">
      <w:pPr>
        <w:pStyle w:val="B1"/>
        <w:rPr>
          <w:lang w:eastAsia="zh-CN"/>
        </w:rPr>
      </w:pPr>
      <w:r w:rsidRPr="00140E21">
        <w:rPr>
          <w:lang w:eastAsia="zh-CN"/>
        </w:rPr>
        <w:t>8.</w:t>
      </w:r>
      <w:r w:rsidRPr="00140E21">
        <w:rPr>
          <w:lang w:eastAsia="zh-CN"/>
        </w:rPr>
        <w:tab/>
        <w:t>The V-PCF sends a response to H-PCF using Npcf_UEPolicyControl UpdateNotify Response.</w:t>
      </w:r>
    </w:p>
    <w:p w14:paraId="5071D6D2" w14:textId="77777777" w:rsidR="002D6C3F" w:rsidRPr="00140E21" w:rsidRDefault="002D6C3F" w:rsidP="002D6C3F">
      <w:pPr>
        <w:pStyle w:val="B1"/>
        <w:rPr>
          <w:lang w:eastAsia="zh-CN"/>
        </w:rPr>
      </w:pPr>
      <w:r w:rsidRPr="00140E21">
        <w:rPr>
          <w:lang w:eastAsia="zh-CN"/>
        </w:rPr>
        <w:tab/>
        <w:t>Steps 9, 10 and 11 are the same as steps 8, 9 and 10 of procedure UE Policy Assocaition Establishment in clause 4.16.11.</w:t>
      </w:r>
    </w:p>
    <w:p w14:paraId="3A4B0783" w14:textId="77777777" w:rsidR="002D6C3F" w:rsidRPr="00140E21" w:rsidRDefault="002D6C3F" w:rsidP="002D6C3F">
      <w:pPr>
        <w:pStyle w:val="4"/>
        <w:rPr>
          <w:lang w:eastAsia="zh-CN"/>
        </w:rPr>
      </w:pPr>
      <w:bookmarkStart w:id="2903" w:name="_Toc20204259"/>
      <w:bookmarkStart w:id="2904" w:name="_Toc27894951"/>
      <w:bookmarkStart w:id="2905" w:name="_Toc36192032"/>
      <w:bookmarkStart w:id="2906" w:name="_Toc45193122"/>
      <w:bookmarkStart w:id="2907" w:name="_Toc47592754"/>
      <w:bookmarkStart w:id="2908" w:name="_Toc51834841"/>
      <w:bookmarkStart w:id="2909" w:name="_Toc51835783"/>
      <w:r w:rsidRPr="00140E21">
        <w:rPr>
          <w:lang w:eastAsia="zh-CN"/>
        </w:rPr>
        <w:t>4.16.12.2</w:t>
      </w:r>
      <w:r w:rsidRPr="00140E21">
        <w:rPr>
          <w:lang w:eastAsia="zh-CN"/>
        </w:rPr>
        <w:tab/>
        <w:t>UE Policy Association Modification initiated by the PCF</w:t>
      </w:r>
      <w:bookmarkEnd w:id="2903"/>
      <w:bookmarkEnd w:id="2904"/>
      <w:bookmarkEnd w:id="2905"/>
      <w:bookmarkEnd w:id="2906"/>
      <w:bookmarkEnd w:id="2907"/>
      <w:bookmarkEnd w:id="2908"/>
      <w:bookmarkEnd w:id="2909"/>
    </w:p>
    <w:p w14:paraId="6B6C0288" w14:textId="77777777" w:rsidR="002D6C3F" w:rsidRPr="00140E21" w:rsidRDefault="002D6C3F" w:rsidP="002D6C3F">
      <w:pPr>
        <w:rPr>
          <w:rFonts w:eastAsia="等线"/>
        </w:rPr>
      </w:pPr>
      <w:bookmarkStart w:id="2910" w:name="_Hlk522748002"/>
      <w:r w:rsidRPr="00140E21">
        <w:rPr>
          <w:rFonts w:eastAsia="等线"/>
        </w:rPr>
        <w:t>This procedure is used to update UE policy and/or UE policy triggers.</w:t>
      </w:r>
    </w:p>
    <w:bookmarkEnd w:id="2910"/>
    <w:p w14:paraId="29AA025C" w14:textId="77777777" w:rsidR="002D6C3F" w:rsidRPr="00140E21" w:rsidRDefault="002D6C3F" w:rsidP="002D6C3F">
      <w:pPr>
        <w:pStyle w:val="TH"/>
      </w:pPr>
      <w:r w:rsidRPr="00140E21">
        <w:object w:dxaOrig="8858" w:dyaOrig="7229" w14:anchorId="3FDB860A">
          <v:shape id="_x0000_i1178" type="#_x0000_t75" style="width:441.5pt;height:362pt" o:ole="">
            <v:imagedata r:id="rId323" o:title=""/>
          </v:shape>
          <o:OLEObject Type="Embed" ProgID="Word.Picture.8" ShapeID="_x0000_i1178" DrawAspect="Content" ObjectID="_1666451087" r:id="rId324"/>
        </w:object>
      </w:r>
    </w:p>
    <w:p w14:paraId="7A294D13" w14:textId="77777777" w:rsidR="002D6C3F" w:rsidRPr="00140E21" w:rsidRDefault="002D6C3F" w:rsidP="002D6C3F">
      <w:pPr>
        <w:pStyle w:val="TF"/>
        <w:rPr>
          <w:lang w:eastAsia="zh-CN"/>
        </w:rPr>
      </w:pPr>
      <w:r w:rsidRPr="00140E21">
        <w:rPr>
          <w:lang w:eastAsia="zh-CN"/>
        </w:rPr>
        <w:t>Figure 4.16.12.2-1: UE Policy Association Modification initiated by the PCF</w:t>
      </w:r>
    </w:p>
    <w:p w14:paraId="1D7EC0F3" w14:textId="77777777" w:rsidR="002D6C3F" w:rsidRPr="00140E21" w:rsidRDefault="002D6C3F" w:rsidP="002D6C3F">
      <w:pPr>
        <w:rPr>
          <w:lang w:eastAsia="zh-CN"/>
        </w:rPr>
      </w:pPr>
      <w:r w:rsidRPr="00140E21">
        <w:rPr>
          <w:lang w:eastAsia="zh-CN"/>
        </w:rPr>
        <w:t>This procedure concerns both roaming and non-roaming scenarios.</w:t>
      </w:r>
    </w:p>
    <w:p w14:paraId="22BCE53F" w14:textId="77777777" w:rsidR="002D6C3F" w:rsidRPr="00140E21" w:rsidRDefault="002D6C3F" w:rsidP="002D6C3F">
      <w:pPr>
        <w:rPr>
          <w:lang w:eastAsia="zh-CN"/>
        </w:rPr>
      </w:pPr>
      <w:r w:rsidRPr="00140E21">
        <w:rPr>
          <w:lang w:eastAsia="zh-CN"/>
        </w:rPr>
        <w:t>In the non-roaming case the V-PCF is not involved and the role of the H-PCF is performed by the PCF. In the roaming case, the H-PCF provides UE policy decision, and provides the policy to the AMF via V-PCF.</w:t>
      </w:r>
    </w:p>
    <w:p w14:paraId="43B379DA" w14:textId="77777777" w:rsidR="002D6C3F" w:rsidRPr="00140E21" w:rsidRDefault="002D6C3F" w:rsidP="002D6C3F">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data change</w:t>
      </w:r>
      <w:r w:rsidRPr="00140E21">
        <w:rPr>
          <w:lang w:eastAsia="zh-CN"/>
        </w:rPr>
        <w:t xml:space="preserve"> and a change is detected, the UDR notifies that the subscriber´s policy data of a UE</w:t>
      </w:r>
      <w:r>
        <w:rPr>
          <w:lang w:eastAsia="zh-CN"/>
        </w:rPr>
        <w:t xml:space="preserve"> or 5G VN group data</w:t>
      </w:r>
      <w:r w:rsidRPr="00140E21">
        <w:rPr>
          <w:lang w:eastAsia="zh-CN"/>
        </w:rPr>
        <w:t xml:space="preserve"> has been changed.</w:t>
      </w:r>
    </w:p>
    <w:p w14:paraId="57568379" w14:textId="77777777" w:rsidR="002D6C3F" w:rsidRPr="00140E21" w:rsidRDefault="002D6C3F" w:rsidP="002D6C3F">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2CFEACA6" w14:textId="77777777" w:rsidR="002D6C3F" w:rsidRDefault="002D6C3F" w:rsidP="002D6C3F">
      <w:pPr>
        <w:pStyle w:val="B1"/>
        <w:rPr>
          <w:lang w:eastAsia="zh-CN"/>
        </w:rPr>
      </w:pPr>
      <w:r>
        <w:rPr>
          <w:lang w:eastAsia="zh-CN"/>
        </w:rPr>
        <w:tab/>
        <w:t>The UDR notifies the (H-)PCF of the updated 5G VN group data via Nudr_DM_Notify (Notification correlation Id, Group data, Internal-Group-Identifier), or</w:t>
      </w:r>
    </w:p>
    <w:p w14:paraId="4132212A" w14:textId="77777777" w:rsidR="002D6C3F" w:rsidRPr="00140E21" w:rsidRDefault="002D6C3F" w:rsidP="002D6C3F">
      <w:pPr>
        <w:pStyle w:val="B1"/>
        <w:rPr>
          <w:lang w:eastAsia="zh-CN"/>
        </w:rPr>
      </w:pPr>
      <w:r w:rsidRPr="00140E21">
        <w:rPr>
          <w:lang w:eastAsia="zh-CN"/>
        </w:rPr>
        <w:lastRenderedPageBreak/>
        <w:tab/>
        <w:t>The (V-)UDR notifies the (V-)PCF of the updated policy control subscription information profile via Nudr_DM_Notify (Notification correlation Id, Policy Data, PolicySetEntry Data. PLMN ID).</w:t>
      </w:r>
    </w:p>
    <w:p w14:paraId="3B2F1F53" w14:textId="77777777" w:rsidR="002D6C3F" w:rsidRPr="00140E21" w:rsidRDefault="002D6C3F" w:rsidP="002D6C3F">
      <w:pPr>
        <w:pStyle w:val="B1"/>
        <w:rPr>
          <w:lang w:eastAsia="zh-CN"/>
        </w:rPr>
      </w:pPr>
      <w:r w:rsidRPr="00140E21">
        <w:rPr>
          <w:lang w:eastAsia="zh-CN"/>
        </w:rPr>
        <w:t>1c and 1d.</w:t>
      </w:r>
      <w:r w:rsidRPr="00140E21">
        <w:rPr>
          <w:lang w:eastAsia="zh-CN"/>
        </w:rPr>
        <w:tab/>
        <w:t>PCF determines locally that UE policy information needs to be sent to the UE.</w:t>
      </w:r>
    </w:p>
    <w:p w14:paraId="19D18F8B" w14:textId="77777777" w:rsidR="002D6C3F" w:rsidRPr="00140E21" w:rsidRDefault="002D6C3F" w:rsidP="002D6C3F">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14:paraId="177C798D" w14:textId="77777777" w:rsidR="002D6C3F" w:rsidRPr="00140E21" w:rsidRDefault="002D6C3F" w:rsidP="002D6C3F">
      <w:pPr>
        <w:pStyle w:val="B1"/>
        <w:rPr>
          <w:lang w:eastAsia="zh-CN"/>
        </w:rPr>
      </w:pPr>
      <w:r w:rsidRPr="00140E21">
        <w:rPr>
          <w:lang w:eastAsia="zh-CN"/>
        </w:rPr>
        <w:t>3.</w:t>
      </w:r>
      <w:r w:rsidRPr="00140E21">
        <w:rPr>
          <w:lang w:eastAsia="zh-CN"/>
        </w:rPr>
        <w:tab/>
        <w:t>The (H-)PCF may create the UE policy container including UE policy information as defined in clause 6.1.2.2.2 of TS</w:t>
      </w:r>
      <w:r>
        <w:rPr>
          <w:lang w:eastAsia="zh-CN"/>
        </w:rPr>
        <w:t> </w:t>
      </w:r>
      <w:r w:rsidRPr="00140E21">
        <w:rPr>
          <w:lang w:eastAsia="zh-CN"/>
        </w:rPr>
        <w:t>23.503</w:t>
      </w:r>
      <w:r>
        <w:rPr>
          <w:lang w:eastAsia="zh-CN"/>
        </w:rPr>
        <w:t> </w:t>
      </w:r>
      <w:r w:rsidRPr="00140E21">
        <w:rPr>
          <w:lang w:eastAsia="zh-CN"/>
        </w:rPr>
        <w:t>[20]. In the case of roaming, the H-PCF may send the UE policy container in the Npcf_UEPolicyControl UpdateNotify Request. The H-PCF may provide updated policy control triggers for the UE policy association.</w:t>
      </w:r>
    </w:p>
    <w:p w14:paraId="1D4FD697" w14:textId="77777777" w:rsidR="002D6C3F" w:rsidRPr="00140E21" w:rsidRDefault="002D6C3F" w:rsidP="002D6C3F">
      <w:pPr>
        <w:pStyle w:val="B1"/>
        <w:rPr>
          <w:lang w:eastAsia="zh-CN"/>
        </w:rPr>
      </w:pPr>
      <w:r w:rsidRPr="00140E21">
        <w:rPr>
          <w:lang w:eastAsia="zh-CN"/>
        </w:rPr>
        <w:t>4.</w:t>
      </w:r>
      <w:r w:rsidRPr="00140E21">
        <w:rPr>
          <w:lang w:eastAsia="zh-CN"/>
        </w:rPr>
        <w:tab/>
        <w:t>The V-PCF sends a response to H-PCF using Npcf_UEPolicyControl UpdateNotify Response.</w:t>
      </w:r>
    </w:p>
    <w:p w14:paraId="1AE81375" w14:textId="77777777" w:rsidR="002D6C3F" w:rsidRPr="00140E21" w:rsidRDefault="002D6C3F" w:rsidP="002D6C3F">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43F369C" w14:textId="77777777" w:rsidR="002D6C3F" w:rsidRPr="00140E21" w:rsidRDefault="002D6C3F" w:rsidP="002D6C3F">
      <w:pPr>
        <w:pStyle w:val="B1"/>
        <w:rPr>
          <w:lang w:eastAsia="zh-CN"/>
        </w:rPr>
      </w:pPr>
      <w:r w:rsidRPr="00140E21">
        <w:rPr>
          <w:lang w:eastAsia="zh-CN"/>
        </w:rPr>
        <w:t>6.</w:t>
      </w:r>
      <w:r w:rsidRPr="00140E21">
        <w:rPr>
          <w:lang w:eastAsia="zh-CN"/>
        </w:rPr>
        <w:tab/>
        <w:t>The AMF sends a response to (V-)PCF.</w:t>
      </w:r>
    </w:p>
    <w:p w14:paraId="181EE6FA" w14:textId="77777777" w:rsidR="002D6C3F" w:rsidRPr="00140E21" w:rsidRDefault="002D6C3F" w:rsidP="002D6C3F">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748FB24D" w14:textId="77777777" w:rsidR="002D6C3F" w:rsidRPr="00140E21" w:rsidRDefault="002D6C3F" w:rsidP="002D6C3F">
      <w:pPr>
        <w:pStyle w:val="3"/>
        <w:rPr>
          <w:lang w:eastAsia="zh-CN"/>
        </w:rPr>
      </w:pPr>
      <w:bookmarkStart w:id="2911" w:name="_Toc20204260"/>
      <w:bookmarkStart w:id="2912" w:name="_Toc27894952"/>
      <w:bookmarkStart w:id="2913" w:name="_Toc36192033"/>
      <w:bookmarkStart w:id="2914" w:name="_Toc45193123"/>
      <w:bookmarkStart w:id="2915" w:name="_Toc47592755"/>
      <w:bookmarkStart w:id="2916" w:name="_Toc51834842"/>
      <w:bookmarkStart w:id="2917" w:name="_Toc51835784"/>
      <w:r w:rsidRPr="00140E21">
        <w:rPr>
          <w:lang w:eastAsia="zh-CN"/>
        </w:rPr>
        <w:t>4.16.13</w:t>
      </w:r>
      <w:r w:rsidRPr="00140E21">
        <w:rPr>
          <w:lang w:eastAsia="zh-CN"/>
        </w:rPr>
        <w:tab/>
        <w:t>UE Policy Association Termination</w:t>
      </w:r>
      <w:bookmarkEnd w:id="2911"/>
      <w:bookmarkEnd w:id="2912"/>
      <w:bookmarkEnd w:id="2913"/>
      <w:bookmarkEnd w:id="2914"/>
      <w:bookmarkEnd w:id="2915"/>
      <w:bookmarkEnd w:id="2916"/>
      <w:bookmarkEnd w:id="2917"/>
    </w:p>
    <w:p w14:paraId="47B817A1" w14:textId="77777777" w:rsidR="002D6C3F" w:rsidRPr="00140E21" w:rsidRDefault="002D6C3F" w:rsidP="002D6C3F">
      <w:pPr>
        <w:pStyle w:val="4"/>
        <w:rPr>
          <w:lang w:eastAsia="zh-CN"/>
        </w:rPr>
      </w:pPr>
      <w:bookmarkStart w:id="2918" w:name="_Toc20204261"/>
      <w:bookmarkStart w:id="2919" w:name="_Toc27894953"/>
      <w:bookmarkStart w:id="2920" w:name="_Toc36192034"/>
      <w:bookmarkStart w:id="2921" w:name="_Toc45193124"/>
      <w:bookmarkStart w:id="2922" w:name="_Toc47592756"/>
      <w:bookmarkStart w:id="2923" w:name="_Toc51834843"/>
      <w:bookmarkStart w:id="2924" w:name="_Toc51835785"/>
      <w:r w:rsidRPr="00140E21">
        <w:rPr>
          <w:lang w:eastAsia="zh-CN"/>
        </w:rPr>
        <w:t>4.16.13.1</w:t>
      </w:r>
      <w:r w:rsidRPr="00140E21">
        <w:rPr>
          <w:lang w:eastAsia="zh-CN"/>
        </w:rPr>
        <w:tab/>
        <w:t>AMF-initiated UE Policy Association Termination</w:t>
      </w:r>
      <w:bookmarkEnd w:id="2918"/>
      <w:bookmarkEnd w:id="2919"/>
      <w:bookmarkEnd w:id="2920"/>
      <w:bookmarkEnd w:id="2921"/>
      <w:bookmarkEnd w:id="2922"/>
      <w:bookmarkEnd w:id="2923"/>
      <w:bookmarkEnd w:id="2924"/>
    </w:p>
    <w:p w14:paraId="7C6F4570" w14:textId="77777777" w:rsidR="002D6C3F" w:rsidRPr="00140E21" w:rsidRDefault="002D6C3F" w:rsidP="002D6C3F">
      <w:pPr>
        <w:rPr>
          <w:rFonts w:eastAsia="等线"/>
        </w:rPr>
      </w:pPr>
      <w:r w:rsidRPr="00140E21">
        <w:rPr>
          <w:rFonts w:eastAsia="等线"/>
        </w:rPr>
        <w:t>The following case is considered for UE Policy Association Termination:</w:t>
      </w:r>
    </w:p>
    <w:p w14:paraId="53C7E49B" w14:textId="77777777" w:rsidR="002D6C3F" w:rsidRPr="00140E21" w:rsidRDefault="002D6C3F" w:rsidP="002D6C3F">
      <w:pPr>
        <w:pStyle w:val="B1"/>
        <w:rPr>
          <w:rFonts w:eastAsia="等线"/>
        </w:rPr>
      </w:pPr>
      <w:r w:rsidRPr="00140E21">
        <w:rPr>
          <w:rFonts w:eastAsia="等线"/>
        </w:rPr>
        <w:t>1.</w:t>
      </w:r>
      <w:r w:rsidRPr="00140E21">
        <w:rPr>
          <w:rFonts w:eastAsia="等线"/>
        </w:rPr>
        <w:tab/>
        <w:t>UE Deregistration from the network.</w:t>
      </w:r>
    </w:p>
    <w:p w14:paraId="3699DF28" w14:textId="77777777" w:rsidR="002D6C3F" w:rsidRPr="00140E21" w:rsidRDefault="002D6C3F" w:rsidP="002D6C3F">
      <w:pPr>
        <w:pStyle w:val="B1"/>
        <w:rPr>
          <w:rFonts w:eastAsia="等线"/>
        </w:rPr>
      </w:pPr>
      <w:r w:rsidRPr="00140E21">
        <w:rPr>
          <w:rFonts w:eastAsia="等线"/>
        </w:rPr>
        <w:t>2.</w:t>
      </w:r>
      <w:r w:rsidRPr="00140E21">
        <w:rPr>
          <w:rFonts w:eastAsia="等线"/>
        </w:rPr>
        <w:tab/>
        <w:t>The mobility with change of AMF (e.g. new AMF is in different PLMN or new AMF in the same PLMN).</w:t>
      </w:r>
    </w:p>
    <w:p w14:paraId="4812DAFF" w14:textId="77777777" w:rsidR="002D6C3F" w:rsidRPr="00140E21" w:rsidRDefault="002D6C3F" w:rsidP="002D6C3F">
      <w:pPr>
        <w:pStyle w:val="B1"/>
        <w:rPr>
          <w:rFonts w:eastAsia="等线"/>
        </w:rPr>
      </w:pPr>
      <w:r w:rsidRPr="00140E21">
        <w:rPr>
          <w:rFonts w:eastAsia="等线"/>
        </w:rPr>
        <w:t>3.</w:t>
      </w:r>
      <w:r w:rsidRPr="00140E21">
        <w:rPr>
          <w:rFonts w:eastAsia="等线"/>
        </w:rPr>
        <w:tab/>
        <w:t>[Optional] 5GS to EPS mobility with N26 if the UE is not connected to the 5GC over a non-3GPP access in the same PLMN.</w:t>
      </w:r>
    </w:p>
    <w:p w14:paraId="16683DD5" w14:textId="77777777" w:rsidR="002D6C3F" w:rsidRPr="00140E21" w:rsidRDefault="002D6C3F" w:rsidP="002D6C3F">
      <w:pPr>
        <w:pStyle w:val="TH"/>
        <w:rPr>
          <w:lang w:eastAsia="zh-CN"/>
        </w:rPr>
      </w:pPr>
      <w:r w:rsidRPr="00140E21">
        <w:rPr>
          <w:rFonts w:eastAsia="等线"/>
          <w:noProof/>
        </w:rPr>
        <w:object w:dxaOrig="7245" w:dyaOrig="4751" w14:anchorId="63B210D6">
          <v:shape id="_x0000_i1179" type="#_x0000_t75" style="width:362.5pt;height:238.5pt" o:ole="">
            <v:imagedata r:id="rId325" o:title=""/>
          </v:shape>
          <o:OLEObject Type="Embed" ProgID="Word.Picture.8" ShapeID="_x0000_i1179" DrawAspect="Content" ObjectID="_1666451088" r:id="rId326"/>
        </w:object>
      </w:r>
    </w:p>
    <w:p w14:paraId="3818DC03" w14:textId="77777777" w:rsidR="002D6C3F" w:rsidRPr="00140E21" w:rsidRDefault="002D6C3F" w:rsidP="002D6C3F">
      <w:pPr>
        <w:pStyle w:val="TF"/>
        <w:rPr>
          <w:lang w:eastAsia="zh-CN"/>
        </w:rPr>
      </w:pPr>
      <w:r w:rsidRPr="00140E21">
        <w:rPr>
          <w:lang w:eastAsia="zh-CN"/>
        </w:rPr>
        <w:t>Figure 4.16.13.1-1: AMF-initiated UE Policy Association Termination</w:t>
      </w:r>
    </w:p>
    <w:p w14:paraId="2CBD2B71" w14:textId="77777777" w:rsidR="002D6C3F" w:rsidRPr="00140E21" w:rsidRDefault="002D6C3F" w:rsidP="002D6C3F">
      <w:pPr>
        <w:rPr>
          <w:lang w:eastAsia="zh-CN"/>
        </w:rPr>
      </w:pPr>
      <w:r w:rsidRPr="00140E21">
        <w:rPr>
          <w:lang w:eastAsia="zh-CN"/>
        </w:rPr>
        <w:t>This procedure concerns both roaming and non-roaming scenarios.</w:t>
      </w:r>
    </w:p>
    <w:p w14:paraId="70386B69" w14:textId="77777777" w:rsidR="002D6C3F" w:rsidRPr="00140E21" w:rsidRDefault="002D6C3F" w:rsidP="002D6C3F">
      <w:pPr>
        <w:rPr>
          <w:lang w:eastAsia="zh-CN"/>
        </w:rPr>
      </w:pPr>
      <w:r w:rsidRPr="00140E21">
        <w:rPr>
          <w:lang w:eastAsia="zh-CN"/>
        </w:rPr>
        <w:lastRenderedPageBreak/>
        <w:t>In the non-roaming case, the V-PCF is not involved and the role of the H-PCF is performed by the PCF. For the roaming scenarios, the V PCF interacts with the AMF. The V PCF contacts the H-PCF to request removing UE Policy Association.</w:t>
      </w:r>
    </w:p>
    <w:p w14:paraId="3F7D816C"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UE Policy Association.</w:t>
      </w:r>
    </w:p>
    <w:p w14:paraId="4CDAE3D3"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0462FC75"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647BD012" w14:textId="77777777" w:rsidR="002D6C3F" w:rsidRPr="00140E21" w:rsidRDefault="002D6C3F" w:rsidP="002D6C3F">
      <w:pPr>
        <w:pStyle w:val="B1"/>
        <w:rPr>
          <w:lang w:eastAsia="zh-CN"/>
        </w:rPr>
      </w:pPr>
      <w:r w:rsidRPr="00140E21">
        <w:rPr>
          <w:lang w:eastAsia="zh-CN"/>
        </w:rPr>
        <w:tab/>
        <w:t>Step 4 and Step 5 apply only to the roaming case.</w:t>
      </w:r>
    </w:p>
    <w:p w14:paraId="7CEA2BE3" w14:textId="77777777" w:rsidR="002D6C3F" w:rsidRPr="00140E21" w:rsidRDefault="002D6C3F" w:rsidP="002D6C3F">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3EA28C24" w14:textId="77777777" w:rsidR="002D6C3F" w:rsidRPr="00140E21" w:rsidRDefault="002D6C3F" w:rsidP="002D6C3F">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p>
    <w:p w14:paraId="7CE71179" w14:textId="77777777" w:rsidR="002D6C3F" w:rsidRPr="00140E21" w:rsidRDefault="002D6C3F" w:rsidP="002D6C3F">
      <w:pPr>
        <w:pStyle w:val="4"/>
        <w:rPr>
          <w:lang w:eastAsia="zh-CN"/>
        </w:rPr>
      </w:pPr>
      <w:bookmarkStart w:id="2925" w:name="_Toc20204262"/>
      <w:bookmarkStart w:id="2926" w:name="_Toc27894954"/>
      <w:bookmarkStart w:id="2927" w:name="_Toc36192035"/>
      <w:bookmarkStart w:id="2928" w:name="_Toc45193125"/>
      <w:bookmarkStart w:id="2929" w:name="_Toc47592757"/>
      <w:bookmarkStart w:id="2930" w:name="_Toc51834844"/>
      <w:bookmarkStart w:id="2931" w:name="_Toc51835786"/>
      <w:r w:rsidRPr="00140E21">
        <w:rPr>
          <w:lang w:eastAsia="zh-CN"/>
        </w:rPr>
        <w:t>4.16.13.2</w:t>
      </w:r>
      <w:r w:rsidRPr="00140E21">
        <w:rPr>
          <w:lang w:eastAsia="zh-CN"/>
        </w:rPr>
        <w:tab/>
        <w:t>PCF-initiated UE Policy Association Termination</w:t>
      </w:r>
      <w:bookmarkEnd w:id="2925"/>
      <w:bookmarkEnd w:id="2926"/>
      <w:bookmarkEnd w:id="2927"/>
      <w:bookmarkEnd w:id="2928"/>
      <w:bookmarkEnd w:id="2929"/>
      <w:bookmarkEnd w:id="2930"/>
      <w:bookmarkEnd w:id="2931"/>
    </w:p>
    <w:p w14:paraId="47964B56" w14:textId="77777777" w:rsidR="002D6C3F" w:rsidRPr="00140E21" w:rsidRDefault="002D6C3F" w:rsidP="002D6C3F">
      <w:pPr>
        <w:pStyle w:val="TH"/>
        <w:rPr>
          <w:lang w:eastAsia="zh-CN"/>
        </w:rPr>
      </w:pPr>
      <w:r w:rsidRPr="00140E21">
        <w:rPr>
          <w:noProof/>
        </w:rPr>
        <w:object w:dxaOrig="8943" w:dyaOrig="5608" w14:anchorId="413CCE77">
          <v:shape id="_x0000_i1180" type="#_x0000_t75" style="width:450pt;height:283.5pt" o:ole="">
            <v:imagedata r:id="rId327" o:title=""/>
          </v:shape>
          <o:OLEObject Type="Embed" ProgID="Word.Picture.8" ShapeID="_x0000_i1180" DrawAspect="Content" ObjectID="_1666451089" r:id="rId328"/>
        </w:object>
      </w:r>
    </w:p>
    <w:p w14:paraId="6BD51029" w14:textId="77777777" w:rsidR="002D6C3F" w:rsidRPr="00140E21" w:rsidRDefault="002D6C3F" w:rsidP="002D6C3F">
      <w:pPr>
        <w:pStyle w:val="TF"/>
        <w:rPr>
          <w:lang w:eastAsia="zh-CN"/>
        </w:rPr>
      </w:pPr>
      <w:r w:rsidRPr="00140E21">
        <w:rPr>
          <w:lang w:eastAsia="zh-CN"/>
        </w:rPr>
        <w:t>Figure 4.16.13.2-1: PCF-initiated UE Policy Association Termination</w:t>
      </w:r>
    </w:p>
    <w:p w14:paraId="67D9E0A4" w14:textId="77777777" w:rsidR="002D6C3F" w:rsidRPr="00140E21" w:rsidRDefault="002D6C3F" w:rsidP="002D6C3F">
      <w:pPr>
        <w:rPr>
          <w:lang w:eastAsia="zh-CN"/>
        </w:rPr>
      </w:pPr>
      <w:r w:rsidRPr="00140E21">
        <w:rPr>
          <w:lang w:eastAsia="zh-CN"/>
        </w:rPr>
        <w:t>This procedure concerns both roaming and non-roaming scenarios.</w:t>
      </w:r>
    </w:p>
    <w:p w14:paraId="2C8BD536"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0B7F4619" w14:textId="77777777" w:rsidR="002D6C3F" w:rsidRPr="00140E21" w:rsidRDefault="002D6C3F" w:rsidP="002D6C3F">
      <w:pPr>
        <w:rPr>
          <w:lang w:eastAsia="zh-CN"/>
        </w:rPr>
      </w:pPr>
      <w:r w:rsidRPr="00140E21">
        <w:rPr>
          <w:lang w:eastAsia="zh-CN"/>
        </w:rPr>
        <w:t>The PCF is subscribed to notification of changes in Data Set "Policy Data" for a UE Policy Association ID.</w:t>
      </w:r>
    </w:p>
    <w:p w14:paraId="2CB0D984" w14:textId="77777777" w:rsidR="002D6C3F" w:rsidRPr="00140E21" w:rsidRDefault="002D6C3F" w:rsidP="002D6C3F">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17956BC8" w14:textId="77777777" w:rsidR="002D6C3F" w:rsidRPr="00140E21" w:rsidRDefault="002D6C3F" w:rsidP="002D6C3F">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5A548E6D"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The PCF sends the Nudr_DM_Notify_Response to confirm reception and the result to UDR.</w:t>
      </w:r>
    </w:p>
    <w:p w14:paraId="78E8E354" w14:textId="77777777" w:rsidR="002D6C3F" w:rsidRPr="00140E21" w:rsidRDefault="002D6C3F" w:rsidP="002D6C3F">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196617C3" w14:textId="77777777" w:rsidR="002D6C3F" w:rsidRPr="00140E21" w:rsidRDefault="002D6C3F" w:rsidP="002D6C3F">
      <w:pPr>
        <w:pStyle w:val="B1"/>
        <w:rPr>
          <w:lang w:eastAsia="zh-CN"/>
        </w:rPr>
      </w:pPr>
      <w:r w:rsidRPr="00140E21">
        <w:rPr>
          <w:lang w:eastAsia="zh-CN"/>
        </w:rPr>
        <w:t>5.</w:t>
      </w:r>
      <w:r w:rsidRPr="00140E21">
        <w:rPr>
          <w:lang w:eastAsia="zh-CN"/>
        </w:rPr>
        <w:tab/>
        <w:t>The AMF acknowledges the operation.</w:t>
      </w:r>
    </w:p>
    <w:p w14:paraId="7CAA4C42" w14:textId="77777777" w:rsidR="002D6C3F" w:rsidRPr="00140E21" w:rsidRDefault="002D6C3F" w:rsidP="002D6C3F">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2C3C7790" w14:textId="77777777" w:rsidR="002D6C3F" w:rsidRPr="00140E21" w:rsidRDefault="002D6C3F" w:rsidP="002D6C3F">
      <w:pPr>
        <w:pStyle w:val="2"/>
        <w:rPr>
          <w:lang w:eastAsia="zh-CN"/>
        </w:rPr>
      </w:pPr>
      <w:bookmarkStart w:id="2932" w:name="_Toc20204263"/>
      <w:bookmarkStart w:id="2933" w:name="_Toc27894955"/>
      <w:bookmarkStart w:id="2934" w:name="_Toc36192036"/>
      <w:bookmarkStart w:id="2935" w:name="_Toc45193126"/>
      <w:bookmarkStart w:id="2936" w:name="_Toc47592758"/>
      <w:bookmarkStart w:id="2937" w:name="_Toc51834845"/>
      <w:bookmarkStart w:id="2938" w:name="_Toc51835787"/>
      <w:r w:rsidRPr="00140E21">
        <w:rPr>
          <w:lang w:eastAsia="zh-CN"/>
        </w:rPr>
        <w:t>4.17</w:t>
      </w:r>
      <w:r w:rsidRPr="00140E21">
        <w:rPr>
          <w:lang w:eastAsia="zh-CN"/>
        </w:rPr>
        <w:tab/>
        <w:t>Network Function Service Framework Procedure</w:t>
      </w:r>
      <w:bookmarkEnd w:id="2932"/>
      <w:bookmarkEnd w:id="2933"/>
      <w:bookmarkEnd w:id="2934"/>
      <w:bookmarkEnd w:id="2935"/>
      <w:bookmarkEnd w:id="2936"/>
      <w:bookmarkEnd w:id="2937"/>
      <w:bookmarkEnd w:id="2938"/>
    </w:p>
    <w:p w14:paraId="26C3A542" w14:textId="77777777" w:rsidR="002D6C3F" w:rsidRPr="00140E21" w:rsidRDefault="002D6C3F" w:rsidP="002D6C3F">
      <w:pPr>
        <w:pStyle w:val="3"/>
        <w:rPr>
          <w:lang w:eastAsia="zh-CN"/>
        </w:rPr>
      </w:pPr>
      <w:bookmarkStart w:id="2939" w:name="_Toc20204264"/>
      <w:bookmarkStart w:id="2940" w:name="_Toc27894956"/>
      <w:bookmarkStart w:id="2941" w:name="_Toc36192037"/>
      <w:bookmarkStart w:id="2942" w:name="_Toc45193127"/>
      <w:bookmarkStart w:id="2943" w:name="_Toc47592759"/>
      <w:bookmarkStart w:id="2944" w:name="_Toc51834846"/>
      <w:bookmarkStart w:id="2945" w:name="_Toc51835788"/>
      <w:r w:rsidRPr="00140E21">
        <w:rPr>
          <w:lang w:eastAsia="zh-CN"/>
        </w:rPr>
        <w:t>4.17.1</w:t>
      </w:r>
      <w:r w:rsidRPr="00140E21">
        <w:rPr>
          <w:lang w:eastAsia="zh-CN"/>
        </w:rPr>
        <w:tab/>
        <w:t>NF service Registration</w:t>
      </w:r>
      <w:bookmarkEnd w:id="2939"/>
      <w:bookmarkEnd w:id="2940"/>
      <w:bookmarkEnd w:id="2941"/>
      <w:bookmarkEnd w:id="2942"/>
      <w:bookmarkEnd w:id="2943"/>
      <w:bookmarkEnd w:id="2944"/>
      <w:bookmarkEnd w:id="2945"/>
    </w:p>
    <w:p w14:paraId="3AA79591" w14:textId="77777777" w:rsidR="002D6C3F" w:rsidRPr="00140E21" w:rsidRDefault="002D6C3F" w:rsidP="002D6C3F">
      <w:pPr>
        <w:pStyle w:val="NO"/>
        <w:rPr>
          <w:lang w:eastAsia="zh-CN"/>
        </w:rPr>
      </w:pPr>
      <w:r w:rsidRPr="00140E21">
        <w:rPr>
          <w:lang w:eastAsia="zh-CN"/>
        </w:rPr>
        <w:t>NOTE 1:</w:t>
      </w:r>
      <w:r w:rsidRPr="00140E21">
        <w:rPr>
          <w:lang w:eastAsia="zh-CN"/>
        </w:rPr>
        <w:tab/>
        <w:t>The term "NF service consumer" in this clause refers to the consumer of the NRF services and should not be confused with the role of the NF (consumer or producer).</w:t>
      </w:r>
    </w:p>
    <w:p w14:paraId="4A21A52E" w14:textId="77777777" w:rsidR="002D6C3F" w:rsidRPr="00140E21" w:rsidRDefault="002D6C3F" w:rsidP="002D6C3F">
      <w:pPr>
        <w:pStyle w:val="TH"/>
        <w:rPr>
          <w:rFonts w:cs="Arial"/>
          <w:lang w:eastAsia="zh-CN"/>
        </w:rPr>
      </w:pPr>
      <w:r w:rsidRPr="00140E21">
        <w:rPr>
          <w:lang w:eastAsia="zh-CN"/>
        </w:rPr>
        <w:object w:dxaOrig="6804" w:dyaOrig="3399" w14:anchorId="54C97436">
          <v:shape id="_x0000_i1181" type="#_x0000_t75" style="width:339pt;height:169.5pt" o:ole="">
            <v:imagedata r:id="rId329" o:title=""/>
          </v:shape>
          <o:OLEObject Type="Embed" ProgID="Word.Picture.8" ShapeID="_x0000_i1181" DrawAspect="Content" ObjectID="_1666451090" r:id="rId330"/>
        </w:object>
      </w:r>
    </w:p>
    <w:p w14:paraId="07CAB6D2" w14:textId="77777777" w:rsidR="002D6C3F" w:rsidRPr="00140E21" w:rsidRDefault="002D6C3F" w:rsidP="002D6C3F">
      <w:pPr>
        <w:pStyle w:val="TF"/>
        <w:rPr>
          <w:lang w:eastAsia="zh-CN"/>
        </w:rPr>
      </w:pPr>
      <w:r w:rsidRPr="00140E21">
        <w:t>Figure 4.17.1-1: NF Service Registration procedure</w:t>
      </w:r>
    </w:p>
    <w:p w14:paraId="06D4595B" w14:textId="77777777" w:rsidR="002D6C3F" w:rsidRPr="00140E21" w:rsidRDefault="002D6C3F" w:rsidP="002D6C3F">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1B749AFA" w14:textId="77777777" w:rsidR="002D6C3F" w:rsidRPr="00140E21" w:rsidRDefault="002D6C3F" w:rsidP="002D6C3F">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636A3505" w14:textId="77777777" w:rsidR="002D6C3F" w:rsidRPr="00140E21" w:rsidRDefault="002D6C3F" w:rsidP="002D6C3F">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7C80F69A" w14:textId="77777777" w:rsidR="002D6C3F" w:rsidRPr="00140E21" w:rsidRDefault="002D6C3F" w:rsidP="002D6C3F">
      <w:pPr>
        <w:pStyle w:val="NO"/>
        <w:rPr>
          <w:rFonts w:eastAsia="宋体"/>
        </w:rPr>
      </w:pPr>
      <w:r w:rsidRPr="00140E21">
        <w:rPr>
          <w:rFonts w:eastAsia="宋体"/>
        </w:rPr>
        <w:t>NOTE</w:t>
      </w:r>
      <w:r w:rsidRPr="00140E21">
        <w:t> 3</w:t>
      </w:r>
      <w:r w:rsidRPr="00140E21">
        <w:rPr>
          <w:rFonts w:eastAsia="宋体"/>
        </w:rPr>
        <w:t>:</w:t>
      </w:r>
      <w:r w:rsidRPr="00140E21">
        <w:rPr>
          <w:rFonts w:eastAsia="宋体"/>
        </w:rPr>
        <w:tab/>
        <w:t>Whether the NF profile sent by NF service consumer to NRF needs to be integrity protected by the NF service consumer and verified by the NRF is to be decided by SA3.</w:t>
      </w:r>
    </w:p>
    <w:p w14:paraId="7A81607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505E8C12" w14:textId="77777777" w:rsidR="002D6C3F" w:rsidRPr="00140E21" w:rsidRDefault="002D6C3F" w:rsidP="002D6C3F">
      <w:pPr>
        <w:pStyle w:val="3"/>
        <w:rPr>
          <w:lang w:eastAsia="zh-CN"/>
        </w:rPr>
      </w:pPr>
      <w:bookmarkStart w:id="2946" w:name="_Toc20204265"/>
      <w:bookmarkStart w:id="2947" w:name="_Toc27894957"/>
      <w:bookmarkStart w:id="2948" w:name="_Toc36192038"/>
      <w:bookmarkStart w:id="2949" w:name="_Toc45193128"/>
      <w:bookmarkStart w:id="2950" w:name="_Toc47592760"/>
      <w:bookmarkStart w:id="2951" w:name="_Toc51834847"/>
      <w:bookmarkStart w:id="2952" w:name="_Toc51835789"/>
      <w:r w:rsidRPr="00140E21">
        <w:rPr>
          <w:lang w:eastAsia="zh-CN"/>
        </w:rPr>
        <w:lastRenderedPageBreak/>
        <w:t>4.17.2</w:t>
      </w:r>
      <w:r w:rsidRPr="00140E21">
        <w:rPr>
          <w:lang w:eastAsia="zh-CN"/>
        </w:rPr>
        <w:tab/>
        <w:t>NF service update</w:t>
      </w:r>
      <w:bookmarkEnd w:id="2946"/>
      <w:bookmarkEnd w:id="2947"/>
      <w:bookmarkEnd w:id="2948"/>
      <w:bookmarkEnd w:id="2949"/>
      <w:bookmarkEnd w:id="2950"/>
      <w:bookmarkEnd w:id="2951"/>
      <w:bookmarkEnd w:id="2952"/>
    </w:p>
    <w:p w14:paraId="56307C75" w14:textId="77777777" w:rsidR="002D6C3F" w:rsidRPr="00140E21" w:rsidRDefault="002D6C3F" w:rsidP="002D6C3F">
      <w:pPr>
        <w:pStyle w:val="TH"/>
        <w:rPr>
          <w:rFonts w:cs="Arial"/>
          <w:lang w:eastAsia="zh-CN"/>
        </w:rPr>
      </w:pPr>
      <w:r w:rsidRPr="00140E21">
        <w:rPr>
          <w:lang w:eastAsia="zh-CN"/>
        </w:rPr>
        <w:object w:dxaOrig="6804" w:dyaOrig="3258" w14:anchorId="4F7C124F">
          <v:shape id="_x0000_i1182" type="#_x0000_t75" style="width:339pt;height:162.5pt" o:ole="">
            <v:imagedata r:id="rId331" o:title=""/>
          </v:shape>
          <o:OLEObject Type="Embed" ProgID="Word.Picture.8" ShapeID="_x0000_i1182" DrawAspect="Content" ObjectID="_1666451091" r:id="rId332"/>
        </w:object>
      </w:r>
    </w:p>
    <w:p w14:paraId="1D238041" w14:textId="77777777" w:rsidR="002D6C3F" w:rsidRPr="00140E21" w:rsidRDefault="002D6C3F" w:rsidP="002D6C3F">
      <w:pPr>
        <w:pStyle w:val="TF"/>
        <w:rPr>
          <w:lang w:eastAsia="zh-CN"/>
        </w:rPr>
      </w:pPr>
      <w:r w:rsidRPr="00140E21">
        <w:t>Figure 4.17.2-1: NF Service Update procedure</w:t>
      </w:r>
    </w:p>
    <w:p w14:paraId="75FBF8BB"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5E8203D6" w14:textId="77777777" w:rsidR="002D6C3F" w:rsidRPr="00140E21" w:rsidRDefault="002D6C3F" w:rsidP="002D6C3F">
      <w:pPr>
        <w:pStyle w:val="NO"/>
        <w:rPr>
          <w:rFonts w:eastAsia="宋体"/>
          <w:lang w:eastAsia="zh-CN"/>
        </w:rPr>
      </w:pPr>
      <w:r w:rsidRPr="00140E21">
        <w:t>N</w:t>
      </w:r>
      <w:r w:rsidRPr="00140E21">
        <w:rPr>
          <w:rFonts w:eastAsia="宋体"/>
          <w:lang w:eastAsia="zh-CN"/>
        </w:rPr>
        <w:t>OTE</w:t>
      </w:r>
      <w:r w:rsidRPr="00140E21">
        <w:t>:</w:t>
      </w:r>
      <w:r w:rsidRPr="00140E21">
        <w:rPr>
          <w:rFonts w:eastAsia="宋体"/>
          <w:lang w:eastAsia="zh-CN"/>
        </w:rPr>
        <w:tab/>
      </w:r>
      <w:r w:rsidRPr="00140E21">
        <w:t>The updated NF profile of NF instance are configured by OAM system.</w:t>
      </w:r>
    </w:p>
    <w:p w14:paraId="3CDA03C8" w14:textId="77777777" w:rsidR="002D6C3F" w:rsidRPr="00140E21" w:rsidRDefault="002D6C3F" w:rsidP="002D6C3F">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12CFDDBC"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Update is accepted via Nnrf_NFManagement_NFUpdate response.</w:t>
      </w:r>
    </w:p>
    <w:p w14:paraId="4B7A331D" w14:textId="77777777" w:rsidR="002D6C3F" w:rsidRPr="00140E21" w:rsidRDefault="002D6C3F" w:rsidP="002D6C3F">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A07B3C2" w14:textId="77777777" w:rsidR="002D6C3F" w:rsidRPr="00140E21" w:rsidRDefault="002D6C3F" w:rsidP="002D6C3F">
      <w:pPr>
        <w:pStyle w:val="3"/>
        <w:rPr>
          <w:lang w:eastAsia="zh-CN"/>
        </w:rPr>
      </w:pPr>
      <w:bookmarkStart w:id="2953" w:name="_Toc20204266"/>
      <w:bookmarkStart w:id="2954" w:name="_Toc27894958"/>
      <w:bookmarkStart w:id="2955" w:name="_Toc36192039"/>
      <w:bookmarkStart w:id="2956" w:name="_Toc45193129"/>
      <w:bookmarkStart w:id="2957" w:name="_Toc47592761"/>
      <w:bookmarkStart w:id="2958" w:name="_Toc51834848"/>
      <w:bookmarkStart w:id="2959" w:name="_Toc51835790"/>
      <w:r w:rsidRPr="00140E21">
        <w:rPr>
          <w:lang w:eastAsia="zh-CN"/>
        </w:rPr>
        <w:t>4.17.3</w:t>
      </w:r>
      <w:r w:rsidRPr="00140E21">
        <w:rPr>
          <w:lang w:eastAsia="zh-CN"/>
        </w:rPr>
        <w:tab/>
        <w:t>NF service deregistration</w:t>
      </w:r>
      <w:bookmarkEnd w:id="2953"/>
      <w:bookmarkEnd w:id="2954"/>
      <w:bookmarkEnd w:id="2955"/>
      <w:bookmarkEnd w:id="2956"/>
      <w:bookmarkEnd w:id="2957"/>
      <w:bookmarkEnd w:id="2958"/>
      <w:bookmarkEnd w:id="2959"/>
    </w:p>
    <w:p w14:paraId="0487D340" w14:textId="77777777" w:rsidR="002D6C3F" w:rsidRPr="00140E21" w:rsidRDefault="002D6C3F" w:rsidP="002D6C3F">
      <w:pPr>
        <w:pStyle w:val="TH"/>
        <w:rPr>
          <w:rFonts w:cs="Arial"/>
          <w:lang w:eastAsia="zh-CN"/>
        </w:rPr>
      </w:pPr>
      <w:r w:rsidRPr="00140E21">
        <w:rPr>
          <w:lang w:eastAsia="zh-CN"/>
        </w:rPr>
        <w:object w:dxaOrig="6379" w:dyaOrig="3258" w14:anchorId="65D7409B">
          <v:shape id="_x0000_i1183" type="#_x0000_t75" style="width:318.5pt;height:162.5pt" o:ole="">
            <v:imagedata r:id="rId333" o:title=""/>
          </v:shape>
          <o:OLEObject Type="Embed" ProgID="Word.Picture.8" ShapeID="_x0000_i1183" DrawAspect="Content" ObjectID="_1666451092" r:id="rId334"/>
        </w:object>
      </w:r>
    </w:p>
    <w:p w14:paraId="69BFF372" w14:textId="77777777" w:rsidR="002D6C3F" w:rsidRPr="00140E21" w:rsidRDefault="002D6C3F" w:rsidP="002D6C3F">
      <w:pPr>
        <w:pStyle w:val="TF"/>
        <w:rPr>
          <w:lang w:eastAsia="zh-CN"/>
        </w:rPr>
      </w:pPr>
      <w:r w:rsidRPr="00140E21">
        <w:t>Figure 4.17.3-1: NF Service Deregistration procedure</w:t>
      </w:r>
    </w:p>
    <w:p w14:paraId="03EB5B46"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77192D65" w14:textId="77777777" w:rsidR="002D6C3F" w:rsidRPr="00140E21" w:rsidRDefault="002D6C3F" w:rsidP="002D6C3F">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1BEF78E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CFDD71C" w14:textId="77777777" w:rsidR="002D6C3F" w:rsidRPr="00140E21" w:rsidRDefault="002D6C3F" w:rsidP="002D6C3F">
      <w:pPr>
        <w:pStyle w:val="3"/>
        <w:rPr>
          <w:lang w:eastAsia="zh-CN"/>
        </w:rPr>
      </w:pPr>
      <w:bookmarkStart w:id="2960" w:name="_Toc20204267"/>
      <w:bookmarkStart w:id="2961" w:name="_Toc27894959"/>
      <w:bookmarkStart w:id="2962" w:name="_Toc36192040"/>
      <w:bookmarkStart w:id="2963" w:name="_Toc45193130"/>
      <w:bookmarkStart w:id="2964" w:name="_Toc47592762"/>
      <w:bookmarkStart w:id="2965" w:name="_Toc51834849"/>
      <w:bookmarkStart w:id="2966" w:name="_Toc51835791"/>
      <w:r w:rsidRPr="00140E21">
        <w:rPr>
          <w:lang w:eastAsia="zh-CN"/>
        </w:rPr>
        <w:lastRenderedPageBreak/>
        <w:t>4.17.4</w:t>
      </w:r>
      <w:r w:rsidRPr="00140E21">
        <w:rPr>
          <w:lang w:eastAsia="zh-CN"/>
        </w:rPr>
        <w:tab/>
        <w:t>NF/NF service discovery by NF service consumer in the same PLMN</w:t>
      </w:r>
      <w:bookmarkEnd w:id="2960"/>
      <w:bookmarkEnd w:id="2961"/>
      <w:bookmarkEnd w:id="2962"/>
      <w:bookmarkEnd w:id="2963"/>
      <w:bookmarkEnd w:id="2964"/>
      <w:bookmarkEnd w:id="2965"/>
      <w:bookmarkEnd w:id="2966"/>
    </w:p>
    <w:p w14:paraId="413238EB" w14:textId="77777777" w:rsidR="002D6C3F" w:rsidRPr="00140E21" w:rsidRDefault="002D6C3F" w:rsidP="002D6C3F">
      <w:pPr>
        <w:pStyle w:val="TH"/>
        <w:rPr>
          <w:rFonts w:cs="Arial"/>
          <w:lang w:eastAsia="zh-CN"/>
        </w:rPr>
      </w:pPr>
      <w:r w:rsidRPr="00140E21">
        <w:rPr>
          <w:lang w:eastAsia="zh-CN"/>
        </w:rPr>
        <w:object w:dxaOrig="6804" w:dyaOrig="2570" w14:anchorId="0DD66755">
          <v:shape id="_x0000_i1184" type="#_x0000_t75" style="width:339pt;height:128pt" o:ole="">
            <v:imagedata r:id="rId335" o:title=""/>
          </v:shape>
          <o:OLEObject Type="Embed" ProgID="Word.Picture.8" ShapeID="_x0000_i1184" DrawAspect="Content" ObjectID="_1666451093" r:id="rId336"/>
        </w:object>
      </w:r>
    </w:p>
    <w:p w14:paraId="3EBE70DA" w14:textId="77777777" w:rsidR="002D6C3F" w:rsidRPr="00140E21" w:rsidRDefault="002D6C3F" w:rsidP="002D6C3F">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14:paraId="2AFC4119"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 (for UDM and AUSF discovery), S-NSSAI, NSI ID if available, and 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2A5A371F" w14:textId="77777777" w:rsidR="002D6C3F" w:rsidRPr="00140E21" w:rsidRDefault="002D6C3F" w:rsidP="002D6C3F">
      <w:pPr>
        <w:pStyle w:val="NO"/>
        <w:rPr>
          <w:lang w:eastAsia="zh-CN"/>
        </w:rPr>
      </w:pPr>
      <w:r w:rsidRPr="00140E21">
        <w:t>NOTE 1:</w:t>
      </w:r>
      <w:r w:rsidRPr="00140E21">
        <w:tab/>
        <w:t>The NF service consumer indicates its NF location for preference for target NF location.</w:t>
      </w:r>
    </w:p>
    <w:p w14:paraId="62016E56" w14:textId="77777777" w:rsidR="002D6C3F" w:rsidRPr="00140E21" w:rsidRDefault="002D6C3F" w:rsidP="002D6C3F">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6BF2BD6B" w14:textId="77777777" w:rsidR="002D6C3F" w:rsidRPr="00140E21" w:rsidRDefault="002D6C3F" w:rsidP="002D6C3F">
      <w:pPr>
        <w:pStyle w:val="NO"/>
        <w:rPr>
          <w:rFonts w:eastAsia="宋体"/>
          <w:lang w:eastAsia="zh-CN"/>
        </w:rPr>
      </w:pPr>
      <w:r w:rsidRPr="00140E21">
        <w:t>N</w:t>
      </w:r>
      <w:r w:rsidRPr="00140E21">
        <w:rPr>
          <w:rFonts w:eastAsia="宋体"/>
          <w:lang w:eastAsia="zh-CN"/>
        </w:rPr>
        <w:t>OTE</w:t>
      </w:r>
      <w:r w:rsidRPr="00140E21">
        <w:t> 3:</w:t>
      </w:r>
      <w:r w:rsidRPr="00140E21">
        <w:rPr>
          <w:rFonts w:eastAsia="宋体"/>
          <w:lang w:eastAsia="zh-CN"/>
        </w:rPr>
        <w:tab/>
        <w:t xml:space="preserve">The need for </w:t>
      </w:r>
      <w:r w:rsidRPr="00140E21">
        <w:t>other service related parameters depends on the NF type of the expected NF instance</w:t>
      </w:r>
      <w:r w:rsidRPr="00140E21">
        <w:rPr>
          <w:rFonts w:eastAsia="宋体"/>
          <w:lang w:eastAsia="zh-CN"/>
        </w:rPr>
        <w:t>(s)</w:t>
      </w:r>
      <w:r w:rsidRPr="00140E21">
        <w:t xml:space="preserve"> and refer to the clause 6.3 " Principles for Network function and Network Function Service discovery and selection" in TS</w:t>
      </w:r>
      <w:r>
        <w:t> </w:t>
      </w:r>
      <w:r w:rsidRPr="00140E21">
        <w:t>23.501</w:t>
      </w:r>
      <w:r>
        <w:t> </w:t>
      </w:r>
      <w:r w:rsidRPr="00140E21">
        <w:t>[2]. It is up to NF implementation whether one or multiple NF service instances are registered in the NRF.</w:t>
      </w:r>
    </w:p>
    <w:p w14:paraId="5A59AC74" w14:textId="77777777" w:rsidR="002D6C3F" w:rsidRPr="00140E21" w:rsidRDefault="002D6C3F" w:rsidP="002D6C3F">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3D39BE46" w14:textId="77777777" w:rsidR="002D6C3F" w:rsidRPr="00140E21" w:rsidRDefault="002D6C3F" w:rsidP="002D6C3F">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6B455EFD" w14:textId="77777777" w:rsidR="002D6C3F" w:rsidRPr="00140E21" w:rsidRDefault="002D6C3F" w:rsidP="002D6C3F">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F5A0EC3" w14:textId="77777777" w:rsidR="002D6C3F" w:rsidRPr="00140E21" w:rsidRDefault="002D6C3F" w:rsidP="002D6C3F">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等线"/>
        </w:rPr>
        <w:t xml:space="preserve">The </w:t>
      </w:r>
      <w:r w:rsidRPr="00140E21">
        <w:t>NRF shall provide the primary CHF instance and the secondary CHF instance pair(s) together. Otherwise, if neither SUPI/PLMN ID nor GPSI is provided in the request, the NRF shall return all applicable CHF instance(s) and if applicable, the information of the range of SUPI(s), GPSI(s) or PLMN ID(s).</w:t>
      </w:r>
    </w:p>
    <w:p w14:paraId="1CF53C9D" w14:textId="77777777" w:rsidR="002D6C3F" w:rsidRPr="00140E21" w:rsidRDefault="002D6C3F" w:rsidP="002D6C3F">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7230A7C" w14:textId="77777777" w:rsidR="002D6C3F" w:rsidRPr="00140E21" w:rsidRDefault="002D6C3F" w:rsidP="002D6C3F">
      <w:pPr>
        <w:pStyle w:val="3"/>
        <w:rPr>
          <w:lang w:eastAsia="zh-CN"/>
        </w:rPr>
      </w:pPr>
      <w:bookmarkStart w:id="2967" w:name="_Toc20204268"/>
      <w:bookmarkStart w:id="2968" w:name="_Toc27894960"/>
      <w:bookmarkStart w:id="2969" w:name="_Toc36192041"/>
      <w:bookmarkStart w:id="2970" w:name="_Toc45193131"/>
      <w:bookmarkStart w:id="2971" w:name="_Toc47592763"/>
      <w:bookmarkStart w:id="2972" w:name="_Toc51834850"/>
      <w:bookmarkStart w:id="2973" w:name="_Toc51835792"/>
      <w:r w:rsidRPr="00140E21">
        <w:rPr>
          <w:lang w:eastAsia="zh-CN"/>
        </w:rPr>
        <w:lastRenderedPageBreak/>
        <w:t>4.17.5</w:t>
      </w:r>
      <w:r w:rsidRPr="00140E21">
        <w:rPr>
          <w:lang w:eastAsia="zh-CN"/>
        </w:rPr>
        <w:tab/>
        <w:t>NF/NF service discovery across PLMNs in the case of discovery made by NF service consumer</w:t>
      </w:r>
      <w:bookmarkEnd w:id="2967"/>
      <w:bookmarkEnd w:id="2968"/>
      <w:bookmarkEnd w:id="2969"/>
      <w:bookmarkEnd w:id="2970"/>
      <w:bookmarkEnd w:id="2971"/>
      <w:bookmarkEnd w:id="2972"/>
      <w:bookmarkEnd w:id="2973"/>
    </w:p>
    <w:p w14:paraId="6655FA68" w14:textId="77777777" w:rsidR="002D6C3F" w:rsidRPr="00140E21" w:rsidRDefault="002D6C3F" w:rsidP="002D6C3F">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0B744CF0" w14:textId="77777777" w:rsidR="002D6C3F" w:rsidRPr="00140E21" w:rsidRDefault="002D6C3F" w:rsidP="002D6C3F">
      <w:pPr>
        <w:pStyle w:val="TH"/>
        <w:rPr>
          <w:rFonts w:cs="Arial"/>
          <w:lang w:eastAsia="zh-CN"/>
        </w:rPr>
      </w:pPr>
      <w:r w:rsidRPr="00140E21">
        <w:rPr>
          <w:lang w:eastAsia="zh-CN"/>
        </w:rPr>
        <w:object w:dxaOrig="6766" w:dyaOrig="2742" w14:anchorId="7546E65E">
          <v:shape id="_x0000_i1185" type="#_x0000_t75" style="width:339pt;height:137pt" o:ole="">
            <v:imagedata r:id="rId337" o:title=""/>
          </v:shape>
          <o:OLEObject Type="Embed" ProgID="Word.Picture.8" ShapeID="_x0000_i1185" DrawAspect="Content" ObjectID="_1666451094" r:id="rId338"/>
        </w:object>
      </w:r>
    </w:p>
    <w:p w14:paraId="07B84EE9" w14:textId="77777777" w:rsidR="002D6C3F" w:rsidRPr="00140E21" w:rsidRDefault="002D6C3F" w:rsidP="002D6C3F">
      <w:pPr>
        <w:pStyle w:val="TF"/>
      </w:pPr>
      <w:r w:rsidRPr="00140E21">
        <w:t>Figure 4.17.5-1: NF/NF service discovery across PLMNs</w:t>
      </w:r>
    </w:p>
    <w:p w14:paraId="44B7EB34" w14:textId="77777777" w:rsidR="002D6C3F" w:rsidRPr="00140E21" w:rsidRDefault="002D6C3F" w:rsidP="002D6C3F">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 and other service related parameters. A complete list of parameters is provided in service definition in clause 5.2.7.3.2.</w:t>
      </w:r>
    </w:p>
    <w:p w14:paraId="5EC70A52" w14:textId="77777777" w:rsidR="002D6C3F" w:rsidRPr="00140E21" w:rsidRDefault="002D6C3F" w:rsidP="002D6C3F">
      <w:pPr>
        <w:pStyle w:val="NO"/>
        <w:rPr>
          <w:lang w:eastAsia="zh-CN"/>
        </w:rPr>
      </w:pPr>
      <w:r w:rsidRPr="00140E21">
        <w:t>NOTE 1:</w:t>
      </w:r>
      <w:r w:rsidRPr="00140E21">
        <w:tab/>
        <w:t>The use of NSI ID within a PLMN depends on the network deployment.</w:t>
      </w:r>
    </w:p>
    <w:p w14:paraId="14E3E33A" w14:textId="77777777" w:rsidR="002D6C3F" w:rsidRPr="00140E21" w:rsidRDefault="002D6C3F" w:rsidP="002D6C3F">
      <w:pPr>
        <w:pStyle w:val="B1"/>
        <w:rPr>
          <w:lang w:eastAsia="zh-CN"/>
        </w:rPr>
      </w:pPr>
      <w:r w:rsidRPr="00140E21">
        <w:rPr>
          <w:lang w:eastAsia="zh-CN"/>
        </w:rPr>
        <w:t>2.</w:t>
      </w:r>
      <w:r w:rsidRPr="00140E21">
        <w:rPr>
          <w:lang w:eastAsia="zh-CN"/>
        </w:rPr>
        <w:tab/>
        <w:t>The NRF in serving PLMN identifies NRF in home PLMN (hNRF) based on the home PLMN ID, and 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0590F015" w14:textId="77777777" w:rsidR="002D6C3F" w:rsidRPr="00140E21" w:rsidRDefault="002D6C3F" w:rsidP="002D6C3F">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2456F819"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37789FD7" w14:textId="77777777" w:rsidR="002D6C3F" w:rsidRPr="00140E21" w:rsidRDefault="002D6C3F" w:rsidP="002D6C3F">
      <w:pPr>
        <w:pStyle w:val="3"/>
      </w:pPr>
      <w:bookmarkStart w:id="2974" w:name="_Toc20204269"/>
      <w:bookmarkStart w:id="2975" w:name="_Toc27894961"/>
      <w:bookmarkStart w:id="2976" w:name="_Toc36192042"/>
      <w:bookmarkStart w:id="2977" w:name="_Toc45193132"/>
      <w:bookmarkStart w:id="2978" w:name="_Toc47592764"/>
      <w:bookmarkStart w:id="2979" w:name="_Toc51834851"/>
      <w:bookmarkStart w:id="2980" w:name="_Toc51835793"/>
      <w:r w:rsidRPr="00140E21">
        <w:t>4.17.6</w:t>
      </w:r>
      <w:r w:rsidRPr="00140E21">
        <w:tab/>
        <w:t>SMF Provisioning of available UPFs using the NRF</w:t>
      </w:r>
      <w:bookmarkEnd w:id="2974"/>
      <w:bookmarkEnd w:id="2975"/>
      <w:bookmarkEnd w:id="2976"/>
      <w:bookmarkEnd w:id="2977"/>
      <w:bookmarkEnd w:id="2978"/>
      <w:bookmarkEnd w:id="2979"/>
      <w:bookmarkEnd w:id="2980"/>
    </w:p>
    <w:p w14:paraId="2998BCE5" w14:textId="77777777" w:rsidR="002D6C3F" w:rsidRPr="00140E21" w:rsidRDefault="002D6C3F" w:rsidP="002D6C3F">
      <w:pPr>
        <w:pStyle w:val="4"/>
      </w:pPr>
      <w:bookmarkStart w:id="2981" w:name="_Toc20204270"/>
      <w:bookmarkStart w:id="2982" w:name="_Toc27894962"/>
      <w:bookmarkStart w:id="2983" w:name="_Toc36192043"/>
      <w:bookmarkStart w:id="2984" w:name="_Toc45193133"/>
      <w:bookmarkStart w:id="2985" w:name="_Toc47592765"/>
      <w:bookmarkStart w:id="2986" w:name="_Toc51834852"/>
      <w:bookmarkStart w:id="2987" w:name="_Toc51835794"/>
      <w:r w:rsidRPr="00140E21">
        <w:t>4.17.6.1</w:t>
      </w:r>
      <w:r w:rsidRPr="00140E21">
        <w:tab/>
        <w:t>General</w:t>
      </w:r>
      <w:bookmarkEnd w:id="2981"/>
      <w:bookmarkEnd w:id="2982"/>
      <w:bookmarkEnd w:id="2983"/>
      <w:bookmarkEnd w:id="2984"/>
      <w:bookmarkEnd w:id="2985"/>
      <w:bookmarkEnd w:id="2986"/>
      <w:bookmarkEnd w:id="2987"/>
    </w:p>
    <w:p w14:paraId="63936319" w14:textId="77777777" w:rsidR="002D6C3F" w:rsidRPr="00140E21" w:rsidRDefault="002D6C3F" w:rsidP="002D6C3F">
      <w:r w:rsidRPr="00140E21">
        <w:t>This clause describes the provisioning of available UPFs in SMF using the NRF as documented in TS</w:t>
      </w:r>
      <w:r>
        <w:t> </w:t>
      </w:r>
      <w:r w:rsidRPr="00140E21">
        <w:t>23.501</w:t>
      </w:r>
      <w:r>
        <w:t> </w:t>
      </w:r>
      <w:r w:rsidRPr="00140E21">
        <w:t>[2], clause 6.3.3.</w:t>
      </w:r>
    </w:p>
    <w:p w14:paraId="284DA1FB" w14:textId="77777777" w:rsidR="002D6C3F" w:rsidRPr="00140E21" w:rsidRDefault="002D6C3F" w:rsidP="002D6C3F">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454BE33D" w14:textId="77777777" w:rsidR="002D6C3F" w:rsidRPr="00140E21" w:rsidRDefault="002D6C3F" w:rsidP="002D6C3F">
      <w:r w:rsidRPr="00140E21">
        <w:t>As an option, UPF(s) may register in the NRF. This registration phase uses the Nnrf_NFManagement_NFRegister operation and hence does not use N4.</w:t>
      </w:r>
    </w:p>
    <w:p w14:paraId="0B5978D3" w14:textId="77777777" w:rsidR="002D6C3F" w:rsidRPr="00140E21" w:rsidRDefault="002D6C3F" w:rsidP="002D6C3F">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027CEC15" w14:textId="77777777" w:rsidR="002D6C3F" w:rsidRPr="00140E21" w:rsidRDefault="002D6C3F" w:rsidP="002D6C3F">
      <w:pPr>
        <w:pStyle w:val="NO"/>
      </w:pPr>
      <w:r w:rsidRPr="00140E21">
        <w:t>NOTE</w:t>
      </w:r>
      <w:r>
        <w:t> 1</w:t>
      </w:r>
      <w:r w:rsidRPr="00140E21">
        <w:t>:</w:t>
      </w:r>
      <w:r w:rsidRPr="00140E21">
        <w:tab/>
        <w:t>The protocol used by UPF to interact with NRF is described in TS</w:t>
      </w:r>
      <w:r>
        <w:t> </w:t>
      </w:r>
      <w:r w:rsidRPr="00140E21">
        <w:t>29.510</w:t>
      </w:r>
      <w:r>
        <w:t> </w:t>
      </w:r>
      <w:r w:rsidRPr="00140E21">
        <w:t>[37]</w:t>
      </w:r>
    </w:p>
    <w:p w14:paraId="0D79824D" w14:textId="77777777" w:rsidR="002D6C3F" w:rsidRDefault="002D6C3F" w:rsidP="002D6C3F">
      <w:r w:rsidRPr="00140E21">
        <w:lastRenderedPageBreak/>
        <w:t>UPFs may be associated with UPF Provisioning Information in the NRF. The UPF Provisioning Information consists of</w:t>
      </w:r>
      <w:r>
        <w:t>:</w:t>
      </w:r>
    </w:p>
    <w:p w14:paraId="09887EF2" w14:textId="77777777" w:rsidR="002D6C3F" w:rsidRDefault="002D6C3F" w:rsidP="002D6C3F">
      <w:pPr>
        <w:pStyle w:val="B1"/>
      </w:pPr>
      <w:r>
        <w:t>-</w:t>
      </w:r>
      <w:r>
        <w:tab/>
      </w:r>
      <w:r w:rsidRPr="00140E21">
        <w:t>a list of (S-NSSAI, DNN)</w:t>
      </w:r>
      <w:r>
        <w:t>;</w:t>
      </w:r>
    </w:p>
    <w:p w14:paraId="547AD285" w14:textId="77777777" w:rsidR="002D6C3F" w:rsidRDefault="002D6C3F" w:rsidP="002D6C3F">
      <w:pPr>
        <w:pStyle w:val="B1"/>
      </w:pPr>
      <w:r>
        <w:t>-</w:t>
      </w:r>
      <w:r>
        <w:tab/>
        <w:t>UE IPv4 Address Ranges and/or IPv6 Prefix Range(s) per (S-NSSAI, DNN);</w:t>
      </w:r>
      <w:r w:rsidRPr="00140E21">
        <w:t xml:space="preserve"> and</w:t>
      </w:r>
    </w:p>
    <w:p w14:paraId="06EB1289" w14:textId="77777777" w:rsidR="002D6C3F" w:rsidRDefault="002D6C3F" w:rsidP="002D6C3F">
      <w:pPr>
        <w:pStyle w:val="NO"/>
      </w:pPr>
      <w:r>
        <w:t>NOTE 2:</w:t>
      </w:r>
      <w:r>
        <w:tab/>
        <w:t>The above information can be used by the SMF for UPF selection when static IP address/prefix allocation is required for a UE.</w:t>
      </w:r>
    </w:p>
    <w:p w14:paraId="0332B98F" w14:textId="77777777" w:rsidR="002D6C3F" w:rsidRDefault="002D6C3F" w:rsidP="002D6C3F">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C0567BC" w14:textId="77777777" w:rsidR="002D6C3F" w:rsidRPr="00140E21" w:rsidRDefault="002D6C3F" w:rsidP="002D6C3F">
      <w:pPr>
        <w:pStyle w:val="B1"/>
      </w:pPr>
      <w:r>
        <w:t>-</w:t>
      </w:r>
      <w:r>
        <w:tab/>
      </w:r>
      <w:r w:rsidRPr="00140E21">
        <w:t>the supported ATSSS steering functionality, i.e. whether MPTCP functionality or ATSSS-LL functionality or both are supported.</w:t>
      </w:r>
    </w:p>
    <w:p w14:paraId="06696767" w14:textId="77777777" w:rsidR="002D6C3F" w:rsidRPr="00140E21" w:rsidRDefault="002D6C3F" w:rsidP="002D6C3F">
      <w:r w:rsidRPr="00140E21">
        <w:t>The SMF Area Identity</w:t>
      </w:r>
      <w:r>
        <w:t xml:space="preserve"> and UE IPv4 Address Ranges and/or IPv6 Prefix Range(s) are </w:t>
      </w:r>
      <w:r w:rsidRPr="00140E21">
        <w:t>optional in the UPF Provisioning Information.</w:t>
      </w:r>
    </w:p>
    <w:p w14:paraId="14B08534" w14:textId="77777777" w:rsidR="002D6C3F" w:rsidRPr="00140E21" w:rsidRDefault="002D6C3F" w:rsidP="002D6C3F">
      <w:pPr>
        <w:pStyle w:val="4"/>
      </w:pPr>
      <w:bookmarkStart w:id="2988" w:name="_Toc20204271"/>
      <w:bookmarkStart w:id="2989" w:name="_Toc27894963"/>
      <w:bookmarkStart w:id="2990" w:name="_Toc36192044"/>
      <w:bookmarkStart w:id="2991" w:name="_Toc45193134"/>
      <w:bookmarkStart w:id="2992" w:name="_Toc47592766"/>
      <w:bookmarkStart w:id="2993" w:name="_Toc51834853"/>
      <w:bookmarkStart w:id="2994" w:name="_Toc51835795"/>
      <w:r w:rsidRPr="00140E21">
        <w:t>4.17.6.2</w:t>
      </w:r>
      <w:r w:rsidRPr="00140E21">
        <w:tab/>
        <w:t>SMF provisioning of UPF instances using NRF</w:t>
      </w:r>
      <w:bookmarkEnd w:id="2988"/>
      <w:bookmarkEnd w:id="2989"/>
      <w:bookmarkEnd w:id="2990"/>
      <w:bookmarkEnd w:id="2991"/>
      <w:bookmarkEnd w:id="2992"/>
      <w:bookmarkEnd w:id="2993"/>
      <w:bookmarkEnd w:id="2994"/>
    </w:p>
    <w:p w14:paraId="52F2EADD" w14:textId="77777777" w:rsidR="002D6C3F" w:rsidRPr="00140E21" w:rsidRDefault="002D6C3F" w:rsidP="002D6C3F">
      <w:r w:rsidRPr="00140E21">
        <w:t>This procedure applies when a SMF wants to get informed about UPFs available in the network and supporting a list of parameters.</w:t>
      </w:r>
    </w:p>
    <w:p w14:paraId="4C290B5B" w14:textId="77777777" w:rsidR="002D6C3F" w:rsidRPr="00140E21" w:rsidRDefault="002D6C3F" w:rsidP="002D6C3F">
      <w:pPr>
        <w:pStyle w:val="TH"/>
      </w:pPr>
      <w:r w:rsidRPr="00140E21">
        <w:rPr>
          <w:noProof/>
        </w:rPr>
        <w:object w:dxaOrig="7634" w:dyaOrig="4344" w14:anchorId="3C0090B8">
          <v:shape id="_x0000_i1186" type="#_x0000_t75" style="width:382.5pt;height:217pt" o:ole="">
            <v:imagedata r:id="rId339" o:title=""/>
          </v:shape>
          <o:OLEObject Type="Embed" ProgID="Visio.Drawing.11" ShapeID="_x0000_i1186" DrawAspect="Content" ObjectID="_1666451095" r:id="rId340"/>
        </w:object>
      </w:r>
    </w:p>
    <w:p w14:paraId="5DA5918D" w14:textId="77777777" w:rsidR="002D6C3F" w:rsidRPr="00140E21" w:rsidRDefault="002D6C3F" w:rsidP="002D6C3F">
      <w:pPr>
        <w:pStyle w:val="TF"/>
      </w:pPr>
      <w:r w:rsidRPr="00140E21">
        <w:t>Figure 4.17.6.2-1: SMF provisioning of UPF instances using NRF procedure</w:t>
      </w:r>
    </w:p>
    <w:p w14:paraId="33CDB2DA" w14:textId="77777777" w:rsidR="002D6C3F" w:rsidRPr="00140E21" w:rsidRDefault="002D6C3F" w:rsidP="002D6C3F">
      <w:r w:rsidRPr="00140E21">
        <w:t>The following takes place when an SMF expects to be informed of UPFs available in the network:</w:t>
      </w:r>
    </w:p>
    <w:p w14:paraId="75532CDC" w14:textId="77777777" w:rsidR="002D6C3F" w:rsidRPr="00140E21" w:rsidRDefault="002D6C3F" w:rsidP="002D6C3F">
      <w:pPr>
        <w:pStyle w:val="B1"/>
      </w:pPr>
      <w:r w:rsidRPr="00140E21">
        <w:t>1</w:t>
      </w:r>
      <w:r w:rsidRPr="00140E21">
        <w:tab/>
        <w:t>The SMF issues a Nnrf_NFManagement_NFStatusSubscribe Service Operation providing the target UPF Provisioning Information it is interested in.</w:t>
      </w:r>
    </w:p>
    <w:p w14:paraId="12ECE1B2" w14:textId="77777777" w:rsidR="002D6C3F" w:rsidRPr="00140E21" w:rsidRDefault="002D6C3F" w:rsidP="002D6C3F">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249B2130" w14:textId="77777777" w:rsidR="002D6C3F" w:rsidRPr="00140E21" w:rsidRDefault="002D6C3F" w:rsidP="002D6C3F">
      <w:r w:rsidRPr="00140E21">
        <w:t>The following takes place when a new UPF instance is deployed:</w:t>
      </w:r>
    </w:p>
    <w:p w14:paraId="6E54F8C4" w14:textId="77777777" w:rsidR="002D6C3F" w:rsidRPr="00140E21" w:rsidRDefault="002D6C3F" w:rsidP="002D6C3F">
      <w:pPr>
        <w:pStyle w:val="B1"/>
      </w:pPr>
      <w:r w:rsidRPr="00140E21">
        <w:t>3</w:t>
      </w:r>
      <w:r w:rsidRPr="00140E21">
        <w:tab/>
        <w:t>At any time a new UPF instance is deployed.</w:t>
      </w:r>
    </w:p>
    <w:p w14:paraId="4CD8583C" w14:textId="77777777" w:rsidR="002D6C3F" w:rsidRPr="00140E21" w:rsidRDefault="002D6C3F" w:rsidP="002D6C3F">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2BDD854" w14:textId="77777777" w:rsidR="002D6C3F" w:rsidRPr="00140E21" w:rsidRDefault="002D6C3F" w:rsidP="002D6C3F">
      <w:pPr>
        <w:pStyle w:val="B1"/>
      </w:pPr>
      <w:r w:rsidRPr="00140E21">
        <w:lastRenderedPageBreak/>
        <w:t>5</w:t>
      </w:r>
      <w:r w:rsidRPr="00140E21">
        <w:tab/>
        <w:t>The UPF instance issues an Nnrf_NFManagement_NFRegister Request operation providing its NF type, the FQDN or IP address of its N4 interface, and the UPF Provisioning Information configured in step 4.</w:t>
      </w:r>
    </w:p>
    <w:p w14:paraId="6820E2E2" w14:textId="77777777" w:rsidR="002D6C3F" w:rsidRPr="00140E21" w:rsidRDefault="002D6C3F" w:rsidP="002D6C3F">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50ACE62C" w14:textId="77777777" w:rsidR="002D6C3F" w:rsidRPr="00140E21" w:rsidRDefault="002D6C3F" w:rsidP="002D6C3F">
      <w:pPr>
        <w:pStyle w:val="B1"/>
      </w:pPr>
      <w:r w:rsidRPr="00140E21">
        <w:t>7.</w:t>
      </w:r>
      <w:r w:rsidRPr="00140E21">
        <w:tab/>
        <w:t>Based on the subscription in step 1, the NRF issues Nnrf_NFManagement_NFStatusNotify to all SMFs with a subscription matching the UPF Provisioning Information of the new UPF</w:t>
      </w:r>
    </w:p>
    <w:p w14:paraId="1406F94F" w14:textId="77777777" w:rsidR="002D6C3F" w:rsidRPr="00140E21" w:rsidRDefault="002D6C3F" w:rsidP="002D6C3F">
      <w:pPr>
        <w:pStyle w:val="3"/>
      </w:pPr>
      <w:bookmarkStart w:id="2995" w:name="_Toc20204272"/>
      <w:bookmarkStart w:id="2996" w:name="_Toc27894964"/>
      <w:bookmarkStart w:id="2997" w:name="_Toc36192045"/>
      <w:bookmarkStart w:id="2998" w:name="_Toc45193135"/>
      <w:bookmarkStart w:id="2999" w:name="_Toc47592767"/>
      <w:bookmarkStart w:id="3000" w:name="_Toc51834854"/>
      <w:bookmarkStart w:id="3001" w:name="_Toc51835796"/>
      <w:r w:rsidRPr="00140E21">
        <w:t>4.17.7</w:t>
      </w:r>
      <w:r w:rsidRPr="00140E21">
        <w:tab/>
        <w:t>NF/NF service status subscribe/notify in the same PLMN</w:t>
      </w:r>
      <w:bookmarkEnd w:id="2995"/>
      <w:bookmarkEnd w:id="2996"/>
      <w:bookmarkEnd w:id="2997"/>
      <w:bookmarkEnd w:id="2998"/>
      <w:bookmarkEnd w:id="2999"/>
      <w:bookmarkEnd w:id="3000"/>
      <w:bookmarkEnd w:id="3001"/>
    </w:p>
    <w:bookmarkStart w:id="3002" w:name="_MON_1615292650"/>
    <w:bookmarkEnd w:id="3002"/>
    <w:p w14:paraId="6A96FE93" w14:textId="77777777" w:rsidR="002D6C3F" w:rsidRPr="00140E21" w:rsidRDefault="002D6C3F" w:rsidP="002D6C3F">
      <w:pPr>
        <w:pStyle w:val="TH"/>
      </w:pPr>
      <w:r w:rsidRPr="00140E21">
        <w:rPr>
          <w:lang w:eastAsia="zh-CN"/>
        </w:rPr>
        <w:object w:dxaOrig="6946" w:dyaOrig="3258" w14:anchorId="7CBCC452">
          <v:shape id="_x0000_i1187" type="#_x0000_t75" style="width:348pt;height:162.5pt" o:ole="">
            <v:imagedata r:id="rId341" o:title=""/>
          </v:shape>
          <o:OLEObject Type="Embed" ProgID="Word.Picture.8" ShapeID="_x0000_i1187" DrawAspect="Content" ObjectID="_1666451096" r:id="rId342"/>
        </w:object>
      </w:r>
    </w:p>
    <w:p w14:paraId="3DB1340E" w14:textId="77777777" w:rsidR="002D6C3F" w:rsidRPr="00140E21" w:rsidRDefault="002D6C3F" w:rsidP="002D6C3F">
      <w:pPr>
        <w:pStyle w:val="TF"/>
      </w:pPr>
      <w:r w:rsidRPr="00140E21">
        <w:t>Figure 4.17.7-1: NF/NF service status subscribe/notify in the same PLMN</w:t>
      </w:r>
    </w:p>
    <w:p w14:paraId="5226D114" w14:textId="77777777" w:rsidR="002D6C3F" w:rsidRPr="00140E21" w:rsidRDefault="002D6C3F" w:rsidP="002D6C3F">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362FDDDC" w14:textId="77777777" w:rsidR="002D6C3F" w:rsidRPr="00140E21" w:rsidRDefault="002D6C3F" w:rsidP="002D6C3F">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655F027B" w14:textId="77777777" w:rsidR="002D6C3F" w:rsidRPr="00140E21" w:rsidRDefault="002D6C3F" w:rsidP="002D6C3F">
      <w:pPr>
        <w:pStyle w:val="B1"/>
      </w:pPr>
      <w:r w:rsidRPr="00140E21">
        <w:t>3.</w:t>
      </w:r>
      <w:r w:rsidRPr="00140E21">
        <w:tab/>
        <w:t>If allowed, the NRF acknowledges the execution of Nnrf_NFManagement_NFStatusSubscribe Request.</w:t>
      </w:r>
    </w:p>
    <w:p w14:paraId="08EF266B" w14:textId="77777777" w:rsidR="002D6C3F" w:rsidRPr="00140E21" w:rsidRDefault="002D6C3F" w:rsidP="002D6C3F">
      <w:pPr>
        <w:pStyle w:val="B1"/>
      </w:pPr>
      <w:r w:rsidRPr="00140E21">
        <w:t>4.</w:t>
      </w:r>
      <w:r w:rsidRPr="00140E21">
        <w:tab/>
        <w:t>NRF notifies about newly registered/updated/deregistered NF instances along with its NF services to the subscribed NF service consumer.</w:t>
      </w:r>
    </w:p>
    <w:p w14:paraId="59A18267" w14:textId="77777777" w:rsidR="002D6C3F" w:rsidRPr="00140E21" w:rsidRDefault="002D6C3F" w:rsidP="002D6C3F">
      <w:pPr>
        <w:pStyle w:val="NO"/>
      </w:pPr>
      <w:r w:rsidRPr="00140E21">
        <w:t>NOTE 1:</w:t>
      </w:r>
      <w:r w:rsidRPr="00140E21">
        <w:tab/>
        <w:t>The NF service consumer unsubscribes to receive NF status notifications by invoking Nnrf_NFManagement_NFStatusUnSubscribe service operation.</w:t>
      </w:r>
    </w:p>
    <w:p w14:paraId="241497B7" w14:textId="77777777" w:rsidR="002D6C3F" w:rsidRPr="00140E21" w:rsidRDefault="002D6C3F" w:rsidP="002D6C3F">
      <w:pPr>
        <w:pStyle w:val="NO"/>
      </w:pPr>
      <w:r w:rsidRPr="00140E21">
        <w:t>NOTE 2:</w:t>
      </w:r>
      <w:r w:rsidRPr="00140E21">
        <w:tab/>
        <w:t>When the NF or NF service intance becomes unavailable, the NRF invokes Nnrf_NFManagement_NFStatusNotify service to notify the NF service consumer based on the subcription.</w:t>
      </w:r>
    </w:p>
    <w:p w14:paraId="450D0958" w14:textId="77777777" w:rsidR="002D6C3F" w:rsidRPr="00140E21" w:rsidRDefault="002D6C3F" w:rsidP="002D6C3F">
      <w:pPr>
        <w:pStyle w:val="3"/>
      </w:pPr>
      <w:bookmarkStart w:id="3003" w:name="_Toc20204273"/>
      <w:bookmarkStart w:id="3004" w:name="_Toc27894965"/>
      <w:bookmarkStart w:id="3005" w:name="_Toc36192046"/>
      <w:bookmarkStart w:id="3006" w:name="_Toc45193136"/>
      <w:bookmarkStart w:id="3007" w:name="_Toc47592768"/>
      <w:bookmarkStart w:id="3008" w:name="_Toc51834855"/>
      <w:bookmarkStart w:id="3009" w:name="_Toc51835797"/>
      <w:r w:rsidRPr="00140E21">
        <w:t>4.17.8</w:t>
      </w:r>
      <w:r w:rsidRPr="00140E21">
        <w:tab/>
        <w:t>NF/NF service status subscribe/notify across PLMNs</w:t>
      </w:r>
      <w:bookmarkEnd w:id="3003"/>
      <w:bookmarkEnd w:id="3004"/>
      <w:bookmarkEnd w:id="3005"/>
      <w:bookmarkEnd w:id="3006"/>
      <w:bookmarkEnd w:id="3007"/>
      <w:bookmarkEnd w:id="3008"/>
      <w:bookmarkEnd w:id="3009"/>
    </w:p>
    <w:p w14:paraId="202C41D9" w14:textId="77777777" w:rsidR="002D6C3F" w:rsidRPr="00140E21" w:rsidRDefault="002D6C3F" w:rsidP="002D6C3F">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3010" w:name="_MON_1615293768"/>
    <w:bookmarkEnd w:id="3010"/>
    <w:p w14:paraId="5CE6E33E" w14:textId="77777777" w:rsidR="002D6C3F" w:rsidRPr="00140E21" w:rsidRDefault="002D6C3F" w:rsidP="002D6C3F">
      <w:pPr>
        <w:pStyle w:val="TH"/>
      </w:pPr>
      <w:r w:rsidRPr="00140E21">
        <w:rPr>
          <w:lang w:eastAsia="zh-CN"/>
        </w:rPr>
        <w:object w:dxaOrig="6723" w:dyaOrig="3348" w14:anchorId="70C48A0D">
          <v:shape id="_x0000_i1188" type="#_x0000_t75" style="width:337pt;height:167pt" o:ole="">
            <v:imagedata r:id="rId343" o:title=""/>
          </v:shape>
          <o:OLEObject Type="Embed" ProgID="Word.Picture.8" ShapeID="_x0000_i1188" DrawAspect="Content" ObjectID="_1666451097" r:id="rId344"/>
        </w:object>
      </w:r>
    </w:p>
    <w:p w14:paraId="20A8B152" w14:textId="77777777" w:rsidR="002D6C3F" w:rsidRPr="00140E21" w:rsidRDefault="002D6C3F" w:rsidP="002D6C3F">
      <w:pPr>
        <w:pStyle w:val="TF"/>
      </w:pPr>
      <w:r w:rsidRPr="00140E21">
        <w:t>Figure 4.17.8-1: NF/NF service status subscribe/notify across PLMNs</w:t>
      </w:r>
    </w:p>
    <w:p w14:paraId="02A74A92" w14:textId="77777777" w:rsidR="002D6C3F" w:rsidRPr="00140E21" w:rsidRDefault="002D6C3F" w:rsidP="002D6C3F">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66E463DB" w14:textId="77777777" w:rsidR="002D6C3F" w:rsidRPr="00140E21" w:rsidRDefault="002D6C3F" w:rsidP="002D6C3F">
      <w:pPr>
        <w:pStyle w:val="B1"/>
      </w:pPr>
      <w:r w:rsidRPr="00140E21">
        <w:t>1.</w:t>
      </w:r>
      <w:r w:rsidRPr="00140E21">
        <w:tab/>
        <w:t>The NF service consumer in the serving PLMN invokes Nnrf_NFManagement_NFStatusSubscribe Request from an appropriate configured NRF in the serving PLMN.</w:t>
      </w:r>
    </w:p>
    <w:p w14:paraId="62D7B7D4" w14:textId="77777777" w:rsidR="002D6C3F" w:rsidRPr="00140E21" w:rsidRDefault="002D6C3F" w:rsidP="002D6C3F">
      <w:pPr>
        <w:pStyle w:val="B1"/>
      </w:pPr>
      <w:r w:rsidRPr="00140E21">
        <w:t>2.</w:t>
      </w:r>
      <w:r w:rsidRPr="00140E21">
        <w:tab/>
        <w:t>The NRF in serving PLMN identifies NRF in home PLMN (hNRF) based on the home PLMN ID, and 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8B426BF" w14:textId="77777777" w:rsidR="002D6C3F" w:rsidRPr="00140E21" w:rsidRDefault="002D6C3F" w:rsidP="002D6C3F">
      <w:pPr>
        <w:pStyle w:val="B1"/>
      </w:pPr>
      <w:r w:rsidRPr="00140E21">
        <w:t>3.</w:t>
      </w:r>
      <w:r w:rsidRPr="00140E21">
        <w:tab/>
        <w:t>The NRF in serving PLMN acknowledges the execution of Nnrf_NFManagement_NFStatusSubscribe Request to the NF consumer in the serving PLMN.</w:t>
      </w:r>
    </w:p>
    <w:p w14:paraId="023F21FE" w14:textId="77777777" w:rsidR="002D6C3F" w:rsidRPr="00140E21" w:rsidRDefault="002D6C3F" w:rsidP="002D6C3F">
      <w:pPr>
        <w:pStyle w:val="B1"/>
      </w:pPr>
      <w:r w:rsidRPr="00140E21">
        <w:t>4.</w:t>
      </w:r>
      <w:r w:rsidRPr="00140E21">
        <w:tab/>
        <w:t>NRF in the home PLMN notifies about newly registered/updated/deregistered NF instances along with its NF services to the subscribed NF service consumer in the serving PLMN.</w:t>
      </w:r>
    </w:p>
    <w:p w14:paraId="4B07AE04" w14:textId="77777777" w:rsidR="002D6C3F" w:rsidRPr="00140E21" w:rsidRDefault="002D6C3F" w:rsidP="002D6C3F">
      <w:pPr>
        <w:pStyle w:val="NO"/>
      </w:pPr>
      <w:r w:rsidRPr="00140E21">
        <w:t>NOTE 2:</w:t>
      </w:r>
      <w:r w:rsidRPr="00140E21">
        <w:tab/>
        <w:t>The NF service consumer unsubscribes to receive NF status notifications by invoking Nnrf_NFManagement_NFStatusUnSubscribe service operation.</w:t>
      </w:r>
    </w:p>
    <w:p w14:paraId="00ABB7C3" w14:textId="77777777" w:rsidR="002D6C3F" w:rsidRPr="00140E21" w:rsidRDefault="002D6C3F" w:rsidP="002D6C3F">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cription.</w:t>
      </w:r>
    </w:p>
    <w:p w14:paraId="56B551F6" w14:textId="77777777" w:rsidR="002D6C3F" w:rsidRPr="00140E21" w:rsidRDefault="002D6C3F" w:rsidP="002D6C3F">
      <w:pPr>
        <w:pStyle w:val="3"/>
      </w:pPr>
      <w:bookmarkStart w:id="3011" w:name="_Toc20204274"/>
      <w:bookmarkStart w:id="3012" w:name="_Toc27894966"/>
      <w:bookmarkStart w:id="3013" w:name="_Toc36192047"/>
      <w:bookmarkStart w:id="3014" w:name="_Toc45193137"/>
      <w:bookmarkStart w:id="3015" w:name="_Toc47592769"/>
      <w:bookmarkStart w:id="3016" w:name="_Toc51834856"/>
      <w:bookmarkStart w:id="3017" w:name="_Toc51835798"/>
      <w:r w:rsidRPr="00140E21">
        <w:lastRenderedPageBreak/>
        <w:t>4.17.9</w:t>
      </w:r>
      <w:r w:rsidRPr="00140E21">
        <w:tab/>
        <w:t>Delegated service discovery when NF service consumer and NF service producer are in same PLMN</w:t>
      </w:r>
      <w:bookmarkEnd w:id="3011"/>
      <w:bookmarkEnd w:id="3012"/>
      <w:bookmarkEnd w:id="3013"/>
      <w:bookmarkEnd w:id="3014"/>
      <w:bookmarkEnd w:id="3015"/>
      <w:bookmarkEnd w:id="3016"/>
      <w:bookmarkEnd w:id="3017"/>
    </w:p>
    <w:p w14:paraId="051624F6" w14:textId="77777777" w:rsidR="002D6C3F" w:rsidRPr="00140E21" w:rsidRDefault="002D6C3F" w:rsidP="002D6C3F">
      <w:pPr>
        <w:pStyle w:val="TH"/>
      </w:pPr>
      <w:r w:rsidRPr="00140E21">
        <w:object w:dxaOrig="7846" w:dyaOrig="6597" w14:anchorId="3EF11620">
          <v:shape id="_x0000_i1189" type="#_x0000_t75" style="width:390.5pt;height:329pt" o:ole="">
            <v:imagedata r:id="rId345" o:title=""/>
          </v:shape>
          <o:OLEObject Type="Embed" ProgID="Word.Picture.8" ShapeID="_x0000_i1189" DrawAspect="Content" ObjectID="_1666451098" r:id="rId346"/>
        </w:object>
      </w:r>
    </w:p>
    <w:p w14:paraId="3D94A119" w14:textId="77777777" w:rsidR="002D6C3F" w:rsidRPr="00140E21" w:rsidRDefault="002D6C3F" w:rsidP="002D6C3F">
      <w:pPr>
        <w:pStyle w:val="TF"/>
      </w:pPr>
      <w:r w:rsidRPr="00140E21">
        <w:t>Figure 4.17.9-1: Delegated NF service discovery when NF service consumer and NF service producer are in same PLMN</w:t>
      </w:r>
    </w:p>
    <w:p w14:paraId="09F50A9C" w14:textId="77777777" w:rsidR="002D6C3F" w:rsidRPr="00140E21" w:rsidRDefault="002D6C3F" w:rsidP="002D6C3F">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18A4C3F0" w14:textId="77777777" w:rsidR="002D6C3F" w:rsidRPr="00140E21" w:rsidRDefault="002D6C3F" w:rsidP="002D6C3F">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03FD89AF" w14:textId="77777777" w:rsidR="002D6C3F" w:rsidRDefault="002D6C3F" w:rsidP="002D6C3F">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 TS 23.501 [2], clause 6.3.1.</w:t>
      </w:r>
    </w:p>
    <w:p w14:paraId="3097BA98" w14:textId="77777777" w:rsidR="002D6C3F" w:rsidRPr="00140E21" w:rsidRDefault="002D6C3F" w:rsidP="002D6C3F">
      <w:pPr>
        <w:pStyle w:val="EditorsNote"/>
      </w:pPr>
      <w:r w:rsidRPr="00140E21">
        <w:t>Editor's note:</w:t>
      </w:r>
      <w:r w:rsidRPr="00140E21">
        <w:tab/>
        <w:t>Authorization for Indirect Communication and Delegated Discovery need to be defined together with SA WG3 and are therefore FFS.</w:t>
      </w:r>
    </w:p>
    <w:p w14:paraId="47DE1FA7" w14:textId="77777777" w:rsidR="002D6C3F" w:rsidRPr="00140E21" w:rsidRDefault="002D6C3F" w:rsidP="002D6C3F">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2F71199E" w14:textId="77777777" w:rsidR="002D6C3F" w:rsidRPr="00140E21" w:rsidRDefault="002D6C3F" w:rsidP="002D6C3F">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F094F9" w14:textId="77777777" w:rsidR="002D6C3F" w:rsidRPr="00140E21" w:rsidRDefault="002D6C3F" w:rsidP="002D6C3F">
      <w:pPr>
        <w:pStyle w:val="B1"/>
      </w:pPr>
      <w:r w:rsidRPr="00140E21">
        <w:t>5.</w:t>
      </w:r>
      <w:r w:rsidRPr="00140E21">
        <w:tab/>
        <w:t>The SCP routes the response to the NF service consumer.</w:t>
      </w:r>
    </w:p>
    <w:p w14:paraId="488FCE60" w14:textId="77777777" w:rsidR="002D6C3F" w:rsidRPr="00140E21" w:rsidRDefault="002D6C3F" w:rsidP="002D6C3F">
      <w:pPr>
        <w:pStyle w:val="B1"/>
      </w:pPr>
      <w:r w:rsidRPr="00140E21">
        <w:lastRenderedPageBreak/>
        <w:tab/>
        <w:t>If the NF service consumer receives a resource address, it uses it for subsequent requests regarding the concerned resource. Otherwise, the procedure ends here.</w:t>
      </w:r>
    </w:p>
    <w:p w14:paraId="4FED2260" w14:textId="77777777" w:rsidR="002D6C3F" w:rsidRPr="00140E21" w:rsidRDefault="002D6C3F" w:rsidP="002D6C3F">
      <w:pPr>
        <w:pStyle w:val="B1"/>
      </w:pPr>
      <w:r w:rsidRPr="00140E21">
        <w:t>6.</w:t>
      </w:r>
      <w:r w:rsidRPr="00140E21">
        <w:tab/>
        <w:t>On a subsequent operation on the created resource, the NF service consumer addresses the resource via the resource address returned by the NF service producer at step 4.</w:t>
      </w:r>
    </w:p>
    <w:p w14:paraId="574C8D1F" w14:textId="77777777" w:rsidR="002D6C3F" w:rsidRPr="00140E21" w:rsidRDefault="002D6C3F" w:rsidP="002D6C3F">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TS 23.501 [2] for the details of selection of a target NF service producer instance by SCP.</w:t>
      </w:r>
    </w:p>
    <w:p w14:paraId="2ECECCB5" w14:textId="77777777" w:rsidR="002D6C3F" w:rsidRPr="00140E21" w:rsidRDefault="002D6C3F" w:rsidP="002D6C3F">
      <w:pPr>
        <w:pStyle w:val="B1"/>
      </w:pPr>
      <w:r w:rsidRPr="00140E21">
        <w:t>8.</w:t>
      </w:r>
      <w:r w:rsidRPr="00140E21">
        <w:tab/>
        <w:t>The SCP delivers the request to the NF service producer.</w:t>
      </w:r>
    </w:p>
    <w:p w14:paraId="4E900B8D" w14:textId="77777777" w:rsidR="002D6C3F" w:rsidRPr="00140E21" w:rsidRDefault="002D6C3F" w:rsidP="002D6C3F">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07180B39" w14:textId="77777777" w:rsidR="002D6C3F" w:rsidRPr="00140E21" w:rsidRDefault="002D6C3F" w:rsidP="002D6C3F">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40734BDE" w14:textId="77777777" w:rsidR="002D6C3F" w:rsidRDefault="002D6C3F" w:rsidP="002D6C3F">
      <w:pPr>
        <w:pStyle w:val="NO"/>
      </w:pPr>
      <w:bookmarkStart w:id="3018" w:name="_Toc20204275"/>
      <w:r>
        <w:t>NOTE 2:</w:t>
      </w:r>
      <w:r>
        <w:tab/>
        <w:t>In the similar manner of handling the resource information, a binding indication may be also provided by the NF service producer and used for the subsequent requests of the NF service consumer. See more details in the clause 4.17.12.</w:t>
      </w:r>
    </w:p>
    <w:p w14:paraId="22326C66" w14:textId="77777777" w:rsidR="002D6C3F" w:rsidRPr="00140E21" w:rsidRDefault="002D6C3F" w:rsidP="002D6C3F">
      <w:pPr>
        <w:pStyle w:val="3"/>
      </w:pPr>
      <w:bookmarkStart w:id="3019" w:name="_Toc27894967"/>
      <w:bookmarkStart w:id="3020" w:name="_Toc36192048"/>
      <w:bookmarkStart w:id="3021" w:name="_Toc45193138"/>
      <w:bookmarkStart w:id="3022" w:name="_Toc47592770"/>
      <w:bookmarkStart w:id="3023" w:name="_Toc51834857"/>
      <w:bookmarkStart w:id="3024" w:name="_Toc51835799"/>
      <w:r w:rsidRPr="00140E21">
        <w:t>4.17.10</w:t>
      </w:r>
      <w:r w:rsidRPr="00140E21">
        <w:tab/>
        <w:t>Delegated service discovery when NF service consumer and NF service producer are in different PLMNs</w:t>
      </w:r>
      <w:bookmarkEnd w:id="3018"/>
      <w:bookmarkEnd w:id="3019"/>
      <w:bookmarkEnd w:id="3020"/>
      <w:bookmarkEnd w:id="3021"/>
      <w:bookmarkEnd w:id="3022"/>
      <w:bookmarkEnd w:id="3023"/>
      <w:bookmarkEnd w:id="3024"/>
    </w:p>
    <w:p w14:paraId="03755C5A" w14:textId="77777777" w:rsidR="002D6C3F" w:rsidRPr="00140E21" w:rsidRDefault="002D6C3F" w:rsidP="002D6C3F">
      <w:pPr>
        <w:pStyle w:val="TH"/>
      </w:pPr>
      <w:r w:rsidRPr="00140E21">
        <w:object w:dxaOrig="11175" w:dyaOrig="5130" w14:anchorId="41EA97C7">
          <v:shape id="_x0000_i1190" type="#_x0000_t75" style="width:481.5pt;height:221.5pt" o:ole="">
            <v:imagedata r:id="rId347" o:title=""/>
          </v:shape>
          <o:OLEObject Type="Embed" ProgID="Visio.Drawing.15" ShapeID="_x0000_i1190" DrawAspect="Content" ObjectID="_1666451099" r:id="rId348"/>
        </w:object>
      </w:r>
    </w:p>
    <w:p w14:paraId="48648D43" w14:textId="77777777" w:rsidR="002D6C3F" w:rsidRPr="00140E21" w:rsidRDefault="002D6C3F" w:rsidP="002D6C3F">
      <w:pPr>
        <w:pStyle w:val="TF"/>
      </w:pPr>
      <w:r w:rsidRPr="00140E21">
        <w:t>Figure 4.17.10-1: Delegated NF service discovery when NF service consumer and NF service producer are in different PLMNs</w:t>
      </w:r>
    </w:p>
    <w:p w14:paraId="548C0F64" w14:textId="77777777" w:rsidR="002D6C3F" w:rsidRPr="00140E21" w:rsidRDefault="002D6C3F" w:rsidP="002D6C3F">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C37572E" w14:textId="77777777" w:rsidR="002D6C3F" w:rsidRPr="00140E21" w:rsidRDefault="002D6C3F" w:rsidP="002D6C3F">
      <w:pPr>
        <w:pStyle w:val="B1"/>
      </w:pPr>
      <w:r w:rsidRPr="00140E21">
        <w:t>2.</w:t>
      </w:r>
      <w:r w:rsidRPr="00140E21">
        <w:tab/>
        <w:t>The SCP recognises that the request is for a NF service producer in another PLMN. SCP interacts with NRF using the Nnrf_NFDiscovery service.</w:t>
      </w:r>
    </w:p>
    <w:p w14:paraId="1218501D" w14:textId="77777777" w:rsidR="002D6C3F" w:rsidRPr="00140E21" w:rsidRDefault="002D6C3F" w:rsidP="002D6C3F">
      <w:pPr>
        <w:pStyle w:val="B1"/>
      </w:pPr>
      <w:r w:rsidRPr="00140E21">
        <w:t>3.</w:t>
      </w:r>
      <w:r w:rsidRPr="00140E21">
        <w:tab/>
        <w:t>NRF in PLMN-1 and NRF in PLMN 2 interact using the Nnrf_NFDiscovery service. See step 2 in clause 4.17.5.</w:t>
      </w:r>
    </w:p>
    <w:p w14:paraId="49C61830" w14:textId="77777777" w:rsidR="002D6C3F" w:rsidRPr="00140E21" w:rsidRDefault="002D6C3F" w:rsidP="002D6C3F">
      <w:pPr>
        <w:pStyle w:val="B1"/>
      </w:pPr>
      <w:r w:rsidRPr="00140E21">
        <w:t>4.</w:t>
      </w:r>
      <w:r w:rsidRPr="00140E21">
        <w:tab/>
        <w:t>SCP gets Nnrf_NFDiscovery service response with NF profile(s).</w:t>
      </w:r>
    </w:p>
    <w:p w14:paraId="4F9AD75B" w14:textId="77777777" w:rsidR="002D6C3F" w:rsidRPr="00140E21" w:rsidRDefault="002D6C3F" w:rsidP="002D6C3F">
      <w:pPr>
        <w:pStyle w:val="B1"/>
      </w:pPr>
      <w:r w:rsidRPr="00140E21">
        <w:t>5.</w:t>
      </w:r>
      <w:r w:rsidRPr="00140E21">
        <w:tab/>
        <w:t>SCP selects a NF service producer instance in PLMN-2.</w:t>
      </w:r>
    </w:p>
    <w:p w14:paraId="0244A9CF" w14:textId="77777777" w:rsidR="002D6C3F" w:rsidRPr="00140E21" w:rsidRDefault="002D6C3F" w:rsidP="002D6C3F">
      <w:pPr>
        <w:pStyle w:val="B1"/>
      </w:pPr>
      <w:r w:rsidRPr="00140E21">
        <w:t>6.</w:t>
      </w:r>
      <w:r w:rsidRPr="00140E21">
        <w:tab/>
        <w:t>SCP forwards the request to the selected NF service producer instance in PLMN-2.</w:t>
      </w:r>
    </w:p>
    <w:p w14:paraId="1F332552" w14:textId="77777777" w:rsidR="002D6C3F" w:rsidRPr="00140E21" w:rsidRDefault="002D6C3F" w:rsidP="002D6C3F">
      <w:r w:rsidRPr="00140E21">
        <w:lastRenderedPageBreak/>
        <w:t>Alternatively, SCP may send the discovery request directly to the NRF in PLMN-2, if it has the relevant NRF address and is authorized by the NRF in PLMN-2. Thus step 2 goes from SCP to NRF in PLMN-2 and step 4 goes from NRF in PLMN-2 to SCP, and step 3 is omitted.</w:t>
      </w:r>
    </w:p>
    <w:p w14:paraId="082B7A56" w14:textId="77777777" w:rsidR="002D6C3F" w:rsidRPr="00140E21" w:rsidRDefault="002D6C3F" w:rsidP="002D6C3F">
      <w:pPr>
        <w:pStyle w:val="3"/>
      </w:pPr>
      <w:bookmarkStart w:id="3025" w:name="_Toc20204276"/>
      <w:bookmarkStart w:id="3026" w:name="_Toc27894968"/>
      <w:bookmarkStart w:id="3027" w:name="_Toc36192049"/>
      <w:bookmarkStart w:id="3028" w:name="_Toc45193139"/>
      <w:bookmarkStart w:id="3029" w:name="_Toc47592771"/>
      <w:bookmarkStart w:id="3030" w:name="_Toc51834858"/>
      <w:bookmarkStart w:id="3031" w:name="_Toc51835800"/>
      <w:r w:rsidRPr="00140E21">
        <w:t>4.17.11</w:t>
      </w:r>
      <w:r w:rsidRPr="00140E21">
        <w:tab/>
        <w:t>Indirect Communication without delegated discovery Procedure</w:t>
      </w:r>
      <w:bookmarkEnd w:id="3025"/>
      <w:bookmarkEnd w:id="3026"/>
      <w:bookmarkEnd w:id="3027"/>
      <w:bookmarkEnd w:id="3028"/>
      <w:bookmarkEnd w:id="3029"/>
      <w:bookmarkEnd w:id="3030"/>
      <w:bookmarkEnd w:id="3031"/>
    </w:p>
    <w:p w14:paraId="0700DA8F" w14:textId="77777777" w:rsidR="002D6C3F" w:rsidRPr="00140E21" w:rsidRDefault="002D6C3F" w:rsidP="002D6C3F">
      <w:r w:rsidRPr="00140E21">
        <w:t>This clause provides the call flow for indirect communication model without delegated discovery.</w:t>
      </w:r>
    </w:p>
    <w:p w14:paraId="46CD64F5" w14:textId="77777777" w:rsidR="002D6C3F" w:rsidRPr="00140E21" w:rsidRDefault="002D6C3F" w:rsidP="002D6C3F">
      <w:pPr>
        <w:pStyle w:val="TH"/>
      </w:pPr>
      <w:r w:rsidRPr="00140E21">
        <w:object w:dxaOrig="6797" w:dyaOrig="2073" w14:anchorId="5FCD7213">
          <v:shape id="_x0000_i1191" type="#_x0000_t75" style="width:309.5pt;height:94.5pt" o:ole="">
            <v:imagedata r:id="rId349" o:title=""/>
          </v:shape>
          <o:OLEObject Type="Embed" ProgID="Visio.Drawing.15" ShapeID="_x0000_i1191" DrawAspect="Content" ObjectID="_1666451100" r:id="rId350"/>
        </w:object>
      </w:r>
    </w:p>
    <w:p w14:paraId="50A6F002" w14:textId="77777777" w:rsidR="002D6C3F" w:rsidRPr="00140E21" w:rsidRDefault="002D6C3F" w:rsidP="002D6C3F">
      <w:pPr>
        <w:pStyle w:val="TF"/>
      </w:pPr>
      <w:r w:rsidRPr="00140E21">
        <w:t>Figure 4.17.11-1: Procedure for Indirect Communication without delegated discovery</w:t>
      </w:r>
    </w:p>
    <w:p w14:paraId="2F5250DF" w14:textId="77777777" w:rsidR="002D6C3F" w:rsidRPr="00140E21" w:rsidRDefault="002D6C3F" w:rsidP="002D6C3F">
      <w:r w:rsidRPr="00140E21">
        <w:t>The NF/NF service discovery procedure is defined in clauses 4.17.4 and 4.17.5. In a successful discovery the NF service consumer gets the NF profile(s) matching the search criteria provided in the Nnrf_NFDiscovery_Request message.</w:t>
      </w:r>
    </w:p>
    <w:p w14:paraId="03F5542E" w14:textId="77777777" w:rsidR="002D6C3F" w:rsidRPr="00140E21" w:rsidRDefault="002D6C3F" w:rsidP="002D6C3F">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75AB2207" w14:textId="77777777" w:rsidR="002D6C3F" w:rsidRPr="00140E21" w:rsidRDefault="002D6C3F" w:rsidP="002D6C3F">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1 of TS</w:t>
      </w:r>
      <w:r>
        <w:t> </w:t>
      </w:r>
      <w:r w:rsidRPr="00140E21">
        <w:t>23.501</w:t>
      </w:r>
      <w:r>
        <w:t> </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41456506" w14:textId="77777777" w:rsidR="002D6C3F" w:rsidRPr="00140E21" w:rsidRDefault="002D6C3F" w:rsidP="002D6C3F">
      <w:pPr>
        <w:pStyle w:val="B1"/>
      </w:pPr>
      <w:r w:rsidRPr="00140E21">
        <w:t>3.</w:t>
      </w:r>
      <w:r w:rsidRPr="00140E21">
        <w:tab/>
        <w:t>The NF Service Producer responds via SCP.</w:t>
      </w:r>
    </w:p>
    <w:p w14:paraId="1E416209" w14:textId="77777777" w:rsidR="002D6C3F" w:rsidRPr="00140E21" w:rsidRDefault="002D6C3F" w:rsidP="002D6C3F">
      <w:pPr>
        <w:pStyle w:val="B1"/>
      </w:pPr>
      <w:r w:rsidRPr="00140E21">
        <w:t>4.</w:t>
      </w:r>
      <w:r w:rsidRPr="00140E21">
        <w:tab/>
        <w:t>SCP forwards the response.</w:t>
      </w:r>
    </w:p>
    <w:p w14:paraId="4D5AB85A" w14:textId="77777777" w:rsidR="002D6C3F" w:rsidRPr="00140E21" w:rsidRDefault="002D6C3F" w:rsidP="002D6C3F">
      <w:pPr>
        <w:pStyle w:val="3"/>
      </w:pPr>
      <w:bookmarkStart w:id="3032" w:name="_Toc20204277"/>
      <w:bookmarkStart w:id="3033" w:name="_Toc27894969"/>
      <w:bookmarkStart w:id="3034" w:name="_Toc36192050"/>
      <w:bookmarkStart w:id="3035" w:name="_Toc45193140"/>
      <w:bookmarkStart w:id="3036" w:name="_Toc47592772"/>
      <w:bookmarkStart w:id="3037" w:name="_Toc51834859"/>
      <w:bookmarkStart w:id="3038" w:name="_Toc51835801"/>
      <w:r w:rsidRPr="00140E21">
        <w:t>4.17.12</w:t>
      </w:r>
      <w:r w:rsidRPr="00140E21">
        <w:tab/>
        <w:t>Binding between NF service consumer and NF service producer</w:t>
      </w:r>
      <w:bookmarkEnd w:id="3032"/>
      <w:bookmarkEnd w:id="3033"/>
      <w:bookmarkEnd w:id="3034"/>
      <w:bookmarkEnd w:id="3035"/>
      <w:bookmarkEnd w:id="3036"/>
      <w:bookmarkEnd w:id="3037"/>
      <w:bookmarkEnd w:id="3038"/>
    </w:p>
    <w:p w14:paraId="2C5F40AB" w14:textId="77777777" w:rsidR="002D6C3F" w:rsidRPr="00140E21" w:rsidRDefault="002D6C3F" w:rsidP="002D6C3F">
      <w:pPr>
        <w:pStyle w:val="4"/>
      </w:pPr>
      <w:bookmarkStart w:id="3039" w:name="_Toc20204278"/>
      <w:bookmarkStart w:id="3040" w:name="_Toc27894970"/>
      <w:bookmarkStart w:id="3041" w:name="_Toc36192051"/>
      <w:bookmarkStart w:id="3042" w:name="_Toc45193141"/>
      <w:bookmarkStart w:id="3043" w:name="_Toc47592773"/>
      <w:bookmarkStart w:id="3044" w:name="_Toc51834860"/>
      <w:bookmarkStart w:id="3045" w:name="_Toc51835802"/>
      <w:r w:rsidRPr="00140E21">
        <w:t>4.17.12.1</w:t>
      </w:r>
      <w:r w:rsidRPr="00140E21">
        <w:tab/>
        <w:t>General</w:t>
      </w:r>
      <w:bookmarkEnd w:id="3039"/>
      <w:bookmarkEnd w:id="3040"/>
      <w:bookmarkEnd w:id="3041"/>
      <w:bookmarkEnd w:id="3042"/>
      <w:bookmarkEnd w:id="3043"/>
      <w:bookmarkEnd w:id="3044"/>
      <w:bookmarkEnd w:id="3045"/>
    </w:p>
    <w:p w14:paraId="5D40B025" w14:textId="77777777" w:rsidR="002D6C3F" w:rsidRPr="00140E21" w:rsidRDefault="002D6C3F" w:rsidP="002D6C3F">
      <w:r w:rsidRPr="00140E21">
        <w:t>This clause describes the procedures to establish binding between the NF service consumer and producer.</w:t>
      </w:r>
    </w:p>
    <w:p w14:paraId="15B254FC" w14:textId="77777777" w:rsidR="002D6C3F" w:rsidRPr="00140E21" w:rsidRDefault="002D6C3F" w:rsidP="002D6C3F">
      <w:r w:rsidRPr="00140E21">
        <w:t>Direct Communication or Indirect Communication procedures may be used between the Consumer and Producer. In the case of Indirect Communication, an SCP is located between the Consumer and Producer.</w:t>
      </w:r>
    </w:p>
    <w:p w14:paraId="7572FD58" w14:textId="77777777" w:rsidR="002D6C3F" w:rsidRPr="00140E21" w:rsidRDefault="002D6C3F" w:rsidP="002D6C3F">
      <w:pPr>
        <w:pStyle w:val="4"/>
      </w:pPr>
      <w:bookmarkStart w:id="3046" w:name="_Toc20204279"/>
      <w:bookmarkStart w:id="3047" w:name="_Toc27894971"/>
      <w:bookmarkStart w:id="3048" w:name="_Toc36192052"/>
      <w:bookmarkStart w:id="3049" w:name="_Toc45193142"/>
      <w:bookmarkStart w:id="3050" w:name="_Toc47592774"/>
      <w:bookmarkStart w:id="3051" w:name="_Toc51834861"/>
      <w:bookmarkStart w:id="3052" w:name="_Toc51835803"/>
      <w:r w:rsidRPr="00140E21">
        <w:t>4.17.12.2</w:t>
      </w:r>
      <w:r w:rsidRPr="00140E21">
        <w:tab/>
        <w:t>Binding created as part of service response</w:t>
      </w:r>
      <w:bookmarkEnd w:id="3046"/>
      <w:bookmarkEnd w:id="3047"/>
      <w:bookmarkEnd w:id="3048"/>
      <w:bookmarkEnd w:id="3049"/>
      <w:bookmarkEnd w:id="3050"/>
      <w:bookmarkEnd w:id="3051"/>
      <w:bookmarkEnd w:id="3052"/>
    </w:p>
    <w:p w14:paraId="576E02D7" w14:textId="77777777" w:rsidR="002D6C3F" w:rsidRPr="00140E21" w:rsidRDefault="002D6C3F" w:rsidP="002D6C3F">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326FE545" w14:textId="77777777" w:rsidR="002D6C3F" w:rsidRDefault="002D6C3F" w:rsidP="002D6C3F">
      <w:pPr>
        <w:pStyle w:val="TH"/>
      </w:pPr>
      <w:r w:rsidRPr="00140E21">
        <w:object w:dxaOrig="8160" w:dyaOrig="4030" w14:anchorId="679E395D">
          <v:shape id="_x0000_i1192" type="#_x0000_t75" style="width:409pt;height:204.5pt" o:ole="">
            <v:imagedata r:id="rId351" o:title=""/>
          </v:shape>
          <o:OLEObject Type="Embed" ProgID="Visio.Drawing.15" ShapeID="_x0000_i1192" DrawAspect="Content" ObjectID="_1666451101" r:id="rId352"/>
        </w:object>
      </w:r>
    </w:p>
    <w:p w14:paraId="09BB68E1" w14:textId="77777777" w:rsidR="002D6C3F" w:rsidRPr="00140E21" w:rsidRDefault="002D6C3F" w:rsidP="002D6C3F">
      <w:pPr>
        <w:pStyle w:val="TF"/>
      </w:pPr>
      <w:r w:rsidRPr="00140E21">
        <w:t>Figure 4.17.12.2-1: Binding created as part of service response</w:t>
      </w:r>
    </w:p>
    <w:p w14:paraId="75B326EC" w14:textId="77777777" w:rsidR="002D6C3F" w:rsidRPr="00140E21" w:rsidRDefault="002D6C3F" w:rsidP="002D6C3F">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74E92BDC" w14:textId="77777777" w:rsidR="002D6C3F" w:rsidRPr="00140E21" w:rsidRDefault="002D6C3F" w:rsidP="002D6C3F">
      <w:pPr>
        <w:pStyle w:val="B1"/>
      </w:pPr>
      <w:r w:rsidRPr="00140E21">
        <w:t>2.</w:t>
      </w:r>
      <w:r w:rsidRPr="00140E21">
        <w:tab/>
        <w:t>The NF service producer sends a response to the NF service consumer. In the response the NF service producer may include a binding indication. If the NF service consumer receives a resource information and binding indication as specified in Table 6.3.1.0-1 of TS</w:t>
      </w:r>
      <w:r>
        <w:t> </w:t>
      </w:r>
      <w:r w:rsidRPr="00140E21">
        <w:t>23.501</w:t>
      </w:r>
      <w:r>
        <w:t> </w:t>
      </w:r>
      <w:r w:rsidRPr="00140E21">
        <w:t>[2], it uses them for subsequent requests regarding the concerned resource. Otherwise, the procedure ends here.</w:t>
      </w:r>
    </w:p>
    <w:p w14:paraId="30448824" w14:textId="77777777" w:rsidR="002D6C3F" w:rsidRPr="00140E21" w:rsidRDefault="002D6C3F" w:rsidP="002D6C3F">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5027923C" w14:textId="77777777" w:rsidR="002D6C3F" w:rsidRPr="00140E21" w:rsidRDefault="002D6C3F" w:rsidP="002D6C3F">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1921FABD" w14:textId="77777777" w:rsidR="002D6C3F" w:rsidRPr="00140E21" w:rsidRDefault="002D6C3F" w:rsidP="002D6C3F">
      <w:pPr>
        <w:pStyle w:val="4"/>
      </w:pPr>
      <w:bookmarkStart w:id="3053" w:name="_Toc20204280"/>
      <w:bookmarkStart w:id="3054" w:name="_Toc27894972"/>
      <w:bookmarkStart w:id="3055" w:name="_Toc36192053"/>
      <w:bookmarkStart w:id="3056" w:name="_Toc45193143"/>
      <w:bookmarkStart w:id="3057" w:name="_Toc47592775"/>
      <w:bookmarkStart w:id="3058" w:name="_Toc51834862"/>
      <w:bookmarkStart w:id="3059" w:name="_Toc51835804"/>
      <w:r w:rsidRPr="00140E21">
        <w:t>4.17.12.3</w:t>
      </w:r>
      <w:r w:rsidRPr="00140E21">
        <w:tab/>
        <w:t>Binding created as part of service request</w:t>
      </w:r>
      <w:bookmarkEnd w:id="3053"/>
      <w:bookmarkEnd w:id="3054"/>
      <w:bookmarkEnd w:id="3055"/>
      <w:bookmarkEnd w:id="3056"/>
      <w:bookmarkEnd w:id="3057"/>
      <w:bookmarkEnd w:id="3058"/>
      <w:bookmarkEnd w:id="3059"/>
    </w:p>
    <w:p w14:paraId="479CF090" w14:textId="77777777" w:rsidR="002D6C3F" w:rsidRPr="00140E21" w:rsidRDefault="002D6C3F" w:rsidP="002D6C3F">
      <w:r w:rsidRPr="00140E21">
        <w:t>If the NF service consumer can also be as a NF service producer for later communication from the contacted producer, a service request sent to the producer may include binding indication.</w:t>
      </w:r>
    </w:p>
    <w:p w14:paraId="6AC59E39" w14:textId="77777777" w:rsidR="002D6C3F" w:rsidRDefault="002D6C3F" w:rsidP="002D6C3F">
      <w:pPr>
        <w:pStyle w:val="NO"/>
      </w:pPr>
      <w:r>
        <w:t>NOTE:</w:t>
      </w:r>
      <w:r>
        <w:tab/>
        <w:t>This clause only applies to an AMF, V-SMF or I-SMF as NF service consumer sending requests to an SMF, and to an AMF as NF service consumer sending requests to an I-SMF or V-SMF, in step 1 unless further usage has been defined in stage 3. Implicit subscriptions are not described in this clause.</w:t>
      </w:r>
    </w:p>
    <w:p w14:paraId="3A53EFB6" w14:textId="77777777" w:rsidR="002D6C3F" w:rsidRDefault="002D6C3F" w:rsidP="002D6C3F">
      <w:pPr>
        <w:pStyle w:val="TH"/>
      </w:pPr>
      <w:r>
        <w:object w:dxaOrig="8160" w:dyaOrig="4695" w14:anchorId="3C0B854B">
          <v:shape id="_x0000_i1193" type="#_x0000_t75" style="width:409pt;height:235pt" o:ole="">
            <v:imagedata r:id="rId353" o:title=""/>
          </v:shape>
          <o:OLEObject Type="Embed" ProgID="Visio.Drawing.15" ShapeID="_x0000_i1193" DrawAspect="Content" ObjectID="_1666451102" r:id="rId354"/>
        </w:object>
      </w:r>
    </w:p>
    <w:p w14:paraId="411FEE76" w14:textId="77777777" w:rsidR="002D6C3F" w:rsidRPr="00140E21" w:rsidRDefault="002D6C3F" w:rsidP="002D6C3F">
      <w:pPr>
        <w:pStyle w:val="TF"/>
      </w:pPr>
      <w:r w:rsidRPr="00140E21">
        <w:t>Figure 4.17.12.3-1: Binding created as part of service request</w:t>
      </w:r>
    </w:p>
    <w:p w14:paraId="010BFA71" w14:textId="77777777" w:rsidR="002D6C3F" w:rsidRPr="00140E21" w:rsidRDefault="002D6C3F" w:rsidP="002D6C3F">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TS</w:t>
      </w:r>
      <w:r>
        <w:t> </w:t>
      </w:r>
      <w:r w:rsidRPr="00140E21">
        <w:t>23.501</w:t>
      </w:r>
      <w:r>
        <w:t> </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43935ECC" w14:textId="77777777" w:rsidR="002D6C3F" w:rsidRPr="00140E21" w:rsidRDefault="002D6C3F" w:rsidP="002D6C3F">
      <w:pPr>
        <w:pStyle w:val="B1"/>
      </w:pPr>
      <w:r w:rsidRPr="00140E21">
        <w:t>2.</w:t>
      </w:r>
      <w:r w:rsidRPr="00140E21">
        <w:tab/>
        <w:t>Instance B as the NF service producer sends a response to the NF service consumer.</w:t>
      </w:r>
    </w:p>
    <w:p w14:paraId="07A89639" w14:textId="77777777" w:rsidR="002D6C3F" w:rsidRPr="00140E21" w:rsidRDefault="002D6C3F" w:rsidP="002D6C3F">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6997CD0A" w14:textId="77777777" w:rsidR="002D6C3F" w:rsidRPr="00140E21" w:rsidRDefault="002D6C3F" w:rsidP="002D6C3F">
      <w:pPr>
        <w:pStyle w:val="B2"/>
      </w:pPr>
      <w:r w:rsidRPr="00140E21">
        <w:t>-</w:t>
      </w:r>
      <w:r w:rsidRPr="00140E21">
        <w:tab/>
        <w:t>Based on the received binding indication, if delegated discovery is not used, the Instance B may need to discover the corresponding endpoint address of the Instance A.</w:t>
      </w:r>
    </w:p>
    <w:p w14:paraId="7FA1EBA5" w14:textId="77777777" w:rsidR="002D6C3F" w:rsidRPr="00140E21" w:rsidRDefault="002D6C3F" w:rsidP="002D6C3F">
      <w:pPr>
        <w:pStyle w:val="4"/>
      </w:pPr>
      <w:bookmarkStart w:id="3060" w:name="_Toc20204281"/>
      <w:bookmarkStart w:id="3061" w:name="_Toc27894973"/>
      <w:bookmarkStart w:id="3062" w:name="_Toc36192054"/>
      <w:bookmarkStart w:id="3063" w:name="_Toc45193144"/>
      <w:bookmarkStart w:id="3064" w:name="_Toc47592776"/>
      <w:bookmarkStart w:id="3065" w:name="_Toc51834863"/>
      <w:bookmarkStart w:id="3066" w:name="_Toc51835805"/>
      <w:r w:rsidRPr="00140E21">
        <w:t>4.17.12.4</w:t>
      </w:r>
      <w:r w:rsidRPr="00140E21">
        <w:tab/>
        <w:t>Binding for subscription requests</w:t>
      </w:r>
      <w:bookmarkEnd w:id="3060"/>
      <w:bookmarkEnd w:id="3061"/>
      <w:bookmarkEnd w:id="3062"/>
      <w:bookmarkEnd w:id="3063"/>
      <w:bookmarkEnd w:id="3064"/>
      <w:bookmarkEnd w:id="3065"/>
      <w:bookmarkEnd w:id="3066"/>
    </w:p>
    <w:p w14:paraId="01DA122E" w14:textId="77777777" w:rsidR="002D6C3F" w:rsidRDefault="002D6C3F" w:rsidP="002D6C3F">
      <w:bookmarkStart w:id="3067" w:name="_Toc20204282"/>
      <w:r>
        <w:t>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TS 23.501 [2]. The NF Service Set ID, NF service instance ID, and service name relate to the service of a NF service consumer that will handle the notification.</w:t>
      </w:r>
    </w:p>
    <w:p w14:paraId="25F81E4B" w14:textId="77777777" w:rsidR="002D6C3F" w:rsidRDefault="002D6C3F" w:rsidP="002D6C3F">
      <w:r>
        <w:t>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2].</w:t>
      </w:r>
    </w:p>
    <w:p w14:paraId="3AAEE3D6" w14:textId="77777777" w:rsidR="002D6C3F" w:rsidRDefault="002D6C3F" w:rsidP="002D6C3F">
      <w:r>
        <w:t>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TS 23.501 [2].</w:t>
      </w:r>
    </w:p>
    <w:p w14:paraId="62676940" w14:textId="77777777" w:rsidR="002D6C3F" w:rsidRDefault="002D6C3F" w:rsidP="002D6C3F">
      <w:r>
        <w:t>If the Binding Indication for Notifications needs to be updated, the NF service consumer may initiate a new Subscription request to the NF service producer with an updated Binding Indication or may include the Binding Indication in the acknowledment of a Notification. A Subscription request may also contain updated Notification Correlation ID and Notification Target Address.</w:t>
      </w:r>
    </w:p>
    <w:p w14:paraId="343D944B" w14:textId="77777777" w:rsidR="002D6C3F" w:rsidRDefault="002D6C3F" w:rsidP="002D6C3F">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396EC522" w14:textId="77777777" w:rsidR="002D6C3F" w:rsidRDefault="002D6C3F" w:rsidP="002D6C3F">
      <w:r>
        <w:t>For direct communication, the NF service consumer selects the target for the related request to the producer, such as the request to update the subscription shown in Figure 4.17.12.4-1, using the received Binding Indication 2 as specified in Table 6.3.1.0-1 of TS 23.501 [2].</w:t>
      </w:r>
    </w:p>
    <w:p w14:paraId="698D728E" w14:textId="77777777" w:rsidR="002D6C3F" w:rsidRDefault="002D6C3F" w:rsidP="002D6C3F">
      <w:r>
        <w:t>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TS 23.501 [2].</w:t>
      </w:r>
    </w:p>
    <w:p w14:paraId="72709D2E" w14:textId="77777777" w:rsidR="002D6C3F" w:rsidRDefault="002D6C3F" w:rsidP="002D6C3F">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654AE79E" w14:textId="77777777" w:rsidR="002D6C3F" w:rsidRDefault="002D6C3F" w:rsidP="002D6C3F">
      <w:pPr>
        <w:pStyle w:val="TH"/>
      </w:pPr>
      <w:r>
        <w:rPr>
          <w:lang w:val="x-none"/>
        </w:rPr>
        <w:object w:dxaOrig="9170" w:dyaOrig="5960" w14:anchorId="2105664A">
          <v:shape id="_x0000_i1194" type="#_x0000_t75" style="width:460.5pt;height:296pt" o:ole="">
            <v:imagedata r:id="rId355" o:title=""/>
          </v:shape>
          <o:OLEObject Type="Embed" ProgID="Visio.Drawing.11" ShapeID="_x0000_i1194" DrawAspect="Content" ObjectID="_1666451103" r:id="rId356"/>
        </w:object>
      </w:r>
    </w:p>
    <w:p w14:paraId="05A4869F" w14:textId="77777777" w:rsidR="002D6C3F" w:rsidRPr="00140E21" w:rsidRDefault="002D6C3F" w:rsidP="002D6C3F">
      <w:pPr>
        <w:pStyle w:val="TF"/>
      </w:pPr>
      <w:r>
        <w:t>Figure 4.17.12.4-1: Binding in a subscription request</w:t>
      </w:r>
    </w:p>
    <w:p w14:paraId="13CD3CA9" w14:textId="77777777" w:rsidR="002D6C3F" w:rsidRDefault="002D6C3F" w:rsidP="002D6C3F">
      <w:pPr>
        <w:pStyle w:val="TH"/>
      </w:pPr>
      <w:r w:rsidRPr="000E32B1">
        <w:object w:dxaOrig="9660" w:dyaOrig="5440" w14:anchorId="6731E8C4">
          <v:shape id="_x0000_i1195" type="#_x0000_t75" style="width:480.5pt;height:271.5pt" o:ole="">
            <v:imagedata r:id="rId357" o:title=""/>
          </v:shape>
          <o:OLEObject Type="Embed" ProgID="Visio.Drawing.15" ShapeID="_x0000_i1195" DrawAspect="Content" ObjectID="_1666451104" r:id="rId358"/>
        </w:object>
      </w:r>
    </w:p>
    <w:p w14:paraId="439CCA07" w14:textId="77777777" w:rsidR="002D6C3F" w:rsidRPr="00140E21" w:rsidRDefault="002D6C3F" w:rsidP="002D6C3F">
      <w:pPr>
        <w:pStyle w:val="TF"/>
      </w:pPr>
      <w:r>
        <w:t>Figure 4.17.12.4-2: Binding during subscription via another network function</w:t>
      </w:r>
    </w:p>
    <w:p w14:paraId="70FF55F1" w14:textId="77777777" w:rsidR="002D6C3F" w:rsidRDefault="002D6C3F" w:rsidP="002D6C3F">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0E90F1DE" w14:textId="77777777" w:rsidR="002D6C3F" w:rsidRDefault="002D6C3F" w:rsidP="002D6C3F">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699B9A1A" w14:textId="77777777" w:rsidR="002D6C3F" w:rsidRPr="00140E21" w:rsidRDefault="002D6C3F" w:rsidP="002D6C3F">
      <w:pPr>
        <w:pStyle w:val="2"/>
        <w:rPr>
          <w:lang w:eastAsia="zh-CN"/>
        </w:rPr>
      </w:pPr>
      <w:bookmarkStart w:id="3068" w:name="_Toc27894974"/>
      <w:bookmarkStart w:id="3069" w:name="_Toc36192055"/>
      <w:bookmarkStart w:id="3070" w:name="_Toc45193145"/>
      <w:bookmarkStart w:id="3071" w:name="_Toc47592777"/>
      <w:bookmarkStart w:id="3072" w:name="_Toc51834864"/>
      <w:bookmarkStart w:id="3073" w:name="_Toc51835806"/>
      <w:r w:rsidRPr="00140E21">
        <w:t>4.18</w:t>
      </w:r>
      <w:r w:rsidRPr="00140E21">
        <w:tab/>
      </w:r>
      <w:r w:rsidRPr="00140E21">
        <w:rPr>
          <w:lang w:eastAsia="zh-CN"/>
        </w:rPr>
        <w:t>Procedures for Management of PFDs</w:t>
      </w:r>
      <w:bookmarkEnd w:id="3067"/>
      <w:bookmarkEnd w:id="3068"/>
      <w:bookmarkEnd w:id="3069"/>
      <w:bookmarkEnd w:id="3070"/>
      <w:bookmarkEnd w:id="3071"/>
      <w:bookmarkEnd w:id="3072"/>
      <w:bookmarkEnd w:id="3073"/>
    </w:p>
    <w:p w14:paraId="1173CA17" w14:textId="77777777" w:rsidR="002D6C3F" w:rsidRPr="00140E21" w:rsidRDefault="002D6C3F" w:rsidP="002D6C3F">
      <w:pPr>
        <w:pStyle w:val="3"/>
        <w:rPr>
          <w:lang w:eastAsia="zh-CN"/>
        </w:rPr>
      </w:pPr>
      <w:bookmarkStart w:id="3074" w:name="_Toc20204283"/>
      <w:bookmarkStart w:id="3075" w:name="_Toc27894975"/>
      <w:bookmarkStart w:id="3076" w:name="_Toc36192056"/>
      <w:bookmarkStart w:id="3077" w:name="_Toc45193146"/>
      <w:bookmarkStart w:id="3078" w:name="_Toc47592778"/>
      <w:bookmarkStart w:id="3079" w:name="_Toc51834865"/>
      <w:bookmarkStart w:id="3080" w:name="_Toc51835807"/>
      <w:r w:rsidRPr="00140E21">
        <w:t>4.18.1</w:t>
      </w:r>
      <w:r w:rsidRPr="00140E21">
        <w:tab/>
        <w:t>General</w:t>
      </w:r>
      <w:bookmarkEnd w:id="3074"/>
      <w:bookmarkEnd w:id="3075"/>
      <w:bookmarkEnd w:id="3076"/>
      <w:bookmarkEnd w:id="3077"/>
      <w:bookmarkEnd w:id="3078"/>
      <w:bookmarkEnd w:id="3079"/>
      <w:bookmarkEnd w:id="3080"/>
    </w:p>
    <w:p w14:paraId="221C8463" w14:textId="77777777" w:rsidR="002D6C3F" w:rsidRPr="00140E21" w:rsidRDefault="002D6C3F" w:rsidP="002D6C3F">
      <w:pPr>
        <w:pStyle w:val="NO"/>
        <w:rPr>
          <w:rFonts w:eastAsia="宋体"/>
          <w:lang w:eastAsia="zh-CN"/>
        </w:rPr>
      </w:pPr>
      <w:r w:rsidRPr="00140E21">
        <w:rPr>
          <w:rFonts w:eastAsia="宋体"/>
        </w:rPr>
        <w:t>NOTE:</w:t>
      </w:r>
      <w:r w:rsidRPr="00140E21">
        <w:rPr>
          <w:rFonts w:eastAsia="宋体"/>
        </w:rPr>
        <w:tab/>
        <w:t>The PFDF service is functionality within the NEF.</w:t>
      </w:r>
    </w:p>
    <w:p w14:paraId="3B0F8E00" w14:textId="77777777" w:rsidR="002D6C3F" w:rsidRPr="006C3427" w:rsidRDefault="002D6C3F" w:rsidP="002D6C3F">
      <w:pPr>
        <w:pStyle w:val="3"/>
        <w:rPr>
          <w:rFonts w:eastAsia="宋体"/>
          <w:lang w:val="sv-SE" w:eastAsia="zh-CN"/>
        </w:rPr>
      </w:pPr>
      <w:bookmarkStart w:id="3081" w:name="_Toc20204284"/>
      <w:bookmarkStart w:id="3082" w:name="_Toc27894976"/>
      <w:bookmarkStart w:id="3083" w:name="_Toc36192057"/>
      <w:bookmarkStart w:id="3084" w:name="_Toc45193147"/>
      <w:bookmarkStart w:id="3085" w:name="_Toc47592779"/>
      <w:bookmarkStart w:id="3086" w:name="_Toc51834866"/>
      <w:bookmarkStart w:id="3087" w:name="_Toc51835808"/>
      <w:r w:rsidRPr="006C3427">
        <w:rPr>
          <w:lang w:val="sv-SE"/>
        </w:rPr>
        <w:lastRenderedPageBreak/>
        <w:t>4.18.2</w:t>
      </w:r>
      <w:r w:rsidRPr="006C3427">
        <w:rPr>
          <w:lang w:val="sv-SE"/>
        </w:rPr>
        <w:tab/>
        <w:t>PFD management via NEF (PFDF)</w:t>
      </w:r>
      <w:bookmarkEnd w:id="3081"/>
      <w:bookmarkEnd w:id="3082"/>
      <w:bookmarkEnd w:id="3083"/>
      <w:bookmarkEnd w:id="3084"/>
      <w:bookmarkEnd w:id="3085"/>
      <w:bookmarkEnd w:id="3086"/>
      <w:bookmarkEnd w:id="3087"/>
    </w:p>
    <w:bookmarkStart w:id="3088" w:name="_MON_1595171838"/>
    <w:bookmarkEnd w:id="3088"/>
    <w:p w14:paraId="5EC76D24" w14:textId="77777777" w:rsidR="002D6C3F" w:rsidRPr="00140E21" w:rsidRDefault="002D6C3F" w:rsidP="002D6C3F">
      <w:pPr>
        <w:pStyle w:val="TH"/>
      </w:pPr>
      <w:r w:rsidRPr="00140E21">
        <w:rPr>
          <w:rFonts w:eastAsia="MS Mincho"/>
        </w:rPr>
        <w:object w:dxaOrig="8148" w:dyaOrig="4506" w14:anchorId="00BB96C7">
          <v:shape id="_x0000_i1196" type="#_x0000_t75" style="width:407.5pt;height:226.5pt" o:ole="">
            <v:imagedata r:id="rId359" o:title=""/>
          </v:shape>
          <o:OLEObject Type="Embed" ProgID="Word.Picture.8" ShapeID="_x0000_i1196" DrawAspect="Content" ObjectID="_1666451105" r:id="rId360"/>
        </w:object>
      </w:r>
    </w:p>
    <w:p w14:paraId="23B2E16F" w14:textId="77777777" w:rsidR="002D6C3F" w:rsidRPr="00140E21" w:rsidRDefault="002D6C3F" w:rsidP="002D6C3F">
      <w:pPr>
        <w:pStyle w:val="TF"/>
      </w:pPr>
      <w:r w:rsidRPr="00140E21">
        <w:t>Figure 4.18.2-1 procedure for PFD management via NEF</w:t>
      </w:r>
      <w:r w:rsidRPr="00140E21">
        <w:rPr>
          <w:rFonts w:eastAsia="宋体"/>
          <w:lang w:eastAsia="zh-CN"/>
        </w:rPr>
        <w:t xml:space="preserve"> (PFDF)</w:t>
      </w:r>
    </w:p>
    <w:p w14:paraId="207F339F" w14:textId="77777777" w:rsidR="002D6C3F" w:rsidRPr="00140E21" w:rsidRDefault="002D6C3F" w:rsidP="002D6C3F">
      <w:pPr>
        <w:pStyle w:val="B1"/>
      </w:pPr>
      <w:r w:rsidRPr="00140E21">
        <w:rPr>
          <w:rFonts w:eastAsia="宋体"/>
          <w:lang w:eastAsia="x-none"/>
        </w:rPr>
        <w:t>1.</w:t>
      </w:r>
      <w:r w:rsidRPr="00140E21">
        <w:rPr>
          <w:rFonts w:eastAsia="宋体"/>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4AEC1B80" w14:textId="77777777" w:rsidR="002D6C3F" w:rsidRPr="00140E21" w:rsidRDefault="002D6C3F" w:rsidP="002D6C3F">
      <w:pPr>
        <w:pStyle w:val="B1"/>
        <w:rPr>
          <w:rFonts w:eastAsia="宋体"/>
          <w:lang w:eastAsia="x-none"/>
        </w:rPr>
      </w:pPr>
      <w:r w:rsidRPr="00140E21">
        <w:rPr>
          <w:rFonts w:eastAsia="宋体"/>
          <w:lang w:eastAsia="x-none"/>
        </w:rPr>
        <w:t>2.</w:t>
      </w:r>
      <w:r w:rsidRPr="00140E21">
        <w:rPr>
          <w:rFonts w:eastAsia="宋体"/>
          <w:lang w:eastAsia="x-none"/>
        </w:rPr>
        <w:tab/>
        <w:t>NEF checks whether the Application is authorized to perform this request based on the operator policies.</w:t>
      </w:r>
    </w:p>
    <w:p w14:paraId="5EE7D4F1" w14:textId="77777777" w:rsidR="002D6C3F" w:rsidRPr="00140E21" w:rsidRDefault="002D6C3F" w:rsidP="002D6C3F">
      <w:pPr>
        <w:pStyle w:val="B1"/>
        <w:rPr>
          <w:rFonts w:eastAsia="宋体"/>
          <w:lang w:eastAsia="x-none"/>
        </w:rPr>
      </w:pPr>
      <w:r w:rsidRPr="00140E21">
        <w:rPr>
          <w:rFonts w:eastAsia="宋体"/>
          <w:lang w:eastAsia="x-none"/>
        </w:rPr>
        <w:t>3.</w:t>
      </w:r>
      <w:r w:rsidRPr="00140E21">
        <w:rPr>
          <w:rFonts w:eastAsia="宋体"/>
          <w:lang w:eastAsia="x-none"/>
        </w:rPr>
        <w:tab/>
      </w:r>
      <w:r w:rsidRPr="00140E21">
        <w:rPr>
          <w:rFonts w:eastAsia="宋体"/>
          <w:lang w:eastAsia="zh-CN"/>
        </w:rPr>
        <w:t>The NEF (PFDF) invokes the Nudr_DM_Create/Update/Delete (Application Identifier, one or more sets of PFDs</w:t>
      </w:r>
      <w:r w:rsidRPr="00140E21">
        <w:t>,</w:t>
      </w:r>
      <w:r w:rsidRPr="00140E21">
        <w:rPr>
          <w:rFonts w:eastAsia="宋体"/>
          <w:lang w:eastAsia="zh-CN"/>
        </w:rPr>
        <w:t xml:space="preserve"> Allowed Delay)</w:t>
      </w:r>
      <w:r w:rsidRPr="00140E21">
        <w:rPr>
          <w:rFonts w:eastAsia="宋体"/>
          <w:lang w:eastAsia="x-none"/>
        </w:rPr>
        <w:t xml:space="preserve"> to the UDR.</w:t>
      </w:r>
    </w:p>
    <w:p w14:paraId="7EE0FA6A" w14:textId="77777777" w:rsidR="002D6C3F" w:rsidRPr="00140E21" w:rsidRDefault="002D6C3F" w:rsidP="002D6C3F">
      <w:pPr>
        <w:pStyle w:val="B1"/>
        <w:rPr>
          <w:rFonts w:eastAsia="宋体"/>
          <w:lang w:eastAsia="x-none"/>
        </w:rPr>
      </w:pPr>
      <w:r w:rsidRPr="00140E21">
        <w:rPr>
          <w:rFonts w:eastAsia="宋体"/>
          <w:lang w:eastAsia="x-none"/>
        </w:rPr>
        <w:t>4.</w:t>
      </w:r>
      <w:r w:rsidRPr="00140E21">
        <w:rPr>
          <w:rFonts w:eastAsia="宋体"/>
          <w:lang w:eastAsia="x-none"/>
        </w:rPr>
        <w:tab/>
        <w:t>The UDR updates the list of PFDs for the Application Identifier.</w:t>
      </w:r>
    </w:p>
    <w:p w14:paraId="17F39EAF" w14:textId="77777777" w:rsidR="002D6C3F" w:rsidRPr="00140E21" w:rsidRDefault="002D6C3F" w:rsidP="002D6C3F">
      <w:pPr>
        <w:pStyle w:val="B1"/>
        <w:rPr>
          <w:rFonts w:eastAsia="宋体"/>
          <w:lang w:eastAsia="zh-CN"/>
        </w:rPr>
      </w:pPr>
      <w:r w:rsidRPr="00140E21">
        <w:rPr>
          <w:rFonts w:eastAsia="宋体"/>
          <w:lang w:eastAsia="x-none"/>
        </w:rPr>
        <w:t>5.</w:t>
      </w:r>
      <w:r w:rsidRPr="00140E21">
        <w:rPr>
          <w:rFonts w:eastAsia="宋体"/>
          <w:lang w:eastAsia="x-none"/>
        </w:rPr>
        <w:tab/>
        <w:t xml:space="preserve">The UDR sends a </w:t>
      </w:r>
      <w:r w:rsidRPr="00140E21">
        <w:rPr>
          <w:rFonts w:eastAsia="宋体"/>
          <w:lang w:eastAsia="zh-CN"/>
        </w:rPr>
        <w:t>Nudr_DM_Create/Update/Delete Response to the NEF (PFDF).</w:t>
      </w:r>
    </w:p>
    <w:p w14:paraId="781B61E2" w14:textId="77777777" w:rsidR="002D6C3F" w:rsidRPr="00140E21" w:rsidRDefault="002D6C3F" w:rsidP="002D6C3F">
      <w:pPr>
        <w:pStyle w:val="B1"/>
        <w:rPr>
          <w:rFonts w:eastAsia="宋体"/>
          <w:lang w:eastAsia="x-none"/>
        </w:rPr>
      </w:pPr>
      <w:r w:rsidRPr="00140E21">
        <w:rPr>
          <w:rFonts w:eastAsia="宋体"/>
          <w:lang w:eastAsia="zh-CN"/>
        </w:rPr>
        <w:t>6.</w:t>
      </w:r>
      <w:r w:rsidRPr="00140E21">
        <w:rPr>
          <w:rFonts w:eastAsia="宋体"/>
          <w:lang w:eastAsia="zh-CN"/>
        </w:rPr>
        <w:tab/>
        <w:t>The NEF sends Nnef_PFDManagement_Create/Update/Delete Response to the Application Function.</w:t>
      </w:r>
    </w:p>
    <w:p w14:paraId="4D8711CA" w14:textId="77777777" w:rsidR="002D6C3F" w:rsidRPr="00140E21" w:rsidRDefault="002D6C3F" w:rsidP="002D6C3F">
      <w:pPr>
        <w:pStyle w:val="3"/>
      </w:pPr>
      <w:bookmarkStart w:id="3089" w:name="_Toc20204285"/>
      <w:bookmarkStart w:id="3090" w:name="_Toc27894977"/>
      <w:bookmarkStart w:id="3091" w:name="_Toc36192058"/>
      <w:bookmarkStart w:id="3092" w:name="_Toc45193148"/>
      <w:bookmarkStart w:id="3093" w:name="_Toc47592780"/>
      <w:bookmarkStart w:id="3094" w:name="_Toc51834867"/>
      <w:bookmarkStart w:id="3095" w:name="_Toc51835809"/>
      <w:r w:rsidRPr="00140E21">
        <w:t>4.18.3</w:t>
      </w:r>
      <w:r w:rsidRPr="00140E21">
        <w:tab/>
        <w:t>PFD management in the SMF</w:t>
      </w:r>
      <w:bookmarkEnd w:id="3089"/>
      <w:bookmarkEnd w:id="3090"/>
      <w:bookmarkEnd w:id="3091"/>
      <w:bookmarkEnd w:id="3092"/>
      <w:bookmarkEnd w:id="3093"/>
      <w:bookmarkEnd w:id="3094"/>
      <w:bookmarkEnd w:id="3095"/>
    </w:p>
    <w:p w14:paraId="51C2416E" w14:textId="77777777" w:rsidR="002D6C3F" w:rsidRPr="00140E21" w:rsidRDefault="002D6C3F" w:rsidP="002D6C3F">
      <w:pPr>
        <w:pStyle w:val="4"/>
        <w:rPr>
          <w:rFonts w:eastAsia="宋体"/>
        </w:rPr>
      </w:pPr>
      <w:bookmarkStart w:id="3096" w:name="_Toc20204286"/>
      <w:bookmarkStart w:id="3097" w:name="_Toc27894978"/>
      <w:bookmarkStart w:id="3098" w:name="_Toc36192059"/>
      <w:bookmarkStart w:id="3099" w:name="_Toc45193149"/>
      <w:bookmarkStart w:id="3100" w:name="_Toc47592781"/>
      <w:bookmarkStart w:id="3101" w:name="_Toc51834868"/>
      <w:bookmarkStart w:id="3102" w:name="_Toc51835810"/>
      <w:r w:rsidRPr="00140E21">
        <w:rPr>
          <w:rFonts w:eastAsia="宋体"/>
        </w:rPr>
        <w:t>4.18.3.1</w:t>
      </w:r>
      <w:r w:rsidRPr="00140E21">
        <w:rPr>
          <w:rFonts w:eastAsia="宋体"/>
        </w:rPr>
        <w:tab/>
        <w:t>PFD Retrieval by the SMF</w:t>
      </w:r>
      <w:bookmarkEnd w:id="3096"/>
      <w:bookmarkEnd w:id="3097"/>
      <w:bookmarkEnd w:id="3098"/>
      <w:bookmarkEnd w:id="3099"/>
      <w:bookmarkEnd w:id="3100"/>
      <w:bookmarkEnd w:id="3101"/>
      <w:bookmarkEnd w:id="3102"/>
    </w:p>
    <w:p w14:paraId="24550B01" w14:textId="77777777" w:rsidR="002D6C3F" w:rsidRPr="00140E21" w:rsidRDefault="002D6C3F" w:rsidP="002D6C3F">
      <w:pPr>
        <w:rPr>
          <w:rFonts w:eastAsia="宋体"/>
          <w:lang w:eastAsia="zh-CN"/>
        </w:rPr>
      </w:pPr>
      <w:r w:rsidRPr="00140E21">
        <w:rPr>
          <w:rFonts w:eastAsia="宋体"/>
          <w:lang w:eastAsia="zh-CN"/>
        </w:rPr>
        <w:t>This procedure enables the SMF to retrieve PFDs for an Application Identifier from the NEF (PFDF) when a PCC rule with this Application Identifier is provided/activated and PFDs provided by the NEF (PFDF) are not available at the SMF.</w:t>
      </w:r>
    </w:p>
    <w:p w14:paraId="6D93EA5F" w14:textId="77777777" w:rsidR="002D6C3F" w:rsidRPr="00140E21" w:rsidRDefault="002D6C3F" w:rsidP="002D6C3F">
      <w:r w:rsidRPr="00140E21">
        <w:t xml:space="preserve">In addition, this procedure enables the SMF to retrieve PFDs from the NEF </w:t>
      </w:r>
      <w:r w:rsidRPr="00140E21">
        <w:rPr>
          <w:rFonts w:eastAsia="宋体"/>
          <w:lang w:eastAsia="zh-CN"/>
        </w:rPr>
        <w:t>(PFDF)</w:t>
      </w:r>
      <w:r w:rsidRPr="00140E21">
        <w:t>when the caching timer for an Application Identifier elapses and a PCC Rule for this Application Identifier is still active.</w:t>
      </w:r>
    </w:p>
    <w:p w14:paraId="5E932383" w14:textId="77777777" w:rsidR="002D6C3F" w:rsidRPr="00140E21" w:rsidRDefault="002D6C3F" w:rsidP="002D6C3F">
      <w:pPr>
        <w:rPr>
          <w:rFonts w:eastAsia="MS Mincho"/>
        </w:rPr>
      </w:pPr>
      <w:r w:rsidRPr="00140E21">
        <w:rPr>
          <w:rFonts w:eastAsia="宋体"/>
          <w:lang w:eastAsia="zh-CN"/>
        </w:rPr>
        <w:t>The NEF (PFDF) retrieves the PFDs from UDR unless already available in NEF (PFDF).</w:t>
      </w:r>
    </w:p>
    <w:p w14:paraId="4DC65319" w14:textId="77777777" w:rsidR="002D6C3F" w:rsidRPr="00140E21" w:rsidRDefault="002D6C3F" w:rsidP="002D6C3F">
      <w:r w:rsidRPr="00140E21">
        <w:t>The SMF may retrieve PFDs for one or more Application Identifiers in the same Request. All PFDs related to an Application Identifier are provided in the response from the UDR to NEF</w:t>
      </w:r>
      <w:r w:rsidRPr="00140E21">
        <w:rPr>
          <w:rFonts w:eastAsia="宋体"/>
          <w:lang w:eastAsia="zh-CN"/>
        </w:rPr>
        <w:t xml:space="preserve"> (PFDF)</w:t>
      </w:r>
      <w:r w:rsidRPr="00140E21">
        <w:t>.</w:t>
      </w:r>
    </w:p>
    <w:bookmarkStart w:id="3103" w:name="_MON_1584393563"/>
    <w:bookmarkEnd w:id="3103"/>
    <w:p w14:paraId="4C6EBF3F" w14:textId="77777777" w:rsidR="002D6C3F" w:rsidRPr="00140E21" w:rsidRDefault="002D6C3F" w:rsidP="002D6C3F">
      <w:pPr>
        <w:pStyle w:val="TH"/>
      </w:pPr>
      <w:r w:rsidRPr="00140E21">
        <w:object w:dxaOrig="8735" w:dyaOrig="3055" w14:anchorId="3793EF2A">
          <v:shape id="_x0000_i1197" type="#_x0000_t75" style="width:422.5pt;height:147pt" o:ole="">
            <v:imagedata r:id="rId361" o:title=""/>
          </v:shape>
          <o:OLEObject Type="Embed" ProgID="Word.Picture.8" ShapeID="_x0000_i1197" DrawAspect="Content" ObjectID="_1666451106" r:id="rId362"/>
        </w:object>
      </w:r>
    </w:p>
    <w:p w14:paraId="4FABB392" w14:textId="77777777" w:rsidR="002D6C3F" w:rsidRPr="00140E21" w:rsidRDefault="002D6C3F" w:rsidP="002D6C3F">
      <w:pPr>
        <w:pStyle w:val="TF"/>
      </w:pPr>
      <w:r w:rsidRPr="00140E21">
        <w:t>Figure 4.18.3.1-1 PFD Retrieval by the SMF</w:t>
      </w:r>
    </w:p>
    <w:p w14:paraId="0914C029" w14:textId="77777777" w:rsidR="002D6C3F" w:rsidRPr="00140E21" w:rsidRDefault="002D6C3F" w:rsidP="002D6C3F">
      <w:pPr>
        <w:pStyle w:val="B1"/>
        <w:rPr>
          <w:rFonts w:eastAsia="宋体"/>
          <w:lang w:eastAsia="x-none"/>
        </w:rPr>
      </w:pPr>
      <w:r w:rsidRPr="00140E21">
        <w:rPr>
          <w:rFonts w:eastAsia="宋体"/>
          <w:lang w:eastAsia="x-none"/>
        </w:rPr>
        <w:t>1.</w:t>
      </w:r>
      <w:r w:rsidRPr="00140E21">
        <w:rPr>
          <w:rFonts w:eastAsia="宋体"/>
          <w:lang w:eastAsia="x-none"/>
        </w:rPr>
        <w:tab/>
        <w:t xml:space="preserve">SMF invokes the Nnef_PFDManagement_Fetch (Application </w:t>
      </w:r>
      <w:r w:rsidRPr="00140E21">
        <w:rPr>
          <w:rFonts w:eastAsia="宋体"/>
          <w:lang w:eastAsia="zh-CN"/>
        </w:rPr>
        <w:t>Identifier</w:t>
      </w:r>
      <w:r w:rsidRPr="00140E21">
        <w:rPr>
          <w:rFonts w:eastAsia="宋体"/>
          <w:lang w:eastAsia="x-none"/>
        </w:rPr>
        <w:t xml:space="preserve"> (s)) to the NEF</w:t>
      </w:r>
      <w:r w:rsidRPr="00140E21">
        <w:rPr>
          <w:rFonts w:eastAsia="宋体"/>
          <w:lang w:eastAsia="zh-CN"/>
        </w:rPr>
        <w:t xml:space="preserve"> (PFDF)</w:t>
      </w:r>
      <w:r w:rsidRPr="00140E21">
        <w:rPr>
          <w:rFonts w:eastAsia="宋体"/>
          <w:lang w:eastAsia="x-none"/>
        </w:rPr>
        <w:t>.</w:t>
      </w:r>
    </w:p>
    <w:p w14:paraId="7C1C8962" w14:textId="77777777" w:rsidR="002D6C3F" w:rsidRPr="00140E21" w:rsidRDefault="002D6C3F" w:rsidP="002D6C3F">
      <w:pPr>
        <w:pStyle w:val="B1"/>
        <w:rPr>
          <w:rFonts w:eastAsia="宋体"/>
          <w:lang w:eastAsia="x-none"/>
        </w:rPr>
      </w:pPr>
      <w:r w:rsidRPr="00140E21">
        <w:rPr>
          <w:rFonts w:eastAsia="宋体"/>
          <w:lang w:eastAsia="x-none"/>
        </w:rPr>
        <w:t>2.</w:t>
      </w:r>
      <w:r w:rsidRPr="00140E21">
        <w:rPr>
          <w:rFonts w:eastAsia="宋体"/>
          <w:lang w:eastAsia="x-none"/>
        </w:rPr>
        <w:tab/>
        <w:t>NEF</w:t>
      </w:r>
      <w:r w:rsidRPr="00140E21">
        <w:rPr>
          <w:rFonts w:eastAsia="宋体"/>
          <w:lang w:eastAsia="zh-CN"/>
        </w:rPr>
        <w:t xml:space="preserve"> (PFDF)</w:t>
      </w:r>
      <w:r w:rsidRPr="00140E21">
        <w:rPr>
          <w:rFonts w:eastAsia="宋体"/>
          <w:lang w:eastAsia="x-none"/>
        </w:rPr>
        <w:t xml:space="preserve"> checks if the PFDs for the Application Identifier (s) are available in the NEF</w:t>
      </w:r>
      <w:r w:rsidRPr="00140E21">
        <w:rPr>
          <w:rFonts w:eastAsia="宋体"/>
          <w:lang w:eastAsia="zh-CN"/>
        </w:rPr>
        <w:t xml:space="preserve"> (PFDF)</w:t>
      </w:r>
      <w:r w:rsidRPr="00140E21">
        <w:rPr>
          <w:rFonts w:eastAsia="宋体"/>
          <w:lang w:eastAsia="x-none"/>
        </w:rPr>
        <w:t>, if available, the NEF</w:t>
      </w:r>
      <w:r w:rsidRPr="00140E21">
        <w:rPr>
          <w:rFonts w:eastAsia="宋体"/>
          <w:lang w:eastAsia="zh-CN"/>
        </w:rPr>
        <w:t xml:space="preserve"> (PFDF)</w:t>
      </w:r>
      <w:r w:rsidRPr="00140E21">
        <w:rPr>
          <w:rFonts w:eastAsia="宋体"/>
          <w:lang w:eastAsia="x-none"/>
        </w:rPr>
        <w:t xml:space="preserve"> skips to step 4. If not, the NEF</w:t>
      </w:r>
      <w:r w:rsidRPr="00140E21">
        <w:rPr>
          <w:rFonts w:eastAsia="宋体"/>
          <w:lang w:eastAsia="zh-CN"/>
        </w:rPr>
        <w:t xml:space="preserve"> (PFDF)</w:t>
      </w:r>
      <w:r w:rsidRPr="00140E21">
        <w:rPr>
          <w:rFonts w:eastAsia="宋体"/>
          <w:lang w:eastAsia="x-none"/>
        </w:rPr>
        <w:t xml:space="preserve"> invokes Nudr_DM_Query (Application </w:t>
      </w:r>
      <w:r w:rsidRPr="00140E21">
        <w:rPr>
          <w:rFonts w:eastAsia="宋体"/>
          <w:lang w:eastAsia="zh-CN"/>
        </w:rPr>
        <w:t>Identifier</w:t>
      </w:r>
      <w:r w:rsidRPr="00140E21">
        <w:rPr>
          <w:rFonts w:eastAsia="宋体"/>
          <w:lang w:eastAsia="x-none"/>
        </w:rPr>
        <w:t xml:space="preserve"> (s)) to retrieve the PFD(s) from UDR.</w:t>
      </w:r>
    </w:p>
    <w:p w14:paraId="6DCF600C" w14:textId="77777777" w:rsidR="002D6C3F" w:rsidRPr="00140E21" w:rsidRDefault="002D6C3F" w:rsidP="002D6C3F">
      <w:pPr>
        <w:pStyle w:val="B1"/>
        <w:rPr>
          <w:rFonts w:eastAsia="宋体"/>
          <w:lang w:eastAsia="x-none"/>
        </w:rPr>
      </w:pPr>
      <w:r w:rsidRPr="00140E21">
        <w:rPr>
          <w:rFonts w:eastAsia="宋体"/>
          <w:lang w:eastAsia="x-none"/>
        </w:rPr>
        <w:t>3.</w:t>
      </w:r>
      <w:r w:rsidRPr="00140E21">
        <w:rPr>
          <w:rFonts w:eastAsia="宋体"/>
          <w:lang w:eastAsia="x-none"/>
        </w:rPr>
        <w:tab/>
      </w:r>
      <w:r w:rsidRPr="00140E21">
        <w:rPr>
          <w:rFonts w:eastAsia="宋体"/>
          <w:lang w:eastAsia="zh-CN"/>
        </w:rPr>
        <w:t>The UDR provides a Nudr_DM_Query response (Application Identifier(s)</w:t>
      </w:r>
      <w:r w:rsidRPr="00140E21">
        <w:t>,</w:t>
      </w:r>
      <w:r w:rsidRPr="00140E21">
        <w:rPr>
          <w:rFonts w:eastAsia="宋体"/>
          <w:lang w:eastAsia="zh-CN"/>
        </w:rPr>
        <w:t xml:space="preserve"> PFD(s))</w:t>
      </w:r>
      <w:r w:rsidRPr="00140E21">
        <w:rPr>
          <w:rFonts w:eastAsia="宋体"/>
          <w:lang w:eastAsia="x-none"/>
        </w:rPr>
        <w:t xml:space="preserve"> to the NEF</w:t>
      </w:r>
      <w:r w:rsidRPr="00140E21">
        <w:rPr>
          <w:rFonts w:eastAsia="宋体"/>
          <w:lang w:eastAsia="zh-CN"/>
        </w:rPr>
        <w:t xml:space="preserve"> (PFDF)</w:t>
      </w:r>
      <w:r w:rsidRPr="00140E21">
        <w:rPr>
          <w:rFonts w:eastAsia="宋体"/>
          <w:lang w:eastAsia="x-none"/>
        </w:rPr>
        <w:t>.</w:t>
      </w:r>
    </w:p>
    <w:p w14:paraId="47A4987B" w14:textId="77777777" w:rsidR="002D6C3F" w:rsidRPr="00140E21" w:rsidRDefault="002D6C3F" w:rsidP="002D6C3F">
      <w:pPr>
        <w:pStyle w:val="B1"/>
        <w:rPr>
          <w:rFonts w:eastAsia="宋体"/>
          <w:lang w:eastAsia="zh-CN"/>
        </w:rPr>
      </w:pPr>
      <w:r w:rsidRPr="00140E21">
        <w:rPr>
          <w:rFonts w:eastAsia="宋体"/>
          <w:lang w:eastAsia="x-none"/>
        </w:rPr>
        <w:t>4.</w:t>
      </w:r>
      <w:r w:rsidRPr="00140E21">
        <w:rPr>
          <w:rFonts w:eastAsia="宋体"/>
          <w:lang w:eastAsia="x-none"/>
        </w:rPr>
        <w:tab/>
      </w:r>
      <w:r w:rsidRPr="00140E21">
        <w:rPr>
          <w:rFonts w:eastAsia="宋体"/>
          <w:lang w:eastAsia="zh-CN"/>
        </w:rPr>
        <w:t xml:space="preserve">The NEF (PFDF) replies to the SMF with </w:t>
      </w:r>
      <w:r w:rsidRPr="00140E21">
        <w:rPr>
          <w:rFonts w:eastAsia="宋体"/>
          <w:lang w:eastAsia="x-none"/>
        </w:rPr>
        <w:t xml:space="preserve">Nnef_PFDManagement_Fetch (Application </w:t>
      </w:r>
      <w:r w:rsidRPr="00140E21">
        <w:rPr>
          <w:rFonts w:eastAsia="宋体"/>
          <w:lang w:eastAsia="zh-CN"/>
        </w:rPr>
        <w:t>Identifier(s)</w:t>
      </w:r>
      <w:r w:rsidRPr="00140E21">
        <w:rPr>
          <w:rFonts w:eastAsia="宋体"/>
          <w:lang w:eastAsia="x-none"/>
        </w:rPr>
        <w:t>, PFD(s)).</w:t>
      </w:r>
    </w:p>
    <w:p w14:paraId="107A84B9" w14:textId="77777777" w:rsidR="002D6C3F" w:rsidRPr="00140E21" w:rsidRDefault="002D6C3F" w:rsidP="002D6C3F">
      <w:pPr>
        <w:pStyle w:val="4"/>
        <w:rPr>
          <w:rFonts w:eastAsia="宋体"/>
        </w:rPr>
      </w:pPr>
      <w:bookmarkStart w:id="3104" w:name="_Toc20204287"/>
      <w:bookmarkStart w:id="3105" w:name="_Toc27894979"/>
      <w:bookmarkStart w:id="3106" w:name="_Toc36192060"/>
      <w:bookmarkStart w:id="3107" w:name="_Toc45193150"/>
      <w:bookmarkStart w:id="3108" w:name="_Toc47592782"/>
      <w:bookmarkStart w:id="3109" w:name="_Toc51834869"/>
      <w:bookmarkStart w:id="3110" w:name="_Toc51835811"/>
      <w:r w:rsidRPr="00140E21">
        <w:rPr>
          <w:rFonts w:eastAsia="宋体"/>
        </w:rPr>
        <w:t>4.18.3.2</w:t>
      </w:r>
      <w:r w:rsidRPr="00140E21">
        <w:rPr>
          <w:rFonts w:eastAsia="宋体"/>
        </w:rPr>
        <w:tab/>
        <w:t>Management of PFDs in the SMF</w:t>
      </w:r>
      <w:bookmarkEnd w:id="3104"/>
      <w:bookmarkEnd w:id="3105"/>
      <w:bookmarkEnd w:id="3106"/>
      <w:bookmarkEnd w:id="3107"/>
      <w:bookmarkEnd w:id="3108"/>
      <w:bookmarkEnd w:id="3109"/>
      <w:bookmarkEnd w:id="3110"/>
    </w:p>
    <w:p w14:paraId="47425F1C" w14:textId="77777777" w:rsidR="002D6C3F" w:rsidRPr="00140E21" w:rsidRDefault="002D6C3F" w:rsidP="002D6C3F">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58478DF6" w14:textId="77777777" w:rsidR="002D6C3F" w:rsidRPr="00140E21" w:rsidRDefault="002D6C3F" w:rsidP="002D6C3F">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4C1DF992" w14:textId="77777777" w:rsidR="002D6C3F" w:rsidRPr="00140E21" w:rsidRDefault="002D6C3F" w:rsidP="002D6C3F">
      <w:pPr>
        <w:pStyle w:val="TH"/>
      </w:pPr>
      <w:r w:rsidRPr="00140E21">
        <w:object w:dxaOrig="5793" w:dyaOrig="3021" w14:anchorId="414AF1CE">
          <v:shape id="_x0000_i1198" type="#_x0000_t75" style="width:283.5pt;height:147pt" o:ole="">
            <v:imagedata r:id="rId363" o:title=""/>
          </v:shape>
          <o:OLEObject Type="Embed" ProgID="Word.Picture.8" ShapeID="_x0000_i1198" DrawAspect="Content" ObjectID="_1666451107" r:id="rId364"/>
        </w:object>
      </w:r>
    </w:p>
    <w:p w14:paraId="34FC42C3" w14:textId="77777777" w:rsidR="002D6C3F" w:rsidRPr="00140E21" w:rsidRDefault="002D6C3F" w:rsidP="002D6C3F">
      <w:pPr>
        <w:pStyle w:val="TF"/>
      </w:pPr>
      <w:r w:rsidRPr="00140E21">
        <w:t>Figure 4.18.3.2-1 Management of PFDs in the SMF</w:t>
      </w:r>
    </w:p>
    <w:p w14:paraId="4C99FBD2" w14:textId="77777777" w:rsidR="002D6C3F" w:rsidRPr="00140E21" w:rsidRDefault="002D6C3F" w:rsidP="002D6C3F">
      <w:pPr>
        <w:pStyle w:val="B1"/>
      </w:pPr>
      <w:r w:rsidRPr="00140E21">
        <w:t>1.</w:t>
      </w:r>
      <w:r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4A5E7DFB" w14:textId="77777777" w:rsidR="002D6C3F" w:rsidRPr="00140E21" w:rsidRDefault="002D6C3F" w:rsidP="002D6C3F">
      <w:pPr>
        <w:pStyle w:val="2"/>
        <w:rPr>
          <w:rFonts w:eastAsia="宋体"/>
          <w:lang w:eastAsia="zh-CN"/>
        </w:rPr>
      </w:pPr>
      <w:bookmarkStart w:id="3111" w:name="_Toc20204288"/>
      <w:bookmarkStart w:id="3112" w:name="_Toc27894980"/>
      <w:bookmarkStart w:id="3113" w:name="_Toc36192061"/>
      <w:bookmarkStart w:id="3114" w:name="_Toc45193151"/>
      <w:bookmarkStart w:id="3115" w:name="_Toc47592783"/>
      <w:bookmarkStart w:id="3116" w:name="_Toc51834870"/>
      <w:bookmarkStart w:id="3117" w:name="_Toc51835812"/>
      <w:r w:rsidRPr="00140E21">
        <w:t>4.19</w:t>
      </w:r>
      <w:r w:rsidRPr="00140E21">
        <w:tab/>
        <w:t xml:space="preserve">Network </w:t>
      </w:r>
      <w:r w:rsidRPr="00140E21">
        <w:rPr>
          <w:rFonts w:eastAsia="宋体"/>
          <w:lang w:eastAsia="zh-CN"/>
        </w:rPr>
        <w:t>D</w:t>
      </w:r>
      <w:r w:rsidRPr="00140E21">
        <w:t xml:space="preserve">ata </w:t>
      </w:r>
      <w:r w:rsidRPr="00140E21">
        <w:rPr>
          <w:rFonts w:eastAsia="宋体"/>
          <w:lang w:eastAsia="zh-CN"/>
        </w:rPr>
        <w:t>A</w:t>
      </w:r>
      <w:r w:rsidRPr="00140E21">
        <w:t>nalytics</w:t>
      </w:r>
      <w:bookmarkEnd w:id="3111"/>
      <w:bookmarkEnd w:id="3112"/>
      <w:bookmarkEnd w:id="3113"/>
      <w:bookmarkEnd w:id="3114"/>
      <w:bookmarkEnd w:id="3115"/>
      <w:bookmarkEnd w:id="3116"/>
      <w:bookmarkEnd w:id="3117"/>
    </w:p>
    <w:p w14:paraId="2613E618" w14:textId="77777777" w:rsidR="002D6C3F" w:rsidRPr="00140E21" w:rsidRDefault="002D6C3F" w:rsidP="002D6C3F">
      <w:r w:rsidRPr="00140E21">
        <w:t>The system procedures for Network Data Analytics are defined in clause 6, TS</w:t>
      </w:r>
      <w:r>
        <w:t> </w:t>
      </w:r>
      <w:r w:rsidRPr="00140E21">
        <w:t>23.288</w:t>
      </w:r>
      <w:r>
        <w:t> </w:t>
      </w:r>
      <w:r w:rsidRPr="00140E21">
        <w:t>[50].</w:t>
      </w:r>
    </w:p>
    <w:p w14:paraId="646EED60" w14:textId="77777777" w:rsidR="002D6C3F" w:rsidRPr="00140E21" w:rsidRDefault="002D6C3F" w:rsidP="002D6C3F">
      <w:pPr>
        <w:pStyle w:val="3"/>
      </w:pPr>
      <w:bookmarkStart w:id="3118" w:name="_Toc20204289"/>
      <w:bookmarkStart w:id="3119" w:name="_Toc27894981"/>
      <w:bookmarkStart w:id="3120" w:name="_Toc36192062"/>
      <w:bookmarkStart w:id="3121" w:name="_Toc45193152"/>
      <w:bookmarkStart w:id="3122" w:name="_Toc47592784"/>
      <w:bookmarkStart w:id="3123" w:name="_Toc51834871"/>
      <w:bookmarkStart w:id="3124" w:name="_Toc51835813"/>
      <w:r w:rsidRPr="00140E21">
        <w:t>4.19.1</w:t>
      </w:r>
      <w:r w:rsidRPr="00140E21">
        <w:tab/>
        <w:t>Void</w:t>
      </w:r>
      <w:bookmarkEnd w:id="3118"/>
      <w:bookmarkEnd w:id="3119"/>
      <w:bookmarkEnd w:id="3120"/>
      <w:bookmarkEnd w:id="3121"/>
      <w:bookmarkEnd w:id="3122"/>
      <w:bookmarkEnd w:id="3123"/>
      <w:bookmarkEnd w:id="3124"/>
    </w:p>
    <w:p w14:paraId="0E9560BB" w14:textId="77777777" w:rsidR="002D6C3F" w:rsidRPr="00140E21" w:rsidRDefault="002D6C3F" w:rsidP="002D6C3F"/>
    <w:p w14:paraId="13ACAC25" w14:textId="77777777" w:rsidR="002D6C3F" w:rsidRPr="00140E21" w:rsidRDefault="002D6C3F" w:rsidP="002D6C3F">
      <w:pPr>
        <w:pStyle w:val="3"/>
      </w:pPr>
      <w:bookmarkStart w:id="3125" w:name="_Toc20204290"/>
      <w:bookmarkStart w:id="3126" w:name="_Toc27894982"/>
      <w:bookmarkStart w:id="3127" w:name="_Toc36192063"/>
      <w:bookmarkStart w:id="3128" w:name="_Toc45193153"/>
      <w:bookmarkStart w:id="3129" w:name="_Toc47592785"/>
      <w:bookmarkStart w:id="3130" w:name="_Toc51834872"/>
      <w:bookmarkStart w:id="3131" w:name="_Toc51835814"/>
      <w:r w:rsidRPr="00140E21">
        <w:lastRenderedPageBreak/>
        <w:t>4.19.2</w:t>
      </w:r>
      <w:r w:rsidRPr="00140E21">
        <w:tab/>
        <w:t>Void</w:t>
      </w:r>
      <w:bookmarkEnd w:id="3125"/>
      <w:bookmarkEnd w:id="3126"/>
      <w:bookmarkEnd w:id="3127"/>
      <w:bookmarkEnd w:id="3128"/>
      <w:bookmarkEnd w:id="3129"/>
      <w:bookmarkEnd w:id="3130"/>
      <w:bookmarkEnd w:id="3131"/>
    </w:p>
    <w:p w14:paraId="6254C27C" w14:textId="77777777" w:rsidR="002D6C3F" w:rsidRPr="00140E21" w:rsidRDefault="002D6C3F" w:rsidP="002D6C3F"/>
    <w:p w14:paraId="68B5EDFB" w14:textId="77777777" w:rsidR="002D6C3F" w:rsidRPr="00140E21" w:rsidRDefault="002D6C3F" w:rsidP="002D6C3F">
      <w:pPr>
        <w:pStyle w:val="2"/>
      </w:pPr>
      <w:bookmarkStart w:id="3132" w:name="_Toc20204291"/>
      <w:bookmarkStart w:id="3133" w:name="_Toc27894983"/>
      <w:bookmarkStart w:id="3134" w:name="_Toc36192064"/>
      <w:bookmarkStart w:id="3135" w:name="_Toc45193154"/>
      <w:bookmarkStart w:id="3136" w:name="_Toc47592786"/>
      <w:bookmarkStart w:id="3137" w:name="_Toc51834873"/>
      <w:bookmarkStart w:id="3138" w:name="_Toc51835815"/>
      <w:r w:rsidRPr="00140E21">
        <w:t>4.20</w:t>
      </w:r>
      <w:r w:rsidRPr="00140E21">
        <w:tab/>
        <w:t>UE Parameters Update via UDM Control Plane Procedure</w:t>
      </w:r>
      <w:bookmarkEnd w:id="3132"/>
      <w:bookmarkEnd w:id="3133"/>
      <w:bookmarkEnd w:id="3134"/>
      <w:bookmarkEnd w:id="3135"/>
      <w:bookmarkEnd w:id="3136"/>
      <w:bookmarkEnd w:id="3137"/>
      <w:bookmarkEnd w:id="3138"/>
    </w:p>
    <w:p w14:paraId="26779558" w14:textId="77777777" w:rsidR="002D6C3F" w:rsidRPr="00140E21" w:rsidRDefault="002D6C3F" w:rsidP="002D6C3F">
      <w:pPr>
        <w:pStyle w:val="3"/>
      </w:pPr>
      <w:bookmarkStart w:id="3139" w:name="_Toc20204292"/>
      <w:bookmarkStart w:id="3140" w:name="_Toc27894984"/>
      <w:bookmarkStart w:id="3141" w:name="_Toc36192065"/>
      <w:bookmarkStart w:id="3142" w:name="_Toc45193155"/>
      <w:bookmarkStart w:id="3143" w:name="_Toc47592787"/>
      <w:bookmarkStart w:id="3144" w:name="_Toc51834874"/>
      <w:bookmarkStart w:id="3145" w:name="_Toc51835816"/>
      <w:r w:rsidRPr="00140E21">
        <w:t>4.20.1</w:t>
      </w:r>
      <w:r w:rsidRPr="00140E21">
        <w:tab/>
        <w:t>General</w:t>
      </w:r>
      <w:bookmarkEnd w:id="3139"/>
      <w:bookmarkEnd w:id="3140"/>
      <w:bookmarkEnd w:id="3141"/>
      <w:bookmarkEnd w:id="3142"/>
      <w:bookmarkEnd w:id="3143"/>
      <w:bookmarkEnd w:id="3144"/>
      <w:bookmarkEnd w:id="3145"/>
    </w:p>
    <w:p w14:paraId="54A91EAB" w14:textId="77777777" w:rsidR="002D6C3F" w:rsidRPr="00140E21" w:rsidRDefault="002D6C3F" w:rsidP="002D6C3F">
      <w:r w:rsidRPr="00140E21">
        <w:t>The purpose of the control plane solution for update of UE parameters is to allow the HPLMN to update the UE with a specific set of parameters, generated and stored in the UDM, by delivering protected UDM Update Data via NAS signalling. The HPLMN updates such parameters based on the operator policies.</w:t>
      </w:r>
    </w:p>
    <w:p w14:paraId="770A6DD2" w14:textId="77777777" w:rsidR="002D6C3F" w:rsidRPr="00140E21" w:rsidRDefault="002D6C3F" w:rsidP="002D6C3F">
      <w:r w:rsidRPr="00140E21">
        <w:t>The UDM Update Data that the UDM delivers to the UE may contain:</w:t>
      </w:r>
    </w:p>
    <w:p w14:paraId="6623FA1D" w14:textId="77777777" w:rsidR="002D6C3F" w:rsidRPr="00140E21" w:rsidRDefault="002D6C3F" w:rsidP="002D6C3F">
      <w:pPr>
        <w:pStyle w:val="B1"/>
      </w:pPr>
      <w:r w:rsidRPr="00140E21">
        <w:t>-</w:t>
      </w:r>
      <w:r w:rsidRPr="00140E21">
        <w:tab/>
        <w:t>one or more UE parameters including:</w:t>
      </w:r>
    </w:p>
    <w:p w14:paraId="0D3F08E0" w14:textId="77777777" w:rsidR="002D6C3F" w:rsidRPr="00140E21" w:rsidRDefault="002D6C3F" w:rsidP="002D6C3F">
      <w:pPr>
        <w:pStyle w:val="B2"/>
      </w:pPr>
      <w:r w:rsidRPr="00140E21">
        <w:t>-</w:t>
      </w:r>
      <w:r w:rsidRPr="00140E21">
        <w:tab/>
        <w:t>the updated Default Configured NSSAI (final consumer of the parameter is the ME).</w:t>
      </w:r>
    </w:p>
    <w:p w14:paraId="464420CA" w14:textId="77777777" w:rsidR="002D6C3F" w:rsidRPr="00140E21" w:rsidRDefault="002D6C3F" w:rsidP="002D6C3F">
      <w:pPr>
        <w:pStyle w:val="B2"/>
        <w:rPr>
          <w:noProof/>
        </w:rPr>
      </w:pPr>
      <w:r w:rsidRPr="00140E21">
        <w:rPr>
          <w:noProof/>
        </w:rPr>
        <w:t>-</w:t>
      </w:r>
      <w:r w:rsidRPr="00140E21">
        <w:rPr>
          <w:noProof/>
        </w:rPr>
        <w:tab/>
        <w:t>the updated Routing Indicator Data (</w:t>
      </w:r>
      <w:r w:rsidRPr="00140E21">
        <w:t>final consumer of the parameter is the USIM</w:t>
      </w:r>
      <w:r w:rsidRPr="00140E21">
        <w:rPr>
          <w:noProof/>
        </w:rPr>
        <w:t>).</w:t>
      </w:r>
    </w:p>
    <w:p w14:paraId="3EAAADB0" w14:textId="77777777" w:rsidR="002D6C3F" w:rsidRPr="00140E21" w:rsidRDefault="002D6C3F" w:rsidP="002D6C3F">
      <w:pPr>
        <w:pStyle w:val="B1"/>
      </w:pPr>
      <w:r w:rsidRPr="00140E21">
        <w:t>-</w:t>
      </w:r>
      <w:r w:rsidRPr="00140E21">
        <w:tab/>
        <w:t>a "UE acknowledgement requested" indication.</w:t>
      </w:r>
    </w:p>
    <w:p w14:paraId="34D61DA4" w14:textId="77777777" w:rsidR="002D6C3F" w:rsidRPr="00140E21" w:rsidRDefault="002D6C3F" w:rsidP="002D6C3F">
      <w:pPr>
        <w:pStyle w:val="B1"/>
      </w:pPr>
      <w:r w:rsidRPr="00140E21">
        <w:t>-</w:t>
      </w:r>
      <w:r w:rsidRPr="00140E21">
        <w:tab/>
        <w:t>a "re-registration requested" indication.</w:t>
      </w:r>
    </w:p>
    <w:p w14:paraId="153BFB37" w14:textId="77777777" w:rsidR="002D6C3F" w:rsidRPr="00140E21" w:rsidRDefault="002D6C3F" w:rsidP="002D6C3F">
      <w:pPr>
        <w:pStyle w:val="3"/>
      </w:pPr>
      <w:bookmarkStart w:id="3146" w:name="_Toc20204293"/>
      <w:bookmarkStart w:id="3147" w:name="_Toc27894985"/>
      <w:bookmarkStart w:id="3148" w:name="_Toc36192066"/>
      <w:bookmarkStart w:id="3149" w:name="_Toc45193156"/>
      <w:bookmarkStart w:id="3150" w:name="_Toc47592788"/>
      <w:bookmarkStart w:id="3151" w:name="_Toc51834875"/>
      <w:bookmarkStart w:id="3152" w:name="_Toc51835817"/>
      <w:r w:rsidRPr="00140E21">
        <w:t>4.20.2</w:t>
      </w:r>
      <w:r w:rsidRPr="00140E21">
        <w:tab/>
        <w:t>UE Parameters Update via UDM Control Plane Procedure</w:t>
      </w:r>
      <w:bookmarkEnd w:id="3146"/>
      <w:bookmarkEnd w:id="3147"/>
      <w:bookmarkEnd w:id="3148"/>
      <w:bookmarkEnd w:id="3149"/>
      <w:bookmarkEnd w:id="3150"/>
      <w:bookmarkEnd w:id="3151"/>
      <w:bookmarkEnd w:id="3152"/>
    </w:p>
    <w:p w14:paraId="39213044" w14:textId="77777777" w:rsidR="002D6C3F" w:rsidRPr="00140E21" w:rsidRDefault="002D6C3F" w:rsidP="002D6C3F">
      <w:pPr>
        <w:pStyle w:val="TH"/>
      </w:pPr>
      <w:r w:rsidRPr="00140E21">
        <w:object w:dxaOrig="8791" w:dyaOrig="4635" w14:anchorId="732B3F14">
          <v:shape id="_x0000_i1199" type="#_x0000_t75" style="width:438pt;height:232pt" o:ole="">
            <v:imagedata r:id="rId365" o:title=""/>
          </v:shape>
          <o:OLEObject Type="Embed" ProgID="Word.Picture.8" ShapeID="_x0000_i1199" DrawAspect="Content" ObjectID="_1666451108" r:id="rId366"/>
        </w:object>
      </w:r>
    </w:p>
    <w:p w14:paraId="49457EE3" w14:textId="77777777" w:rsidR="002D6C3F" w:rsidRPr="00140E21" w:rsidRDefault="002D6C3F" w:rsidP="002D6C3F">
      <w:pPr>
        <w:pStyle w:val="TF"/>
      </w:pPr>
      <w:r w:rsidRPr="00140E21">
        <w:t>Figure 4.20.2-1: UE Parameters Update via UDM Control Plane Procedure</w:t>
      </w:r>
    </w:p>
    <w:p w14:paraId="0A21B0AC" w14:textId="77777777" w:rsidR="002D6C3F" w:rsidRPr="00140E21" w:rsidRDefault="002D6C3F" w:rsidP="002D6C3F">
      <w:pPr>
        <w:pStyle w:val="B1"/>
      </w:pPr>
      <w:r w:rsidRPr="00140E21">
        <w:t>1.</w:t>
      </w:r>
      <w:r w:rsidRPr="00140E21">
        <w:tab/>
        <w:t>From UDM to the AMF: The UDM notifies the changes of the information related to the UE to the affected AMF by the means of invoking Nudm_SDM_Notification service operation. The Nudm_SDM_Notification service operation contains the UDM Update Data (e.g. "Routing Indicator update data", "Default Configured NSSAI update data") that needs to be delivered transparently to the UE over NAS within the Access and Mobility Subscription data. The UDM update data includes:</w:t>
      </w:r>
    </w:p>
    <w:p w14:paraId="498360AB" w14:textId="77777777" w:rsidR="002D6C3F" w:rsidRPr="00140E21" w:rsidRDefault="002D6C3F" w:rsidP="002D6C3F">
      <w:pPr>
        <w:pStyle w:val="B2"/>
      </w:pPr>
      <w:r w:rsidRPr="00140E21">
        <w:t>-</w:t>
      </w:r>
      <w:r w:rsidRPr="00140E21">
        <w:tab/>
        <w:t>The updated parameters to be delivered to the UE (e.g. the updated Routing Indicator Data, the Default Configured NSSAI).</w:t>
      </w:r>
    </w:p>
    <w:p w14:paraId="50206413" w14:textId="77777777" w:rsidR="002D6C3F" w:rsidRPr="00140E21" w:rsidRDefault="002D6C3F" w:rsidP="002D6C3F">
      <w:pPr>
        <w:pStyle w:val="B2"/>
      </w:pPr>
      <w:r w:rsidRPr="00140E21">
        <w:t>-</w:t>
      </w:r>
      <w:r w:rsidRPr="00140E21">
        <w:tab/>
        <w:t>whether the UE needs to send an ack to the UDM.</w:t>
      </w:r>
    </w:p>
    <w:p w14:paraId="05AC1295" w14:textId="77777777" w:rsidR="002D6C3F" w:rsidRPr="00140E21" w:rsidRDefault="002D6C3F" w:rsidP="002D6C3F">
      <w:pPr>
        <w:pStyle w:val="B2"/>
      </w:pPr>
      <w:r w:rsidRPr="00140E21">
        <w:t>-</w:t>
      </w:r>
      <w:r w:rsidRPr="00140E21">
        <w:tab/>
      </w:r>
      <w:bookmarkStart w:id="3153" w:name="_Hlk527400603"/>
      <w:r w:rsidRPr="00140E21">
        <w:t>whether the UE needs to re-register after updating the data</w:t>
      </w:r>
      <w:bookmarkEnd w:id="3153"/>
      <w:r w:rsidRPr="00140E21">
        <w:t>.</w:t>
      </w:r>
    </w:p>
    <w:p w14:paraId="3551A443" w14:textId="77777777" w:rsidR="002D6C3F" w:rsidRPr="00140E21" w:rsidRDefault="002D6C3F" w:rsidP="002D6C3F">
      <w:pPr>
        <w:pStyle w:val="B1"/>
      </w:pPr>
      <w:r w:rsidRPr="00140E21">
        <w:lastRenderedPageBreak/>
        <w:t>2.</w:t>
      </w:r>
      <w:r w:rsidRPr="00140E21">
        <w:tab/>
        <w:t>From AMF to the UE: the AMF sends a DL NAS TRANSPORT message to the served UE. The AMF includes in the DL NAS TRANSPORT message the transparent container received from the UDM. The UE verifies based on mechanisms defined in TS</w:t>
      </w:r>
      <w:r>
        <w:t> </w:t>
      </w:r>
      <w:r w:rsidRPr="00140E21">
        <w:t>33.501</w:t>
      </w:r>
      <w:r>
        <w:t> </w:t>
      </w:r>
      <w:r w:rsidRPr="00140E21">
        <w:t>[15] that the UDM Update Data is provided by HPLMN, and:</w:t>
      </w:r>
    </w:p>
    <w:p w14:paraId="181778C8" w14:textId="77777777" w:rsidR="002D6C3F" w:rsidRPr="00140E21" w:rsidRDefault="002D6C3F" w:rsidP="002D6C3F">
      <w:pPr>
        <w:pStyle w:val="B2"/>
      </w:pPr>
      <w:r w:rsidRPr="00140E21">
        <w:t>-</w:t>
      </w:r>
      <w:r w:rsidRPr="00140E21">
        <w:tab/>
        <w:t>If the security check on the UDM Update Data is successful, as defined in TS</w:t>
      </w:r>
      <w:r>
        <w:t> </w:t>
      </w:r>
      <w:r w:rsidRPr="00140E21">
        <w:t>33.501</w:t>
      </w:r>
      <w:r>
        <w:t> </w:t>
      </w:r>
      <w:r w:rsidRPr="00140E21">
        <w:t>[15] the UE either stores the information and uses those parameters from that point onwards, or forwards the information to the USIM; and</w:t>
      </w:r>
    </w:p>
    <w:p w14:paraId="57814D59" w14:textId="77777777" w:rsidR="002D6C3F" w:rsidRPr="00140E21" w:rsidRDefault="002D6C3F" w:rsidP="002D6C3F">
      <w:pPr>
        <w:pStyle w:val="B2"/>
      </w:pPr>
      <w:r w:rsidRPr="00140E21">
        <w:t>-</w:t>
      </w:r>
      <w:r w:rsidRPr="00140E21">
        <w:tab/>
        <w:t>If the security check on the UDM Update Data fails, the UE discards the contents of the UDM Update Data.</w:t>
      </w:r>
    </w:p>
    <w:p w14:paraId="16812E1F" w14:textId="77777777" w:rsidR="002D6C3F" w:rsidRPr="00140E21" w:rsidRDefault="002D6C3F" w:rsidP="002D6C3F">
      <w:pPr>
        <w:pStyle w:val="B1"/>
      </w:pPr>
      <w:r w:rsidRPr="00140E21">
        <w:t>3.</w:t>
      </w:r>
      <w:r w:rsidRPr="00140E21">
        <w:tab/>
        <w:t>The UE to the AMF: If the UE has verified that the UDM Update Data is provided by HPLMN and the UDM has requested the UE to send an ack to the UDM, the UE sends an UL NAS TRANSPORT message to the serving AMF with a transparent container including the UE acknowledgement.</w:t>
      </w:r>
    </w:p>
    <w:p w14:paraId="74D3061E" w14:textId="77777777" w:rsidR="002D6C3F" w:rsidRPr="00140E21" w:rsidRDefault="002D6C3F" w:rsidP="002D6C3F">
      <w:pPr>
        <w:pStyle w:val="B1"/>
      </w:pPr>
      <w:r w:rsidRPr="00140E21">
        <w:t>4.</w:t>
      </w:r>
      <w:r w:rsidRPr="00140E21">
        <w:tab/>
        <w:t>The AMF to the UDM: If the AMF receives an UL NAS TRANSPORT message with a transparent container carrying a UE acknowledgement from the UE, the AMF sends a Nudm_SDM_Info request message including the transparent container to the UDM.</w:t>
      </w:r>
    </w:p>
    <w:p w14:paraId="5E9EA934" w14:textId="77777777" w:rsidR="002D6C3F" w:rsidRPr="00140E21" w:rsidRDefault="002D6C3F" w:rsidP="002D6C3F">
      <w:pPr>
        <w:pStyle w:val="B1"/>
      </w:pPr>
      <w:r w:rsidRPr="00140E21">
        <w:t>5.</w:t>
      </w:r>
      <w:r w:rsidRPr="00140E21">
        <w:tab/>
        <w:t>If the UDM has requested the UE to re-register, the UE waits until it goes back to RRC idle and initiates a Registration procedure as defined in TS</w:t>
      </w:r>
      <w:r>
        <w:t> </w:t>
      </w:r>
      <w:r w:rsidRPr="00140E21">
        <w:t>24.501</w:t>
      </w:r>
      <w:r>
        <w:t> </w:t>
      </w:r>
      <w:r w:rsidRPr="00140E21">
        <w:t>[25].</w:t>
      </w:r>
    </w:p>
    <w:p w14:paraId="07CE16EC" w14:textId="77777777" w:rsidR="002D6C3F" w:rsidRPr="00140E21" w:rsidRDefault="002D6C3F" w:rsidP="002D6C3F">
      <w:pPr>
        <w:pStyle w:val="3"/>
      </w:pPr>
      <w:bookmarkStart w:id="3154" w:name="_Toc20204294"/>
      <w:bookmarkStart w:id="3155" w:name="_Toc27894986"/>
      <w:bookmarkStart w:id="3156" w:name="_Toc36192067"/>
      <w:bookmarkStart w:id="3157" w:name="_Toc45193157"/>
      <w:bookmarkStart w:id="3158" w:name="_Toc47592789"/>
      <w:bookmarkStart w:id="3159" w:name="_Toc51834876"/>
      <w:bookmarkStart w:id="3160" w:name="_Toc51835818"/>
      <w:r w:rsidRPr="00140E21">
        <w:t>4.20.3</w:t>
      </w:r>
      <w:r w:rsidRPr="00140E21">
        <w:tab/>
        <w:t>Void</w:t>
      </w:r>
      <w:bookmarkEnd w:id="3154"/>
      <w:bookmarkEnd w:id="3155"/>
      <w:bookmarkEnd w:id="3156"/>
      <w:bookmarkEnd w:id="3157"/>
      <w:bookmarkEnd w:id="3158"/>
      <w:bookmarkEnd w:id="3159"/>
      <w:bookmarkEnd w:id="3160"/>
    </w:p>
    <w:p w14:paraId="085205D9" w14:textId="77777777" w:rsidR="002D6C3F" w:rsidRPr="00140E21" w:rsidRDefault="002D6C3F" w:rsidP="002D6C3F">
      <w:pPr>
        <w:pStyle w:val="2"/>
      </w:pPr>
      <w:bookmarkStart w:id="3161" w:name="_Toc20204295"/>
      <w:bookmarkStart w:id="3162" w:name="_Toc27894987"/>
      <w:bookmarkStart w:id="3163" w:name="_Toc36192068"/>
      <w:bookmarkStart w:id="3164" w:name="_Toc45193158"/>
      <w:bookmarkStart w:id="3165" w:name="_Toc47592790"/>
      <w:bookmarkStart w:id="3166" w:name="_Toc51834877"/>
      <w:bookmarkStart w:id="3167" w:name="_Toc51835819"/>
      <w:r w:rsidRPr="00140E21">
        <w:t>4.21</w:t>
      </w:r>
      <w:r w:rsidRPr="00140E21">
        <w:tab/>
        <w:t>Secondary RAT Usage Data Reporting Procedure</w:t>
      </w:r>
      <w:bookmarkEnd w:id="3161"/>
      <w:bookmarkEnd w:id="3162"/>
      <w:bookmarkEnd w:id="3163"/>
      <w:bookmarkEnd w:id="3164"/>
      <w:bookmarkEnd w:id="3165"/>
      <w:bookmarkEnd w:id="3166"/>
      <w:bookmarkEnd w:id="3167"/>
    </w:p>
    <w:p w14:paraId="4DB70C74" w14:textId="77777777" w:rsidR="002D6C3F" w:rsidRPr="00140E21" w:rsidRDefault="002D6C3F" w:rsidP="002D6C3F">
      <w:r w:rsidRPr="00140E21">
        <w:t>The procedure in Figure 4.21-1 may be used to report Secondary RAT Usage Data from NG-RAN node to the AMF. It is executed by the NG-RAN node to report the Secondary RAT Usage Data information towards AMF which is then reported towards SMF.</w:t>
      </w:r>
    </w:p>
    <w:p w14:paraId="0265A7F2" w14:textId="77777777" w:rsidR="002D6C3F" w:rsidRPr="00140E21" w:rsidRDefault="002D6C3F" w:rsidP="002D6C3F">
      <w:r w:rsidRPr="00140E21">
        <w:t>The procedure in Figure 4.21-2 may be used to report the Secondary RAT Usage Data from AMF towards the SMF. Optionally, it is used to report the Secondary RAT Usage Data from V-SMF to the H-SMF when the reporting to H-SMF is activated.</w:t>
      </w:r>
    </w:p>
    <w:bookmarkStart w:id="3168" w:name="_MON_1565428024"/>
    <w:bookmarkEnd w:id="3168"/>
    <w:p w14:paraId="10E88E50" w14:textId="77777777" w:rsidR="002D6C3F" w:rsidRPr="00140E21" w:rsidRDefault="002D6C3F" w:rsidP="002D6C3F">
      <w:pPr>
        <w:pStyle w:val="TH"/>
      </w:pPr>
      <w:r w:rsidRPr="00140E21">
        <w:object w:dxaOrig="3290" w:dyaOrig="2778" w14:anchorId="5D1FDAE6">
          <v:shape id="_x0000_i1200" type="#_x0000_t75" style="width:163.5pt;height:139.5pt" o:ole="">
            <v:imagedata r:id="rId367" o:title=""/>
          </v:shape>
          <o:OLEObject Type="Embed" ProgID="Word.Picture.8" ShapeID="_x0000_i1200" DrawAspect="Content" ObjectID="_1666451109" r:id="rId368"/>
        </w:object>
      </w:r>
    </w:p>
    <w:p w14:paraId="44A84AA9" w14:textId="77777777" w:rsidR="002D6C3F" w:rsidRPr="00140E21" w:rsidRDefault="002D6C3F" w:rsidP="002D6C3F">
      <w:pPr>
        <w:pStyle w:val="TF"/>
      </w:pPr>
      <w:r w:rsidRPr="00140E21">
        <w:t>Figure 4.21-1: RAN Secondary RAT Usage Data Reporting procedure</w:t>
      </w:r>
    </w:p>
    <w:p w14:paraId="07451DB3" w14:textId="77777777" w:rsidR="002D6C3F" w:rsidRPr="00140E21" w:rsidRDefault="002D6C3F" w:rsidP="002D6C3F">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3169" w:name="_MON_1608756874"/>
    <w:bookmarkEnd w:id="3169"/>
    <w:p w14:paraId="01910983" w14:textId="77777777" w:rsidR="002D6C3F" w:rsidRPr="00140E21" w:rsidRDefault="002D6C3F" w:rsidP="002D6C3F">
      <w:pPr>
        <w:pStyle w:val="TH"/>
      </w:pPr>
      <w:r w:rsidRPr="00140E21">
        <w:object w:dxaOrig="7110" w:dyaOrig="4943" w14:anchorId="2A1D947B">
          <v:shape id="_x0000_i1201" type="#_x0000_t75" style="width:355.5pt;height:247.5pt" o:ole="">
            <v:imagedata r:id="rId369" o:title=""/>
          </v:shape>
          <o:OLEObject Type="Embed" ProgID="Word.Picture.8" ShapeID="_x0000_i1201" DrawAspect="Content" ObjectID="_1666451110" r:id="rId370"/>
        </w:object>
      </w:r>
    </w:p>
    <w:p w14:paraId="3426A3E2" w14:textId="77777777" w:rsidR="002D6C3F" w:rsidRPr="00140E21" w:rsidRDefault="002D6C3F" w:rsidP="002D6C3F">
      <w:pPr>
        <w:pStyle w:val="TF"/>
      </w:pPr>
      <w:r w:rsidRPr="00140E21">
        <w:t>Figure 4.21-2: SMF Secondary RAT Usage Data Reporting procedure</w:t>
      </w:r>
    </w:p>
    <w:p w14:paraId="4969DEE8" w14:textId="77777777" w:rsidR="002D6C3F" w:rsidRPr="00140E21" w:rsidRDefault="002D6C3F" w:rsidP="002D6C3F">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7D994C65" w14:textId="77777777" w:rsidR="002D6C3F" w:rsidRPr="00140E21" w:rsidRDefault="002D6C3F" w:rsidP="002D6C3F">
      <w:pPr>
        <w:pStyle w:val="B1"/>
      </w:pPr>
      <w:r w:rsidRPr="00140E21">
        <w:t>1.</w:t>
      </w:r>
      <w:r w:rsidRPr="00140E21">
        <w:tab/>
        <w:t>The AMF forwards the N2 SM Information (Secondary RAT Usage Data) to the SMF in a Nsmf_PDUSession_UpdateSMContext Request.</w:t>
      </w:r>
    </w:p>
    <w:p w14:paraId="7D14CC9A" w14:textId="77777777" w:rsidR="002D6C3F" w:rsidRPr="00140E21" w:rsidRDefault="002D6C3F" w:rsidP="002D6C3F">
      <w:pPr>
        <w:pStyle w:val="B1"/>
      </w:pPr>
      <w:r w:rsidRPr="00140E21">
        <w:t>2.</w:t>
      </w:r>
      <w:r w:rsidRPr="00140E21">
        <w:tab/>
        <w:t>The V-SMF sends the Nsmf_PDUSession_Update (Secondary RAT Usage Data) message to the H-SMF.</w:t>
      </w:r>
    </w:p>
    <w:p w14:paraId="21FA3159" w14:textId="77777777" w:rsidR="002D6C3F" w:rsidRPr="00140E21" w:rsidRDefault="002D6C3F" w:rsidP="002D6C3F">
      <w:pPr>
        <w:pStyle w:val="B1"/>
      </w:pPr>
      <w:r w:rsidRPr="00140E21">
        <w:t>3.</w:t>
      </w:r>
      <w:r w:rsidRPr="00140E21">
        <w:tab/>
        <w:t>The H-SMF acknowledges receiving the Secondary RAT Usage data for the UE.</w:t>
      </w:r>
    </w:p>
    <w:p w14:paraId="1643F17C" w14:textId="77777777" w:rsidR="002D6C3F" w:rsidRPr="00140E21" w:rsidRDefault="002D6C3F" w:rsidP="002D6C3F">
      <w:pPr>
        <w:pStyle w:val="B1"/>
      </w:pPr>
      <w:r w:rsidRPr="00140E21">
        <w:t>4.</w:t>
      </w:r>
      <w:r w:rsidRPr="00140E21">
        <w:tab/>
        <w:t>The V-SMF acknowledges receiving the Secondary RAT Usage data back to the AMF.</w:t>
      </w:r>
    </w:p>
    <w:p w14:paraId="4793E6D5" w14:textId="77777777" w:rsidR="002D6C3F" w:rsidRPr="00140E21" w:rsidRDefault="002D6C3F" w:rsidP="002D6C3F">
      <w:pPr>
        <w:pStyle w:val="2"/>
      </w:pPr>
      <w:bookmarkStart w:id="3170" w:name="_Toc20204296"/>
      <w:bookmarkStart w:id="3171" w:name="_Toc27894988"/>
      <w:bookmarkStart w:id="3172" w:name="_Toc36192069"/>
      <w:bookmarkStart w:id="3173" w:name="_Toc45193159"/>
      <w:bookmarkStart w:id="3174" w:name="_Toc47592791"/>
      <w:bookmarkStart w:id="3175" w:name="_Toc51834878"/>
      <w:bookmarkStart w:id="3176" w:name="_Toc51835820"/>
      <w:r w:rsidRPr="00140E21">
        <w:t>4.22</w:t>
      </w:r>
      <w:r w:rsidRPr="00140E21">
        <w:tab/>
        <w:t>ATSSS Procedures</w:t>
      </w:r>
      <w:bookmarkEnd w:id="3170"/>
      <w:bookmarkEnd w:id="3171"/>
      <w:bookmarkEnd w:id="3172"/>
      <w:bookmarkEnd w:id="3173"/>
      <w:bookmarkEnd w:id="3174"/>
      <w:bookmarkEnd w:id="3175"/>
      <w:bookmarkEnd w:id="3176"/>
    </w:p>
    <w:p w14:paraId="100B497B" w14:textId="77777777" w:rsidR="002D6C3F" w:rsidRPr="00140E21" w:rsidRDefault="002D6C3F" w:rsidP="002D6C3F">
      <w:pPr>
        <w:pStyle w:val="3"/>
      </w:pPr>
      <w:bookmarkStart w:id="3177" w:name="_Toc20204297"/>
      <w:bookmarkStart w:id="3178" w:name="_Toc27894989"/>
      <w:bookmarkStart w:id="3179" w:name="_Toc36192070"/>
      <w:bookmarkStart w:id="3180" w:name="_Toc45193160"/>
      <w:bookmarkStart w:id="3181" w:name="_Toc47592792"/>
      <w:bookmarkStart w:id="3182" w:name="_Toc51834879"/>
      <w:bookmarkStart w:id="3183" w:name="_Toc51835821"/>
      <w:r w:rsidRPr="00140E21">
        <w:t>4.22.1</w:t>
      </w:r>
      <w:r w:rsidRPr="00140E21">
        <w:tab/>
        <w:t>General</w:t>
      </w:r>
      <w:bookmarkEnd w:id="3177"/>
      <w:bookmarkEnd w:id="3178"/>
      <w:bookmarkEnd w:id="3179"/>
      <w:bookmarkEnd w:id="3180"/>
      <w:bookmarkEnd w:id="3181"/>
      <w:bookmarkEnd w:id="3182"/>
      <w:bookmarkEnd w:id="3183"/>
    </w:p>
    <w:p w14:paraId="1C0EADD5" w14:textId="77777777" w:rsidR="002D6C3F" w:rsidRPr="00140E21" w:rsidRDefault="002D6C3F" w:rsidP="002D6C3F">
      <w:r w:rsidRPr="00140E21">
        <w:t>This clause specifies the procedures that enable the support of Access Traffic Steering, Swit</w:t>
      </w:r>
      <w:r>
        <w:t>c</w:t>
      </w:r>
      <w:r w:rsidRPr="00140E21">
        <w:t>hing and Splitting (ATSSS), as defined in TS</w:t>
      </w:r>
      <w:r>
        <w:t> </w:t>
      </w:r>
      <w:r w:rsidRPr="00140E21">
        <w:t>23.501</w:t>
      </w:r>
      <w:r>
        <w:t> </w:t>
      </w:r>
      <w:r w:rsidRPr="00140E21">
        <w:t>[2], clause 5.32. These procedures can be applied only by ATSSS-capable UEs and 5GC networks.</w:t>
      </w:r>
    </w:p>
    <w:p w14:paraId="7A2F760E" w14:textId="77777777" w:rsidR="002D6C3F" w:rsidRPr="00140E21" w:rsidRDefault="002D6C3F" w:rsidP="002D6C3F">
      <w:r w:rsidRPr="00140E21">
        <w:t>The key enabler of ATSSS is the Multi Access-PDU (MA PDU) Session. As specified in TS</w:t>
      </w:r>
      <w:r>
        <w:t> </w:t>
      </w:r>
      <w:r w:rsidRPr="00140E21">
        <w:t>23.501</w:t>
      </w:r>
      <w:r>
        <w:t> </w:t>
      </w:r>
      <w:r w:rsidRPr="00140E21">
        <w:t>[2], clause 5.32.1, a MA PDU Session is a PDU Session associated</w:t>
      </w:r>
      <w:r>
        <w:t xml:space="preserve"> with two independent N3/N9 tunnels between the PSA and RAN/AN and</w:t>
      </w:r>
      <w:r w:rsidRPr="00140E21">
        <w:t xml:space="preserve"> with multiple access types, i.e. with one 3GPP access and one non-3GPP access.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09D0E157" w14:textId="77777777" w:rsidR="002D6C3F" w:rsidRDefault="002D6C3F" w:rsidP="002D6C3F">
      <w:bookmarkStart w:id="3184" w:name="_Toc20204298"/>
      <w:bookmarkStart w:id="3185"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2D616999" w14:textId="77777777" w:rsidR="002D6C3F" w:rsidRDefault="002D6C3F" w:rsidP="002D6C3F">
      <w:pPr>
        <w:pStyle w:val="B1"/>
      </w:pPr>
      <w:r>
        <w:t>-</w:t>
      </w:r>
      <w:r>
        <w:tab/>
        <w:t>establishment of a MA PDU Session (clause 4.22.2);</w:t>
      </w:r>
    </w:p>
    <w:p w14:paraId="0D1CE5C2" w14:textId="77777777" w:rsidR="002D6C3F" w:rsidRDefault="002D6C3F" w:rsidP="002D6C3F">
      <w:pPr>
        <w:pStyle w:val="B1"/>
      </w:pPr>
      <w:r>
        <w:t>-</w:t>
      </w:r>
      <w:r>
        <w:tab/>
        <w:t>establishment of a PDU Session with "MA PDU Network-Upgrade Allowed" indication (clause 4.22.3);</w:t>
      </w:r>
    </w:p>
    <w:p w14:paraId="28A6E86B" w14:textId="77777777" w:rsidR="002D6C3F" w:rsidRDefault="002D6C3F" w:rsidP="002D6C3F">
      <w:pPr>
        <w:pStyle w:val="B1"/>
      </w:pPr>
      <w:r>
        <w:t>-</w:t>
      </w:r>
      <w:r>
        <w:tab/>
        <w:t>addition of user-plane resources over one access for an existing MA PDU Session, which has been established over the other access in a different network (clause 4.22.7); or</w:t>
      </w:r>
    </w:p>
    <w:p w14:paraId="262F1967" w14:textId="77777777" w:rsidR="002D6C3F" w:rsidRDefault="002D6C3F" w:rsidP="002D6C3F">
      <w:pPr>
        <w:pStyle w:val="B1"/>
      </w:pPr>
      <w:r>
        <w:lastRenderedPageBreak/>
        <w:t>-</w:t>
      </w:r>
      <w:r>
        <w:tab/>
        <w:t>PDU Session Modification with Request Type of "MA PDU request" or with "MA PDU Network-Upgrade Allowed" indication after moving from EPC to 5GC (clause 4.22.6.3).</w:t>
      </w:r>
    </w:p>
    <w:p w14:paraId="77EE57A9" w14:textId="77777777" w:rsidR="002D6C3F" w:rsidRPr="00D10659" w:rsidRDefault="002D6C3F" w:rsidP="002D6C3F">
      <w:pPr>
        <w:pStyle w:val="3"/>
        <w:rPr>
          <w:lang w:val="fr-FR"/>
          <w:rPrChange w:id="3186" w:author="Antoine Mouquet (Orange)" w:date="2020-11-06T11:50:00Z">
            <w:rPr/>
          </w:rPrChange>
        </w:rPr>
      </w:pPr>
      <w:bookmarkStart w:id="3187" w:name="_Toc36192071"/>
      <w:bookmarkStart w:id="3188" w:name="_Toc45193161"/>
      <w:bookmarkStart w:id="3189" w:name="_Toc47592793"/>
      <w:bookmarkStart w:id="3190" w:name="_Toc51834880"/>
      <w:bookmarkStart w:id="3191" w:name="_Toc51835822"/>
      <w:r w:rsidRPr="00D10659">
        <w:rPr>
          <w:lang w:val="fr-FR"/>
          <w:rPrChange w:id="3192" w:author="Antoine Mouquet (Orange)" w:date="2020-11-06T11:50:00Z">
            <w:rPr/>
          </w:rPrChange>
        </w:rPr>
        <w:t>4.22.2</w:t>
      </w:r>
      <w:r w:rsidRPr="00D10659">
        <w:rPr>
          <w:lang w:val="fr-FR"/>
          <w:rPrChange w:id="3193" w:author="Antoine Mouquet (Orange)" w:date="2020-11-06T11:50:00Z">
            <w:rPr/>
          </w:rPrChange>
        </w:rPr>
        <w:tab/>
        <w:t>UE Requested MA PDU Session Establishment</w:t>
      </w:r>
      <w:bookmarkEnd w:id="3184"/>
      <w:bookmarkEnd w:id="3185"/>
      <w:bookmarkEnd w:id="3187"/>
      <w:bookmarkEnd w:id="3188"/>
      <w:bookmarkEnd w:id="3189"/>
      <w:bookmarkEnd w:id="3190"/>
      <w:bookmarkEnd w:id="3191"/>
    </w:p>
    <w:p w14:paraId="0DA5E708" w14:textId="77777777" w:rsidR="002D6C3F" w:rsidRPr="00140E21" w:rsidRDefault="002D6C3F" w:rsidP="002D6C3F">
      <w:pPr>
        <w:pStyle w:val="4"/>
      </w:pPr>
      <w:bookmarkStart w:id="3194" w:name="_Toc20204299"/>
      <w:bookmarkStart w:id="3195" w:name="_Toc27894991"/>
      <w:bookmarkStart w:id="3196" w:name="_Toc36192072"/>
      <w:bookmarkStart w:id="3197" w:name="_Toc45193162"/>
      <w:bookmarkStart w:id="3198" w:name="_Toc47592794"/>
      <w:bookmarkStart w:id="3199" w:name="_Toc51834881"/>
      <w:bookmarkStart w:id="3200" w:name="_Toc51835823"/>
      <w:r w:rsidRPr="00140E21">
        <w:t>4.22.2.1</w:t>
      </w:r>
      <w:r w:rsidRPr="00140E21">
        <w:tab/>
        <w:t>Non-roaming and Roaming with Local Breakout</w:t>
      </w:r>
      <w:bookmarkEnd w:id="3194"/>
      <w:bookmarkEnd w:id="3195"/>
      <w:bookmarkEnd w:id="3196"/>
      <w:bookmarkEnd w:id="3197"/>
      <w:bookmarkEnd w:id="3198"/>
      <w:bookmarkEnd w:id="3199"/>
      <w:bookmarkEnd w:id="3200"/>
    </w:p>
    <w:p w14:paraId="309CE278" w14:textId="77777777" w:rsidR="002D6C3F" w:rsidRPr="00140E21" w:rsidRDefault="002D6C3F" w:rsidP="002D6C3F">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0DA8D0CA" w14:textId="77777777" w:rsidR="002D6C3F" w:rsidRPr="00140E21" w:rsidRDefault="002D6C3F" w:rsidP="002D6C3F">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05E9BE5"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 TS</w:t>
      </w:r>
      <w:r>
        <w:t> </w:t>
      </w:r>
      <w:r w:rsidRPr="00140E21">
        <w:t>23.501</w:t>
      </w:r>
      <w:r>
        <w:t> </w:t>
      </w:r>
      <w:r w:rsidRPr="00140E21">
        <w:t>[2] clause 5.32.2</w:t>
      </w:r>
      <w:r>
        <w:t xml:space="preserve"> in PDU Session Establishment Request message</w:t>
      </w:r>
      <w:r w:rsidRPr="00140E21">
        <w:t>.</w:t>
      </w:r>
    </w:p>
    <w:p w14:paraId="688F50BE" w14:textId="77777777" w:rsidR="002D6C3F" w:rsidRPr="00140E21" w:rsidRDefault="002D6C3F" w:rsidP="002D6C3F">
      <w:pPr>
        <w:pStyle w:val="B1"/>
      </w:pPr>
      <w:r w:rsidRPr="00140E21">
        <w:tab/>
        <w:t>The "MA PDU Request" Request Type</w:t>
      </w:r>
      <w:r>
        <w:t xml:space="preserve"> in the UL NAS Transport message</w:t>
      </w:r>
      <w:r w:rsidRPr="00140E21">
        <w:t xml:space="preserve"> indicate to the network that this PDU Session Establishment Request is to establish a new MA PDU Session and to apply the ATSSS-LL functionality, or the MPTCP functionality, or both functionalities, for steering the traffic of this MA PDU session.</w:t>
      </w:r>
    </w:p>
    <w:p w14:paraId="5D197DD6" w14:textId="77777777" w:rsidR="002D6C3F" w:rsidRPr="00140E21" w:rsidRDefault="002D6C3F" w:rsidP="002D6C3F">
      <w:pPr>
        <w:pStyle w:val="B1"/>
      </w:pPr>
      <w:r w:rsidRPr="00140E21">
        <w:tab/>
        <w:t>If the UE requests an S-NSSAI and the UE is registered over both accesses, it shall request an S-NSSAI that is allowed on both accesses.</w:t>
      </w:r>
    </w:p>
    <w:p w14:paraId="35FD5B67" w14:textId="77777777" w:rsidR="002D6C3F" w:rsidRPr="00140E21" w:rsidRDefault="002D6C3F" w:rsidP="002D6C3F">
      <w:pPr>
        <w:pStyle w:val="B1"/>
      </w:pPr>
      <w:r w:rsidRPr="00140E21">
        <w:t>-</w:t>
      </w:r>
      <w:r w:rsidRPr="00140E21">
        <w:tab/>
        <w:t>In step 2, if the AMF supports MA PDU sessions, then the AMF selects an SMF, which supports MA PDU sessions.</w:t>
      </w:r>
      <w:r>
        <w:t xml:space="preserve"> </w:t>
      </w:r>
      <w:r w:rsidRPr="00140E21">
        <w:t xml:space="preserve">In step 3, the AMF informs the SMF that the request is for a MA PDU Session </w:t>
      </w:r>
      <w:r>
        <w:t xml:space="preserve">by including </w:t>
      </w:r>
      <w:r w:rsidRPr="00140E21">
        <w:t>"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14:paraId="53A83E08" w14:textId="77777777" w:rsidR="002D6C3F" w:rsidRDefault="002D6C3F" w:rsidP="002D6C3F">
      <w:pPr>
        <w:pStyle w:val="B1"/>
      </w:pPr>
      <w:r>
        <w:t>-</w:t>
      </w:r>
      <w:r>
        <w:tab/>
        <w:t>In step 4, the SMF retrieves, via Session Management subscription data, the information whether the MA PDU session is allowed or not.</w:t>
      </w:r>
    </w:p>
    <w:p w14:paraId="78609AE9" w14:textId="77777777" w:rsidR="002D6C3F" w:rsidRPr="00140E21" w:rsidRDefault="002D6C3F" w:rsidP="002D6C3F">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2D23CCF7" w14:textId="77777777" w:rsidR="002D6C3F" w:rsidRPr="00140E21" w:rsidRDefault="002D6C3F" w:rsidP="002D6C3F">
      <w:pPr>
        <w:pStyle w:val="B1"/>
      </w:pPr>
      <w:r w:rsidRPr="00140E21">
        <w:tab/>
        <w:t>The PCF provides PCC rules that include</w:t>
      </w:r>
      <w:r>
        <w:t xml:space="preserve"> MA PDU session</w:t>
      </w:r>
      <w:r w:rsidRPr="00140E21">
        <w:t xml:space="preserve"> control information, as specified in TS</w:t>
      </w:r>
      <w:r>
        <w:t> </w:t>
      </w:r>
      <w:r w:rsidRPr="00140E21">
        <w:t>23.503</w:t>
      </w:r>
      <w:r>
        <w:t> </w:t>
      </w:r>
      <w:r w:rsidRPr="00140E21">
        <w:t>[20]. From the received PCC rules, the SMF derives (a) ATSSS rules, which will be sent to UE for controlling the traffic steering, switching and splitting in the uplink direction, and (b) N4 rules, which will be sent to UPF for controlling the traffic steering, switching and splitting in the downlink direction. If the UE indicates the support of "ATSSS-LL Capability", the SMF may derive the Measurement Assistance Information.</w:t>
      </w:r>
    </w:p>
    <w:p w14:paraId="517ADDFF"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71A3574D" w14:textId="77777777" w:rsidR="002D6C3F" w:rsidRPr="00140E21" w:rsidRDefault="002D6C3F" w:rsidP="002D6C3F">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225912BF" w14:textId="77777777" w:rsidR="002D6C3F" w:rsidRPr="00140E21" w:rsidRDefault="002D6C3F" w:rsidP="002D6C3F">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is supported for the MA PDU Session, the SMF may instruct the UPF to activate MPTCP functionality for this MA PDU Session.</w:t>
      </w:r>
      <w:r w:rsidRPr="00140E21">
        <w:t xml:space="preserve"> In step 10a, the UPF allocates addressing information for the Performance Measurement Function (PMF) in the UPF. In step 10b, the UPF sends the addressing information for the PMF in the UPF to the SMF.</w:t>
      </w:r>
    </w:p>
    <w:p w14:paraId="4E30E0E8" w14:textId="77777777" w:rsidR="002D6C3F" w:rsidRDefault="002D6C3F" w:rsidP="002D6C3F">
      <w:pPr>
        <w:pStyle w:val="B2"/>
      </w:pPr>
      <w:r>
        <w:tab/>
        <w:t>In step 10a, if the message from the SMF instructs the UPF to activate MPTCP functionality, the UPF allocates the UE "link-specific multipath" addresses/prefixes. In step 10b, the UPF sends the "link-specific multipath" addresses/prefixes and MPTCP proxy information to the SMF.</w:t>
      </w:r>
    </w:p>
    <w:p w14:paraId="443114F9" w14:textId="77777777" w:rsidR="002D6C3F" w:rsidRDefault="002D6C3F" w:rsidP="002D6C3F">
      <w:pPr>
        <w:pStyle w:val="B2"/>
      </w:pPr>
      <w:r>
        <w:t>-</w:t>
      </w:r>
      <w:r>
        <w:tab/>
        <w:t xml:space="preserve">In step 11, for the MA PDU session, the SMF includes an "MA PDU session Accepted" indication in the Namf_Communication_N1N2MessageTransfer message to the AMF and indicates to AMF that the N2 SM </w:t>
      </w:r>
      <w:r>
        <w:lastRenderedPageBreak/>
        <w:t>Information included in this message should be sent over 3GPP access. The AMF marks this PDU session as MA PDU session based on the received "MA PDU session Accepted" indication.</w:t>
      </w:r>
    </w:p>
    <w:p w14:paraId="29FE757E" w14:textId="77777777" w:rsidR="002D6C3F" w:rsidRPr="00140E21" w:rsidRDefault="002D6C3F" w:rsidP="002D6C3F">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link-specific multipath" addresses/prefixes of the UE and the MPTCP proxy information.</w:t>
      </w:r>
    </w:p>
    <w:p w14:paraId="21EE1EDE" w14:textId="77777777" w:rsidR="002D6C3F" w:rsidRPr="00140E21" w:rsidRDefault="002D6C3F" w:rsidP="002D6C3F">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722F80D" w14:textId="77777777" w:rsidR="002D6C3F" w:rsidRPr="00140E21" w:rsidRDefault="002D6C3F" w:rsidP="002D6C3F">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2392D68D" w14:textId="77777777" w:rsidR="002D6C3F" w:rsidRPr="00140E21" w:rsidRDefault="002D6C3F" w:rsidP="002D6C3F">
      <w:pPr>
        <w:pStyle w:val="4"/>
      </w:pPr>
      <w:bookmarkStart w:id="3201" w:name="_Toc20204300"/>
      <w:bookmarkStart w:id="3202" w:name="_Toc27894992"/>
      <w:bookmarkStart w:id="3203" w:name="_Toc36192073"/>
      <w:bookmarkStart w:id="3204" w:name="_Toc45193163"/>
      <w:bookmarkStart w:id="3205" w:name="_Toc47592795"/>
      <w:bookmarkStart w:id="3206" w:name="_Toc51834882"/>
      <w:bookmarkStart w:id="3207" w:name="_Toc51835824"/>
      <w:r w:rsidRPr="00140E21">
        <w:t>4.22.2.2</w:t>
      </w:r>
      <w:r w:rsidRPr="00140E21">
        <w:tab/>
        <w:t>Home-routed Roaming</w:t>
      </w:r>
      <w:bookmarkEnd w:id="3201"/>
      <w:bookmarkEnd w:id="3202"/>
      <w:bookmarkEnd w:id="3203"/>
      <w:bookmarkEnd w:id="3204"/>
      <w:bookmarkEnd w:id="3205"/>
      <w:bookmarkEnd w:id="3206"/>
      <w:bookmarkEnd w:id="3207"/>
    </w:p>
    <w:p w14:paraId="533DB22B" w14:textId="77777777" w:rsidR="002D6C3F" w:rsidRDefault="002D6C3F" w:rsidP="002D6C3F">
      <w:pPr>
        <w:pStyle w:val="5"/>
      </w:pPr>
      <w:bookmarkStart w:id="3208" w:name="_Toc45193164"/>
      <w:bookmarkStart w:id="3209" w:name="_Toc47592796"/>
      <w:bookmarkStart w:id="3210" w:name="_Toc51834883"/>
      <w:bookmarkStart w:id="3211" w:name="_Toc51835825"/>
      <w:r>
        <w:t>4.22.2.2.1</w:t>
      </w:r>
      <w:r>
        <w:tab/>
        <w:t>Home-routed Roaming - UE registered to the same PLMN</w:t>
      </w:r>
      <w:bookmarkEnd w:id="3208"/>
      <w:bookmarkEnd w:id="3209"/>
      <w:bookmarkEnd w:id="3210"/>
      <w:bookmarkEnd w:id="3211"/>
    </w:p>
    <w:p w14:paraId="00E8F863" w14:textId="77777777" w:rsidR="002D6C3F" w:rsidRPr="00140E21" w:rsidRDefault="002D6C3F" w:rsidP="002D6C3F">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048D9C80" w14:textId="77777777" w:rsidR="002D6C3F" w:rsidRDefault="002D6C3F" w:rsidP="002D6C3F">
      <w:pPr>
        <w:pStyle w:val="B1"/>
      </w:pPr>
      <w:r>
        <w:t>-</w:t>
      </w:r>
      <w:r>
        <w:tab/>
        <w:t>The PDU Session Establishment Request message may be sent over the 3GPP access or over the non-3GPP access.</w:t>
      </w:r>
    </w:p>
    <w:p w14:paraId="47B98642"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 TS</w:t>
      </w:r>
      <w:r>
        <w:t> </w:t>
      </w:r>
      <w:r w:rsidRPr="00140E21">
        <w:t>23.501</w:t>
      </w:r>
      <w:r>
        <w:t> </w:t>
      </w:r>
      <w:r w:rsidRPr="00140E21">
        <w:t>[2] clause 5.32.2</w:t>
      </w:r>
      <w:r>
        <w:t xml:space="preserve"> in PDU Session Establishment Request message</w:t>
      </w:r>
      <w:r w:rsidRPr="00140E21">
        <w:t>.</w:t>
      </w:r>
    </w:p>
    <w:p w14:paraId="33607A50" w14:textId="77777777" w:rsidR="002D6C3F" w:rsidRPr="00140E21" w:rsidRDefault="002D6C3F" w:rsidP="002D6C3F">
      <w:pPr>
        <w:pStyle w:val="B1"/>
      </w:pPr>
      <w:r w:rsidRPr="00140E21">
        <w:t>-</w:t>
      </w:r>
      <w:r w:rsidRPr="00140E21">
        <w:tab/>
        <w:t>In step 2, if the AMF supports MA PDU sessions, then the AMF selects a V-SMF and an H-SMF, which supports MA PDU sessions.</w:t>
      </w:r>
      <w:r>
        <w:t xml:space="preserve"> The V-SMF serves the UE over both accesses.</w:t>
      </w:r>
    </w:p>
    <w:p w14:paraId="17410B9B" w14:textId="77777777" w:rsidR="002D6C3F" w:rsidRPr="00140E21" w:rsidRDefault="002D6C3F" w:rsidP="002D6C3F">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p>
    <w:p w14:paraId="35670A28" w14:textId="77777777" w:rsidR="002D6C3F" w:rsidRDefault="002D6C3F" w:rsidP="002D6C3F">
      <w:pPr>
        <w:pStyle w:val="B1"/>
      </w:pPr>
      <w:r>
        <w:t>-</w:t>
      </w:r>
      <w:r>
        <w:tab/>
        <w:t>In step 5, two DL N9 tunnel CN info and two UL N3 tunnel CN info are allocated by the V-SMF or by the V-UPF.</w:t>
      </w:r>
    </w:p>
    <w:p w14:paraId="4CFD79FF" w14:textId="77777777" w:rsidR="002D6C3F" w:rsidRPr="00140E21" w:rsidRDefault="002D6C3F" w:rsidP="002D6C3F">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p>
    <w:p w14:paraId="333E00D5" w14:textId="77777777" w:rsidR="002D6C3F" w:rsidRDefault="002D6C3F" w:rsidP="002D6C3F">
      <w:pPr>
        <w:pStyle w:val="B1"/>
      </w:pPr>
      <w:r>
        <w:t>-</w:t>
      </w:r>
      <w:r>
        <w:tab/>
        <w:t>In step 7, the H-SMF retrieves, via Session Management subscription data, the information whether the MA PDU session is allowed or not.</w:t>
      </w:r>
    </w:p>
    <w:p w14:paraId="6CB2B302"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1E8A4672" w14:textId="77777777" w:rsidR="002D6C3F" w:rsidRPr="00140E21" w:rsidRDefault="002D6C3F" w:rsidP="002D6C3F">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39BD3A7D" w14:textId="77777777" w:rsidR="002D6C3F" w:rsidRDefault="002D6C3F" w:rsidP="002D6C3F">
      <w:pPr>
        <w:pStyle w:val="B1"/>
      </w:pPr>
      <w:r>
        <w:t>-</w:t>
      </w:r>
      <w:r>
        <w:tab/>
        <w:t>In step 12, two UL N9 tunnel CN info are allocated by the H-SMF or by the H-UPF. After this step, the two N9 tunnels between the H-UPF and V-UPF are established.</w:t>
      </w:r>
    </w:p>
    <w:p w14:paraId="2B79944B" w14:textId="77777777" w:rsidR="002D6C3F" w:rsidRDefault="002D6C3F" w:rsidP="002D6C3F">
      <w:pPr>
        <w:pStyle w:val="B1"/>
      </w:pPr>
      <w:r>
        <w:t>-</w:t>
      </w:r>
      <w:r>
        <w:tab/>
        <w:t>In step 13, the H-SMF sends "MA PDU session Accepted" indication to V-SMF in the Nsmf_PDUSession_Create Response message.</w:t>
      </w:r>
    </w:p>
    <w:p w14:paraId="723AD4A3" w14:textId="77777777" w:rsidR="002D6C3F" w:rsidRDefault="002D6C3F" w:rsidP="002D6C3F">
      <w:pPr>
        <w:pStyle w:val="B1"/>
      </w:pPr>
      <w:r>
        <w:lastRenderedPageBreak/>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55FC77C9" w14:textId="77777777" w:rsidR="002D6C3F" w:rsidRDefault="002D6C3F" w:rsidP="002D6C3F">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518C3C8D"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0BFBC198" w14:textId="77777777" w:rsidR="002D6C3F" w:rsidRDefault="002D6C3F" w:rsidP="002D6C3F">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543EABED" w14:textId="77777777" w:rsidR="002D6C3F" w:rsidRDefault="002D6C3F" w:rsidP="002D6C3F">
      <w:pPr>
        <w:pStyle w:val="5"/>
      </w:pPr>
      <w:bookmarkStart w:id="3212" w:name="_Toc45193165"/>
      <w:bookmarkStart w:id="3213" w:name="_Toc47592797"/>
      <w:bookmarkStart w:id="3214" w:name="_Toc51834884"/>
      <w:bookmarkStart w:id="3215" w:name="_Toc51835826"/>
      <w:r>
        <w:t>4.22.2.2.2</w:t>
      </w:r>
      <w:r>
        <w:tab/>
        <w:t>Home-routed Roaming - UE registered to different PLMNs</w:t>
      </w:r>
      <w:bookmarkEnd w:id="3212"/>
      <w:bookmarkEnd w:id="3213"/>
      <w:bookmarkEnd w:id="3214"/>
      <w:bookmarkEnd w:id="3215"/>
    </w:p>
    <w:p w14:paraId="0356766C" w14:textId="77777777" w:rsidR="002D6C3F" w:rsidRPr="00140E21" w:rsidRDefault="002D6C3F" w:rsidP="002D6C3F">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2709C01D"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 TS</w:t>
      </w:r>
      <w:r>
        <w:t> </w:t>
      </w:r>
      <w:r w:rsidRPr="00140E21">
        <w:t>23.501</w:t>
      </w:r>
      <w:r>
        <w:t> </w:t>
      </w:r>
      <w:r w:rsidRPr="00140E21">
        <w:t>[2] clause 5.32.2.</w:t>
      </w:r>
    </w:p>
    <w:p w14:paraId="3C1BD8D3" w14:textId="77777777" w:rsidR="002D6C3F" w:rsidRPr="00140E21" w:rsidRDefault="002D6C3F" w:rsidP="002D6C3F">
      <w:pPr>
        <w:pStyle w:val="B1"/>
      </w:pPr>
      <w:r w:rsidRPr="00140E21">
        <w:t>-</w:t>
      </w:r>
      <w:r w:rsidRPr="00140E21">
        <w:tab/>
        <w:t>In step 2, if the AMF supports MA PDU sessions, then the AMF selects a V-SMF, which supports MA PDU sessions.</w:t>
      </w:r>
    </w:p>
    <w:p w14:paraId="1359EAA6" w14:textId="77777777" w:rsidR="002D6C3F" w:rsidRPr="00140E21" w:rsidRDefault="002D6C3F" w:rsidP="002D6C3F">
      <w:pPr>
        <w:pStyle w:val="B1"/>
      </w:pPr>
      <w:r w:rsidRPr="00140E21">
        <w:t>-</w:t>
      </w:r>
      <w:r w:rsidRPr="00140E21">
        <w:tab/>
        <w:t>In step 3, the AMF informs the V-SMF that the request is for a MA PDU Session (i.e. it includes an "MA PDU Request" indication).</w:t>
      </w:r>
    </w:p>
    <w:p w14:paraId="7B8BAD88" w14:textId="77777777" w:rsidR="002D6C3F" w:rsidRPr="00140E21" w:rsidRDefault="002D6C3F" w:rsidP="002D6C3F">
      <w:pPr>
        <w:pStyle w:val="B1"/>
      </w:pPr>
      <w:r w:rsidRPr="00140E21">
        <w:t>-</w:t>
      </w:r>
      <w:r w:rsidRPr="00140E21">
        <w:tab/>
        <w:t>In step 6, the V-SMF informs the H-SMF that the request is for a MA PDU Session (i.e. it includes an "MA PDU Request" indication).</w:t>
      </w:r>
    </w:p>
    <w:p w14:paraId="388D2255" w14:textId="77777777" w:rsidR="002D6C3F" w:rsidRDefault="002D6C3F" w:rsidP="002D6C3F">
      <w:pPr>
        <w:pStyle w:val="B1"/>
      </w:pPr>
      <w:r>
        <w:t>-</w:t>
      </w:r>
      <w:r>
        <w:tab/>
        <w:t>In step 7, the H-SMF retrieves, via Session Management subscription data, the information whether the MA PDU session is allowed or not.</w:t>
      </w:r>
    </w:p>
    <w:p w14:paraId="196AEE53"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64598A8"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26FE28D8" w14:textId="77777777" w:rsidR="002D6C3F" w:rsidRPr="00140E21" w:rsidRDefault="002D6C3F" w:rsidP="002D6C3F">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7F71A8B4" w14:textId="77777777" w:rsidR="002D6C3F" w:rsidRPr="00140E21" w:rsidRDefault="002D6C3F" w:rsidP="002D6C3F">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p>
    <w:p w14:paraId="4661F11C" w14:textId="77777777" w:rsidR="002D6C3F" w:rsidRDefault="002D6C3F" w:rsidP="002D6C3F">
      <w:pPr>
        <w:pStyle w:val="B2"/>
      </w:pPr>
      <w:r>
        <w:t>-</w:t>
      </w:r>
      <w:r>
        <w:tab/>
        <w:t>In step 12, new UL N9 tunnel CN info is allocated by the H-SMF or by the H-UPF.</w:t>
      </w:r>
    </w:p>
    <w:p w14:paraId="366B926B" w14:textId="77777777" w:rsidR="002D6C3F" w:rsidRPr="00140E21" w:rsidRDefault="002D6C3F" w:rsidP="002D6C3F">
      <w:pPr>
        <w:pStyle w:val="B2"/>
      </w:pPr>
      <w:r w:rsidRPr="00140E21">
        <w:lastRenderedPageBreak/>
        <w:t>-</w:t>
      </w:r>
      <w:r w:rsidRPr="00140E21">
        <w:tab/>
        <w:t>In step 16, the UE receives another PDU Session Establishment Accept message, which may contain updated ATSSS rules for the MA PDU session.</w:t>
      </w:r>
    </w:p>
    <w:p w14:paraId="57DCE524" w14:textId="77777777" w:rsidR="002D6C3F" w:rsidRDefault="002D6C3F" w:rsidP="002D6C3F">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504F80DA" w14:textId="77777777" w:rsidR="002D6C3F" w:rsidRPr="00140E21" w:rsidRDefault="002D6C3F" w:rsidP="002D6C3F">
      <w:pPr>
        <w:pStyle w:val="3"/>
      </w:pPr>
      <w:bookmarkStart w:id="3216" w:name="_Toc20204301"/>
      <w:bookmarkStart w:id="3217" w:name="_Toc27894993"/>
      <w:bookmarkStart w:id="3218" w:name="_Toc36192074"/>
      <w:bookmarkStart w:id="3219" w:name="_Toc45193166"/>
      <w:bookmarkStart w:id="3220" w:name="_Toc47592798"/>
      <w:bookmarkStart w:id="3221" w:name="_Toc51834885"/>
      <w:bookmarkStart w:id="3222" w:name="_Toc51835827"/>
      <w:r w:rsidRPr="00140E21">
        <w:t>4.22.3</w:t>
      </w:r>
      <w:r w:rsidRPr="00140E21">
        <w:tab/>
        <w:t>UE Requested PDU Session Establishment with Network Modification to MA PDU Session</w:t>
      </w:r>
      <w:bookmarkEnd w:id="3216"/>
      <w:bookmarkEnd w:id="3217"/>
      <w:bookmarkEnd w:id="3218"/>
      <w:bookmarkEnd w:id="3219"/>
      <w:bookmarkEnd w:id="3220"/>
      <w:bookmarkEnd w:id="3221"/>
      <w:bookmarkEnd w:id="3222"/>
    </w:p>
    <w:p w14:paraId="150EFED1" w14:textId="77777777" w:rsidR="002D6C3F" w:rsidRDefault="002D6C3F" w:rsidP="002D6C3F">
      <w:pPr>
        <w:pStyle w:val="4"/>
      </w:pPr>
      <w:bookmarkStart w:id="3223" w:name="_Toc45193167"/>
      <w:bookmarkStart w:id="3224" w:name="_Toc47592799"/>
      <w:bookmarkStart w:id="3225" w:name="_Toc51834886"/>
      <w:bookmarkStart w:id="3226" w:name="_Toc51835828"/>
      <w:r>
        <w:t>4.22.3.1</w:t>
      </w:r>
      <w:r>
        <w:tab/>
        <w:t>Overview</w:t>
      </w:r>
      <w:bookmarkEnd w:id="3223"/>
      <w:bookmarkEnd w:id="3224"/>
      <w:bookmarkEnd w:id="3225"/>
      <w:bookmarkEnd w:id="3226"/>
    </w:p>
    <w:p w14:paraId="7B5266AC" w14:textId="77777777" w:rsidR="002D6C3F" w:rsidRPr="00140E21" w:rsidRDefault="002D6C3F" w:rsidP="002D6C3F">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to provide bandwidth aggregation for the requested PDU Session.</w:t>
      </w:r>
    </w:p>
    <w:p w14:paraId="2339D104" w14:textId="77777777" w:rsidR="002D6C3F" w:rsidRDefault="002D6C3F" w:rsidP="002D6C3F">
      <w:pPr>
        <w:pStyle w:val="4"/>
      </w:pPr>
      <w:bookmarkStart w:id="3227" w:name="_Toc45193168"/>
      <w:bookmarkStart w:id="3228" w:name="_Toc47592800"/>
      <w:bookmarkStart w:id="3229" w:name="_Toc51834887"/>
      <w:bookmarkStart w:id="3230" w:name="_Toc51835829"/>
      <w:r>
        <w:t>4.22.3.2</w:t>
      </w:r>
      <w:r>
        <w:tab/>
        <w:t>Non-roaming or roaming with local breakout</w:t>
      </w:r>
      <w:bookmarkEnd w:id="3227"/>
      <w:bookmarkEnd w:id="3228"/>
      <w:bookmarkEnd w:id="3229"/>
      <w:bookmarkEnd w:id="3230"/>
    </w:p>
    <w:p w14:paraId="7C145C18" w14:textId="77777777" w:rsidR="002D6C3F" w:rsidRPr="00140E21" w:rsidRDefault="002D6C3F" w:rsidP="002D6C3F">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341DF629"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 and</w:t>
      </w:r>
      <w:r w:rsidRPr="00140E21">
        <w:t xml:space="preserve"> 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C795D08" w14:textId="77777777" w:rsidR="002D6C3F" w:rsidRPr="00140E21" w:rsidRDefault="002D6C3F" w:rsidP="002D6C3F">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56F2E973" w14:textId="77777777" w:rsidR="002D6C3F" w:rsidRPr="00140E21" w:rsidRDefault="002D6C3F" w:rsidP="002D6C3F">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FF2D032" w14:textId="77777777" w:rsidR="002D6C3F" w:rsidRDefault="002D6C3F" w:rsidP="002D6C3F">
      <w:pPr>
        <w:pStyle w:val="B1"/>
      </w:pPr>
      <w:r>
        <w:tab/>
        <w:t>If the SMF receives ATSSS Capabilities from the UE but does not receive "MA PDU Network-Upgrade Allowed" indication from the AMF, the SMF shall not convert the single-access PDU Session requested by the UE into a MA PDU Session.</w:t>
      </w:r>
    </w:p>
    <w:p w14:paraId="6129EBD3"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2048D971" w14:textId="77777777" w:rsidR="002D6C3F" w:rsidRPr="00140E21" w:rsidRDefault="002D6C3F" w:rsidP="002D6C3F">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25CA8B16" w14:textId="77777777" w:rsidR="002D6C3F" w:rsidRDefault="002D6C3F" w:rsidP="002D6C3F">
      <w:pPr>
        <w:pStyle w:val="B1"/>
      </w:pPr>
      <w:r>
        <w:t>-</w:t>
      </w:r>
      <w:r>
        <w:tab/>
        <w:t>In step 10, the N4 rules derived by SMF for the MA-PDU session are sent to UPF, and two N3 UL CN tunnels info are allocated by the UPF.</w:t>
      </w:r>
    </w:p>
    <w:p w14:paraId="664685F5" w14:textId="77777777" w:rsidR="002D6C3F" w:rsidRDefault="002D6C3F" w:rsidP="002D6C3F">
      <w:pPr>
        <w:pStyle w:val="B1"/>
      </w:pPr>
      <w:r>
        <w:lastRenderedPageBreak/>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3A8E0655" w14:textId="77777777" w:rsidR="002D6C3F" w:rsidRPr="00140E21" w:rsidRDefault="002D6C3F" w:rsidP="002D6C3F">
      <w:pPr>
        <w:pStyle w:val="B1"/>
      </w:pPr>
      <w:r w:rsidRPr="00140E21">
        <w:t>-</w:t>
      </w:r>
      <w:r w:rsidRPr="00140E21">
        <w:tab/>
        <w:t>The PDU Session Establishment Accept message includes ATSSS rules which indicate to UE that the requested PDU Session was converted by the network to a MA PDU Session.</w:t>
      </w:r>
    </w:p>
    <w:p w14:paraId="7595CE28" w14:textId="77777777" w:rsidR="002D6C3F" w:rsidRPr="00140E21" w:rsidRDefault="002D6C3F" w:rsidP="002D6C3F">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0F12C839" w14:textId="77777777" w:rsidR="002D6C3F" w:rsidRDefault="002D6C3F" w:rsidP="002D6C3F">
      <w:pPr>
        <w:pStyle w:val="4"/>
      </w:pPr>
      <w:bookmarkStart w:id="3231" w:name="_Toc45193169"/>
      <w:bookmarkStart w:id="3232" w:name="_Toc47592801"/>
      <w:bookmarkStart w:id="3233" w:name="_Toc51834888"/>
      <w:bookmarkStart w:id="3234" w:name="_Toc51835830"/>
      <w:r>
        <w:t>4.22.3.3</w:t>
      </w:r>
      <w:r>
        <w:tab/>
        <w:t>Home-routed, the UE registered to the same VPLMN over both access</w:t>
      </w:r>
      <w:bookmarkEnd w:id="3231"/>
      <w:bookmarkEnd w:id="3232"/>
      <w:bookmarkEnd w:id="3233"/>
      <w:bookmarkEnd w:id="3234"/>
    </w:p>
    <w:p w14:paraId="5E97F791" w14:textId="77777777" w:rsidR="002D6C3F" w:rsidRPr="00140E21" w:rsidRDefault="002D6C3F" w:rsidP="002D6C3F">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07014CBF" w14:textId="77777777" w:rsidR="002D6C3F" w:rsidRDefault="002D6C3F" w:rsidP="002D6C3F">
      <w:pPr>
        <w:pStyle w:val="B1"/>
      </w:pPr>
      <w:r>
        <w:t>-</w:t>
      </w:r>
      <w:r>
        <w:tab/>
        <w:t>In step 1, the UE sets Request Type to initial request and it may include an "MA PDU Network-Upgrade Allowed" indication in UL NAS Transport message and its ATSSS Capabilities as defined in TS 23.501 [2] clause 5.32.2 in PDU Session Establishment Request message.</w:t>
      </w:r>
    </w:p>
    <w:p w14:paraId="57E9F169" w14:textId="77777777" w:rsidR="002D6C3F" w:rsidRDefault="002D6C3F" w:rsidP="002D6C3F">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44DF218F" w14:textId="77777777" w:rsidR="002D6C3F" w:rsidRDefault="002D6C3F" w:rsidP="002D6C3F">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3F1751AD" w14:textId="77777777" w:rsidR="002D6C3F" w:rsidRDefault="002D6C3F" w:rsidP="002D6C3F">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7CA534CF" w14:textId="77777777" w:rsidR="002D6C3F" w:rsidRDefault="002D6C3F" w:rsidP="002D6C3F">
      <w:pPr>
        <w:pStyle w:val="B1"/>
      </w:pPr>
      <w:r>
        <w:t>-</w:t>
      </w:r>
      <w:r>
        <w:tab/>
        <w:t>In step 6, the V-SMF provides the "MA PDU Network-Upgrade Allowed" indication, if received from AMF, together with an indication whether the UE is registered over both accesses.</w:t>
      </w:r>
    </w:p>
    <w:p w14:paraId="68E7D6AB" w14:textId="77777777" w:rsidR="002D6C3F" w:rsidRDefault="002D6C3F" w:rsidP="002D6C3F">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21234680" w14:textId="77777777" w:rsidR="002D6C3F" w:rsidRDefault="002D6C3F" w:rsidP="002D6C3F">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5450F3" w14:textId="77777777" w:rsidR="002D6C3F" w:rsidRDefault="002D6C3F" w:rsidP="002D6C3F">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7AB259CF" w14:textId="77777777" w:rsidR="002D6C3F" w:rsidRDefault="002D6C3F" w:rsidP="002D6C3F">
      <w:pPr>
        <w:pStyle w:val="B1"/>
      </w:pPr>
      <w:r>
        <w:t>-</w:t>
      </w:r>
      <w:r>
        <w:tab/>
        <w:t>In step 13, the H-SMF sends "MA PDU session Accepted" indication to V-SMF in the Nsmf_PDUSession_Create Response message.</w:t>
      </w:r>
    </w:p>
    <w:p w14:paraId="272C4ABE"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693C2E44" w14:textId="77777777" w:rsidR="002D6C3F" w:rsidRDefault="002D6C3F" w:rsidP="002D6C3F">
      <w:pPr>
        <w:pStyle w:val="B1"/>
      </w:pPr>
      <w:r>
        <w:t>-</w:t>
      </w:r>
      <w:r>
        <w:tab/>
        <w:t>In step 16, the UE receives a PDU Session Establishment Accept message, which includes ATSSS rules and indicates to UE that the requested single-access PDU session was established as a MA PDU Session.</w:t>
      </w:r>
    </w:p>
    <w:p w14:paraId="44C7DF56" w14:textId="77777777" w:rsidR="002D6C3F" w:rsidRDefault="002D6C3F" w:rsidP="002D6C3F">
      <w:pPr>
        <w:pStyle w:val="B1"/>
      </w:pPr>
      <w:r>
        <w:lastRenderedPageBreak/>
        <w:t>-</w:t>
      </w:r>
      <w:r>
        <w:tab/>
        <w:t>After step 18, two N9 tunnels between the H-UPF and the V-UPF as well as two N3 tunnels between the V-UPF and 5G-AN are established, or, if the H-UPF is connected to two different V-UPFs, the H-UPF has one N9 tunnel with each V-UPF.</w:t>
      </w:r>
    </w:p>
    <w:p w14:paraId="42CFD104" w14:textId="77777777" w:rsidR="002D6C3F" w:rsidRDefault="002D6C3F" w:rsidP="002D6C3F">
      <w:pPr>
        <w:pStyle w:val="4"/>
      </w:pPr>
      <w:bookmarkStart w:id="3235" w:name="_Toc45193170"/>
      <w:bookmarkStart w:id="3236" w:name="_Toc47592802"/>
      <w:bookmarkStart w:id="3237" w:name="_Toc51834889"/>
      <w:bookmarkStart w:id="3238" w:name="_Toc51835831"/>
      <w:r>
        <w:t>4.22.3.4</w:t>
      </w:r>
      <w:r>
        <w:tab/>
        <w:t>Home-routed, the UE registered to different PLMNs over both access</w:t>
      </w:r>
      <w:bookmarkEnd w:id="3235"/>
      <w:bookmarkEnd w:id="3236"/>
      <w:bookmarkEnd w:id="3237"/>
      <w:bookmarkEnd w:id="3238"/>
    </w:p>
    <w:p w14:paraId="39925A13" w14:textId="77777777" w:rsidR="002D6C3F" w:rsidRPr="00140E21" w:rsidRDefault="002D6C3F" w:rsidP="002D6C3F">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3E9659A7"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 TS 23.501 [2] clause 5.32.2 in PDU Session Establishment Request message</w:t>
      </w:r>
      <w:r w:rsidRPr="00140E21">
        <w:t>.</w:t>
      </w:r>
    </w:p>
    <w:p w14:paraId="28FA31D6" w14:textId="77777777" w:rsidR="002D6C3F" w:rsidRDefault="002D6C3F" w:rsidP="002D6C3F">
      <w:pPr>
        <w:pStyle w:val="B1"/>
      </w:pPr>
      <w:r w:rsidRPr="00140E21">
        <w:t>-</w:t>
      </w:r>
      <w:r w:rsidRPr="00140E21">
        <w:tab/>
        <w:t>In step 2, if the AMF receives the "MA PDU Network-Upgrade Allowed" indication, the AMF may select a V-SMF that supports MA PDU sessions.</w:t>
      </w:r>
    </w:p>
    <w:p w14:paraId="2156B43D" w14:textId="77777777" w:rsidR="002D6C3F" w:rsidRPr="00140E21" w:rsidRDefault="002D6C3F" w:rsidP="002D6C3F">
      <w:pPr>
        <w:pStyle w:val="B1"/>
      </w:pPr>
      <w:r>
        <w:t>-</w:t>
      </w:r>
      <w:r>
        <w:tab/>
        <w:t>In step 3, the</w:t>
      </w:r>
      <w:r w:rsidRPr="00140E21">
        <w:t xml:space="preserve"> AMF send</w:t>
      </w:r>
      <w:r>
        <w:t>s</w:t>
      </w:r>
      <w:r w:rsidRPr="00140E21">
        <w:t xml:space="preserve"> the "MA PDU Network-Upgrade Allowed" indication, if received from the UE.</w:t>
      </w:r>
    </w:p>
    <w:p w14:paraId="164D454E" w14:textId="77777777" w:rsidR="002D6C3F" w:rsidRPr="00140E21" w:rsidRDefault="002D6C3F" w:rsidP="002D6C3F">
      <w:pPr>
        <w:pStyle w:val="B1"/>
      </w:pPr>
      <w:r w:rsidRPr="00140E21">
        <w:t>-</w:t>
      </w:r>
      <w:r w:rsidRPr="00140E21">
        <w:tab/>
        <w:t>In step 6, the V-SMF provides the "MA PDU Network-Upgrade Allowed" indication, if received from AMF.</w:t>
      </w:r>
    </w:p>
    <w:p w14:paraId="2D687D35" w14:textId="77777777" w:rsidR="002D6C3F" w:rsidRPr="00140E21" w:rsidRDefault="002D6C3F" w:rsidP="002D6C3F">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1C9812C1" w14:textId="77777777" w:rsidR="002D6C3F" w:rsidRDefault="002D6C3F" w:rsidP="002D6C3F">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111427F2" w14:textId="77777777" w:rsidR="002D6C3F" w:rsidRDefault="002D6C3F" w:rsidP="002D6C3F">
      <w:pPr>
        <w:pStyle w:val="B1"/>
      </w:pPr>
      <w:r>
        <w:t>-</w:t>
      </w:r>
      <w:r>
        <w:tab/>
        <w:t>In step 13, the H-SMF sends "MA PDU session Accepted" indication to V-SMF in the Nsmf_PDUSession_Create Response message.</w:t>
      </w:r>
    </w:p>
    <w:p w14:paraId="4D4D1A5F"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1F995D7" w14:textId="77777777" w:rsidR="002D6C3F" w:rsidRPr="00140E21" w:rsidRDefault="002D6C3F" w:rsidP="002D6C3F">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7EF61F16" w14:textId="77777777" w:rsidR="002D6C3F" w:rsidRPr="00140E21" w:rsidRDefault="002D6C3F" w:rsidP="002D6C3F">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431381DB" w14:textId="77777777" w:rsidR="002D6C3F" w:rsidRPr="00140E21" w:rsidRDefault="002D6C3F" w:rsidP="002D6C3F">
      <w:pPr>
        <w:pStyle w:val="3"/>
      </w:pPr>
      <w:bookmarkStart w:id="3239" w:name="_Toc20204302"/>
      <w:bookmarkStart w:id="3240" w:name="_Toc27894994"/>
      <w:bookmarkStart w:id="3241" w:name="_Toc36192075"/>
      <w:bookmarkStart w:id="3242" w:name="_Toc45193171"/>
      <w:bookmarkStart w:id="3243" w:name="_Toc47592803"/>
      <w:bookmarkStart w:id="3244" w:name="_Toc51834890"/>
      <w:bookmarkStart w:id="3245" w:name="_Toc51835832"/>
      <w:r w:rsidRPr="00140E21">
        <w:t>4.22.4</w:t>
      </w:r>
      <w:r w:rsidRPr="00140E21">
        <w:tab/>
        <w:t>Access Network Performance Measurements</w:t>
      </w:r>
      <w:bookmarkEnd w:id="3239"/>
      <w:bookmarkEnd w:id="3240"/>
      <w:bookmarkEnd w:id="3241"/>
      <w:bookmarkEnd w:id="3242"/>
      <w:bookmarkEnd w:id="3243"/>
      <w:bookmarkEnd w:id="3244"/>
      <w:bookmarkEnd w:id="3245"/>
    </w:p>
    <w:p w14:paraId="5E6999EE" w14:textId="77777777" w:rsidR="002D6C3F" w:rsidRPr="00140E21" w:rsidRDefault="002D6C3F" w:rsidP="002D6C3F">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 and the PMF of UPF side correlates the sent measurement request and received measurement response messages via the same N3 or N9 Tunnel. The PMF of UPF side shall record the relationship between the RTT measurement result and the N3 or N9 Tunnel.</w:t>
      </w:r>
    </w:p>
    <w:p w14:paraId="14432478" w14:textId="77777777" w:rsidR="002D6C3F" w:rsidRPr="00140E21" w:rsidRDefault="002D6C3F" w:rsidP="002D6C3F">
      <w:pPr>
        <w:pStyle w:val="NO"/>
      </w:pPr>
      <w:r w:rsidRPr="00140E21">
        <w:t>NOTE:</w:t>
      </w:r>
      <w:r w:rsidRPr="00140E21">
        <w:tab/>
        <w:t>The frequency for RTT measurement for each access is decided by the PMF of the UE and the UPF respectively.</w:t>
      </w:r>
    </w:p>
    <w:p w14:paraId="6EDABD5F" w14:textId="77777777" w:rsidR="002D6C3F" w:rsidRPr="00140E21" w:rsidRDefault="002D6C3F" w:rsidP="002D6C3F">
      <w:pPr>
        <w:pStyle w:val="3"/>
      </w:pPr>
      <w:bookmarkStart w:id="3246" w:name="_Toc20204303"/>
      <w:bookmarkStart w:id="3247" w:name="_Toc27894995"/>
      <w:bookmarkStart w:id="3248" w:name="_Toc36192076"/>
      <w:bookmarkStart w:id="3249" w:name="_Toc45193172"/>
      <w:bookmarkStart w:id="3250" w:name="_Toc47592804"/>
      <w:bookmarkStart w:id="3251" w:name="_Toc51834891"/>
      <w:bookmarkStart w:id="3252" w:name="_Toc51835833"/>
      <w:r w:rsidRPr="00140E21">
        <w:t>4.22.5</w:t>
      </w:r>
      <w:r w:rsidRPr="00140E21">
        <w:tab/>
        <w:t>Reporting of Access Availability</w:t>
      </w:r>
      <w:bookmarkEnd w:id="3246"/>
      <w:bookmarkEnd w:id="3247"/>
      <w:bookmarkEnd w:id="3248"/>
      <w:bookmarkEnd w:id="3249"/>
      <w:bookmarkEnd w:id="3250"/>
      <w:bookmarkEnd w:id="3251"/>
      <w:bookmarkEnd w:id="3252"/>
    </w:p>
    <w:p w14:paraId="589FE50A" w14:textId="77777777" w:rsidR="002D6C3F" w:rsidRPr="00140E21" w:rsidRDefault="002D6C3F" w:rsidP="002D6C3F">
      <w:r>
        <w:t xml:space="preserve">After </w:t>
      </w:r>
      <w:r w:rsidRPr="00140E21">
        <w:t xml:space="preserve">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w:t>
      </w:r>
      <w:r w:rsidRPr="00140E21">
        <w:lastRenderedPageBreak/>
        <w:t>available access of the MA PDU session. The UPF shall use this report to decide which access can be used to deliver the downlink packets.</w:t>
      </w:r>
    </w:p>
    <w:p w14:paraId="09229078" w14:textId="77777777" w:rsidR="002D6C3F" w:rsidRPr="00140E21" w:rsidRDefault="002D6C3F" w:rsidP="002D6C3F">
      <w:pPr>
        <w:pStyle w:val="3"/>
      </w:pPr>
      <w:bookmarkStart w:id="3253" w:name="_Toc20204304"/>
      <w:bookmarkStart w:id="3254" w:name="_Toc27894996"/>
      <w:bookmarkStart w:id="3255" w:name="_Toc36192077"/>
      <w:bookmarkStart w:id="3256" w:name="_Toc45193173"/>
      <w:bookmarkStart w:id="3257" w:name="_Toc47592805"/>
      <w:bookmarkStart w:id="3258" w:name="_Toc51834892"/>
      <w:bookmarkStart w:id="3259" w:name="_Toc51835834"/>
      <w:r w:rsidRPr="00140E21">
        <w:t>4.22.6</w:t>
      </w:r>
      <w:r w:rsidRPr="00140E21">
        <w:tab/>
        <w:t>EPS Interworking</w:t>
      </w:r>
      <w:bookmarkEnd w:id="3253"/>
      <w:bookmarkEnd w:id="3254"/>
      <w:bookmarkEnd w:id="3255"/>
      <w:bookmarkEnd w:id="3256"/>
      <w:bookmarkEnd w:id="3257"/>
      <w:bookmarkEnd w:id="3258"/>
      <w:bookmarkEnd w:id="3259"/>
    </w:p>
    <w:p w14:paraId="0E0D0B49" w14:textId="77777777" w:rsidR="002D6C3F" w:rsidRDefault="002D6C3F" w:rsidP="002D6C3F">
      <w:pPr>
        <w:pStyle w:val="4"/>
      </w:pPr>
      <w:bookmarkStart w:id="3260" w:name="_Toc20204305"/>
      <w:bookmarkStart w:id="3261" w:name="_Toc27894997"/>
      <w:bookmarkStart w:id="3262" w:name="_Toc36192078"/>
      <w:bookmarkStart w:id="3263" w:name="_Toc45193174"/>
      <w:bookmarkStart w:id="3264" w:name="_Toc47592806"/>
      <w:bookmarkStart w:id="3265" w:name="_Toc51834893"/>
      <w:bookmarkStart w:id="3266" w:name="_Toc51835835"/>
      <w:r>
        <w:t>4.22.6.1</w:t>
      </w:r>
      <w:r>
        <w:tab/>
        <w:t>General</w:t>
      </w:r>
      <w:bookmarkEnd w:id="3260"/>
      <w:bookmarkEnd w:id="3261"/>
      <w:bookmarkEnd w:id="3262"/>
      <w:bookmarkEnd w:id="3263"/>
      <w:bookmarkEnd w:id="3264"/>
      <w:bookmarkEnd w:id="3265"/>
      <w:bookmarkEnd w:id="3266"/>
    </w:p>
    <w:p w14:paraId="2576B222" w14:textId="77777777" w:rsidR="002D6C3F" w:rsidRPr="00140E21" w:rsidRDefault="002D6C3F" w:rsidP="002D6C3F">
      <w:r>
        <w:t>This clause includes procedures for interworking with EPS.</w:t>
      </w:r>
    </w:p>
    <w:p w14:paraId="559C882F" w14:textId="77777777" w:rsidR="002D6C3F" w:rsidRDefault="002D6C3F" w:rsidP="002D6C3F">
      <w:pPr>
        <w:pStyle w:val="4"/>
      </w:pPr>
      <w:bookmarkStart w:id="3267" w:name="_Toc20204306"/>
      <w:bookmarkStart w:id="3268" w:name="_Toc27894998"/>
      <w:bookmarkStart w:id="3269" w:name="_Toc36192079"/>
      <w:bookmarkStart w:id="3270" w:name="_Toc45193175"/>
      <w:bookmarkStart w:id="3271" w:name="_Toc47592807"/>
      <w:bookmarkStart w:id="3272" w:name="_Toc51834894"/>
      <w:bookmarkStart w:id="3273" w:name="_Toc51835836"/>
      <w:r>
        <w:t>4.22.6.2</w:t>
      </w:r>
      <w:r>
        <w:tab/>
        <w:t>Impacts to EPS interworking procedures</w:t>
      </w:r>
      <w:bookmarkEnd w:id="3267"/>
      <w:bookmarkEnd w:id="3268"/>
      <w:bookmarkEnd w:id="3269"/>
      <w:bookmarkEnd w:id="3270"/>
      <w:bookmarkEnd w:id="3271"/>
      <w:bookmarkEnd w:id="3272"/>
      <w:bookmarkEnd w:id="3273"/>
    </w:p>
    <w:p w14:paraId="71215800" w14:textId="77777777" w:rsidR="002D6C3F" w:rsidRDefault="002D6C3F" w:rsidP="002D6C3F">
      <w:pPr>
        <w:pStyle w:val="5"/>
      </w:pPr>
      <w:bookmarkStart w:id="3274" w:name="_Toc20204307"/>
      <w:bookmarkStart w:id="3275" w:name="_Toc27894999"/>
      <w:bookmarkStart w:id="3276" w:name="_Toc36192080"/>
      <w:bookmarkStart w:id="3277" w:name="_Toc45193176"/>
      <w:bookmarkStart w:id="3278" w:name="_Toc47592808"/>
      <w:bookmarkStart w:id="3279" w:name="_Toc51834895"/>
      <w:bookmarkStart w:id="3280" w:name="_Toc51835837"/>
      <w:r>
        <w:t>4.22.6.2.1</w:t>
      </w:r>
      <w:r>
        <w:tab/>
        <w:t>5GS to EPS handover using N26 interface</w:t>
      </w:r>
      <w:bookmarkEnd w:id="3274"/>
      <w:bookmarkEnd w:id="3275"/>
      <w:bookmarkEnd w:id="3276"/>
      <w:bookmarkEnd w:id="3277"/>
      <w:bookmarkEnd w:id="3278"/>
      <w:bookmarkEnd w:id="3279"/>
      <w:bookmarkEnd w:id="3280"/>
    </w:p>
    <w:p w14:paraId="2739EB8B" w14:textId="77777777" w:rsidR="002D6C3F" w:rsidRDefault="002D6C3F" w:rsidP="002D6C3F">
      <w:pPr>
        <w:rPr>
          <w:lang w:val="x-none"/>
        </w:rPr>
      </w:pPr>
      <w:r>
        <w:rPr>
          <w:lang w:val="x-none"/>
        </w:rPr>
        <w:t>Based on the signaling flow in Figure 4.11.1.2.1-1, the procedure is performed with the following differences and modifications:</w:t>
      </w:r>
    </w:p>
    <w:p w14:paraId="740DEA91" w14:textId="77777777" w:rsidR="002D6C3F" w:rsidRDefault="002D6C3F" w:rsidP="002D6C3F">
      <w:pPr>
        <w:pStyle w:val="B1"/>
      </w:pPr>
      <w:r>
        <w:t>-</w:t>
      </w:r>
      <w:r>
        <w:tab/>
        <w:t>Step 2</w:t>
      </w:r>
      <w:r w:rsidDel="00892C79">
        <w:t xml:space="preserve"> </w:t>
      </w:r>
      <w:r>
        <w:t>is also performed with all the PGW-C+SMFs corresponding to MA PDU Sessions with allocated EBI(s).</w:t>
      </w:r>
    </w:p>
    <w:p w14:paraId="54ECA9EC" w14:textId="77777777" w:rsidR="002D6C3F" w:rsidRDefault="002D6C3F" w:rsidP="002D6C3F">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163F9648" w14:textId="77777777" w:rsidR="002D6C3F" w:rsidRDefault="002D6C3F" w:rsidP="002D6C3F">
      <w:pPr>
        <w:pStyle w:val="NO"/>
      </w:pPr>
      <w:r>
        <w:t>NOTE:</w:t>
      </w:r>
      <w:r>
        <w:tab/>
        <w:t>When the SMF received the release request from the AMF, the SMF decides whether the MA PDU Session is completely released or released over a single access based on its local policy.</w:t>
      </w:r>
    </w:p>
    <w:p w14:paraId="20750FF1" w14:textId="77777777" w:rsidR="002D6C3F" w:rsidRDefault="002D6C3F" w:rsidP="002D6C3F">
      <w:pPr>
        <w:pStyle w:val="B1"/>
      </w:pPr>
      <w:r>
        <w:t>-</w:t>
      </w:r>
      <w:r>
        <w:tab/>
        <w:t>In step 16, if the MA PDU Session is established in both 3GPP and non-3GPP accesses and the MA PDU Session is moved to EPS, the SMF triggers the MA PDU Session Release procedure over non-3GPP access.</w:t>
      </w:r>
    </w:p>
    <w:p w14:paraId="45F1447A" w14:textId="77777777" w:rsidR="002D6C3F" w:rsidRDefault="002D6C3F" w:rsidP="002D6C3F">
      <w:pPr>
        <w:pStyle w:val="5"/>
      </w:pPr>
      <w:bookmarkStart w:id="3281" w:name="_Toc20204308"/>
      <w:bookmarkStart w:id="3282" w:name="_Toc27895000"/>
      <w:bookmarkStart w:id="3283" w:name="_Toc36192081"/>
      <w:bookmarkStart w:id="3284" w:name="_Toc45193177"/>
      <w:bookmarkStart w:id="3285" w:name="_Toc47592809"/>
      <w:bookmarkStart w:id="3286" w:name="_Toc51834896"/>
      <w:bookmarkStart w:id="3287" w:name="_Toc51835838"/>
      <w:r>
        <w:t>4.22.6.2.2</w:t>
      </w:r>
      <w:r>
        <w:tab/>
        <w:t>5GS to EPS idle mode mobility using N26 interface</w:t>
      </w:r>
      <w:bookmarkEnd w:id="3281"/>
      <w:bookmarkEnd w:id="3282"/>
      <w:bookmarkEnd w:id="3283"/>
      <w:bookmarkEnd w:id="3284"/>
      <w:bookmarkEnd w:id="3285"/>
      <w:bookmarkEnd w:id="3286"/>
      <w:bookmarkEnd w:id="3287"/>
    </w:p>
    <w:p w14:paraId="53DCD170" w14:textId="77777777" w:rsidR="002D6C3F" w:rsidRDefault="002D6C3F" w:rsidP="002D6C3F">
      <w:pPr>
        <w:rPr>
          <w:lang w:val="x-none"/>
        </w:rPr>
      </w:pPr>
      <w:r>
        <w:rPr>
          <w:lang w:val="x-none"/>
        </w:rPr>
        <w:t>Based on the signaling flow in Figure 4.11.1.3.2-1, the procedure is performed with the following differences and modifications:</w:t>
      </w:r>
    </w:p>
    <w:p w14:paraId="595B9CB6" w14:textId="77777777" w:rsidR="002D6C3F" w:rsidRDefault="002D6C3F" w:rsidP="002D6C3F">
      <w:pPr>
        <w:pStyle w:val="B1"/>
      </w:pPr>
      <w:r>
        <w:t>-</w:t>
      </w:r>
      <w:r>
        <w:tab/>
        <w:t>Step 5a is also performed with all the PGW-C+SMFs corresponding to the MA PDU Sessions with allocated EBI(s).</w:t>
      </w:r>
    </w:p>
    <w:p w14:paraId="2A97E8F5" w14:textId="77777777" w:rsidR="002D6C3F" w:rsidRDefault="002D6C3F" w:rsidP="002D6C3F">
      <w:pPr>
        <w:pStyle w:val="B1"/>
      </w:pPr>
      <w:r>
        <w:t>-</w:t>
      </w:r>
      <w:r>
        <w:tab/>
        <w:t>In step 12, if the MA PDU Session is established in both 3GPP and non-3GPP accesses and the MA PDU Session is moved to EPS, the SMF triggers the MA PDU Session Release procedure over non-3GPP access.</w:t>
      </w:r>
    </w:p>
    <w:p w14:paraId="20D0B5A1" w14:textId="77777777" w:rsidR="002D6C3F" w:rsidRDefault="002D6C3F" w:rsidP="002D6C3F">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01D4A4EE" w14:textId="77777777" w:rsidR="002D6C3F" w:rsidRDefault="002D6C3F" w:rsidP="002D6C3F">
      <w:pPr>
        <w:pStyle w:val="NO"/>
      </w:pPr>
      <w:bookmarkStart w:id="3288" w:name="_Toc20204309"/>
      <w:r>
        <w:t>NOTE:</w:t>
      </w:r>
      <w:r>
        <w:tab/>
        <w:t>When the SMF received the release request from the AMF, the SMF decides whether the MA PDU Session is completely released or released over a single access based on its local policy.</w:t>
      </w:r>
    </w:p>
    <w:p w14:paraId="55C7DDDB" w14:textId="77777777" w:rsidR="002D6C3F" w:rsidRDefault="002D6C3F" w:rsidP="002D6C3F">
      <w:pPr>
        <w:pStyle w:val="5"/>
      </w:pPr>
      <w:bookmarkStart w:id="3289" w:name="_Toc27895001"/>
      <w:bookmarkStart w:id="3290" w:name="_Toc36192082"/>
      <w:bookmarkStart w:id="3291" w:name="_Toc45193178"/>
      <w:bookmarkStart w:id="3292" w:name="_Toc47592810"/>
      <w:bookmarkStart w:id="3293" w:name="_Toc51834897"/>
      <w:bookmarkStart w:id="3294" w:name="_Toc51835839"/>
      <w:r>
        <w:t>4.22.6.2.3</w:t>
      </w:r>
      <w:r>
        <w:tab/>
        <w:t>EPS bearer ID allocation</w:t>
      </w:r>
      <w:bookmarkEnd w:id="3288"/>
      <w:bookmarkEnd w:id="3289"/>
      <w:bookmarkEnd w:id="3290"/>
      <w:bookmarkEnd w:id="3291"/>
      <w:bookmarkEnd w:id="3292"/>
      <w:bookmarkEnd w:id="3293"/>
      <w:bookmarkEnd w:id="3294"/>
    </w:p>
    <w:p w14:paraId="6F96F885" w14:textId="77777777" w:rsidR="002D6C3F" w:rsidRDefault="002D6C3F" w:rsidP="002D6C3F">
      <w:pPr>
        <w:rPr>
          <w:lang w:val="x-none"/>
        </w:rPr>
      </w:pPr>
      <w:r>
        <w:rPr>
          <w:lang w:val="x-none"/>
        </w:rPr>
        <w:t>Based on the signaling flow in Figure 4.11.1.4.1-1, additionally for the MA PDU Session, with the following differences and clarifications:</w:t>
      </w:r>
    </w:p>
    <w:p w14:paraId="0DC8EE9F" w14:textId="77777777" w:rsidR="002D6C3F" w:rsidRDefault="002D6C3F" w:rsidP="002D6C3F">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7076F73E" w14:textId="77777777" w:rsidR="002D6C3F" w:rsidRDefault="002D6C3F" w:rsidP="002D6C3F">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1EF7E92E" w14:textId="77777777" w:rsidR="002D6C3F" w:rsidRDefault="002D6C3F" w:rsidP="002D6C3F">
      <w:pPr>
        <w:pStyle w:val="5"/>
      </w:pPr>
      <w:bookmarkStart w:id="3295" w:name="_Toc20204310"/>
      <w:bookmarkStart w:id="3296" w:name="_Toc27895002"/>
      <w:bookmarkStart w:id="3297" w:name="_Toc36192083"/>
      <w:bookmarkStart w:id="3298" w:name="_Toc45193179"/>
      <w:bookmarkStart w:id="3299" w:name="_Toc47592811"/>
      <w:bookmarkStart w:id="3300" w:name="_Toc51834898"/>
      <w:bookmarkStart w:id="3301" w:name="_Toc51835840"/>
      <w:r>
        <w:t>4.22.6.2.4</w:t>
      </w:r>
      <w:r>
        <w:tab/>
        <w:t>EPS bearer ID revocation</w:t>
      </w:r>
      <w:bookmarkEnd w:id="3295"/>
      <w:bookmarkEnd w:id="3296"/>
      <w:bookmarkEnd w:id="3297"/>
      <w:bookmarkEnd w:id="3298"/>
      <w:bookmarkEnd w:id="3299"/>
      <w:bookmarkEnd w:id="3300"/>
      <w:bookmarkEnd w:id="3301"/>
    </w:p>
    <w:p w14:paraId="27B953AB" w14:textId="77777777" w:rsidR="002D6C3F" w:rsidRDefault="002D6C3F" w:rsidP="002D6C3F">
      <w:pPr>
        <w:rPr>
          <w:lang w:val="x-none"/>
        </w:rPr>
      </w:pPr>
      <w:r>
        <w:rPr>
          <w:lang w:val="x-none"/>
        </w:rPr>
        <w:t>Based on the clause 4.11.1.4.3, additionally the following procedures are updated to revoke the EPS bearer ID(s) assigned to the QoS Flow(s) in the MA PDU Session:</w:t>
      </w:r>
    </w:p>
    <w:p w14:paraId="0BCB8551" w14:textId="77777777" w:rsidR="002D6C3F" w:rsidRDefault="002D6C3F" w:rsidP="002D6C3F">
      <w:pPr>
        <w:pStyle w:val="B1"/>
      </w:pPr>
      <w:r>
        <w:lastRenderedPageBreak/>
        <w:t>-</w:t>
      </w:r>
      <w:r>
        <w:tab/>
        <w:t>UE or network requested MA PDU Session Release (non-roaming and roaming with local breakout) in clause 4.22.10.2.</w:t>
      </w:r>
    </w:p>
    <w:p w14:paraId="19C61EC3" w14:textId="77777777" w:rsidR="002D6C3F" w:rsidRDefault="002D6C3F" w:rsidP="002D6C3F">
      <w:pPr>
        <w:pStyle w:val="B1"/>
      </w:pPr>
      <w:r>
        <w:t>-</w:t>
      </w:r>
      <w:r>
        <w:tab/>
        <w:t>UE or network requested MA PDU Session Release (home-routed roaming) in clause 4.22.10.3.</w:t>
      </w:r>
    </w:p>
    <w:p w14:paraId="6096EA5E" w14:textId="77777777" w:rsidR="002D6C3F" w:rsidRDefault="002D6C3F" w:rsidP="002D6C3F">
      <w:pPr>
        <w:pStyle w:val="B1"/>
      </w:pPr>
      <w:r>
        <w:t>-</w:t>
      </w:r>
      <w:r>
        <w:tab/>
        <w:t>UE or network requested MA PDU Session Modification (non-roaming and roaming with local breakout) in clause 4.22.8.2.</w:t>
      </w:r>
    </w:p>
    <w:p w14:paraId="18A9F596" w14:textId="77777777" w:rsidR="002D6C3F" w:rsidRDefault="002D6C3F" w:rsidP="002D6C3F">
      <w:pPr>
        <w:pStyle w:val="B1"/>
      </w:pPr>
      <w:r>
        <w:t>-</w:t>
      </w:r>
      <w:r>
        <w:tab/>
        <w:t>UE or network requested MA PDU Session Modification (home-routed roaming) in clause 4.22.8.3.</w:t>
      </w:r>
    </w:p>
    <w:p w14:paraId="4B3F4260" w14:textId="77777777" w:rsidR="002D6C3F" w:rsidRDefault="002D6C3F" w:rsidP="002D6C3F">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54E23045" w14:textId="77777777" w:rsidR="002D6C3F" w:rsidRDefault="002D6C3F" w:rsidP="002D6C3F">
      <w:pPr>
        <w:pStyle w:val="5"/>
      </w:pPr>
      <w:bookmarkStart w:id="3302" w:name="_Toc36192084"/>
      <w:bookmarkStart w:id="3303" w:name="_Toc45193180"/>
      <w:bookmarkStart w:id="3304" w:name="_Toc47592812"/>
      <w:bookmarkStart w:id="3305" w:name="_Toc51834899"/>
      <w:bookmarkStart w:id="3306" w:name="_Toc51835841"/>
      <w:bookmarkStart w:id="3307" w:name="_Toc20204311"/>
      <w:bookmarkStart w:id="3308" w:name="_Toc27895003"/>
      <w:r>
        <w:t>4.22.6.2.5</w:t>
      </w:r>
      <w:r>
        <w:tab/>
        <w:t>5GS to EPS mobility without N26 interface</w:t>
      </w:r>
      <w:bookmarkEnd w:id="3302"/>
      <w:bookmarkEnd w:id="3303"/>
      <w:bookmarkEnd w:id="3304"/>
      <w:bookmarkEnd w:id="3305"/>
      <w:bookmarkEnd w:id="3306"/>
    </w:p>
    <w:p w14:paraId="0462A747" w14:textId="77777777" w:rsidR="002D6C3F" w:rsidRDefault="002D6C3F" w:rsidP="002D6C3F">
      <w:pPr>
        <w:rPr>
          <w:lang w:val="x-none"/>
        </w:rPr>
      </w:pPr>
      <w:r>
        <w:rPr>
          <w:lang w:val="x-none"/>
        </w:rPr>
        <w:t>Based on the signaling flow in Figure 4.11.2.2-1, the procedure is performed with the following differences and modifications:</w:t>
      </w:r>
    </w:p>
    <w:p w14:paraId="57B80AF6" w14:textId="77777777" w:rsidR="002D6C3F" w:rsidRDefault="002D6C3F" w:rsidP="002D6C3F">
      <w:pPr>
        <w:pStyle w:val="B1"/>
      </w:pPr>
      <w:r>
        <w:t>-</w:t>
      </w:r>
      <w:r>
        <w:tab/>
        <w:t>In step 10 (and step 13 in clause 4.11.2.4.1),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w:t>
      </w:r>
    </w:p>
    <w:p w14:paraId="4A8953BC" w14:textId="77777777" w:rsidR="002D6C3F" w:rsidRDefault="002D6C3F" w:rsidP="002D6C3F">
      <w:pPr>
        <w:pStyle w:val="B1"/>
      </w:pPr>
      <w:r>
        <w:t>-</w:t>
      </w:r>
      <w:r>
        <w:tab/>
        <w:t>In step 13, during the additional PDN Connectivity Procedure,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s).</w:t>
      </w:r>
    </w:p>
    <w:p w14:paraId="115E415F" w14:textId="77777777" w:rsidR="002D6C3F" w:rsidRDefault="002D6C3F" w:rsidP="002D6C3F">
      <w:pPr>
        <w:pStyle w:val="B1"/>
      </w:pPr>
      <w:r>
        <w:t>-</w:t>
      </w:r>
      <w:r>
        <w:tab/>
        <w:t>Step 14 is also performed for the MA PDU session(s) transferred to EPS.</w:t>
      </w:r>
    </w:p>
    <w:p w14:paraId="67FE8677" w14:textId="77777777" w:rsidR="002D6C3F" w:rsidRDefault="002D6C3F" w:rsidP="002D6C3F">
      <w:pPr>
        <w:pStyle w:val="4"/>
      </w:pPr>
      <w:bookmarkStart w:id="3309" w:name="_Toc36192085"/>
      <w:bookmarkStart w:id="3310" w:name="_Toc45193181"/>
      <w:bookmarkStart w:id="3311" w:name="_Toc47592813"/>
      <w:bookmarkStart w:id="3312" w:name="_Toc51834900"/>
      <w:bookmarkStart w:id="3313" w:name="_Toc51835842"/>
      <w:r>
        <w:t>4.22.6.3</w:t>
      </w:r>
      <w:r>
        <w:tab/>
        <w:t>Network Modification to MA PDU Session after a UE moving from EPC</w:t>
      </w:r>
      <w:bookmarkEnd w:id="3307"/>
      <w:bookmarkEnd w:id="3308"/>
      <w:bookmarkEnd w:id="3309"/>
      <w:bookmarkEnd w:id="3310"/>
      <w:bookmarkEnd w:id="3311"/>
      <w:bookmarkEnd w:id="3312"/>
      <w:bookmarkEnd w:id="3313"/>
    </w:p>
    <w:p w14:paraId="2A7982D6" w14:textId="77777777" w:rsidR="002D6C3F" w:rsidRDefault="002D6C3F" w:rsidP="002D6C3F">
      <w:r>
        <w:t>Figure 4.22.6.3-1 describes procedure for Network Modification to MA PDU Session after a UE is moving from EPS.</w:t>
      </w:r>
    </w:p>
    <w:p w14:paraId="129D0C09" w14:textId="77777777" w:rsidR="002D6C3F" w:rsidRDefault="002D6C3F" w:rsidP="002D6C3F">
      <w:pPr>
        <w:pStyle w:val="TH"/>
      </w:pPr>
      <w:r w:rsidRPr="00D70891">
        <w:object w:dxaOrig="10846" w:dyaOrig="5191" w14:anchorId="4BD5EDE0">
          <v:shape id="_x0000_i1202" type="#_x0000_t75" style="width:481.5pt;height:230pt" o:ole="">
            <v:imagedata r:id="rId371" o:title=""/>
          </v:shape>
          <o:OLEObject Type="Embed" ProgID="Visio.Drawing.11" ShapeID="_x0000_i1202" DrawAspect="Content" ObjectID="_1666451111" r:id="rId372"/>
        </w:object>
      </w:r>
    </w:p>
    <w:p w14:paraId="2DE362E7" w14:textId="77777777" w:rsidR="002D6C3F" w:rsidRDefault="002D6C3F" w:rsidP="002D6C3F">
      <w:pPr>
        <w:pStyle w:val="TF"/>
      </w:pPr>
      <w:r>
        <w:t>Figure 4.22.6.3-1: Network Modification to MA PDU Session after a UE moving from EPS</w:t>
      </w:r>
    </w:p>
    <w:p w14:paraId="07560326" w14:textId="77777777" w:rsidR="002D6C3F" w:rsidRDefault="002D6C3F" w:rsidP="002D6C3F">
      <w:pPr>
        <w:pStyle w:val="B1"/>
      </w:pPr>
      <w:r>
        <w:t>1.</w:t>
      </w:r>
      <w:r>
        <w:tab/>
        <w:t>When the network supports interworking with N26 interface, a PDN Connection can be moved from EPS to 5GS as described in clause 4.11.1.2.2 and clause 4.11.1.3.3.</w:t>
      </w:r>
    </w:p>
    <w:p w14:paraId="09C38A5F" w14:textId="77777777" w:rsidR="002D6C3F" w:rsidRDefault="002D6C3F" w:rsidP="002D6C3F">
      <w:pPr>
        <w:pStyle w:val="B1"/>
      </w:pPr>
      <w:r>
        <w:lastRenderedPageBreak/>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2DA00F84" w14:textId="77777777" w:rsidR="002D6C3F" w:rsidRDefault="002D6C3F" w:rsidP="002D6C3F">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 TS 23.501 [2], clause 5.32.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70800CD9" w14:textId="77777777" w:rsidR="002D6C3F" w:rsidRDefault="002D6C3F" w:rsidP="002D6C3F">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7B79CF20" w14:textId="77777777" w:rsidR="002D6C3F" w:rsidRDefault="002D6C3F" w:rsidP="002D6C3F">
      <w:pPr>
        <w:pStyle w:val="B2"/>
      </w:pPr>
      <w:r>
        <w:t>-</w:t>
      </w:r>
      <w:r>
        <w:tab/>
        <w:t>In step 5, if the UE receives ATSSS rule(s) in the PDU Session Modification Command message, the UE stores that the PDU Session is MA PDU Session.</w:t>
      </w:r>
    </w:p>
    <w:p w14:paraId="0B0BE6DB" w14:textId="77777777" w:rsidR="002D6C3F" w:rsidRDefault="002D6C3F" w:rsidP="002D6C3F">
      <w:pPr>
        <w:pStyle w:val="B1"/>
      </w:pPr>
      <w:r>
        <w:t>3.</w:t>
      </w:r>
      <w:r>
        <w:tab/>
        <w:t>If the UE is registered to the different PLMN over 3GPP and non-3GPP access, the UE triggers the UE requested PDU Session Establishment procedure as described in clause 4.22.7 over non-3GPP access to add second access to the MA PDU Session.</w:t>
      </w:r>
    </w:p>
    <w:p w14:paraId="62A40625" w14:textId="77777777" w:rsidR="002D6C3F" w:rsidRPr="00140E21" w:rsidRDefault="002D6C3F" w:rsidP="002D6C3F">
      <w:pPr>
        <w:pStyle w:val="3"/>
      </w:pPr>
      <w:bookmarkStart w:id="3314" w:name="_Toc20204312"/>
      <w:bookmarkStart w:id="3315" w:name="_Toc27895004"/>
      <w:bookmarkStart w:id="3316" w:name="_Toc36192086"/>
      <w:bookmarkStart w:id="3317" w:name="_Toc45193182"/>
      <w:bookmarkStart w:id="3318" w:name="_Toc47592814"/>
      <w:bookmarkStart w:id="3319" w:name="_Toc51834901"/>
      <w:bookmarkStart w:id="3320" w:name="_Toc51835843"/>
      <w:r w:rsidRPr="00140E21">
        <w:t>4.22.7</w:t>
      </w:r>
      <w:r w:rsidRPr="00140E21">
        <w:tab/>
        <w:t>Adding / Re-activating</w:t>
      </w:r>
      <w:r>
        <w:t xml:space="preserve"> / De-activating</w:t>
      </w:r>
      <w:r w:rsidRPr="00140E21">
        <w:t xml:space="preserve"> User-Plane Resources</w:t>
      </w:r>
      <w:bookmarkEnd w:id="3314"/>
      <w:bookmarkEnd w:id="3315"/>
      <w:bookmarkEnd w:id="3316"/>
      <w:bookmarkEnd w:id="3317"/>
      <w:bookmarkEnd w:id="3318"/>
      <w:bookmarkEnd w:id="3319"/>
      <w:bookmarkEnd w:id="3320"/>
    </w:p>
    <w:p w14:paraId="498CA82F" w14:textId="77777777" w:rsidR="002D6C3F" w:rsidRPr="00140E21" w:rsidRDefault="002D6C3F" w:rsidP="002D6C3F">
      <w:r w:rsidRPr="00140E21">
        <w:t>If the UE has established a MA PDU Session but the user-plane resources over one access of the MA PDU Session have not been established, then:</w:t>
      </w:r>
    </w:p>
    <w:p w14:paraId="341CFEBF" w14:textId="77777777" w:rsidR="002D6C3F" w:rsidRPr="00140E21" w:rsidRDefault="002D6C3F" w:rsidP="002D6C3F">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5765BFE6" w14:textId="77777777" w:rsidR="002D6C3F" w:rsidRPr="00140E21" w:rsidRDefault="002D6C3F" w:rsidP="002D6C3F">
      <w:pPr>
        <w:pStyle w:val="B1"/>
      </w:pPr>
      <w:r w:rsidRPr="00140E21">
        <w:t>-</w:t>
      </w:r>
      <w:r w:rsidRPr="00140E21">
        <w:tab/>
        <w:t>The PDU Session Establishment Accept message received by the UE may contain updated ATSSS rules for the MA PDU session.</w:t>
      </w:r>
    </w:p>
    <w:p w14:paraId="757FC493" w14:textId="77777777" w:rsidR="002D6C3F" w:rsidRDefault="002D6C3F" w:rsidP="002D6C3F">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41A53C6E" w14:textId="77777777" w:rsidR="002D6C3F" w:rsidRPr="00140E21" w:rsidRDefault="002D6C3F" w:rsidP="002D6C3F">
      <w:r w:rsidRPr="00140E21">
        <w:t>If the UE has established a MA PDU Session and the user-plane resources over one access of the MA PDU Session have been established but are currently inactive (e.g. because the UE is CM-IDLE over this access), then:</w:t>
      </w:r>
    </w:p>
    <w:p w14:paraId="7B0C19B4" w14:textId="77777777" w:rsidR="002D6C3F" w:rsidRPr="00140E21" w:rsidRDefault="002D6C3F" w:rsidP="002D6C3F">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1A43151D" w14:textId="77777777" w:rsidR="002D6C3F" w:rsidRDefault="002D6C3F" w:rsidP="002D6C3F">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1A8DC3CB" w14:textId="77777777" w:rsidR="002D6C3F" w:rsidRDefault="002D6C3F" w:rsidP="002D6C3F">
      <w:r>
        <w:t>If the UE has established a MA PDU Session and the user plane resources are activated over either one access or both accesses, then:</w:t>
      </w:r>
    </w:p>
    <w:p w14:paraId="4B9CF672" w14:textId="77777777" w:rsidR="002D6C3F" w:rsidRDefault="002D6C3F" w:rsidP="002D6C3F">
      <w:pPr>
        <w:pStyle w:val="B1"/>
      </w:pPr>
      <w:r>
        <w:t>-</w:t>
      </w:r>
      <w:r>
        <w:tab/>
        <w:t>If the network wants to de-activate the user-plane resources over single access, then the network shall initiate the CN-initiated deactivation of UP connection procedure over this access, as specified in clause 4.3.7.</w:t>
      </w:r>
    </w:p>
    <w:p w14:paraId="5FA759FD" w14:textId="77777777" w:rsidR="002D6C3F" w:rsidRDefault="002D6C3F" w:rsidP="002D6C3F">
      <w:bookmarkStart w:id="3321" w:name="_Toc20204313"/>
      <w:r>
        <w:lastRenderedPageBreak/>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234324D" w14:textId="77777777" w:rsidR="002D6C3F" w:rsidRPr="00140E21" w:rsidRDefault="002D6C3F" w:rsidP="002D6C3F">
      <w:pPr>
        <w:pStyle w:val="3"/>
      </w:pPr>
      <w:bookmarkStart w:id="3322" w:name="_Toc27895005"/>
      <w:bookmarkStart w:id="3323" w:name="_Toc36192087"/>
      <w:bookmarkStart w:id="3324" w:name="_Toc45193183"/>
      <w:bookmarkStart w:id="3325" w:name="_Toc47592815"/>
      <w:bookmarkStart w:id="3326" w:name="_Toc51834902"/>
      <w:bookmarkStart w:id="3327" w:name="_Toc51835844"/>
      <w:r w:rsidRPr="00140E21">
        <w:t>4.22.8</w:t>
      </w:r>
      <w:r w:rsidRPr="00140E21">
        <w:tab/>
        <w:t>UE or network requested MA PDU Session Modification</w:t>
      </w:r>
      <w:bookmarkEnd w:id="3321"/>
      <w:bookmarkEnd w:id="3322"/>
      <w:bookmarkEnd w:id="3323"/>
      <w:bookmarkEnd w:id="3324"/>
      <w:bookmarkEnd w:id="3325"/>
      <w:bookmarkEnd w:id="3326"/>
      <w:bookmarkEnd w:id="3327"/>
    </w:p>
    <w:p w14:paraId="177A8353" w14:textId="77777777" w:rsidR="002D6C3F" w:rsidRPr="00140E21" w:rsidRDefault="002D6C3F" w:rsidP="002D6C3F">
      <w:pPr>
        <w:pStyle w:val="4"/>
      </w:pPr>
      <w:bookmarkStart w:id="3328" w:name="_Toc20204314"/>
      <w:bookmarkStart w:id="3329" w:name="_Toc27895006"/>
      <w:bookmarkStart w:id="3330" w:name="_Toc36192088"/>
      <w:bookmarkStart w:id="3331" w:name="_Toc45193184"/>
      <w:bookmarkStart w:id="3332" w:name="_Toc47592816"/>
      <w:bookmarkStart w:id="3333" w:name="_Toc51834903"/>
      <w:bookmarkStart w:id="3334" w:name="_Toc51835845"/>
      <w:r w:rsidRPr="00140E21">
        <w:t>4.22.8.1</w:t>
      </w:r>
      <w:r w:rsidRPr="00140E21">
        <w:tab/>
        <w:t>General</w:t>
      </w:r>
      <w:bookmarkEnd w:id="3328"/>
      <w:bookmarkEnd w:id="3329"/>
      <w:bookmarkEnd w:id="3330"/>
      <w:bookmarkEnd w:id="3331"/>
      <w:bookmarkEnd w:id="3332"/>
      <w:bookmarkEnd w:id="3333"/>
      <w:bookmarkEnd w:id="3334"/>
    </w:p>
    <w:p w14:paraId="520CC857" w14:textId="77777777" w:rsidR="002D6C3F" w:rsidRPr="00140E21" w:rsidRDefault="002D6C3F" w:rsidP="002D6C3F">
      <w:r w:rsidRPr="00140E21">
        <w:t>This procedure is triggered in the following cases:</w:t>
      </w:r>
    </w:p>
    <w:p w14:paraId="4F6E8C7E" w14:textId="77777777" w:rsidR="002D6C3F" w:rsidRPr="00140E21" w:rsidRDefault="002D6C3F" w:rsidP="002D6C3F">
      <w:pPr>
        <w:pStyle w:val="B2"/>
      </w:pPr>
      <w:r w:rsidRPr="00140E21">
        <w:t>-</w:t>
      </w:r>
      <w:r w:rsidRPr="00140E21">
        <w:tab/>
        <w:t>QoS Flow creation / modification (including GBR QoS Flow movement).</w:t>
      </w:r>
    </w:p>
    <w:p w14:paraId="5F10A446" w14:textId="77777777" w:rsidR="002D6C3F" w:rsidRPr="00140E21" w:rsidRDefault="002D6C3F" w:rsidP="002D6C3F">
      <w:pPr>
        <w:pStyle w:val="B2"/>
      </w:pPr>
      <w:r w:rsidRPr="00140E21">
        <w:t>-</w:t>
      </w:r>
      <w:r w:rsidRPr="00140E21">
        <w:tab/>
        <w:t>Update of ATSSS rules and/or N4 rules.</w:t>
      </w:r>
    </w:p>
    <w:p w14:paraId="1C7AFDDA" w14:textId="77777777" w:rsidR="002D6C3F" w:rsidRPr="00140E21" w:rsidRDefault="002D6C3F" w:rsidP="002D6C3F">
      <w:pPr>
        <w:pStyle w:val="4"/>
      </w:pPr>
      <w:bookmarkStart w:id="3335" w:name="_Toc20204315"/>
      <w:bookmarkStart w:id="3336" w:name="_Toc27895007"/>
      <w:bookmarkStart w:id="3337" w:name="_Toc36192089"/>
      <w:bookmarkStart w:id="3338" w:name="_Toc45193185"/>
      <w:bookmarkStart w:id="3339" w:name="_Toc47592817"/>
      <w:bookmarkStart w:id="3340" w:name="_Toc51834904"/>
      <w:bookmarkStart w:id="3341" w:name="_Toc51835846"/>
      <w:r w:rsidRPr="00140E21">
        <w:t>4.22.8.2</w:t>
      </w:r>
      <w:r w:rsidRPr="00140E21">
        <w:tab/>
        <w:t>UE or network requested MA PDU Session Modification (non-roaming and roaming with local breakout)</w:t>
      </w:r>
      <w:bookmarkEnd w:id="3335"/>
      <w:bookmarkEnd w:id="3336"/>
      <w:bookmarkEnd w:id="3337"/>
      <w:bookmarkEnd w:id="3338"/>
      <w:bookmarkEnd w:id="3339"/>
      <w:bookmarkEnd w:id="3340"/>
      <w:bookmarkEnd w:id="3341"/>
    </w:p>
    <w:p w14:paraId="356967AB" w14:textId="77777777" w:rsidR="002D6C3F" w:rsidRPr="00140E21" w:rsidRDefault="002D6C3F" w:rsidP="002D6C3F">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27BACBF0" w14:textId="77777777" w:rsidR="002D6C3F" w:rsidRPr="00140E21" w:rsidRDefault="002D6C3F" w:rsidP="002D6C3F">
      <w:pPr>
        <w:pStyle w:val="B1"/>
      </w:pPr>
      <w:r w:rsidRPr="00140E21">
        <w:t>-</w:t>
      </w:r>
      <w:r w:rsidRPr="00140E21">
        <w:tab/>
        <w:t>In step 1b, the SMF may decide to update ATSSS rules and/or N4 rules based on updated PCC rules.</w:t>
      </w:r>
    </w:p>
    <w:p w14:paraId="442E6E3C" w14:textId="77777777" w:rsidR="002D6C3F" w:rsidRPr="00140E21" w:rsidRDefault="002D6C3F" w:rsidP="002D6C3F">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the SMF may decide to move the GBR QoS Flow to the other access as described in clause 5.32.4 of TS</w:t>
      </w:r>
      <w:r>
        <w:t> </w:t>
      </w:r>
      <w:r w:rsidRPr="00140E21">
        <w:t>23.501</w:t>
      </w:r>
      <w:r>
        <w:t> </w:t>
      </w:r>
      <w:r w:rsidRPr="00140E21">
        <w:t>[2]. If the SMF decides to move the GBR QoS Flow, the SMF triggers this procedure and, afterwards moves the GBR QoS Flow to the target access.</w:t>
      </w:r>
    </w:p>
    <w:p w14:paraId="4447C88A" w14:textId="77777777" w:rsidR="002D6C3F" w:rsidRPr="00140E21" w:rsidRDefault="002D6C3F" w:rsidP="002D6C3F">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10E540AF" w14:textId="77777777" w:rsidR="002D6C3F" w:rsidRPr="00140E21" w:rsidRDefault="002D6C3F" w:rsidP="002D6C3F">
      <w:pPr>
        <w:pStyle w:val="B1"/>
      </w:pPr>
      <w:r w:rsidRPr="00140E21">
        <w:t>-</w:t>
      </w:r>
      <w:r w:rsidRPr="00140E21">
        <w:tab/>
        <w:t>In step 3, when the SMF establishes user plane resources for a QoS flows, the SMF provides QoS profile to the AN as follows:</w:t>
      </w:r>
    </w:p>
    <w:p w14:paraId="45EF384A" w14:textId="77777777" w:rsidR="002D6C3F" w:rsidRPr="00140E21" w:rsidRDefault="002D6C3F" w:rsidP="002D6C3F">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054F4A00" w14:textId="77777777" w:rsidR="002D6C3F" w:rsidRPr="00140E21" w:rsidRDefault="002D6C3F" w:rsidP="002D6C3F">
      <w:pPr>
        <w:pStyle w:val="B1"/>
      </w:pPr>
      <w:r w:rsidRPr="00140E21">
        <w:t>-</w:t>
      </w:r>
      <w:r w:rsidRPr="00140E21">
        <w:tab/>
        <w:t>for GBR QoS Flow allowed in a single access, steps 3 to 8 are performed in the allowed access.</w:t>
      </w:r>
    </w:p>
    <w:p w14:paraId="4DD690AE" w14:textId="77777777" w:rsidR="002D6C3F" w:rsidRPr="00140E21" w:rsidRDefault="002D6C3F" w:rsidP="002D6C3F">
      <w:pPr>
        <w:pStyle w:val="B1"/>
      </w:pPr>
      <w:r w:rsidRPr="00140E21">
        <w:t>-</w:t>
      </w:r>
      <w:r w:rsidRPr="00140E21">
        <w:tab/>
        <w:t>for GBR QoS Flow allowed in both accesses, steps 3 to 8 are performed in the access according to the decision by the SMF (as described in clause 5.32.4, TS</w:t>
      </w:r>
      <w:r>
        <w:t> </w:t>
      </w:r>
      <w:r w:rsidRPr="00140E21">
        <w:t>23.501</w:t>
      </w:r>
      <w:r>
        <w:t> </w:t>
      </w:r>
      <w:r w:rsidRPr="00140E21">
        <w:t>[2]).</w:t>
      </w:r>
    </w:p>
    <w:p w14:paraId="3B794345" w14:textId="77777777" w:rsidR="002D6C3F" w:rsidRPr="00140E21" w:rsidRDefault="002D6C3F" w:rsidP="002D6C3F">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61682A9" w14:textId="77777777" w:rsidR="002D6C3F" w:rsidRPr="00140E21" w:rsidRDefault="002D6C3F" w:rsidP="002D6C3F">
      <w:pPr>
        <w:pStyle w:val="B1"/>
      </w:pPr>
      <w:r w:rsidRPr="00140E21">
        <w:t>-</w:t>
      </w:r>
      <w:r w:rsidRPr="00140E21">
        <w:tab/>
        <w:t>In step 8, if the SMF decides to moves GBR QoS Flow to the other access, the SMF may send updated N4 rules to the UPF.</w:t>
      </w:r>
    </w:p>
    <w:p w14:paraId="189F6A02" w14:textId="77777777" w:rsidR="002D6C3F" w:rsidRPr="00140E21" w:rsidRDefault="002D6C3F" w:rsidP="002D6C3F">
      <w:pPr>
        <w:pStyle w:val="4"/>
      </w:pPr>
      <w:bookmarkStart w:id="3342" w:name="_Toc20204316"/>
      <w:bookmarkStart w:id="3343" w:name="_Toc27895008"/>
      <w:bookmarkStart w:id="3344" w:name="_Toc36192090"/>
      <w:bookmarkStart w:id="3345" w:name="_Toc45193186"/>
      <w:bookmarkStart w:id="3346" w:name="_Toc47592818"/>
      <w:bookmarkStart w:id="3347" w:name="_Toc51834905"/>
      <w:bookmarkStart w:id="3348" w:name="_Toc51835847"/>
      <w:r w:rsidRPr="00140E21">
        <w:t>4.22.8.3</w:t>
      </w:r>
      <w:r w:rsidRPr="00140E21">
        <w:tab/>
        <w:t>UE or network requested MA PDU Session Modification (home-routed roaming)</w:t>
      </w:r>
      <w:bookmarkEnd w:id="3342"/>
      <w:bookmarkEnd w:id="3343"/>
      <w:bookmarkEnd w:id="3344"/>
      <w:bookmarkEnd w:id="3345"/>
      <w:bookmarkEnd w:id="3346"/>
      <w:bookmarkEnd w:id="3347"/>
      <w:bookmarkEnd w:id="3348"/>
    </w:p>
    <w:p w14:paraId="36B295AF" w14:textId="77777777" w:rsidR="002D6C3F" w:rsidRPr="00140E21" w:rsidRDefault="002D6C3F" w:rsidP="002D6C3F">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7C2534EF" w14:textId="77777777" w:rsidR="002D6C3F" w:rsidRPr="00140E21" w:rsidRDefault="002D6C3F" w:rsidP="002D6C3F">
      <w:pPr>
        <w:pStyle w:val="B1"/>
      </w:pPr>
      <w:r w:rsidRPr="00140E21">
        <w:t>-</w:t>
      </w:r>
      <w:r w:rsidRPr="00140E21">
        <w:tab/>
        <w:t>In step 1b, the H-SMF may decide to update ATSSS rules and/or N4 rules based on updated PCC rules.</w:t>
      </w:r>
    </w:p>
    <w:p w14:paraId="3A6CB746" w14:textId="77777777" w:rsidR="002D6C3F" w:rsidRPr="00140E21" w:rsidRDefault="002D6C3F" w:rsidP="002D6C3F">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w:t>
      </w:r>
      <w:r>
        <w:lastRenderedPageBreak/>
        <w:t xml:space="preserve">Availability report </w:t>
      </w:r>
      <w:r w:rsidRPr="00140E21">
        <w:t>to the H-SMF. When the H-SMF receives the</w:t>
      </w:r>
      <w:r>
        <w:t xml:space="preserve"> Access Availability report</w:t>
      </w:r>
      <w:r w:rsidRPr="00140E21">
        <w:t>, the H-SMF may decide to move the GBR QoS Flow to the other access as described in clause 5.32.4 of TS</w:t>
      </w:r>
      <w:r>
        <w:t> </w:t>
      </w:r>
      <w:r w:rsidRPr="00140E21">
        <w:t>23.501</w:t>
      </w:r>
      <w:r>
        <w:t> </w:t>
      </w:r>
      <w:r w:rsidRPr="00140E21">
        <w:t>[2]. If the H-SMF decides to move GBR QoS Flow, the H-SMF triggers this procedure and, afterwards moves the GBR QoS flow to the target access.</w:t>
      </w:r>
    </w:p>
    <w:p w14:paraId="77BFDB68" w14:textId="77777777" w:rsidR="002D6C3F" w:rsidRPr="00140E21" w:rsidRDefault="002D6C3F" w:rsidP="002D6C3F">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165122F7" w14:textId="77777777" w:rsidR="002D6C3F" w:rsidRPr="00140E21" w:rsidRDefault="002D6C3F" w:rsidP="002D6C3F">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41B70CB6" w14:textId="77777777" w:rsidR="002D6C3F" w:rsidRPr="00140E21" w:rsidRDefault="002D6C3F" w:rsidP="002D6C3F">
      <w:pPr>
        <w:pStyle w:val="B1"/>
      </w:pPr>
      <w:r w:rsidRPr="00140E21">
        <w:t>-</w:t>
      </w:r>
      <w:r w:rsidRPr="00140E21">
        <w:tab/>
        <w:t>In step 3, if the H-SMF wants to update ATSSS rules, the H-SMF triggers Nsmf_PDUSession_Update and includes an updated ATSSS rules.</w:t>
      </w:r>
    </w:p>
    <w:p w14:paraId="266F77B0" w14:textId="77777777" w:rsidR="002D6C3F" w:rsidRPr="00140E21" w:rsidRDefault="002D6C3F" w:rsidP="002D6C3F">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1D4F5F0D" w14:textId="77777777" w:rsidR="002D6C3F" w:rsidRPr="00140E21" w:rsidRDefault="002D6C3F" w:rsidP="002D6C3F">
      <w:pPr>
        <w:pStyle w:val="B1"/>
      </w:pPr>
      <w:r w:rsidRPr="00140E21">
        <w:t>-</w:t>
      </w:r>
      <w:r w:rsidRPr="00140E21">
        <w:tab/>
        <w:t>In step 4, when the V-SMF establishes user plane resources for a QoS flows, the V-SMF provides QoS profile to the AN as follows:</w:t>
      </w:r>
    </w:p>
    <w:p w14:paraId="08FE2D79" w14:textId="77777777" w:rsidR="002D6C3F" w:rsidRPr="00140E21" w:rsidRDefault="002D6C3F" w:rsidP="002D6C3F">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1A2333D5" w14:textId="77777777" w:rsidR="002D6C3F" w:rsidRPr="00140E21" w:rsidRDefault="002D6C3F" w:rsidP="002D6C3F">
      <w:pPr>
        <w:pStyle w:val="B2"/>
      </w:pPr>
      <w:r w:rsidRPr="00140E21">
        <w:t>-</w:t>
      </w:r>
      <w:r w:rsidRPr="00140E21">
        <w:tab/>
        <w:t>for GBR QoS Flow allowed in a single access, steps 4 to 9 are performed in the allowed</w:t>
      </w:r>
      <w:r>
        <w:t xml:space="preserve"> access</w:t>
      </w:r>
      <w:r w:rsidRPr="00140E21">
        <w:t>.</w:t>
      </w:r>
    </w:p>
    <w:p w14:paraId="538820AF" w14:textId="77777777" w:rsidR="002D6C3F" w:rsidRPr="00140E21" w:rsidRDefault="002D6C3F" w:rsidP="002D6C3F">
      <w:pPr>
        <w:pStyle w:val="B2"/>
      </w:pPr>
      <w:r w:rsidRPr="00140E21">
        <w:t>-</w:t>
      </w:r>
      <w:r w:rsidRPr="00140E21">
        <w:tab/>
        <w:t>for GBR QoS Flow allowed in both accesses, steps 4 to 9 are performed in the access according to the decision by the SMF (as described in clause 5.32.4, TS</w:t>
      </w:r>
      <w:r>
        <w:t> </w:t>
      </w:r>
      <w:r w:rsidRPr="00140E21">
        <w:t>23.501</w:t>
      </w:r>
      <w:r>
        <w:t> </w:t>
      </w:r>
      <w:r w:rsidRPr="00140E21">
        <w:t>[2]).</w:t>
      </w:r>
    </w:p>
    <w:p w14:paraId="285ABD28" w14:textId="77777777" w:rsidR="002D6C3F" w:rsidRPr="00140E21" w:rsidRDefault="002D6C3F" w:rsidP="002D6C3F">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3C176A5E" w14:textId="77777777" w:rsidR="002D6C3F" w:rsidRDefault="002D6C3F" w:rsidP="002D6C3F">
      <w:bookmarkStart w:id="3349" w:name="_Toc20204317"/>
      <w:bookmarkStart w:id="3350"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695872E2" w14:textId="77777777" w:rsidR="002D6C3F" w:rsidRDefault="002D6C3F" w:rsidP="002D6C3F">
      <w:pPr>
        <w:pStyle w:val="B1"/>
      </w:pPr>
      <w:r>
        <w:t>-</w:t>
      </w:r>
      <w:r>
        <w:tab/>
        <w:t>The description of (V-)SMF providing QoS profile to the AN is not applicable and instead the regular procedures for QoS profile provisioning from (V-)SMF to (R)AN applies.</w:t>
      </w:r>
    </w:p>
    <w:p w14:paraId="013C4709" w14:textId="77777777" w:rsidR="002D6C3F" w:rsidRPr="00140E21" w:rsidRDefault="002D6C3F" w:rsidP="002D6C3F">
      <w:pPr>
        <w:pStyle w:val="3"/>
      </w:pPr>
      <w:bookmarkStart w:id="3351" w:name="_Toc36192091"/>
      <w:bookmarkStart w:id="3352" w:name="_Toc45193187"/>
      <w:bookmarkStart w:id="3353" w:name="_Toc47592819"/>
      <w:bookmarkStart w:id="3354" w:name="_Toc51834906"/>
      <w:bookmarkStart w:id="3355" w:name="_Toc51835848"/>
      <w:r w:rsidRPr="00140E21">
        <w:t>4.22.9</w:t>
      </w:r>
      <w:r w:rsidRPr="00140E21">
        <w:tab/>
        <w:t>Connection, Registration and Mobility Management procedures</w:t>
      </w:r>
      <w:bookmarkEnd w:id="3349"/>
      <w:bookmarkEnd w:id="3350"/>
      <w:bookmarkEnd w:id="3351"/>
      <w:bookmarkEnd w:id="3352"/>
      <w:bookmarkEnd w:id="3353"/>
      <w:bookmarkEnd w:id="3354"/>
      <w:bookmarkEnd w:id="3355"/>
    </w:p>
    <w:p w14:paraId="007DCC36" w14:textId="77777777" w:rsidR="002D6C3F" w:rsidRPr="00140E21" w:rsidRDefault="002D6C3F" w:rsidP="002D6C3F">
      <w:pPr>
        <w:pStyle w:val="4"/>
      </w:pPr>
      <w:bookmarkStart w:id="3356" w:name="_Toc20204318"/>
      <w:bookmarkStart w:id="3357" w:name="_Toc27895010"/>
      <w:bookmarkStart w:id="3358" w:name="_Toc36192092"/>
      <w:bookmarkStart w:id="3359" w:name="_Toc45193188"/>
      <w:bookmarkStart w:id="3360" w:name="_Toc47592820"/>
      <w:bookmarkStart w:id="3361" w:name="_Toc51834907"/>
      <w:bookmarkStart w:id="3362" w:name="_Toc51835849"/>
      <w:r w:rsidRPr="00140E21">
        <w:t>4.22.9.1</w:t>
      </w:r>
      <w:r w:rsidRPr="00140E21">
        <w:tab/>
        <w:t>Registration procedures</w:t>
      </w:r>
      <w:bookmarkEnd w:id="3356"/>
      <w:bookmarkEnd w:id="3357"/>
      <w:bookmarkEnd w:id="3358"/>
      <w:bookmarkEnd w:id="3359"/>
      <w:bookmarkEnd w:id="3360"/>
      <w:bookmarkEnd w:id="3361"/>
      <w:bookmarkEnd w:id="3362"/>
    </w:p>
    <w:p w14:paraId="750FDFF9" w14:textId="77777777" w:rsidR="002D6C3F" w:rsidRPr="00140E21" w:rsidRDefault="002D6C3F" w:rsidP="002D6C3F">
      <w:r w:rsidRPr="00140E21">
        <w:t>The signalling flow for a Registration is based on the signalling flow in Figure 4.2.2.2.2-1 with the following differences and clarifications:</w:t>
      </w:r>
    </w:p>
    <w:p w14:paraId="7D104D2C" w14:textId="77777777" w:rsidR="002D6C3F" w:rsidRPr="00140E21" w:rsidRDefault="002D6C3F" w:rsidP="002D6C3F">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756D9049" w14:textId="77777777" w:rsidR="002D6C3F" w:rsidRPr="00140E21" w:rsidRDefault="002D6C3F" w:rsidP="002D6C3F">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74531BD" w14:textId="77777777" w:rsidR="002D6C3F" w:rsidRDefault="002D6C3F" w:rsidP="002D6C3F">
      <w:pPr>
        <w:pStyle w:val="B1"/>
      </w:pPr>
      <w:r>
        <w:t>-</w:t>
      </w:r>
      <w:r>
        <w:tab/>
        <w:t>In step 4, the old AMF determines whether the new AMF support ATSSS or not based on the supported features provided by the new AMF.</w:t>
      </w:r>
    </w:p>
    <w:p w14:paraId="0491E4D3" w14:textId="77777777" w:rsidR="002D6C3F" w:rsidRDefault="002D6C3F" w:rsidP="002D6C3F">
      <w:pPr>
        <w:pStyle w:val="B1"/>
      </w:pPr>
      <w:r>
        <w:t>-</w:t>
      </w:r>
      <w:r>
        <w:tab/>
        <w:t>In step 5, if the old AMF determined in step 4 that the new AMF does not support ATSSS, the old AMF does not include the PDU Session context of the MA PDU Session(s) in the UE context transferred to the new AMF.</w:t>
      </w:r>
    </w:p>
    <w:p w14:paraId="6C0418DD" w14:textId="77777777" w:rsidR="002D6C3F" w:rsidRDefault="002D6C3F" w:rsidP="002D6C3F">
      <w:pPr>
        <w:pStyle w:val="B1"/>
      </w:pPr>
      <w:r>
        <w:lastRenderedPageBreak/>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743AC88C" w14:textId="77777777" w:rsidR="002D6C3F" w:rsidRDefault="002D6C3F" w:rsidP="002D6C3F">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0E2CA337" w14:textId="77777777" w:rsidR="002D6C3F" w:rsidRDefault="002D6C3F" w:rsidP="002D6C3F">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617E2E4D" w14:textId="77777777" w:rsidR="002D6C3F" w:rsidRPr="00140E21" w:rsidRDefault="002D6C3F" w:rsidP="002D6C3F">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40C31817" w14:textId="77777777" w:rsidR="002D6C3F" w:rsidRPr="00140E21" w:rsidRDefault="002D6C3F" w:rsidP="002D6C3F">
      <w:pPr>
        <w:pStyle w:val="4"/>
      </w:pPr>
      <w:bookmarkStart w:id="3363" w:name="_Toc20204319"/>
      <w:bookmarkStart w:id="3364" w:name="_Toc27895011"/>
      <w:bookmarkStart w:id="3365" w:name="_Toc36192093"/>
      <w:bookmarkStart w:id="3366" w:name="_Toc45193189"/>
      <w:bookmarkStart w:id="3367" w:name="_Toc47592821"/>
      <w:bookmarkStart w:id="3368" w:name="_Toc51834908"/>
      <w:bookmarkStart w:id="3369" w:name="_Toc51835850"/>
      <w:r w:rsidRPr="00140E21">
        <w:t>4.22.9.2</w:t>
      </w:r>
      <w:r w:rsidRPr="00140E21">
        <w:tab/>
        <w:t>UE Triggered Service Request</w:t>
      </w:r>
      <w:bookmarkEnd w:id="3363"/>
      <w:bookmarkEnd w:id="3364"/>
      <w:bookmarkEnd w:id="3365"/>
      <w:bookmarkEnd w:id="3366"/>
      <w:bookmarkEnd w:id="3367"/>
      <w:bookmarkEnd w:id="3368"/>
      <w:bookmarkEnd w:id="3369"/>
    </w:p>
    <w:p w14:paraId="177FF536" w14:textId="77777777" w:rsidR="002D6C3F" w:rsidRPr="00140E21" w:rsidRDefault="002D6C3F" w:rsidP="002D6C3F">
      <w:r w:rsidRPr="00140E21">
        <w:t>The signalling flow for a UE Triggered Service Request is based on the signalling flow in Figure 4.2.3.2-1 with the following differences and clarifications:</w:t>
      </w:r>
    </w:p>
    <w:p w14:paraId="22EEDDB4" w14:textId="77777777" w:rsidR="002D6C3F" w:rsidRPr="00140E21" w:rsidRDefault="002D6C3F" w:rsidP="002D6C3F">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0BC0800" w14:textId="77777777" w:rsidR="002D6C3F" w:rsidRPr="00140E21" w:rsidRDefault="002D6C3F" w:rsidP="002D6C3F">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88BB807" w14:textId="77777777" w:rsidR="002D6C3F" w:rsidRDefault="002D6C3F" w:rsidP="002D6C3F">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731F97B7" w14:textId="77777777" w:rsidR="002D6C3F" w:rsidRPr="00140E21" w:rsidRDefault="002D6C3F" w:rsidP="002D6C3F">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1E0C4A02" w14:textId="77777777" w:rsidR="002D6C3F" w:rsidRDefault="002D6C3F" w:rsidP="002D6C3F">
      <w:pPr>
        <w:pStyle w:val="NO"/>
      </w:pPr>
      <w:bookmarkStart w:id="3370"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587FF263" w14:textId="77777777" w:rsidR="002D6C3F" w:rsidRPr="00140E21" w:rsidRDefault="002D6C3F" w:rsidP="002D6C3F">
      <w:pPr>
        <w:pStyle w:val="4"/>
      </w:pPr>
      <w:bookmarkStart w:id="3371" w:name="_Toc45193190"/>
      <w:bookmarkStart w:id="3372" w:name="_Toc47592822"/>
      <w:bookmarkStart w:id="3373" w:name="_Toc51834909"/>
      <w:bookmarkStart w:id="3374" w:name="_Toc51835851"/>
      <w:bookmarkStart w:id="3375" w:name="_Toc27895012"/>
      <w:bookmarkStart w:id="3376" w:name="_Toc36192094"/>
      <w:r>
        <w:t>4.22.9.3</w:t>
      </w:r>
      <w:r>
        <w:tab/>
        <w:t>N2 based handover</w:t>
      </w:r>
      <w:bookmarkEnd w:id="3371"/>
      <w:bookmarkEnd w:id="3372"/>
      <w:bookmarkEnd w:id="3373"/>
      <w:bookmarkEnd w:id="3374"/>
    </w:p>
    <w:p w14:paraId="3F829AA1" w14:textId="77777777" w:rsidR="002D6C3F" w:rsidRDefault="002D6C3F" w:rsidP="002D6C3F">
      <w:r>
        <w:t>Inter NG-RAN node N2 based handover, as described in clauses 4.9.1.3.2 and 4.9.1.3.3, is supported for the 3GPP access with the differences and clarifications described below.</w:t>
      </w:r>
    </w:p>
    <w:p w14:paraId="1072E417" w14:textId="77777777" w:rsidR="002D6C3F" w:rsidRDefault="002D6C3F" w:rsidP="002D6C3F">
      <w:pPr>
        <w:pStyle w:val="B1"/>
      </w:pPr>
      <w:r>
        <w:t>-</w:t>
      </w:r>
      <w:r>
        <w:tab/>
        <w:t>In step 2 of clause 4.9.1.3.2, the S-AMF determines whether or not the T-AMF supports ATSSS based on the supported features of the T-AMF provided by NRF or based on local configuration.</w:t>
      </w:r>
    </w:p>
    <w:p w14:paraId="22A4F26A" w14:textId="77777777" w:rsidR="002D6C3F" w:rsidRDefault="002D6C3F" w:rsidP="002D6C3F">
      <w:pPr>
        <w:pStyle w:val="B1"/>
      </w:pPr>
      <w:r>
        <w:t>-</w:t>
      </w:r>
      <w:r>
        <w:tab/>
        <w:t>In step 3 of clause 4.9.1.3.2, if the S-AMF deteremined in step 2 that the T-AMF does not support ATSSS, the S-AMF does not include the PDU Session context of the MA PDU Session(s) in the UE context transferred to the T-AMF.</w:t>
      </w:r>
    </w:p>
    <w:p w14:paraId="2CF49EDB" w14:textId="77777777" w:rsidR="002D6C3F" w:rsidRDefault="002D6C3F" w:rsidP="002D6C3F">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3F7F02F0" w14:textId="77777777" w:rsidR="002D6C3F" w:rsidRDefault="002D6C3F" w:rsidP="002D6C3F">
      <w:pPr>
        <w:pStyle w:val="4"/>
      </w:pPr>
      <w:bookmarkStart w:id="3377" w:name="_Toc45193191"/>
      <w:bookmarkStart w:id="3378" w:name="_Toc47592823"/>
      <w:bookmarkStart w:id="3379" w:name="_Toc51834910"/>
      <w:bookmarkStart w:id="3380" w:name="_Toc51835852"/>
      <w:r>
        <w:lastRenderedPageBreak/>
        <w:t>4.22.9.4</w:t>
      </w:r>
      <w:r>
        <w:tab/>
        <w:t>Network Triggered Service Request</w:t>
      </w:r>
      <w:bookmarkEnd w:id="3377"/>
      <w:bookmarkEnd w:id="3378"/>
      <w:bookmarkEnd w:id="3379"/>
      <w:bookmarkEnd w:id="3380"/>
    </w:p>
    <w:p w14:paraId="06A080B1" w14:textId="77777777" w:rsidR="002D6C3F" w:rsidRDefault="002D6C3F" w:rsidP="002D6C3F">
      <w:r>
        <w:t>The signalling flow for a Network Triggered Service Request is based on the signalling flow in Figure 4.2.3.3-1 with the following differences and clarifications:</w:t>
      </w:r>
    </w:p>
    <w:p w14:paraId="5675AF10" w14:textId="77777777" w:rsidR="002D6C3F" w:rsidRDefault="002D6C3F" w:rsidP="002D6C3F">
      <w:pPr>
        <w:pStyle w:val="B1"/>
      </w:pPr>
      <w:r>
        <w:t>-</w:t>
      </w:r>
      <w:r>
        <w:tab/>
        <w:t>In step 3a, the SMF indicates to the AMF the access type (3GPP access or non-3GPP access) over which the user plane resources are to be activated for the MA PDU Session.</w:t>
      </w:r>
    </w:p>
    <w:p w14:paraId="7BC9CB75" w14:textId="77777777" w:rsidR="002D6C3F" w:rsidRDefault="002D6C3F" w:rsidP="002D6C3F">
      <w:pPr>
        <w:pStyle w:val="B1"/>
      </w:pPr>
      <w:r>
        <w:t>-</w:t>
      </w:r>
      <w:r>
        <w:tab/>
        <w:t>In step 4, the AMF considers the MA PDU Session is associated with the access type the SMF has indicated in step 3a.</w:t>
      </w:r>
    </w:p>
    <w:p w14:paraId="078F2EC2" w14:textId="77777777" w:rsidR="002D6C3F" w:rsidRDefault="002D6C3F" w:rsidP="002D6C3F">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1B0187A5" w14:textId="77777777" w:rsidR="002D6C3F" w:rsidRDefault="002D6C3F" w:rsidP="002D6C3F">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24BD7D24" w14:textId="77777777" w:rsidR="002D6C3F" w:rsidRDefault="002D6C3F" w:rsidP="002D6C3F">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14768A66" w14:textId="77777777" w:rsidR="002D6C3F" w:rsidRPr="00140E21" w:rsidRDefault="002D6C3F" w:rsidP="002D6C3F">
      <w:pPr>
        <w:pStyle w:val="3"/>
      </w:pPr>
      <w:bookmarkStart w:id="3381" w:name="_Toc45193192"/>
      <w:bookmarkStart w:id="3382" w:name="_Toc47592824"/>
      <w:bookmarkStart w:id="3383" w:name="_Toc51834911"/>
      <w:bookmarkStart w:id="3384" w:name="_Toc51835853"/>
      <w:r w:rsidRPr="00140E21">
        <w:t>4.22.10</w:t>
      </w:r>
      <w:r w:rsidRPr="00140E21">
        <w:tab/>
        <w:t>MA PDU Session Release</w:t>
      </w:r>
      <w:bookmarkEnd w:id="3370"/>
      <w:bookmarkEnd w:id="3375"/>
      <w:bookmarkEnd w:id="3376"/>
      <w:bookmarkEnd w:id="3381"/>
      <w:bookmarkEnd w:id="3382"/>
      <w:bookmarkEnd w:id="3383"/>
      <w:bookmarkEnd w:id="3384"/>
    </w:p>
    <w:p w14:paraId="22A82700" w14:textId="77777777" w:rsidR="002D6C3F" w:rsidRPr="00140E21" w:rsidRDefault="002D6C3F" w:rsidP="002D6C3F">
      <w:pPr>
        <w:pStyle w:val="4"/>
      </w:pPr>
      <w:bookmarkStart w:id="3385" w:name="_Toc20204321"/>
      <w:bookmarkStart w:id="3386" w:name="_Toc27895013"/>
      <w:bookmarkStart w:id="3387" w:name="_Toc36192095"/>
      <w:bookmarkStart w:id="3388" w:name="_Toc45193193"/>
      <w:bookmarkStart w:id="3389" w:name="_Toc47592825"/>
      <w:bookmarkStart w:id="3390" w:name="_Toc51834912"/>
      <w:bookmarkStart w:id="3391" w:name="_Toc51835854"/>
      <w:r w:rsidRPr="00140E21">
        <w:t>4.22.10.1</w:t>
      </w:r>
      <w:r w:rsidRPr="00140E21">
        <w:tab/>
        <w:t>General</w:t>
      </w:r>
      <w:bookmarkEnd w:id="3385"/>
      <w:bookmarkEnd w:id="3386"/>
      <w:bookmarkEnd w:id="3387"/>
      <w:bookmarkEnd w:id="3388"/>
      <w:bookmarkEnd w:id="3389"/>
      <w:bookmarkEnd w:id="3390"/>
      <w:bookmarkEnd w:id="3391"/>
    </w:p>
    <w:p w14:paraId="27ECEA77" w14:textId="77777777" w:rsidR="002D6C3F" w:rsidRPr="00140E21" w:rsidRDefault="002D6C3F" w:rsidP="002D6C3F">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6EBAB4D" w14:textId="77777777" w:rsidR="002D6C3F" w:rsidRPr="00140E21" w:rsidRDefault="002D6C3F" w:rsidP="002D6C3F">
      <w:pPr>
        <w:pStyle w:val="4"/>
      </w:pPr>
      <w:bookmarkStart w:id="3392" w:name="_Toc20204322"/>
      <w:bookmarkStart w:id="3393" w:name="_Toc27895014"/>
      <w:bookmarkStart w:id="3394" w:name="_Toc36192096"/>
      <w:bookmarkStart w:id="3395" w:name="_Toc45193194"/>
      <w:bookmarkStart w:id="3396" w:name="_Toc47592826"/>
      <w:bookmarkStart w:id="3397" w:name="_Toc51834913"/>
      <w:bookmarkStart w:id="3398" w:name="_Toc51835855"/>
      <w:r w:rsidRPr="00140E21">
        <w:t>4.22.10.2</w:t>
      </w:r>
      <w:r w:rsidRPr="00140E21">
        <w:tab/>
        <w:t>UE or network requested MA PDU Session Release (non-roaming and roaming with local breakout)</w:t>
      </w:r>
      <w:bookmarkEnd w:id="3392"/>
      <w:bookmarkEnd w:id="3393"/>
      <w:bookmarkEnd w:id="3394"/>
      <w:bookmarkEnd w:id="3395"/>
      <w:bookmarkEnd w:id="3396"/>
      <w:bookmarkEnd w:id="3397"/>
      <w:bookmarkEnd w:id="3398"/>
    </w:p>
    <w:p w14:paraId="5A177B2B" w14:textId="77777777" w:rsidR="002D6C3F" w:rsidRPr="00140E21" w:rsidRDefault="002D6C3F" w:rsidP="002D6C3F">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51DD046D" w14:textId="77777777" w:rsidR="002D6C3F" w:rsidRPr="00140E21" w:rsidRDefault="002D6C3F" w:rsidP="002D6C3F">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26FFA157" w14:textId="77777777" w:rsidR="002D6C3F" w:rsidRPr="00140E21" w:rsidRDefault="002D6C3F" w:rsidP="002D6C3F">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37DD54FB" w14:textId="77777777" w:rsidR="002D6C3F" w:rsidRPr="00140E21" w:rsidRDefault="002D6C3F" w:rsidP="002D6C3F">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4111FADF" w14:textId="77777777" w:rsidR="002D6C3F" w:rsidRDefault="002D6C3F" w:rsidP="002D6C3F">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69D2271C" w14:textId="77777777" w:rsidR="002D6C3F" w:rsidRDefault="002D6C3F" w:rsidP="002D6C3F">
      <w:pPr>
        <w:pStyle w:val="B1"/>
      </w:pPr>
      <w:r>
        <w:t>-</w:t>
      </w:r>
      <w:r>
        <w:tab/>
        <w:t>In step 2b, the UPF acknowledges the N4 Session Modification Request by the transmission of an N4 Session Modification Response (N4 Session ID) message to the SMF.</w:t>
      </w:r>
    </w:p>
    <w:p w14:paraId="3E333ECE" w14:textId="77777777" w:rsidR="002D6C3F" w:rsidRDefault="002D6C3F" w:rsidP="002D6C3F">
      <w:pPr>
        <w:pStyle w:val="B1"/>
      </w:pPr>
      <w:r>
        <w:t>-</w:t>
      </w:r>
      <w:r>
        <w:tab/>
        <w:t>In step 3, the SMF sends the PDU Session Release Command message to release the MA PDU session over a single access (either 3GPP access or non-3GPP access) or both accesses.</w:t>
      </w:r>
    </w:p>
    <w:p w14:paraId="4EFD3250" w14:textId="77777777" w:rsidR="002D6C3F" w:rsidRPr="00140E21" w:rsidRDefault="002D6C3F" w:rsidP="002D6C3F">
      <w:pPr>
        <w:pStyle w:val="B1"/>
      </w:pPr>
      <w:r w:rsidRPr="00140E21">
        <w:lastRenderedPageBreak/>
        <w:t>-</w:t>
      </w:r>
      <w:r w:rsidRPr="00140E21">
        <w:tab/>
        <w:t>In step 3, if the SMF releases the MA PDU Session over a single access, the SMF shall not include "skip indicator" in the Namf_Communication_N1N2MessageTransfer service.</w:t>
      </w:r>
    </w:p>
    <w:p w14:paraId="627FF9DB" w14:textId="77777777" w:rsidR="002D6C3F" w:rsidRPr="00140E21" w:rsidRDefault="002D6C3F" w:rsidP="002D6C3F">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2A13BBF" w14:textId="77777777" w:rsidR="002D6C3F" w:rsidRPr="00140E21" w:rsidRDefault="002D6C3F" w:rsidP="002D6C3F">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5E7DEB85" w14:textId="77777777" w:rsidR="002D6C3F" w:rsidRPr="00140E21" w:rsidRDefault="002D6C3F" w:rsidP="002D6C3F">
      <w:pPr>
        <w:pStyle w:val="B1"/>
      </w:pPr>
      <w:r w:rsidRPr="00140E21">
        <w:t>-</w:t>
      </w:r>
      <w:r w:rsidRPr="00140E21">
        <w:tab/>
        <w:t>In step 11, the SMF triggers Nsmf_PDUSession_SMContextStatusNotify service only when the MA PDU Session is released in both accesses.</w:t>
      </w:r>
    </w:p>
    <w:p w14:paraId="1FC1450E" w14:textId="77777777" w:rsidR="002D6C3F" w:rsidRPr="00140E21" w:rsidRDefault="002D6C3F" w:rsidP="002D6C3F">
      <w:pPr>
        <w:pStyle w:val="4"/>
      </w:pPr>
      <w:bookmarkStart w:id="3399" w:name="_Toc20204323"/>
      <w:bookmarkStart w:id="3400" w:name="_Toc27895015"/>
      <w:bookmarkStart w:id="3401" w:name="_Toc36192097"/>
      <w:bookmarkStart w:id="3402" w:name="_Toc45193195"/>
      <w:bookmarkStart w:id="3403" w:name="_Toc47592827"/>
      <w:bookmarkStart w:id="3404" w:name="_Toc51834914"/>
      <w:bookmarkStart w:id="3405" w:name="_Toc51835856"/>
      <w:r w:rsidRPr="00140E21">
        <w:t>4.22.10.3</w:t>
      </w:r>
      <w:r w:rsidRPr="00140E21">
        <w:tab/>
        <w:t>UE or network requested MA PDU Session Release (home-routed roaming)</w:t>
      </w:r>
      <w:bookmarkEnd w:id="3399"/>
      <w:bookmarkEnd w:id="3400"/>
      <w:bookmarkEnd w:id="3401"/>
      <w:bookmarkEnd w:id="3402"/>
      <w:bookmarkEnd w:id="3403"/>
      <w:bookmarkEnd w:id="3404"/>
      <w:bookmarkEnd w:id="3405"/>
    </w:p>
    <w:p w14:paraId="5482E79A" w14:textId="77777777" w:rsidR="002D6C3F" w:rsidRPr="00140E21" w:rsidRDefault="002D6C3F" w:rsidP="002D6C3F">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3CFBDDA8" w14:textId="77777777" w:rsidR="002D6C3F" w:rsidRPr="00140E21" w:rsidRDefault="002D6C3F" w:rsidP="002D6C3F">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2573404A" w14:textId="77777777" w:rsidR="002D6C3F" w:rsidRPr="00140E21" w:rsidRDefault="002D6C3F" w:rsidP="002D6C3F">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51760A95" w14:textId="77777777" w:rsidR="002D6C3F" w:rsidRPr="00140E21" w:rsidRDefault="002D6C3F" w:rsidP="002D6C3F">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3880DCB5" w14:textId="77777777" w:rsidR="002D6C3F" w:rsidRDefault="002D6C3F" w:rsidP="002D6C3F">
      <w:pPr>
        <w:pStyle w:val="B1"/>
      </w:pPr>
      <w:r>
        <w:t>-</w:t>
      </w:r>
      <w:r>
        <w:tab/>
        <w:t>In steps 2a-2b, if the SMF releases the MA PDU Session over a single access, these steps are the same as steps 2a-2b in clause 4.22.10.2.</w:t>
      </w:r>
    </w:p>
    <w:p w14:paraId="429FD8C8"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094C4002" w14:textId="77777777" w:rsidR="002D6C3F" w:rsidRPr="00140E21" w:rsidRDefault="002D6C3F" w:rsidP="002D6C3F">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4D404DEA" w14:textId="77777777" w:rsidR="002D6C3F" w:rsidRPr="00140E21" w:rsidRDefault="002D6C3F" w:rsidP="002D6C3F">
      <w:pPr>
        <w:pStyle w:val="B1"/>
      </w:pPr>
      <w:r w:rsidRPr="00140E21">
        <w:t>-</w:t>
      </w:r>
      <w:r w:rsidRPr="00140E21">
        <w:tab/>
        <w:t>In step 5, if the V-SMF releases the MA PDU Session over a single access network, the V-SMF shall not include "skip indicator" in the Namf_Communication_N1N2MessageTransfer service.</w:t>
      </w:r>
    </w:p>
    <w:p w14:paraId="36F9E4E6" w14:textId="77777777" w:rsidR="002D6C3F" w:rsidRPr="00140E21" w:rsidRDefault="002D6C3F" w:rsidP="002D6C3F">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2BCF0BB2" w14:textId="77777777" w:rsidR="002D6C3F" w:rsidRPr="00140E21" w:rsidRDefault="002D6C3F" w:rsidP="002D6C3F">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410071B9" w14:textId="77777777" w:rsidR="002D6C3F" w:rsidRPr="00140E21" w:rsidRDefault="002D6C3F" w:rsidP="002D6C3F">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491799AD" w14:textId="77777777" w:rsidR="002D6C3F" w:rsidRDefault="002D6C3F" w:rsidP="002D6C3F">
      <w:bookmarkStart w:id="3406" w:name="_Toc20204324"/>
      <w:bookmarkStart w:id="3407" w:name="_Toc27895016"/>
      <w:bookmarkStart w:id="3408"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96F6907" w14:textId="77777777" w:rsidR="002D6C3F" w:rsidRDefault="002D6C3F" w:rsidP="002D6C3F">
      <w:pPr>
        <w:pStyle w:val="B1"/>
      </w:pPr>
      <w:r>
        <w:lastRenderedPageBreak/>
        <w:t>-</w:t>
      </w:r>
      <w:r>
        <w:tab/>
        <w:t>In step 1a, the (V-)AMF can trigger the MA PDU session release over a single access or over both accesses as described in step 1 of clause 4.22.10.2.</w:t>
      </w:r>
    </w:p>
    <w:p w14:paraId="321CE997"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1A3A1A9A" w14:textId="77777777" w:rsidR="002D6C3F" w:rsidRDefault="002D6C3F" w:rsidP="002D6C3F">
      <w:pPr>
        <w:pStyle w:val="B1"/>
      </w:pPr>
      <w:r>
        <w:tab/>
        <w:t>If the UE is registered to the HPLMN via an access and the H-SMF releases MA PDU Session over the access, the H-SMF invokes Namf_Communication_N1N2MessageTransfer.</w:t>
      </w:r>
    </w:p>
    <w:p w14:paraId="421B4A21" w14:textId="77777777" w:rsidR="002D6C3F" w:rsidRDefault="002D6C3F" w:rsidP="002D6C3F">
      <w:pPr>
        <w:pStyle w:val="B1"/>
      </w:pPr>
      <w:r>
        <w:t>-</w:t>
      </w:r>
      <w:r>
        <w:tab/>
        <w:t>In step 5, the V-SMF releases the MA PDU Session over the access the H-SMF indicated in step 3a.</w:t>
      </w:r>
    </w:p>
    <w:p w14:paraId="2BF7B911" w14:textId="77777777" w:rsidR="002D6C3F" w:rsidRPr="00140E21" w:rsidRDefault="002D6C3F" w:rsidP="002D6C3F">
      <w:pPr>
        <w:pStyle w:val="2"/>
      </w:pPr>
      <w:bookmarkStart w:id="3409" w:name="_Toc45193196"/>
      <w:bookmarkStart w:id="3410" w:name="_Toc47592828"/>
      <w:bookmarkStart w:id="3411" w:name="_Toc51834915"/>
      <w:bookmarkStart w:id="3412" w:name="_Toc51835857"/>
      <w:r w:rsidRPr="00140E21">
        <w:t>4.23</w:t>
      </w:r>
      <w:r w:rsidRPr="00140E21">
        <w:tab/>
        <w:t>Support of deployments topologies with specific SMF Service Areas</w:t>
      </w:r>
      <w:bookmarkEnd w:id="3406"/>
      <w:bookmarkEnd w:id="3407"/>
      <w:bookmarkEnd w:id="3408"/>
      <w:bookmarkEnd w:id="3409"/>
      <w:bookmarkEnd w:id="3410"/>
      <w:bookmarkEnd w:id="3411"/>
      <w:bookmarkEnd w:id="3412"/>
    </w:p>
    <w:p w14:paraId="59839C4A" w14:textId="77777777" w:rsidR="002D6C3F" w:rsidRPr="00140E21" w:rsidRDefault="002D6C3F" w:rsidP="002D6C3F">
      <w:pPr>
        <w:pStyle w:val="3"/>
      </w:pPr>
      <w:bookmarkStart w:id="3413" w:name="_Toc20204325"/>
      <w:bookmarkStart w:id="3414" w:name="_Toc27895017"/>
      <w:bookmarkStart w:id="3415" w:name="_Toc36192099"/>
      <w:bookmarkStart w:id="3416" w:name="_Toc45193197"/>
      <w:bookmarkStart w:id="3417" w:name="_Toc47592829"/>
      <w:bookmarkStart w:id="3418" w:name="_Toc51834916"/>
      <w:bookmarkStart w:id="3419" w:name="_Toc51835858"/>
      <w:r w:rsidRPr="00140E21">
        <w:t>4.23.1</w:t>
      </w:r>
      <w:r w:rsidRPr="00140E21">
        <w:tab/>
        <w:t>General</w:t>
      </w:r>
      <w:bookmarkEnd w:id="3413"/>
      <w:bookmarkEnd w:id="3414"/>
      <w:bookmarkEnd w:id="3415"/>
      <w:bookmarkEnd w:id="3416"/>
      <w:bookmarkEnd w:id="3417"/>
      <w:bookmarkEnd w:id="3418"/>
      <w:bookmarkEnd w:id="3419"/>
    </w:p>
    <w:p w14:paraId="290F97EE" w14:textId="77777777" w:rsidR="002D6C3F" w:rsidRPr="00140E21" w:rsidRDefault="002D6C3F" w:rsidP="002D6C3F">
      <w:r w:rsidRPr="00140E21">
        <w:t>This clause captures changes to 5GC procedures in other clauses of this specification and new procedures to support deployments topologies with specific SMF Service Areas that are defined in TS</w:t>
      </w:r>
      <w:r>
        <w:t> </w:t>
      </w:r>
      <w:r w:rsidRPr="00140E21">
        <w:t>23.501</w:t>
      </w:r>
      <w:r>
        <w:t> </w:t>
      </w:r>
      <w:r w:rsidRPr="00140E21">
        <w:t>[2] clause 5.34.</w:t>
      </w:r>
    </w:p>
    <w:p w14:paraId="56443F28" w14:textId="77777777" w:rsidR="002D6C3F" w:rsidRPr="00140E21" w:rsidRDefault="002D6C3F" w:rsidP="002D6C3F">
      <w:r w:rsidRPr="00140E21">
        <w:t>For a Home Routed PDU Session, if a UE moves out of V-SMF serving area in the serving PLMN, the serving AMF can change the V-SMF, in this case, below procedures applies for the V-SMF change (i.e. by replacing the I-SMF with V-SMF).</w:t>
      </w:r>
      <w:r>
        <w:t xml:space="preserve"> When an AMF detects the need to change the V-SMF while the H-SMF does not support V-SMF change, the AMF shall not trigger the V-SMF change but shall trigger the release of the PDU Session.</w:t>
      </w:r>
    </w:p>
    <w:p w14:paraId="1337B621" w14:textId="77777777" w:rsidR="002D6C3F" w:rsidRDefault="002D6C3F" w:rsidP="002D6C3F">
      <w:bookmarkStart w:id="3420" w:name="_Toc20204326"/>
      <w:bookmarkStart w:id="3421" w:name="_Toc27895018"/>
      <w:bookmarkStart w:id="3422" w:name="_Toc36192100"/>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5B52C63C" w14:textId="77777777" w:rsidR="002D6C3F" w:rsidRDefault="002D6C3F" w:rsidP="002D6C3F">
      <w:pPr>
        <w:pStyle w:val="B1"/>
      </w:pPr>
      <w:r>
        <w:t>-</w:t>
      </w:r>
      <w:r>
        <w:tab/>
        <w:t>Registration as defined in clause 4.23.3,</w:t>
      </w:r>
    </w:p>
    <w:p w14:paraId="118BD91F" w14:textId="77777777" w:rsidR="002D6C3F" w:rsidRDefault="002D6C3F" w:rsidP="002D6C3F">
      <w:pPr>
        <w:pStyle w:val="B1"/>
      </w:pPr>
      <w:r>
        <w:t>-</w:t>
      </w:r>
      <w:r>
        <w:tab/>
        <w:t>Service Request as defined in clause 4.23.4,</w:t>
      </w:r>
    </w:p>
    <w:p w14:paraId="3D152E43" w14:textId="77777777" w:rsidR="002D6C3F" w:rsidRDefault="002D6C3F" w:rsidP="002D6C3F">
      <w:pPr>
        <w:pStyle w:val="B1"/>
      </w:pPr>
      <w:r>
        <w:t>-</w:t>
      </w:r>
      <w:r>
        <w:tab/>
        <w:t>Xn Hand-over as defined in clause 4.23.11, or</w:t>
      </w:r>
    </w:p>
    <w:p w14:paraId="709C9C6D" w14:textId="77777777" w:rsidR="002D6C3F" w:rsidRDefault="002D6C3F" w:rsidP="002D6C3F">
      <w:pPr>
        <w:pStyle w:val="B1"/>
      </w:pPr>
      <w:r>
        <w:t>-</w:t>
      </w:r>
      <w:r>
        <w:tab/>
        <w:t>N2 Hand-Over as defined in clause 4.23.7.</w:t>
      </w:r>
    </w:p>
    <w:p w14:paraId="4329E481" w14:textId="77777777" w:rsidR="002D6C3F" w:rsidRDefault="002D6C3F" w:rsidP="002D6C3F">
      <w:r>
        <w:t>For an established PDU Session supporting mechanisms for redundant transmission defined in TS 23.501 [2] clause 5.33.2, or for a PDU Session supporting Time Sensitive Communications as defined in TS 23.501 [2] clauses 5.27 and 5.28,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392FF9B6" w14:textId="77777777" w:rsidR="002D6C3F" w:rsidRDefault="002D6C3F" w:rsidP="002D6C3F">
      <w:r>
        <w:t>If dynamic CN PDB needs to be configured by the SMF, and the I-SMF is involved in the PDU session, the I-SMF receives the Dynamic CN PDB value as part of QoS profile from SMF (over N16a) and forwards it to (R)AN via N2 SM message.</w:t>
      </w:r>
    </w:p>
    <w:p w14:paraId="008B9496" w14:textId="77777777" w:rsidR="002D6C3F" w:rsidRPr="00140E21" w:rsidRDefault="002D6C3F" w:rsidP="002D6C3F">
      <w:pPr>
        <w:pStyle w:val="3"/>
      </w:pPr>
      <w:bookmarkStart w:id="3423" w:name="_Toc45193198"/>
      <w:bookmarkStart w:id="3424" w:name="_Toc47592830"/>
      <w:bookmarkStart w:id="3425" w:name="_Toc51834917"/>
      <w:bookmarkStart w:id="3426" w:name="_Toc51835859"/>
      <w:r w:rsidRPr="00140E21">
        <w:t>4.23.2</w:t>
      </w:r>
      <w:r w:rsidRPr="00140E21">
        <w:tab/>
        <w:t>I-SMF selection</w:t>
      </w:r>
      <w:bookmarkEnd w:id="3420"/>
      <w:bookmarkEnd w:id="3421"/>
      <w:bookmarkEnd w:id="3422"/>
      <w:bookmarkEnd w:id="3423"/>
      <w:bookmarkEnd w:id="3424"/>
      <w:bookmarkEnd w:id="3425"/>
      <w:bookmarkEnd w:id="3426"/>
    </w:p>
    <w:p w14:paraId="05CFED54" w14:textId="77777777" w:rsidR="002D6C3F" w:rsidRPr="00140E21" w:rsidRDefault="002D6C3F" w:rsidP="002D6C3F">
      <w:r w:rsidRPr="00140E21">
        <w:t>For non roaming or LBO roaming case, the AMF selects an SMF serving the PDU Session as described in clause 4.3.2.2.3. If the service area of the selected SMF does not control UPF that can serve the UE location, the AMF selects an I-SMF as described in clause </w:t>
      </w:r>
      <w:r>
        <w:t>5.34.3 of TS 23.501 [2]</w:t>
      </w:r>
      <w:r w:rsidRPr="00140E21">
        <w:t>.</w:t>
      </w:r>
    </w:p>
    <w:p w14:paraId="14D050CA" w14:textId="77777777" w:rsidR="002D6C3F" w:rsidRPr="00140E21" w:rsidRDefault="002D6C3F" w:rsidP="002D6C3F">
      <w:r w:rsidRPr="00140E21">
        <w:t>For home routed roaming case, the AMF selects V-SMF as described in clause 4.3.2.2.3.2</w:t>
      </w:r>
      <w:r>
        <w:t xml:space="preserve"> and reselects V-SMF as described in clause 5.34.3 of TS 23.501 [2]</w:t>
      </w:r>
      <w:r w:rsidRPr="00140E21">
        <w:t>.</w:t>
      </w:r>
    </w:p>
    <w:p w14:paraId="16B806DF" w14:textId="77777777" w:rsidR="002D6C3F" w:rsidRPr="00140E21" w:rsidRDefault="002D6C3F" w:rsidP="002D6C3F">
      <w:r>
        <w:t>When the delegated discovery is used, the SCP selects the SMF as described in clause 5.34.3 of TS 23.501 [2] and in Annex E.</w:t>
      </w:r>
    </w:p>
    <w:p w14:paraId="2CEC5709" w14:textId="77777777" w:rsidR="002D6C3F" w:rsidRPr="00140E21" w:rsidRDefault="002D6C3F" w:rsidP="002D6C3F">
      <w:pPr>
        <w:pStyle w:val="3"/>
      </w:pPr>
      <w:bookmarkStart w:id="3427" w:name="_Toc20204327"/>
      <w:bookmarkStart w:id="3428" w:name="_Toc27895019"/>
      <w:bookmarkStart w:id="3429" w:name="_Toc36192101"/>
      <w:bookmarkStart w:id="3430" w:name="_Toc45193199"/>
      <w:bookmarkStart w:id="3431" w:name="_Toc47592831"/>
      <w:bookmarkStart w:id="3432" w:name="_Toc51834918"/>
      <w:bookmarkStart w:id="3433" w:name="_Toc51835860"/>
      <w:r w:rsidRPr="00140E21">
        <w:t>4.23.3</w:t>
      </w:r>
      <w:r w:rsidRPr="00140E21">
        <w:tab/>
        <w:t>Registration procedure</w:t>
      </w:r>
      <w:bookmarkEnd w:id="3427"/>
      <w:bookmarkEnd w:id="3428"/>
      <w:bookmarkEnd w:id="3429"/>
      <w:bookmarkEnd w:id="3430"/>
      <w:bookmarkEnd w:id="3431"/>
      <w:bookmarkEnd w:id="3432"/>
      <w:bookmarkEnd w:id="3433"/>
    </w:p>
    <w:p w14:paraId="01D3BEE2" w14:textId="77777777" w:rsidR="002D6C3F" w:rsidRPr="00140E21" w:rsidRDefault="002D6C3F" w:rsidP="002D6C3F">
      <w:r w:rsidRPr="00140E21">
        <w:t>The following impacts are applicable to clause 4.2.2.2 (Registration procedure) when the UE has established PDU Session(s):</w:t>
      </w:r>
    </w:p>
    <w:p w14:paraId="334E9C26" w14:textId="77777777" w:rsidR="002D6C3F" w:rsidRPr="00140E21" w:rsidRDefault="002D6C3F" w:rsidP="002D6C3F">
      <w:pPr>
        <w:pStyle w:val="B1"/>
      </w:pPr>
      <w:r w:rsidRPr="00140E21">
        <w:lastRenderedPageBreak/>
        <w:t>-</w:t>
      </w:r>
      <w:r w:rsidRPr="00140E21">
        <w:tab/>
        <w:t>Step 5: The UE context transferred from old AMF includes SMF information. If I-SMF is available for the PDU Session(s), the received SMF information includes I-SMF information and SMF information.</w:t>
      </w:r>
    </w:p>
    <w:p w14:paraId="69C9328C" w14:textId="77777777" w:rsidR="002D6C3F" w:rsidRPr="00140E21" w:rsidRDefault="002D6C3F" w:rsidP="002D6C3F">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52669" w14:textId="77777777" w:rsidR="002D6C3F" w:rsidRPr="00140E21" w:rsidRDefault="002D6C3F" w:rsidP="002D6C3F">
      <w:pPr>
        <w:pStyle w:val="B2"/>
      </w:pPr>
      <w:r w:rsidRPr="00140E21">
        <w:t>a.</w:t>
      </w:r>
      <w:r w:rsidRPr="00140E21">
        <w:tab/>
        <w:t>if the received SMF information includes only SMF information and service area of SMF includes the area where the UE camps, new I-SMF selection is not needed; or</w:t>
      </w:r>
    </w:p>
    <w:p w14:paraId="68BF6628" w14:textId="77777777" w:rsidR="002D6C3F" w:rsidRPr="00140E21" w:rsidRDefault="002D6C3F" w:rsidP="002D6C3F">
      <w:pPr>
        <w:pStyle w:val="B2"/>
      </w:pPr>
      <w:r w:rsidRPr="00140E21">
        <w:t>b.</w:t>
      </w:r>
      <w:r w:rsidRPr="00140E21">
        <w:tab/>
        <w:t>if the received SMF information includes both I-SMF information and SMF information, and service area of I-SMF includes the area where the UE camps, the I-SMF can be reused; or</w:t>
      </w:r>
    </w:p>
    <w:p w14:paraId="11BEE879" w14:textId="77777777" w:rsidR="002D6C3F" w:rsidRPr="00140E21" w:rsidRDefault="002D6C3F" w:rsidP="002D6C3F">
      <w:pPr>
        <w:pStyle w:val="B2"/>
      </w:pPr>
      <w:r w:rsidRPr="00140E21">
        <w:t>c.</w:t>
      </w:r>
      <w:r w:rsidRPr="00140E21">
        <w:tab/>
        <w:t>if the received SMF information includes both I-SMF information and SMF information, and the UE moves into the service area of SMF, the I-SMF removal process is triggered; or</w:t>
      </w:r>
    </w:p>
    <w:p w14:paraId="63E91890" w14:textId="77777777" w:rsidR="002D6C3F" w:rsidRPr="00140E21" w:rsidRDefault="002D6C3F" w:rsidP="002D6C3F">
      <w:pPr>
        <w:pStyle w:val="B2"/>
      </w:pPr>
      <w:r w:rsidRPr="00140E21">
        <w:t>d.</w:t>
      </w:r>
      <w:r w:rsidRPr="00140E21">
        <w:tab/>
        <w:t>if the received SMF information includes only SMF information, and the service area of SMF does not include the area where the UE camps, the</w:t>
      </w:r>
      <w:r>
        <w:t xml:space="preserve"> (target)</w:t>
      </w:r>
      <w:r w:rsidRPr="00140E21">
        <w:t xml:space="preserve"> AMF selects an I-SMF. The I-SMF insertion process is triggered; or</w:t>
      </w:r>
    </w:p>
    <w:p w14:paraId="00602568" w14:textId="77777777" w:rsidR="002D6C3F" w:rsidRPr="00140E21" w:rsidRDefault="002D6C3F" w:rsidP="002D6C3F">
      <w:pPr>
        <w:pStyle w:val="B2"/>
      </w:pPr>
      <w:r w:rsidRPr="00140E21">
        <w:t>e.</w:t>
      </w:r>
      <w:r w:rsidRPr="00140E21">
        <w:tab/>
        <w:t>if the received SMF information includes both I-SMF and SMF information, and the service area of SMF and I-SMF does not include the area where the UE camps, the</w:t>
      </w:r>
      <w:r>
        <w:t xml:space="preserve"> (target)</w:t>
      </w:r>
      <w:r w:rsidRPr="00140E21">
        <w:t xml:space="preserve"> AMF selects a new I-SMF. The change of I-SMF process is triggered.</w:t>
      </w:r>
    </w:p>
    <w:p w14:paraId="0387B923" w14:textId="77777777" w:rsidR="002D6C3F" w:rsidRDefault="002D6C3F" w:rsidP="002D6C3F">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8D62998" w14:textId="77777777" w:rsidR="002D6C3F" w:rsidRDefault="002D6C3F" w:rsidP="002D6C3F">
      <w:pPr>
        <w:pStyle w:val="B1"/>
      </w:pPr>
      <w:r>
        <w:t>-</w:t>
      </w:r>
      <w:r>
        <w:tab/>
        <w:t>Step 17: the (target) AMF contacts the SMF/I-SMF ("cases" below are same as for step 10).</w:t>
      </w:r>
    </w:p>
    <w:p w14:paraId="1B065EB5" w14:textId="77777777" w:rsidR="002D6C3F" w:rsidRPr="00140E21" w:rsidRDefault="002D6C3F" w:rsidP="002D6C3F">
      <w:pPr>
        <w:pStyle w:val="B1"/>
      </w:pPr>
      <w:r w:rsidRPr="00140E21">
        <w:tab/>
        <w:t>For case a), no additional change to step 17 of clause 4.2.2.2.2 is needed for the update of the PDU Session.</w:t>
      </w:r>
    </w:p>
    <w:p w14:paraId="5E6C1909" w14:textId="77777777" w:rsidR="002D6C3F" w:rsidRPr="00140E21" w:rsidRDefault="002D6C3F" w:rsidP="002D6C3F">
      <w:pPr>
        <w:pStyle w:val="B1"/>
      </w:pPr>
      <w:r w:rsidRPr="00140E21">
        <w:tab/>
        <w:t>For case b), the SMF in step 17 of clause 4.2.2.2.2 is changed to I-SMF, and in addition, the reference clause 4.2.3.2 is changed to clause 4.23.4.2.</w:t>
      </w:r>
      <w:r>
        <w:t xml:space="preserve"> If the AMF has changed, the new AMF invokes Nsmf_PDUSession_UpdateSMContext (SM Context ID at SMF) towards the I-SMF.</w:t>
      </w:r>
    </w:p>
    <w:p w14:paraId="74095734" w14:textId="77777777" w:rsidR="002D6C3F" w:rsidRDefault="002D6C3F" w:rsidP="002D6C3F">
      <w:pPr>
        <w:pStyle w:val="B1"/>
      </w:pPr>
      <w:r>
        <w:tab/>
        <w:t>For case c) i.e. for I-SMF removal, the (target) AMF invokes Nsmf_PDUSession_CreateSMContext (SM Context ID at SMF) towards the SMF. Steps from step 10 onwards as described in clause 4.23.4.3 are executed.</w:t>
      </w:r>
    </w:p>
    <w:p w14:paraId="256361D3" w14:textId="77777777" w:rsidR="002D6C3F" w:rsidRPr="00140E21" w:rsidRDefault="002D6C3F" w:rsidP="002D6C3F">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70AC9FE9" w14:textId="77777777" w:rsidR="002D6C3F" w:rsidRDefault="002D6C3F" w:rsidP="002D6C3F">
      <w:pPr>
        <w:pStyle w:val="B2"/>
      </w:pPr>
      <w:bookmarkStart w:id="3434" w:name="_Toc20204328"/>
      <w:bookmarkStart w:id="3435"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ed received from the UE).</w:t>
      </w:r>
    </w:p>
    <w:p w14:paraId="297F99B1" w14:textId="77777777" w:rsidR="002D6C3F" w:rsidRDefault="002D6C3F" w:rsidP="002D6C3F">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ed received from the UE).</w:t>
      </w:r>
    </w:p>
    <w:p w14:paraId="1F37F272" w14:textId="77777777" w:rsidR="002D6C3F" w:rsidRDefault="002D6C3F" w:rsidP="002D6C3F">
      <w:pPr>
        <w:pStyle w:val="B2"/>
      </w:pPr>
      <w:r>
        <w:t>-</w:t>
      </w:r>
      <w:r>
        <w:tab/>
        <w:t>Step 17 is executed when N3 tunnel needs to be established. The NAS message Service Accept is replaced with Registration Accept (i.e. step 21 in clause 4.2.2.2).</w:t>
      </w:r>
    </w:p>
    <w:p w14:paraId="405CBC68" w14:textId="77777777" w:rsidR="002D6C3F" w:rsidRDefault="002D6C3F" w:rsidP="002D6C3F">
      <w:pPr>
        <w:pStyle w:val="B2"/>
      </w:pPr>
      <w:r>
        <w:t>-</w:t>
      </w:r>
      <w:r>
        <w:tab/>
        <w:t>Step 17a and 17b is triggered by old AMF towards the old I-SMF based on the I-SMF change or removal indication received from target AMF, when the timer (i.e. started in step 5 of clause 4.2.2.2) in old AMF expires.</w:t>
      </w:r>
    </w:p>
    <w:p w14:paraId="40B4B613" w14:textId="77777777" w:rsidR="002D6C3F" w:rsidRDefault="002D6C3F" w:rsidP="002D6C3F">
      <w:pPr>
        <w:pStyle w:val="NO"/>
      </w:pPr>
      <w:r>
        <w:t>NOTE:</w:t>
      </w:r>
      <w:r>
        <w:tab/>
        <w:t>Step 17a is executed by old AMF together with steps 14d and 14e in clause 4.2.2.2.</w:t>
      </w:r>
    </w:p>
    <w:p w14:paraId="6FB9DE00" w14:textId="77777777" w:rsidR="002D6C3F" w:rsidRDefault="002D6C3F" w:rsidP="002D6C3F">
      <w:pPr>
        <w:pStyle w:val="B2"/>
      </w:pPr>
      <w:r>
        <w:t>-</w:t>
      </w:r>
      <w:r>
        <w:tab/>
        <w:t>Steps 18 to 21 (i.e. cases d and e) and steps 22 to 25 (i.e. case c): These steps are executed if N2 SM information is provided by the I-SMF/SMF in step 9 or step 16 above.</w:t>
      </w:r>
    </w:p>
    <w:p w14:paraId="4886A3CE" w14:textId="77777777" w:rsidR="002D6C3F" w:rsidRDefault="002D6C3F" w:rsidP="002D6C3F">
      <w:pPr>
        <w:pStyle w:val="B1"/>
      </w:pPr>
      <w:r>
        <w:lastRenderedPageBreak/>
        <w:t>-</w:t>
      </w:r>
      <w:r>
        <w:tab/>
        <w:t>Step 21: This step is omitted if step 17 of clause 4.23.4.3 is excuted as described above.</w:t>
      </w:r>
    </w:p>
    <w:p w14:paraId="7046EEC6" w14:textId="77777777" w:rsidR="002D6C3F" w:rsidRDefault="002D6C3F" w:rsidP="002D6C3F">
      <w:pPr>
        <w:pStyle w:val="3"/>
      </w:pPr>
      <w:bookmarkStart w:id="3436" w:name="_Toc45193200"/>
      <w:bookmarkStart w:id="3437" w:name="_Toc47592832"/>
      <w:bookmarkStart w:id="3438" w:name="_Toc51834919"/>
      <w:bookmarkStart w:id="3439" w:name="_Toc51835861"/>
      <w:bookmarkStart w:id="3440" w:name="_Toc36192102"/>
      <w:r>
        <w:t>4.23.3a</w:t>
      </w:r>
      <w:r>
        <w:tab/>
        <w:t>Deregistration procedure</w:t>
      </w:r>
      <w:bookmarkEnd w:id="3436"/>
      <w:bookmarkEnd w:id="3437"/>
      <w:bookmarkEnd w:id="3438"/>
      <w:bookmarkEnd w:id="3439"/>
    </w:p>
    <w:p w14:paraId="6C431312" w14:textId="77777777" w:rsidR="002D6C3F" w:rsidRDefault="002D6C3F" w:rsidP="002D6C3F">
      <w:r>
        <w:t>The following impacts are applicable to clause 4.2.2.3 (Deregistration procedures) when the UE has established PDU Session(s):</w:t>
      </w:r>
    </w:p>
    <w:p w14:paraId="643F7E2A" w14:textId="77777777" w:rsidR="002D6C3F" w:rsidRDefault="002D6C3F" w:rsidP="002D6C3F">
      <w:r>
        <w:t>The V-SMF is replaced with I-SMF and the H-SMF is replaced with SMF.</w:t>
      </w:r>
    </w:p>
    <w:p w14:paraId="72D80F5C" w14:textId="77777777" w:rsidR="002D6C3F" w:rsidRDefault="002D6C3F" w:rsidP="002D6C3F">
      <w:r>
        <w:t>In step 2, if ULCL/BP is included in the data path, the I-SMF releases the local UPF (PSA) and includes N4 information in the Nsmf_PDUSession_Release request.</w:t>
      </w:r>
    </w:p>
    <w:p w14:paraId="65D23128" w14:textId="77777777" w:rsidR="002D6C3F" w:rsidRPr="00140E21" w:rsidRDefault="002D6C3F" w:rsidP="002D6C3F">
      <w:pPr>
        <w:pStyle w:val="3"/>
      </w:pPr>
      <w:bookmarkStart w:id="3441" w:name="_Toc45193201"/>
      <w:bookmarkStart w:id="3442" w:name="_Toc47592833"/>
      <w:bookmarkStart w:id="3443" w:name="_Toc51834920"/>
      <w:bookmarkStart w:id="3444" w:name="_Toc51835862"/>
      <w:r w:rsidRPr="00140E21">
        <w:t>4.23.4</w:t>
      </w:r>
      <w:r w:rsidRPr="00140E21">
        <w:tab/>
        <w:t>Service Request procedures</w:t>
      </w:r>
      <w:bookmarkEnd w:id="3434"/>
      <w:bookmarkEnd w:id="3435"/>
      <w:bookmarkEnd w:id="3440"/>
      <w:bookmarkEnd w:id="3441"/>
      <w:bookmarkEnd w:id="3442"/>
      <w:bookmarkEnd w:id="3443"/>
      <w:bookmarkEnd w:id="3444"/>
    </w:p>
    <w:p w14:paraId="4BB4CBBC" w14:textId="77777777" w:rsidR="002D6C3F" w:rsidRPr="00140E21" w:rsidRDefault="002D6C3F" w:rsidP="002D6C3F">
      <w:pPr>
        <w:pStyle w:val="4"/>
      </w:pPr>
      <w:bookmarkStart w:id="3445" w:name="_Toc20204329"/>
      <w:bookmarkStart w:id="3446" w:name="_Toc27895021"/>
      <w:bookmarkStart w:id="3447" w:name="_Toc36192103"/>
      <w:bookmarkStart w:id="3448" w:name="_Toc45193202"/>
      <w:bookmarkStart w:id="3449" w:name="_Toc47592834"/>
      <w:bookmarkStart w:id="3450" w:name="_Toc51834921"/>
      <w:bookmarkStart w:id="3451" w:name="_Toc51835863"/>
      <w:r w:rsidRPr="00140E21">
        <w:t>4.23.4.1</w:t>
      </w:r>
      <w:r w:rsidRPr="00140E21">
        <w:tab/>
        <w:t>General</w:t>
      </w:r>
      <w:bookmarkEnd w:id="3445"/>
      <w:bookmarkEnd w:id="3446"/>
      <w:bookmarkEnd w:id="3447"/>
      <w:bookmarkEnd w:id="3448"/>
      <w:bookmarkEnd w:id="3449"/>
      <w:bookmarkEnd w:id="3450"/>
      <w:bookmarkEnd w:id="3451"/>
    </w:p>
    <w:p w14:paraId="71F8BCF7" w14:textId="77777777" w:rsidR="002D6C3F" w:rsidRPr="00140E21" w:rsidRDefault="002D6C3F" w:rsidP="002D6C3F">
      <w:r w:rsidRPr="00140E21">
        <w:t>The following two scenarios are considered:</w:t>
      </w:r>
    </w:p>
    <w:p w14:paraId="6E764F7B" w14:textId="77777777" w:rsidR="002D6C3F" w:rsidRPr="00140E21" w:rsidRDefault="002D6C3F" w:rsidP="002D6C3F">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4BD41659" w14:textId="77777777" w:rsidR="002D6C3F" w:rsidRPr="00140E21" w:rsidRDefault="002D6C3F" w:rsidP="002D6C3F">
      <w:pPr>
        <w:pStyle w:val="B1"/>
      </w:pPr>
      <w:r w:rsidRPr="00140E21">
        <w:t>-</w:t>
      </w:r>
      <w:r w:rsidRPr="00140E21">
        <w:tab/>
        <w:t>The I-SMF is inserted, changed or removed during service request procedure. The procedure to support this scenario is described in clause 4.23.4.3.</w:t>
      </w:r>
    </w:p>
    <w:p w14:paraId="226A2721" w14:textId="77777777" w:rsidR="002D6C3F" w:rsidRPr="00140E21" w:rsidRDefault="002D6C3F" w:rsidP="002D6C3F">
      <w:r w:rsidRPr="00140E21">
        <w:t>When the AMF receives the service request message, for each PDU Session to be activated based on the service area information of SMF and the location where the UE camped the AMF determines which procedure is used.</w:t>
      </w:r>
    </w:p>
    <w:p w14:paraId="5D6BEBD0" w14:textId="77777777" w:rsidR="002D6C3F" w:rsidRPr="00140E21" w:rsidRDefault="002D6C3F" w:rsidP="002D6C3F">
      <w:pPr>
        <w:pStyle w:val="4"/>
      </w:pPr>
      <w:bookmarkStart w:id="3452" w:name="_Toc20204330"/>
      <w:bookmarkStart w:id="3453" w:name="_Toc27895022"/>
      <w:bookmarkStart w:id="3454" w:name="_Toc36192104"/>
      <w:bookmarkStart w:id="3455" w:name="_Toc45193203"/>
      <w:bookmarkStart w:id="3456" w:name="_Toc47592835"/>
      <w:bookmarkStart w:id="3457" w:name="_Toc51834922"/>
      <w:bookmarkStart w:id="3458" w:name="_Toc51835864"/>
      <w:r w:rsidRPr="00140E21">
        <w:t>4.23.4.2</w:t>
      </w:r>
      <w:r w:rsidRPr="00140E21">
        <w:tab/>
        <w:t>UE Triggered Service Request without I-SMF change/removal</w:t>
      </w:r>
      <w:bookmarkEnd w:id="3452"/>
      <w:bookmarkEnd w:id="3453"/>
      <w:bookmarkEnd w:id="3454"/>
      <w:bookmarkEnd w:id="3455"/>
      <w:bookmarkEnd w:id="3456"/>
      <w:bookmarkEnd w:id="3457"/>
      <w:bookmarkEnd w:id="3458"/>
    </w:p>
    <w:p w14:paraId="104267B4" w14:textId="77777777" w:rsidR="002D6C3F" w:rsidRPr="00140E21" w:rsidRDefault="002D6C3F" w:rsidP="002D6C3F">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 UPF(s) are UPFs that are controlled by I-SMF. Difference are captured below:</w:t>
      </w:r>
    </w:p>
    <w:p w14:paraId="5E910F66" w14:textId="77777777" w:rsidR="002D6C3F" w:rsidRPr="00140E21" w:rsidRDefault="002D6C3F" w:rsidP="002D6C3F">
      <w:pPr>
        <w:pStyle w:val="B1"/>
      </w:pPr>
      <w:r w:rsidRPr="00140E21">
        <w:t>-</w:t>
      </w:r>
      <w:r w:rsidRPr="00140E21">
        <w:tab/>
        <w:t>Steps 6a-6b, these steps are not needed as the CN Tunnel Info of UPF (PSA) allocated for N9 is available at the I-SMF when the I-SMF is inserted.</w:t>
      </w:r>
    </w:p>
    <w:p w14:paraId="7E089FEE" w14:textId="77777777" w:rsidR="002D6C3F" w:rsidRPr="00140E21" w:rsidRDefault="002D6C3F" w:rsidP="002D6C3F">
      <w:pPr>
        <w:pStyle w:val="B1"/>
      </w:pPr>
      <w:r w:rsidRPr="00140E21">
        <w:t>-</w:t>
      </w:r>
      <w:r w:rsidRPr="00140E21">
        <w:tab/>
        <w:t>Step 7a, the SMF provides the DL Tunnel Info of new intermediate UPF received from I-SMF to UPF(PSA).</w:t>
      </w:r>
    </w:p>
    <w:p w14:paraId="2BEC7289" w14:textId="77777777" w:rsidR="002D6C3F" w:rsidRPr="00140E21" w:rsidRDefault="002D6C3F" w:rsidP="002D6C3F">
      <w:pPr>
        <w:pStyle w:val="B1"/>
      </w:pPr>
      <w:r w:rsidRPr="00140E21">
        <w:t>-</w:t>
      </w:r>
      <w:r w:rsidRPr="00140E21">
        <w:tab/>
        <w:t>Step 10, this step does not apply as in this scenario the I-UPF is always needed.</w:t>
      </w:r>
    </w:p>
    <w:p w14:paraId="28F2BC06" w14:textId="77777777" w:rsidR="002D6C3F" w:rsidRPr="00140E21" w:rsidRDefault="002D6C3F" w:rsidP="002D6C3F">
      <w:pPr>
        <w:pStyle w:val="B1"/>
      </w:pPr>
      <w:r w:rsidRPr="00140E21">
        <w:t>-</w:t>
      </w:r>
      <w:r w:rsidRPr="00140E21">
        <w:tab/>
        <w:t>Step 16, the SMF gets the UE location information from I-SMF at step 5a. If dynamic PCC is deployed</w:t>
      </w:r>
      <w:r>
        <w:t xml:space="preserve">, </w:t>
      </w:r>
      <w:r w:rsidRPr="00140E21">
        <w:t>the SMF may notify the UE location information to PCF and gets the updated policy.</w:t>
      </w:r>
    </w:p>
    <w:p w14:paraId="03240C3F" w14:textId="77777777" w:rsidR="002D6C3F" w:rsidRPr="00140E21" w:rsidRDefault="002D6C3F" w:rsidP="002D6C3F">
      <w:pPr>
        <w:pStyle w:val="B1"/>
      </w:pPr>
      <w:r w:rsidRPr="00140E21">
        <w:t>-</w:t>
      </w:r>
      <w:r w:rsidRPr="00140E21">
        <w:tab/>
        <w:t>Steps 18a-18b, these steps do not apply as in this scenario the I-UPF is always needed.</w:t>
      </w:r>
    </w:p>
    <w:p w14:paraId="18F68D1A" w14:textId="77777777" w:rsidR="002D6C3F" w:rsidRPr="00140E21" w:rsidRDefault="002D6C3F" w:rsidP="002D6C3F">
      <w:pPr>
        <w:pStyle w:val="B1"/>
      </w:pPr>
      <w:r w:rsidRPr="00140E21">
        <w:t>-</w:t>
      </w:r>
      <w:r w:rsidRPr="00140E21">
        <w:tab/>
        <w:t>Step 21a, this step does not apply as in this scenario the I-UPF is always needed.</w:t>
      </w:r>
    </w:p>
    <w:p w14:paraId="458FEB79" w14:textId="77777777" w:rsidR="002D6C3F" w:rsidRPr="00140E21" w:rsidRDefault="002D6C3F" w:rsidP="002D6C3F">
      <w:pPr>
        <w:pStyle w:val="4"/>
      </w:pPr>
      <w:bookmarkStart w:id="3459" w:name="_Toc20204331"/>
      <w:bookmarkStart w:id="3460" w:name="_Toc27895023"/>
      <w:bookmarkStart w:id="3461" w:name="_Toc36192105"/>
      <w:bookmarkStart w:id="3462" w:name="_Toc45193204"/>
      <w:bookmarkStart w:id="3463" w:name="_Toc47592836"/>
      <w:bookmarkStart w:id="3464" w:name="_Toc51834923"/>
      <w:bookmarkStart w:id="3465" w:name="_Toc51835865"/>
      <w:r w:rsidRPr="00140E21">
        <w:t>4.23.4.3</w:t>
      </w:r>
      <w:r w:rsidRPr="00140E21">
        <w:tab/>
        <w:t>UE Triggered Service Request with I-SMF insertion/change/removal</w:t>
      </w:r>
      <w:bookmarkEnd w:id="3459"/>
      <w:bookmarkEnd w:id="3460"/>
      <w:bookmarkEnd w:id="3461"/>
      <w:bookmarkEnd w:id="3462"/>
      <w:bookmarkEnd w:id="3463"/>
      <w:bookmarkEnd w:id="3464"/>
      <w:bookmarkEnd w:id="3465"/>
    </w:p>
    <w:p w14:paraId="3D49674F" w14:textId="77777777" w:rsidR="002D6C3F" w:rsidRPr="00140E21" w:rsidRDefault="002D6C3F" w:rsidP="002D6C3F">
      <w:r w:rsidRPr="00140E21">
        <w:t>When, as part of a UE Triggered Service Request, I-SMF is to be inserted, changed or removed, the procedure in this clause is used. It includes the following cases:</w:t>
      </w:r>
    </w:p>
    <w:p w14:paraId="440D202F" w14:textId="77777777" w:rsidR="002D6C3F" w:rsidRPr="00140E21" w:rsidRDefault="002D6C3F" w:rsidP="002D6C3F">
      <w:pPr>
        <w:pStyle w:val="B1"/>
      </w:pPr>
      <w:r w:rsidRPr="00140E21">
        <w:t>-</w:t>
      </w:r>
      <w:r w:rsidRPr="00140E21">
        <w:tab/>
        <w:t>the UE moves from SMF service area to new I-SMF service area, a new I-SMF is inserted (i.e. I-SMF insertion); or</w:t>
      </w:r>
    </w:p>
    <w:p w14:paraId="469886C9" w14:textId="77777777" w:rsidR="002D6C3F" w:rsidRPr="00140E21" w:rsidRDefault="002D6C3F" w:rsidP="002D6C3F">
      <w:pPr>
        <w:pStyle w:val="B1"/>
      </w:pPr>
      <w:r w:rsidRPr="00140E21">
        <w:t>-</w:t>
      </w:r>
      <w:r w:rsidRPr="00140E21">
        <w:tab/>
        <w:t>the UE moves from old I-SMF service area to new I-SMF service area, the I-SMF is changed (i.e. I-SMF change); or</w:t>
      </w:r>
    </w:p>
    <w:p w14:paraId="6477B372" w14:textId="77777777" w:rsidR="002D6C3F" w:rsidRPr="00140E21" w:rsidRDefault="002D6C3F" w:rsidP="002D6C3F">
      <w:pPr>
        <w:pStyle w:val="B1"/>
      </w:pPr>
      <w:r w:rsidRPr="00140E21">
        <w:t>-</w:t>
      </w:r>
      <w:r w:rsidRPr="00140E21">
        <w:tab/>
        <w:t>the UE moves from old I-SMF service area to SMF service area, the old I-SMF is removed (i.e. I-SMF removal).</w:t>
      </w:r>
    </w:p>
    <w:p w14:paraId="5F2C01DE" w14:textId="77777777" w:rsidR="002D6C3F" w:rsidRPr="00140E21" w:rsidRDefault="002D6C3F" w:rsidP="002D6C3F">
      <w:r w:rsidRPr="00140E21">
        <w:t>If the service request is triggered by network due to downlink data and a new I-UPF is selected, forwarding tunnel is established between the old I-UPF(if the old I-UPF is different from PSA) and the new I-UPF to forward buffered data.</w:t>
      </w:r>
    </w:p>
    <w:p w14:paraId="3650793E" w14:textId="77777777" w:rsidR="002D6C3F" w:rsidRPr="00140E21" w:rsidRDefault="002D6C3F" w:rsidP="002D6C3F">
      <w:r w:rsidRPr="00140E21">
        <w:lastRenderedPageBreak/>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4847FFF6" w14:textId="77777777" w:rsidR="002D6C3F" w:rsidRDefault="002D6C3F" w:rsidP="002D6C3F">
      <w:pPr>
        <w:pStyle w:val="TH"/>
      </w:pPr>
      <w:r w:rsidRPr="00140E21">
        <w:object w:dxaOrig="12345" w:dyaOrig="16980" w14:anchorId="6913973E">
          <v:shape id="_x0000_i1203" type="#_x0000_t75" style="width:463.5pt;height:655.5pt" o:ole="">
            <v:imagedata r:id="rId373" o:title="" cropbottom="-250f"/>
          </v:shape>
          <o:OLEObject Type="Embed" ProgID="Visio.Drawing.15" ShapeID="_x0000_i1203" DrawAspect="Content" ObjectID="_1666451112" r:id="rId374"/>
        </w:object>
      </w:r>
    </w:p>
    <w:p w14:paraId="0D33624D" w14:textId="77777777" w:rsidR="002D6C3F" w:rsidRPr="00140E21" w:rsidRDefault="002D6C3F" w:rsidP="002D6C3F">
      <w:pPr>
        <w:pStyle w:val="TF"/>
      </w:pPr>
      <w:r w:rsidRPr="00140E21">
        <w:t>Figure 4.23.4.3-1: UE Triggered Service Request procedure with I-SMF insertion/change/removal</w:t>
      </w:r>
    </w:p>
    <w:p w14:paraId="074EE6F6" w14:textId="77777777" w:rsidR="002D6C3F" w:rsidRPr="00140E21" w:rsidRDefault="002D6C3F" w:rsidP="002D6C3F">
      <w:pPr>
        <w:pStyle w:val="B1"/>
      </w:pPr>
      <w:r w:rsidRPr="00140E21">
        <w:t>1.</w:t>
      </w:r>
      <w:r w:rsidRPr="00140E21">
        <w:tab/>
        <w:t>Same as the steps 1-3 defined clause 4.2.3.2.</w:t>
      </w:r>
    </w:p>
    <w:p w14:paraId="78FF2DAD" w14:textId="77777777" w:rsidR="002D6C3F" w:rsidRPr="00140E21" w:rsidRDefault="002D6C3F" w:rsidP="002D6C3F">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70883C88" w14:textId="77777777" w:rsidR="002D6C3F" w:rsidRPr="00140E21" w:rsidRDefault="002D6C3F" w:rsidP="002D6C3F">
      <w:r w:rsidRPr="00140E21">
        <w:t>Case: I-SMF insertion or I-SMF change, steps 3-9 are skipped for I-SMF removal case.</w:t>
      </w:r>
    </w:p>
    <w:p w14:paraId="358722D2" w14:textId="77777777" w:rsidR="002D6C3F" w:rsidRPr="00140E21" w:rsidRDefault="002D6C3F" w:rsidP="002D6C3F">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1C4F9E0B" w14:textId="6AA0351E" w:rsidR="002D6C3F" w:rsidRPr="00140E21" w:rsidRDefault="002D6C3F" w:rsidP="002D6C3F">
      <w:pPr>
        <w:pStyle w:val="B1"/>
      </w:pPr>
      <w:r w:rsidRPr="00140E21">
        <w:tab/>
        <w:t xml:space="preserve">The </w:t>
      </w:r>
      <w:del w:id="3466" w:author="Change-17" w:date="2020-11-04T09:09:00Z">
        <w:r w:rsidRPr="00140E21" w:rsidDel="004E7A18">
          <w:delText>AMF set</w:delText>
        </w:r>
      </w:del>
      <w:ins w:id="3467" w:author="Change-17" w:date="2020-11-04T09:09:00Z">
        <w:r w:rsidR="004E7A18">
          <w:t>AMF Set</w:t>
        </w:r>
      </w:ins>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356ED7F9"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78604C56" w14:textId="77777777" w:rsidR="002D6C3F" w:rsidRPr="00140E21" w:rsidRDefault="002D6C3F" w:rsidP="002D6C3F">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215D7A20" w14:textId="77777777" w:rsidR="002D6C3F" w:rsidRPr="00140E21" w:rsidRDefault="002D6C3F" w:rsidP="002D6C3F">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1A22F345" w14:textId="77777777" w:rsidR="002D6C3F" w:rsidRPr="00140E21" w:rsidRDefault="002D6C3F" w:rsidP="002D6C3F">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49DB6925" w14:textId="77777777" w:rsidR="002D6C3F" w:rsidRPr="00140E21" w:rsidRDefault="002D6C3F" w:rsidP="002D6C3F">
      <w:pPr>
        <w:pStyle w:val="B1"/>
      </w:pPr>
      <w:r w:rsidRPr="00140E21">
        <w:t>5.</w:t>
      </w:r>
      <w:r w:rsidRPr="00140E21">
        <w:tab/>
        <w:t>The new I-SMF selects a new I-UPF: Based on the received SM context, e.g. S-NSSAI, and UE location information, the new I-SMF selects a new I-UPF as described in clause 6.3.3 of TS</w:t>
      </w:r>
      <w:r>
        <w:t> </w:t>
      </w:r>
      <w:r w:rsidRPr="00140E21">
        <w:t>23.501</w:t>
      </w:r>
      <w:r>
        <w:t> </w:t>
      </w:r>
      <w:r w:rsidRPr="00140E21">
        <w:t>[2].</w:t>
      </w:r>
    </w:p>
    <w:p w14:paraId="015D8A6F" w14:textId="77777777" w:rsidR="002D6C3F" w:rsidRPr="00140E21" w:rsidRDefault="002D6C3F" w:rsidP="002D6C3F">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7C947D91" w14:textId="77777777" w:rsidR="002D6C3F" w:rsidRPr="00140E21" w:rsidRDefault="002D6C3F" w:rsidP="002D6C3F">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67A21B2F" w14:textId="77777777" w:rsidR="002D6C3F" w:rsidRPr="00140E21" w:rsidRDefault="002D6C3F" w:rsidP="002D6C3F">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50F9DB06" w14:textId="77777777" w:rsidR="002D6C3F" w:rsidRPr="00140E21" w:rsidRDefault="002D6C3F" w:rsidP="002D6C3F">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1C54662D"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6CE07C86" w14:textId="77777777" w:rsidR="002D6C3F" w:rsidRPr="00140E21" w:rsidRDefault="002D6C3F" w:rsidP="002D6C3F">
      <w:pPr>
        <w:pStyle w:val="B1"/>
      </w:pPr>
      <w:r w:rsidRPr="00140E21">
        <w:t>7c.</w:t>
      </w:r>
      <w:r w:rsidRPr="00140E21">
        <w:tab/>
        <w:t>The old I-SMF, in the case of I-SMF change responds the new I-SMF with Nsmf_PDUSession_UpdateSMContext response.</w:t>
      </w:r>
    </w:p>
    <w:p w14:paraId="7B161903" w14:textId="77777777" w:rsidR="002D6C3F" w:rsidRPr="00140E21" w:rsidRDefault="002D6C3F" w:rsidP="002D6C3F">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Pr="00140E21">
        <w:t>) towards the SMF. The new I-SMF uses the SM Context ID at SMF received from old I-SMF for this service operation.</w:t>
      </w:r>
    </w:p>
    <w:p w14:paraId="19CA7D81" w14:textId="77777777" w:rsidR="002D6C3F" w:rsidRPr="00140E21" w:rsidRDefault="002D6C3F" w:rsidP="002D6C3F">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Pr="00140E21">
        <w:t>) towards the SMF.</w:t>
      </w:r>
    </w:p>
    <w:p w14:paraId="083D899F" w14:textId="77777777" w:rsidR="002D6C3F" w:rsidRPr="00140E21" w:rsidRDefault="002D6C3F" w:rsidP="002D6C3F">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3BD53E60" w14:textId="77777777" w:rsidR="002D6C3F" w:rsidRPr="00140E21" w:rsidRDefault="002D6C3F" w:rsidP="002D6C3F">
      <w:pPr>
        <w:pStyle w:val="B1"/>
      </w:pPr>
      <w:r w:rsidRPr="00140E21">
        <w:tab/>
        <w:t>The new I-UPF tunnel endpoint for buffered DL data is used to establish the forwarding tunnel (from old I-UPF controlled by SMF to new I-UPF controlled by new I-SMF).</w:t>
      </w:r>
    </w:p>
    <w:p w14:paraId="7EC6C9C1"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2B36EBFF" w14:textId="77777777" w:rsidR="002D6C3F" w:rsidRPr="00140E21" w:rsidRDefault="002D6C3F" w:rsidP="002D6C3F">
      <w:pPr>
        <w:pStyle w:val="B1"/>
      </w:pPr>
      <w:r w:rsidRPr="00140E21">
        <w:t>8b.</w:t>
      </w:r>
      <w:r w:rsidRPr="00140E21">
        <w:tab/>
        <w:t>The SMF initiates N4 Session Modification toward the PDU Session Anchor UPF. During this step:</w:t>
      </w:r>
    </w:p>
    <w:p w14:paraId="75086B47" w14:textId="77777777" w:rsidR="002D6C3F" w:rsidRPr="00140E21" w:rsidRDefault="002D6C3F" w:rsidP="002D6C3F">
      <w:pPr>
        <w:pStyle w:val="B2"/>
      </w:pPr>
      <w:r w:rsidRPr="00140E21">
        <w:t>-</w:t>
      </w:r>
      <w:r w:rsidRPr="00140E21">
        <w:tab/>
        <w:t>The SMF provides the new I-UPF DL tunnel information.</w:t>
      </w:r>
    </w:p>
    <w:p w14:paraId="5F08743C" w14:textId="77777777" w:rsidR="002D6C3F" w:rsidRPr="00140E21" w:rsidRDefault="002D6C3F" w:rsidP="002D6C3F">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625FFBEF" w14:textId="77777777" w:rsidR="002D6C3F" w:rsidRPr="00140E21" w:rsidRDefault="002D6C3F" w:rsidP="002D6C3F">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1750ED5F" w14:textId="77777777" w:rsidR="002D6C3F" w:rsidRPr="00140E21" w:rsidRDefault="002D6C3F" w:rsidP="002D6C3F">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16AF1E6B" w14:textId="77777777" w:rsidR="002D6C3F" w:rsidRPr="00140E21" w:rsidRDefault="002D6C3F" w:rsidP="002D6C3F">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572EBE98" w14:textId="77777777" w:rsidR="002D6C3F" w:rsidRPr="00140E21" w:rsidRDefault="002D6C3F" w:rsidP="002D6C3F">
      <w:pPr>
        <w:pStyle w:val="B1"/>
      </w:pPr>
      <w:r w:rsidRPr="00140E21">
        <w:tab/>
        <w:t>In the case of I-SMF insertion and the PDU session corresponds to a LADN, the SMF shall release the PDU session after the service request procedure is completed.</w:t>
      </w:r>
    </w:p>
    <w:p w14:paraId="3752B140" w14:textId="77777777" w:rsidR="002D6C3F" w:rsidRPr="00140E21" w:rsidRDefault="002D6C3F" w:rsidP="002D6C3F">
      <w:pPr>
        <w:pStyle w:val="B1"/>
      </w:pPr>
      <w:r w:rsidRPr="00140E21">
        <w:tab/>
        <w:t>In the case of I-SMF insertion the SMF starts a timer to release resource, i.e. resource for the indirect data forwarding tunnel.</w:t>
      </w:r>
    </w:p>
    <w:p w14:paraId="7A66AA88" w14:textId="77777777" w:rsidR="002D6C3F" w:rsidRDefault="002D6C3F" w:rsidP="002D6C3F">
      <w:pPr>
        <w:pStyle w:val="B1"/>
      </w:pPr>
      <w:r>
        <w:tab/>
        <w:t>In the case of I-SMF insertion and the CN Tunnel Info at PSA for N9 is received in the response, I-SMF provides the CN Tunnel Info at the PSA for N9 to I-UPF via N4 Session Modification Request.</w:t>
      </w:r>
    </w:p>
    <w:p w14:paraId="4FA90BC8" w14:textId="77777777" w:rsidR="002D6C3F" w:rsidRPr="00140E21" w:rsidRDefault="002D6C3F" w:rsidP="002D6C3F">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2335D28C" w14:textId="77777777" w:rsidR="002D6C3F" w:rsidRPr="00140E21" w:rsidRDefault="002D6C3F" w:rsidP="002D6C3F">
      <w:pPr>
        <w:pStyle w:val="B1"/>
      </w:pPr>
      <w:r w:rsidRPr="00140E21">
        <w:tab/>
        <w:t>If the PDU Session has been assigned any EPS bearer ID, the new I-SMF also includes the mapping between EPS bearer ID(s) and QFI(s) into the N2 SM information to be sent to the NG-RAN.</w:t>
      </w:r>
    </w:p>
    <w:p w14:paraId="62DB04FF" w14:textId="77777777" w:rsidR="002D6C3F" w:rsidRPr="00140E21" w:rsidRDefault="002D6C3F" w:rsidP="002D6C3F">
      <w:pPr>
        <w:pStyle w:val="B1"/>
      </w:pPr>
      <w:r w:rsidRPr="00140E21">
        <w:tab/>
        <w:t xml:space="preserve">The new I-SMF starts a timer to release resource, i.e. </w:t>
      </w:r>
      <w:r>
        <w:t xml:space="preserve">resource </w:t>
      </w:r>
      <w:r w:rsidRPr="00140E21">
        <w:t>for the indirect data forwarding tunnel.</w:t>
      </w:r>
    </w:p>
    <w:p w14:paraId="075B9710" w14:textId="77777777" w:rsidR="002D6C3F" w:rsidRPr="00140E21" w:rsidRDefault="002D6C3F" w:rsidP="002D6C3F">
      <w:r w:rsidRPr="00140E21">
        <w:t>Case: I-SMF removal: steps 10 to 16 are skipped for I-SMF insertion or I-SMF change cases.</w:t>
      </w:r>
    </w:p>
    <w:p w14:paraId="5FBEEDEB" w14:textId="77777777" w:rsidR="002D6C3F" w:rsidRPr="00140E21" w:rsidRDefault="002D6C3F" w:rsidP="002D6C3F">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ABA378C"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14F1D446" w14:textId="0EA44B7F" w:rsidR="002D6C3F" w:rsidRPr="00140E21" w:rsidRDefault="002D6C3F" w:rsidP="002D6C3F">
      <w:pPr>
        <w:pStyle w:val="B1"/>
      </w:pPr>
      <w:r w:rsidRPr="00140E21">
        <w:tab/>
        <w:t xml:space="preserve">The </w:t>
      </w:r>
      <w:del w:id="3468" w:author="Change-17" w:date="2020-11-04T09:09:00Z">
        <w:r w:rsidRPr="00140E21" w:rsidDel="004E7A18">
          <w:delText>AMF set</w:delText>
        </w:r>
      </w:del>
      <w:ins w:id="3469" w:author="Change-17" w:date="2020-11-04T09:09:00Z">
        <w:r w:rsidR="004E7A18">
          <w:t>AMF Set</w:t>
        </w:r>
      </w:ins>
      <w:r w:rsidRPr="00140E21">
        <w:t xml:space="preserve"> the Operation Type to "UP activate" to indicate establishment of User Plane resources for the PDU Session(s). The AMF determines Access Type and RAT Type based, as defined in clause 4.2.3.2.</w:t>
      </w:r>
    </w:p>
    <w:p w14:paraId="1C692FD0" w14:textId="77777777" w:rsidR="002D6C3F" w:rsidRPr="00140E21" w:rsidRDefault="002D6C3F" w:rsidP="002D6C3F">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0A5C02C0" w14:textId="77777777" w:rsidR="002D6C3F" w:rsidRPr="00140E21" w:rsidRDefault="002D6C3F" w:rsidP="002D6C3F">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06E23E78" w14:textId="77777777" w:rsidR="002D6C3F" w:rsidRPr="00140E21" w:rsidRDefault="002D6C3F" w:rsidP="002D6C3F">
      <w:pPr>
        <w:pStyle w:val="B1"/>
      </w:pPr>
      <w:r w:rsidRPr="00140E21">
        <w:t>12.</w:t>
      </w:r>
      <w:r w:rsidRPr="00140E21">
        <w:tab/>
        <w:t>The SMF may select a new I-UPF: If the SMF determines that the service area of the PSA does not cover the UE location, the SMF selects a new I-UPF based on S-NSSAI, and UE location information as described in clause 6.3.3 of TS</w:t>
      </w:r>
      <w:r>
        <w:t> </w:t>
      </w:r>
      <w:r w:rsidRPr="00140E21">
        <w:t>23.501</w:t>
      </w:r>
      <w:r>
        <w:t> </w:t>
      </w:r>
      <w:r w:rsidRPr="00140E21">
        <w:t>[2].</w:t>
      </w:r>
    </w:p>
    <w:p w14:paraId="30833658" w14:textId="77777777" w:rsidR="002D6C3F" w:rsidRPr="00140E21" w:rsidRDefault="002D6C3F" w:rsidP="002D6C3F">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4C8A303" w14:textId="77777777" w:rsidR="002D6C3F" w:rsidRPr="00140E21" w:rsidRDefault="002D6C3F" w:rsidP="002D6C3F">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 xml:space="preserve">the tunnel endpoints for the buffered DL data from the old I-UPF, </w:t>
      </w:r>
      <w:r>
        <w:t xml:space="preserve">and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10228A27" w14:textId="77777777" w:rsidR="002D6C3F" w:rsidRPr="00140E21" w:rsidRDefault="002D6C3F" w:rsidP="002D6C3F">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181AA867" w14:textId="77777777" w:rsidR="002D6C3F" w:rsidRPr="00140E21" w:rsidRDefault="002D6C3F" w:rsidP="002D6C3F">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1BB2DAA"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14D3C015" w14:textId="77777777" w:rsidR="002D6C3F" w:rsidRPr="00140E21" w:rsidRDefault="002D6C3F" w:rsidP="002D6C3F">
      <w:pPr>
        <w:pStyle w:val="B1"/>
      </w:pPr>
      <w:r w:rsidRPr="00140E21">
        <w:t>14c.</w:t>
      </w:r>
      <w:r w:rsidRPr="00140E21">
        <w:tab/>
        <w:t>The old I-SMF responds the SMF with Nsmf_PDUSession_UpdateSMContext response.</w:t>
      </w:r>
    </w:p>
    <w:p w14:paraId="1A7C99A2" w14:textId="77777777" w:rsidR="002D6C3F" w:rsidRPr="00140E21" w:rsidRDefault="002D6C3F" w:rsidP="002D6C3F">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91E9193" w14:textId="77777777" w:rsidR="002D6C3F" w:rsidRPr="00140E21" w:rsidRDefault="002D6C3F" w:rsidP="002D6C3F">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4C3974E" w14:textId="77777777" w:rsidR="002D6C3F" w:rsidRPr="00140E21" w:rsidRDefault="002D6C3F" w:rsidP="002D6C3F">
      <w:pPr>
        <w:pStyle w:val="B1"/>
      </w:pPr>
      <w:r w:rsidRPr="00140E21">
        <w:tab/>
        <w:t>If the PDU Session has been assigned any EPS bearer ID, the SMF also includes the mapping between EPS bearer ID(s) and QFI(s) into the N2 SM information to be sent to the NG-RAN.</w:t>
      </w:r>
    </w:p>
    <w:p w14:paraId="3E90828C" w14:textId="77777777" w:rsidR="002D6C3F" w:rsidRPr="00140E21" w:rsidRDefault="002D6C3F" w:rsidP="002D6C3F">
      <w:pPr>
        <w:pStyle w:val="B1"/>
      </w:pPr>
      <w:r w:rsidRPr="00140E21">
        <w:tab/>
        <w:t>The SMF starts a timer to release the resource, i.e. resource for indirect data forwarding tunnel.</w:t>
      </w:r>
    </w:p>
    <w:p w14:paraId="48ED0E53" w14:textId="77777777" w:rsidR="002D6C3F" w:rsidRPr="00140E21" w:rsidRDefault="002D6C3F" w:rsidP="002D6C3F">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494B5B58" w14:textId="77777777" w:rsidR="002D6C3F" w:rsidRPr="00140E21" w:rsidRDefault="002D6C3F" w:rsidP="002D6C3F">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6AFC2CF6" w14:textId="77777777" w:rsidR="002D6C3F" w:rsidRPr="00140E21" w:rsidRDefault="002D6C3F" w:rsidP="002D6C3F">
      <w:pPr>
        <w:pStyle w:val="B1"/>
      </w:pPr>
      <w:r w:rsidRPr="00140E21">
        <w:tab/>
        <w:t>The old I-SMF starts a timer to release resources, i.e. resource for indirect data forwarding tunnel.</w:t>
      </w:r>
    </w:p>
    <w:p w14:paraId="6755CC15" w14:textId="77777777" w:rsidR="002D6C3F" w:rsidRPr="00140E21" w:rsidRDefault="002D6C3F" w:rsidP="002D6C3F">
      <w:pPr>
        <w:pStyle w:val="B1"/>
      </w:pPr>
      <w:r w:rsidRPr="00140E21">
        <w:t>17b. The old I-SMF responds to AMF with Nsmf_PDUSession_ReleaseSMContext response.</w:t>
      </w:r>
    </w:p>
    <w:p w14:paraId="61831F10" w14:textId="77777777" w:rsidR="002D6C3F" w:rsidRPr="00140E21" w:rsidRDefault="002D6C3F" w:rsidP="002D6C3F">
      <w:r w:rsidRPr="00140E21">
        <w:t>Case: I-SMF insertion or I-SMF change: steps 18 to 21 are skipped for the I-SMF removal case.</w:t>
      </w:r>
    </w:p>
    <w:p w14:paraId="7E4B960E" w14:textId="77777777" w:rsidR="002D6C3F" w:rsidRPr="00140E21" w:rsidRDefault="002D6C3F" w:rsidP="002D6C3F">
      <w:pPr>
        <w:pStyle w:val="B1"/>
      </w:pPr>
      <w:r w:rsidRPr="00140E21">
        <w:t>18.</w:t>
      </w:r>
      <w:r w:rsidRPr="00140E21">
        <w:tab/>
        <w:t>The AMF sends an Nsmf_PDUSession_UpdateSMContext Request (N2 SM information, RAT type, Access type) to the new I-SMF.</w:t>
      </w:r>
    </w:p>
    <w:p w14:paraId="34C890D8"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D698EC1" w14:textId="77777777" w:rsidR="002D6C3F" w:rsidRPr="00140E21" w:rsidRDefault="002D6C3F" w:rsidP="002D6C3F">
      <w:pPr>
        <w:pStyle w:val="B1"/>
      </w:pPr>
      <w:r w:rsidRPr="00140E21">
        <w:t>19.</w:t>
      </w:r>
      <w:r w:rsidRPr="00140E21">
        <w:tab/>
        <w:t>The new I-SMF updates the new I-UPF with the AN Tunnel Info and List of accepted QFI(s). Downlink data is now forwarded from new I-UPF to UE.</w:t>
      </w:r>
    </w:p>
    <w:p w14:paraId="25964540" w14:textId="77777777" w:rsidR="002D6C3F" w:rsidRPr="00140E21" w:rsidRDefault="002D6C3F" w:rsidP="002D6C3F">
      <w:pPr>
        <w:pStyle w:val="B1"/>
      </w:pPr>
      <w:r w:rsidRPr="00140E21">
        <w:t>20a.</w:t>
      </w:r>
      <w:r w:rsidRPr="00140E21">
        <w:tab/>
        <w:t>The new I-SMF invokes Nsmf_PDUSession_Update request (RAT type, Access type) to SMF. The SMF updates associated access of the PDU Session.</w:t>
      </w:r>
    </w:p>
    <w:p w14:paraId="10EB7880" w14:textId="77777777" w:rsidR="002D6C3F" w:rsidRPr="00140E21" w:rsidRDefault="002D6C3F" w:rsidP="002D6C3F">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p>
    <w:p w14:paraId="347A8E95" w14:textId="77777777" w:rsidR="002D6C3F" w:rsidRPr="00140E21" w:rsidRDefault="002D6C3F" w:rsidP="002D6C3F">
      <w:pPr>
        <w:pStyle w:val="B1"/>
      </w:pPr>
      <w:r w:rsidRPr="00140E21">
        <w:t>20c.</w:t>
      </w:r>
      <w:r w:rsidRPr="00140E21">
        <w:tab/>
        <w:t>The SMF responds with Nsmf_PDUSession_Update Response.</w:t>
      </w:r>
    </w:p>
    <w:p w14:paraId="5CBCB9ED" w14:textId="77777777" w:rsidR="002D6C3F" w:rsidRPr="00140E21" w:rsidRDefault="002D6C3F" w:rsidP="002D6C3F">
      <w:pPr>
        <w:pStyle w:val="B1"/>
      </w:pPr>
      <w:r w:rsidRPr="00140E21">
        <w:t>21.</w:t>
      </w:r>
      <w:r w:rsidRPr="00140E21">
        <w:tab/>
        <w:t>The new I-SMF sends a Nsmf_PDUSession_UpdateSMContext Response to AMF.</w:t>
      </w:r>
    </w:p>
    <w:p w14:paraId="4F35A418" w14:textId="77777777" w:rsidR="002D6C3F" w:rsidRPr="00140E21" w:rsidRDefault="002D6C3F" w:rsidP="002D6C3F">
      <w:r w:rsidRPr="00140E21">
        <w:t>Case: I-SMF removal: steps 22 to 25 are skipped for the I-SMF insertion or I-SMF change cases.</w:t>
      </w:r>
    </w:p>
    <w:p w14:paraId="57E5153E" w14:textId="77777777" w:rsidR="002D6C3F" w:rsidRPr="00140E21" w:rsidRDefault="002D6C3F" w:rsidP="002D6C3F">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0A6CD447"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C1858BA" w14:textId="77777777" w:rsidR="002D6C3F" w:rsidRPr="00140E21" w:rsidRDefault="002D6C3F" w:rsidP="002D6C3F">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1D107C23" w14:textId="77777777" w:rsidR="002D6C3F" w:rsidRPr="00140E21" w:rsidRDefault="002D6C3F" w:rsidP="002D6C3F">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1C7716C5" w14:textId="77777777" w:rsidR="002D6C3F" w:rsidRPr="00140E21" w:rsidRDefault="002D6C3F" w:rsidP="002D6C3F">
      <w:pPr>
        <w:pStyle w:val="B1"/>
      </w:pPr>
      <w:r w:rsidRPr="00140E21">
        <w:t>25.</w:t>
      </w:r>
      <w:r w:rsidRPr="00140E21">
        <w:tab/>
        <w:t>The SMF sends a Nsmf_PDUSession_UpdateSMContext Response to AMF.</w:t>
      </w:r>
    </w:p>
    <w:p w14:paraId="1FB1450E" w14:textId="77777777" w:rsidR="002D6C3F" w:rsidRPr="00140E21" w:rsidRDefault="002D6C3F" w:rsidP="002D6C3F">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6EB2FA7B" w14:textId="77777777" w:rsidR="002D6C3F" w:rsidRPr="00140E21" w:rsidRDefault="002D6C3F" w:rsidP="002D6C3F">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63403D10" w14:textId="77777777" w:rsidR="002D6C3F" w:rsidRPr="00140E21" w:rsidRDefault="002D6C3F" w:rsidP="002D6C3F">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32737CBC" w14:textId="77777777" w:rsidR="002D6C3F" w:rsidRPr="00140E21" w:rsidRDefault="002D6C3F" w:rsidP="002D6C3F">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1384FDAF" w14:textId="77777777" w:rsidR="002D6C3F" w:rsidRPr="00140E21" w:rsidRDefault="002D6C3F" w:rsidP="002D6C3F">
      <w:pPr>
        <w:pStyle w:val="4"/>
      </w:pPr>
      <w:bookmarkStart w:id="3470" w:name="_Toc20204332"/>
      <w:bookmarkStart w:id="3471" w:name="_Toc27895024"/>
      <w:bookmarkStart w:id="3472" w:name="_Toc36192106"/>
      <w:bookmarkStart w:id="3473" w:name="_Toc45193205"/>
      <w:bookmarkStart w:id="3474" w:name="_Toc47592837"/>
      <w:bookmarkStart w:id="3475" w:name="_Toc51834924"/>
      <w:bookmarkStart w:id="3476" w:name="_Toc51835866"/>
      <w:r w:rsidRPr="00140E21">
        <w:lastRenderedPageBreak/>
        <w:t>4.23.4.4</w:t>
      </w:r>
      <w:r w:rsidRPr="00140E21">
        <w:tab/>
        <w:t>Network Triggered Service Request</w:t>
      </w:r>
      <w:bookmarkEnd w:id="3470"/>
      <w:bookmarkEnd w:id="3471"/>
      <w:bookmarkEnd w:id="3472"/>
      <w:bookmarkEnd w:id="3473"/>
      <w:bookmarkEnd w:id="3474"/>
      <w:bookmarkEnd w:id="3475"/>
      <w:bookmarkEnd w:id="3476"/>
    </w:p>
    <w:p w14:paraId="7004DDB1" w14:textId="77777777" w:rsidR="002D6C3F" w:rsidRPr="00140E21" w:rsidRDefault="002D6C3F" w:rsidP="002D6C3F">
      <w:r w:rsidRPr="00140E21">
        <w:t>For network triggered service request procedure, if the procedure is triggered by downlink packet, the procedure in clause 4.2.3.3 are impacted as following:</w:t>
      </w:r>
    </w:p>
    <w:p w14:paraId="05B9B535" w14:textId="77777777" w:rsidR="002D6C3F" w:rsidRPr="00140E21" w:rsidRDefault="002D6C3F" w:rsidP="002D6C3F">
      <w:pPr>
        <w:pStyle w:val="B1"/>
      </w:pPr>
      <w:r w:rsidRPr="00140E21">
        <w:t>-</w:t>
      </w:r>
      <w:r w:rsidRPr="00140E21">
        <w:tab/>
        <w:t>if the I-SMF is available for the PDU Session, the procedure is triggered by I-SMF. Correspondingly, the SMF in that proecedure is replaced by the I-SMF.</w:t>
      </w:r>
    </w:p>
    <w:p w14:paraId="406966EE" w14:textId="77777777" w:rsidR="002D6C3F" w:rsidRDefault="002D6C3F" w:rsidP="002D6C3F">
      <w:pPr>
        <w:pStyle w:val="B1"/>
      </w:pPr>
      <w:r>
        <w:t>-</w:t>
      </w:r>
      <w:r>
        <w:tab/>
        <w:t>The referenced clause 4.4.4 for pause of charging is changed to clause 4.23.14.</w:t>
      </w:r>
    </w:p>
    <w:p w14:paraId="269E868A" w14:textId="77777777" w:rsidR="002D6C3F" w:rsidRPr="00140E21" w:rsidRDefault="002D6C3F" w:rsidP="002D6C3F">
      <w:pPr>
        <w:pStyle w:val="B1"/>
      </w:pPr>
      <w:r w:rsidRPr="00140E21">
        <w:t>-</w:t>
      </w:r>
      <w:r w:rsidRPr="00140E21">
        <w:tab/>
        <w:t>Step 4a:</w:t>
      </w:r>
    </w:p>
    <w:p w14:paraId="2A9C19F3"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419C537F" w14:textId="77777777" w:rsidR="002D6C3F" w:rsidRPr="00140E21" w:rsidRDefault="002D6C3F" w:rsidP="002D6C3F">
      <w:pPr>
        <w:pStyle w:val="B2"/>
      </w:pPr>
      <w:r w:rsidRPr="00140E21">
        <w:t>-</w:t>
      </w:r>
      <w:r w:rsidRPr="00140E21">
        <w:tab/>
        <w:t>If I-SMF is available for the PDU Session and no I-SMF change or removal is needed, steps 12 to 22 in clause 4.23.4.2 is performed</w:t>
      </w:r>
      <w:r>
        <w:t xml:space="preserve"> where the SMF in that proecedure is replaced by the I-SMF</w:t>
      </w:r>
      <w:r w:rsidRPr="00140E21">
        <w:t>.</w:t>
      </w:r>
    </w:p>
    <w:p w14:paraId="253C0F46" w14:textId="77777777" w:rsidR="002D6C3F" w:rsidRPr="00140E21" w:rsidRDefault="002D6C3F" w:rsidP="002D6C3F">
      <w:pPr>
        <w:pStyle w:val="B2"/>
      </w:pPr>
      <w:r w:rsidRPr="00140E21">
        <w:t>-</w:t>
      </w:r>
      <w:r w:rsidRPr="00140E21">
        <w:tab/>
        <w:t>If I-SMF will be inserted, changed or removed, steps 2 to 25 in clause 4.23.4.3 is performed.</w:t>
      </w:r>
    </w:p>
    <w:p w14:paraId="0C22A5A2" w14:textId="77777777" w:rsidR="002D6C3F" w:rsidRPr="00140E21" w:rsidRDefault="002D6C3F" w:rsidP="002D6C3F">
      <w:pPr>
        <w:pStyle w:val="B1"/>
      </w:pPr>
      <w:r w:rsidRPr="00140E21">
        <w:t>-</w:t>
      </w:r>
      <w:r w:rsidRPr="00140E21">
        <w:tab/>
        <w:t>Step 6: If the UE is in CM-IDLE state in 3GPP access, upon reception of paging request for a PDU Session associated to 3GPP access:</w:t>
      </w:r>
    </w:p>
    <w:p w14:paraId="2838E9FB"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2A750984" w14:textId="77777777" w:rsidR="002D6C3F" w:rsidRPr="00140E21" w:rsidRDefault="002D6C3F" w:rsidP="002D6C3F">
      <w:pPr>
        <w:pStyle w:val="B2"/>
      </w:pPr>
      <w:r w:rsidRPr="00140E21">
        <w:t>-</w:t>
      </w:r>
      <w:r w:rsidRPr="00140E21">
        <w:tab/>
        <w:t>If I-SMF is available for the PDU Session and no I-SMF change or removal is needed, UE Triggered Service Request procedure as defined in clause 4.23.4.2 is performed.</w:t>
      </w:r>
    </w:p>
    <w:p w14:paraId="66FAE3CB" w14:textId="77777777" w:rsidR="002D6C3F" w:rsidRPr="00140E21" w:rsidRDefault="002D6C3F" w:rsidP="002D6C3F">
      <w:pPr>
        <w:pStyle w:val="B2"/>
      </w:pPr>
      <w:r w:rsidRPr="00140E21">
        <w:t>-</w:t>
      </w:r>
      <w:r w:rsidRPr="00140E21">
        <w:tab/>
        <w:t>If I-SMF will be inserted, changed or removed, UE Triggered Service Request procedure as defined in clause 4.23.4.3 is performed.</w:t>
      </w:r>
    </w:p>
    <w:p w14:paraId="4201D097" w14:textId="77777777" w:rsidR="002D6C3F" w:rsidRPr="00140E21" w:rsidRDefault="002D6C3F" w:rsidP="002D6C3F">
      <w:pPr>
        <w:pStyle w:val="3"/>
      </w:pPr>
      <w:bookmarkStart w:id="3477" w:name="_Toc20204333"/>
      <w:bookmarkStart w:id="3478" w:name="_Toc27895025"/>
      <w:bookmarkStart w:id="3479" w:name="_Toc36192107"/>
      <w:bookmarkStart w:id="3480" w:name="_Toc45193206"/>
      <w:bookmarkStart w:id="3481" w:name="_Toc47592838"/>
      <w:bookmarkStart w:id="3482" w:name="_Toc51834925"/>
      <w:bookmarkStart w:id="3483" w:name="_Toc51835867"/>
      <w:r w:rsidRPr="00140E21">
        <w:t>4.23.5</w:t>
      </w:r>
      <w:r w:rsidRPr="00140E21">
        <w:tab/>
        <w:t xml:space="preserve">PDU Session </w:t>
      </w:r>
      <w:r>
        <w:t xml:space="preserve">Management </w:t>
      </w:r>
      <w:r w:rsidRPr="00140E21">
        <w:t>procedure</w:t>
      </w:r>
      <w:bookmarkEnd w:id="3477"/>
      <w:bookmarkEnd w:id="3478"/>
      <w:bookmarkEnd w:id="3479"/>
      <w:bookmarkEnd w:id="3480"/>
      <w:bookmarkEnd w:id="3481"/>
      <w:bookmarkEnd w:id="3482"/>
      <w:bookmarkEnd w:id="3483"/>
    </w:p>
    <w:p w14:paraId="5AAC15A2" w14:textId="77777777" w:rsidR="002D6C3F" w:rsidRDefault="002D6C3F" w:rsidP="002D6C3F">
      <w:pPr>
        <w:pStyle w:val="4"/>
      </w:pPr>
      <w:bookmarkStart w:id="3484" w:name="_Toc20204334"/>
      <w:bookmarkStart w:id="3485" w:name="_Toc27895026"/>
      <w:bookmarkStart w:id="3486" w:name="_Toc36192108"/>
      <w:bookmarkStart w:id="3487" w:name="_Toc45193207"/>
      <w:bookmarkStart w:id="3488" w:name="_Toc47592839"/>
      <w:bookmarkStart w:id="3489" w:name="_Toc51834926"/>
      <w:bookmarkStart w:id="3490" w:name="_Toc51835868"/>
      <w:r>
        <w:t>4.23.5.1</w:t>
      </w:r>
      <w:r>
        <w:tab/>
        <w:t>PDU Session establishment procedure</w:t>
      </w:r>
      <w:bookmarkEnd w:id="3484"/>
      <w:bookmarkEnd w:id="3485"/>
      <w:bookmarkEnd w:id="3486"/>
      <w:bookmarkEnd w:id="3487"/>
      <w:bookmarkEnd w:id="3488"/>
      <w:bookmarkEnd w:id="3489"/>
      <w:bookmarkEnd w:id="3490"/>
    </w:p>
    <w:p w14:paraId="16C6CD75" w14:textId="77777777" w:rsidR="002D6C3F" w:rsidRPr="00140E21" w:rsidRDefault="002D6C3F" w:rsidP="002D6C3F">
      <w:r w:rsidRPr="00140E21">
        <w:t>For non roaming or LBO roaming, it includes the following cases:</w:t>
      </w:r>
    </w:p>
    <w:p w14:paraId="63C4C0AB" w14:textId="77777777" w:rsidR="002D6C3F" w:rsidRPr="00140E21" w:rsidRDefault="002D6C3F" w:rsidP="002D6C3F">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0E203EAF" w14:textId="77777777" w:rsidR="002D6C3F" w:rsidRPr="00140E21" w:rsidRDefault="002D6C3F" w:rsidP="002D6C3F">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 and 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06117BE5" w14:textId="77777777" w:rsidR="002D6C3F" w:rsidRDefault="002D6C3F" w:rsidP="002D6C3F">
      <w:pPr>
        <w:pStyle w:val="B1"/>
      </w:pPr>
      <w:r>
        <w:tab/>
        <w:t>This may happen e.g. at PDU Session mobility from non-3GPP access to 3GPP access as defined in clause 4.23.15.</w:t>
      </w:r>
    </w:p>
    <w:p w14:paraId="67CABC22" w14:textId="77777777" w:rsidR="002D6C3F" w:rsidRDefault="002D6C3F" w:rsidP="002D6C3F">
      <w:pPr>
        <w:pStyle w:val="B1"/>
      </w:pPr>
      <w:r>
        <w:t>-</w:t>
      </w:r>
      <w:r>
        <w:tab/>
        <w:t>If the service area of the selected SMF does not include the current UE location and the UE requests a MA PDU Session, then the AMF rejects the MA PDU Session Establishment procedure.</w:t>
      </w:r>
    </w:p>
    <w:p w14:paraId="67A04A2D" w14:textId="77777777" w:rsidR="002D6C3F" w:rsidRDefault="002D6C3F" w:rsidP="002D6C3F">
      <w:pPr>
        <w:pStyle w:val="B1"/>
      </w:pPr>
      <w:r>
        <w:t>-</w:t>
      </w:r>
      <w:r>
        <w:tab/>
        <w:t>When the delegated discovery is used, the SCP selects the SMF as described in Annex E.</w:t>
      </w:r>
    </w:p>
    <w:p w14:paraId="0B4A9AC9" w14:textId="77777777" w:rsidR="002D6C3F" w:rsidRDefault="002D6C3F" w:rsidP="002D6C3F">
      <w:pPr>
        <w:pStyle w:val="B1"/>
      </w:pPr>
      <w:r>
        <w:t>-</w:t>
      </w:r>
      <w:r>
        <w:tab/>
        <w:t>If an I-SMF is selected and the PDU Session supports mechanisms for redundant transmission defined in TS 23.501 [2] clause 5.33.2.2, the SMF rejects the PDU Session Establishment Request.</w:t>
      </w:r>
    </w:p>
    <w:p w14:paraId="4820BCDA" w14:textId="77777777" w:rsidR="002D6C3F" w:rsidRDefault="002D6C3F" w:rsidP="002D6C3F">
      <w:pPr>
        <w:pStyle w:val="B1"/>
      </w:pPr>
      <w:r>
        <w:t>-</w:t>
      </w:r>
      <w:r>
        <w:tab/>
        <w:t>If an I-SMF is selected and the PDU Session supports Time Sensitive Communications (as defined in TS 23.501 [2] clause 5.27 and 5.28), or if the PDU session supports redundant transmission defined in TS 23.501 [2] clauses 5.33.2.1 or 5.33.2.3, the SMF may, based on local policy, reject the PDU Session Establishment Request.</w:t>
      </w:r>
    </w:p>
    <w:p w14:paraId="2AF9DB00" w14:textId="77777777" w:rsidR="002D6C3F" w:rsidRPr="00140E21" w:rsidRDefault="002D6C3F" w:rsidP="002D6C3F">
      <w:r w:rsidRPr="00140E21">
        <w:lastRenderedPageBreak/>
        <w:t xml:space="preserve">For the Home-Routed roaming case, the UE requested PDU Session Establishment procedure for Home-routed Roaming in clause 4.3.2.2.2 can be reused </w:t>
      </w:r>
      <w:r>
        <w:t xml:space="preserve">with the following </w:t>
      </w:r>
      <w:r w:rsidRPr="00140E21">
        <w:t>change.</w:t>
      </w:r>
    </w:p>
    <w:p w14:paraId="4E5366BE" w14:textId="77777777" w:rsidR="002D6C3F" w:rsidRDefault="002D6C3F" w:rsidP="002D6C3F">
      <w:pPr>
        <w:pStyle w:val="B1"/>
      </w:pPr>
      <w:bookmarkStart w:id="3491" w:name="_Toc20204335"/>
      <w:bookmarkStart w:id="3492" w:name="_Toc27895027"/>
      <w:bookmarkStart w:id="3493" w:name="_Toc36192109"/>
      <w:r>
        <w:t>-</w:t>
      </w:r>
      <w:r>
        <w:tab/>
        <w:t>If the service area of the selected V-SMF does not include the current UE location and the UE requests a MA PDU Session, then the AMF rejects the MA PDU Session Establishment procedure.</w:t>
      </w:r>
    </w:p>
    <w:p w14:paraId="70995565" w14:textId="77777777" w:rsidR="002D6C3F" w:rsidRDefault="002D6C3F" w:rsidP="002D6C3F">
      <w:pPr>
        <w:pStyle w:val="4"/>
      </w:pPr>
      <w:bookmarkStart w:id="3494" w:name="_Toc45193208"/>
      <w:bookmarkStart w:id="3495" w:name="_Toc47592840"/>
      <w:bookmarkStart w:id="3496" w:name="_Toc51834927"/>
      <w:bookmarkStart w:id="3497" w:name="_Toc51835869"/>
      <w:r>
        <w:t>4.23.5.2</w:t>
      </w:r>
      <w:r>
        <w:tab/>
        <w:t>PDU Session Release procedure</w:t>
      </w:r>
      <w:bookmarkEnd w:id="3491"/>
      <w:bookmarkEnd w:id="3492"/>
      <w:bookmarkEnd w:id="3493"/>
      <w:bookmarkEnd w:id="3494"/>
      <w:bookmarkEnd w:id="3495"/>
      <w:bookmarkEnd w:id="3496"/>
      <w:bookmarkEnd w:id="3497"/>
    </w:p>
    <w:p w14:paraId="456E03BE" w14:textId="77777777" w:rsidR="002D6C3F" w:rsidRDefault="002D6C3F" w:rsidP="002D6C3F">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28927A33" w14:textId="77777777" w:rsidR="002D6C3F" w:rsidRDefault="002D6C3F" w:rsidP="002D6C3F">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666B8C4" w14:textId="77777777" w:rsidR="002D6C3F" w:rsidRDefault="002D6C3F" w:rsidP="002D6C3F">
      <w:pPr>
        <w:pStyle w:val="4"/>
      </w:pPr>
      <w:bookmarkStart w:id="3498" w:name="_Toc20204336"/>
      <w:bookmarkStart w:id="3499" w:name="_Toc27895028"/>
      <w:bookmarkStart w:id="3500" w:name="_Toc36192110"/>
      <w:bookmarkStart w:id="3501" w:name="_Toc45193209"/>
      <w:bookmarkStart w:id="3502" w:name="_Toc47592841"/>
      <w:bookmarkStart w:id="3503" w:name="_Toc51834928"/>
      <w:bookmarkStart w:id="3504" w:name="_Toc51835870"/>
      <w:r>
        <w:t>4.23.5.3</w:t>
      </w:r>
      <w:r>
        <w:tab/>
        <w:t>PDU Session modification procedure</w:t>
      </w:r>
      <w:bookmarkEnd w:id="3498"/>
      <w:bookmarkEnd w:id="3499"/>
      <w:bookmarkEnd w:id="3500"/>
      <w:bookmarkEnd w:id="3501"/>
      <w:bookmarkEnd w:id="3502"/>
      <w:bookmarkEnd w:id="3503"/>
      <w:bookmarkEnd w:id="3504"/>
    </w:p>
    <w:p w14:paraId="7DCB008E" w14:textId="77777777" w:rsidR="002D6C3F" w:rsidRDefault="002D6C3F" w:rsidP="002D6C3F">
      <w:r>
        <w:t>For the non 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14:paraId="6FE1411E" w14:textId="77777777" w:rsidR="002D6C3F" w:rsidRDefault="002D6C3F" w:rsidP="002D6C3F">
      <w:bookmarkStart w:id="3505" w:name="_Toc20204337"/>
      <w:bookmarkStart w:id="3506" w:name="_Toc27895029"/>
      <w:bookmarkStart w:id="3507" w:name="_Toc36192111"/>
      <w:r>
        <w:t>If the QoS Monitoring as defined in TS 23.501 [2] clause 5.33.3 is triggered, the following enhancement to clause 4.3.3.3 applies:</w:t>
      </w:r>
    </w:p>
    <w:p w14:paraId="2F8C0DB7" w14:textId="77777777" w:rsidR="002D6C3F" w:rsidRDefault="002D6C3F" w:rsidP="002D6C3F">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2AF6FC06" w14:textId="77777777" w:rsidR="002D6C3F" w:rsidRDefault="002D6C3F" w:rsidP="002D6C3F">
      <w:pPr>
        <w:pStyle w:val="B1"/>
      </w:pPr>
      <w:r>
        <w:t>-</w:t>
      </w:r>
      <w:r>
        <w:tab/>
        <w:t>In step 3, if, according to the information received from the PCF in step 1b, or based on SMF local policy, the SMF determines the need for GTP-U Path Monitoring as defined in TS 23.501 [2] clause 5.33.3.3, the SMF includes QoS monitoring policy in Nsmf_PDUSession_Update Request message.</w:t>
      </w:r>
    </w:p>
    <w:p w14:paraId="602F4426" w14:textId="77777777" w:rsidR="002D6C3F" w:rsidRDefault="002D6C3F" w:rsidP="002D6C3F">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10565B12" w14:textId="77777777" w:rsidR="002D6C3F" w:rsidRDefault="002D6C3F" w:rsidP="002D6C3F">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5BF07F47" w14:textId="14A6440C" w:rsidR="002D6C3F" w:rsidRDefault="002D6C3F" w:rsidP="002D6C3F">
      <w:pPr>
        <w:pStyle w:val="B1"/>
      </w:pPr>
      <w:r>
        <w:t>-</w:t>
      </w:r>
      <w:r>
        <w:tab/>
        <w:t>In step </w:t>
      </w:r>
      <w:del w:id="3508" w:author="Zhuoyi" w:date="2020-11-09T17:38:00Z">
        <w:r w:rsidDel="00A61384">
          <w:delText>10</w:delText>
        </w:r>
      </w:del>
      <w:ins w:id="3509" w:author="Zhuoyi" w:date="2020-11-09T17:38:00Z">
        <w:r w:rsidR="00A61384">
          <w:t>15</w:t>
        </w:r>
      </w:ins>
      <w:r>
        <w:t>, the I-SMF sends Nsmf_PDUSession_Update Response to SMF. The SMF updates N4 session of the UPF PSA as defined for the case where is no I-SMF.</w:t>
      </w:r>
    </w:p>
    <w:p w14:paraId="344FBA69" w14:textId="77777777" w:rsidR="002D6C3F" w:rsidRDefault="002D6C3F" w:rsidP="002D6C3F">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71AF0C08" w14:textId="77777777" w:rsidR="002D6C3F" w:rsidRDefault="002D6C3F" w:rsidP="002D6C3F">
      <w:pPr>
        <w:pStyle w:val="B1"/>
      </w:pPr>
      <w:r>
        <w:t>-</w:t>
      </w:r>
      <w:r>
        <w:tab/>
        <w:t>I-SMF shall forward monitoring report (for QoS monitoring per GTP-U path) from I-UPF to SMF.</w:t>
      </w:r>
    </w:p>
    <w:p w14:paraId="636D9075" w14:textId="77777777" w:rsidR="002D6C3F" w:rsidRPr="00140E21" w:rsidRDefault="002D6C3F" w:rsidP="002D6C3F">
      <w:pPr>
        <w:pStyle w:val="3"/>
      </w:pPr>
      <w:bookmarkStart w:id="3510" w:name="_Toc45193210"/>
      <w:bookmarkStart w:id="3511" w:name="_Toc47592842"/>
      <w:bookmarkStart w:id="3512" w:name="_Toc51834929"/>
      <w:bookmarkStart w:id="3513" w:name="_Toc51835871"/>
      <w:r w:rsidRPr="00140E21">
        <w:t>4.23.6</w:t>
      </w:r>
      <w:r w:rsidRPr="00140E21">
        <w:tab/>
        <w:t>I-SMF Related Procedures with PCF</w:t>
      </w:r>
      <w:bookmarkEnd w:id="3505"/>
      <w:bookmarkEnd w:id="3506"/>
      <w:bookmarkEnd w:id="3507"/>
      <w:bookmarkEnd w:id="3510"/>
      <w:bookmarkEnd w:id="3511"/>
      <w:bookmarkEnd w:id="3512"/>
      <w:bookmarkEnd w:id="3513"/>
    </w:p>
    <w:p w14:paraId="7D4BB496" w14:textId="77777777" w:rsidR="002D6C3F" w:rsidRPr="00140E21" w:rsidRDefault="002D6C3F" w:rsidP="002D6C3F">
      <w:pPr>
        <w:pStyle w:val="4"/>
      </w:pPr>
      <w:bookmarkStart w:id="3514" w:name="_Toc20204338"/>
      <w:bookmarkStart w:id="3515" w:name="_Toc27895030"/>
      <w:bookmarkStart w:id="3516" w:name="_Toc36192112"/>
      <w:bookmarkStart w:id="3517" w:name="_Toc45193211"/>
      <w:bookmarkStart w:id="3518" w:name="_Toc47592843"/>
      <w:bookmarkStart w:id="3519" w:name="_Toc51834930"/>
      <w:bookmarkStart w:id="3520" w:name="_Toc51835872"/>
      <w:r w:rsidRPr="00140E21">
        <w:t>4.23.6.1</w:t>
      </w:r>
      <w:r w:rsidRPr="00140E21">
        <w:tab/>
        <w:t>General</w:t>
      </w:r>
      <w:bookmarkEnd w:id="3514"/>
      <w:bookmarkEnd w:id="3515"/>
      <w:bookmarkEnd w:id="3516"/>
      <w:bookmarkEnd w:id="3517"/>
      <w:bookmarkEnd w:id="3518"/>
      <w:bookmarkEnd w:id="3519"/>
      <w:bookmarkEnd w:id="3520"/>
    </w:p>
    <w:p w14:paraId="5C5BE7C2" w14:textId="77777777" w:rsidR="002D6C3F" w:rsidRPr="00140E21" w:rsidRDefault="002D6C3F" w:rsidP="002D6C3F">
      <w:r w:rsidRPr="00140E21">
        <w:t>This clause provides PCC related details for scenarios including an I-SMF.</w:t>
      </w:r>
    </w:p>
    <w:p w14:paraId="4CD6F4B0" w14:textId="77777777" w:rsidR="002D6C3F" w:rsidRPr="00140E21" w:rsidRDefault="002D6C3F" w:rsidP="002D6C3F">
      <w:pPr>
        <w:pStyle w:val="4"/>
      </w:pPr>
      <w:bookmarkStart w:id="3521" w:name="_Toc20204339"/>
      <w:bookmarkStart w:id="3522" w:name="_Toc27895031"/>
      <w:bookmarkStart w:id="3523" w:name="_Toc36192113"/>
      <w:bookmarkStart w:id="3524" w:name="_Toc45193212"/>
      <w:bookmarkStart w:id="3525" w:name="_Toc47592844"/>
      <w:bookmarkStart w:id="3526" w:name="_Toc51834931"/>
      <w:bookmarkStart w:id="3527" w:name="_Toc51835873"/>
      <w:r w:rsidRPr="00140E21">
        <w:t>4.23.6.2</w:t>
      </w:r>
      <w:r w:rsidRPr="00140E21">
        <w:tab/>
        <w:t>Policy Update Procedures with I-SMF</w:t>
      </w:r>
      <w:bookmarkEnd w:id="3521"/>
      <w:bookmarkEnd w:id="3522"/>
      <w:bookmarkEnd w:id="3523"/>
      <w:bookmarkEnd w:id="3524"/>
      <w:bookmarkEnd w:id="3525"/>
      <w:bookmarkEnd w:id="3526"/>
      <w:bookmarkEnd w:id="3527"/>
    </w:p>
    <w:p w14:paraId="6D75DD66" w14:textId="77777777" w:rsidR="002D6C3F" w:rsidRPr="00140E21" w:rsidRDefault="002D6C3F" w:rsidP="002D6C3F">
      <w:r w:rsidRPr="00140E21">
        <w:t>Figure 4.23.6-1 shows procedures related to provisioning of PCC rules containing traffic steering information related to an I-SMF.</w:t>
      </w:r>
    </w:p>
    <w:p w14:paraId="5DBB8D9C" w14:textId="77777777" w:rsidR="002D6C3F" w:rsidRDefault="002D6C3F" w:rsidP="002D6C3F">
      <w:pPr>
        <w:pStyle w:val="TH"/>
      </w:pPr>
      <w:r w:rsidRPr="008E47AD">
        <w:object w:dxaOrig="7545" w:dyaOrig="3660" w14:anchorId="2F9E22CE">
          <v:shape id="_x0000_i1204" type="#_x0000_t75" style="width:376.5pt;height:183pt" o:ole="">
            <v:imagedata r:id="rId375" o:title=""/>
          </v:shape>
          <o:OLEObject Type="Embed" ProgID="Visio.Drawing.11" ShapeID="_x0000_i1204" DrawAspect="Content" ObjectID="_1666451113" r:id="rId376"/>
        </w:object>
      </w:r>
    </w:p>
    <w:p w14:paraId="7F3487BD" w14:textId="77777777" w:rsidR="002D6C3F" w:rsidRPr="00140E21" w:rsidRDefault="002D6C3F" w:rsidP="002D6C3F">
      <w:pPr>
        <w:pStyle w:val="TF"/>
      </w:pPr>
      <w:r w:rsidRPr="00140E21">
        <w:t>Figure 4.23.6-1: Policy Update procedure</w:t>
      </w:r>
    </w:p>
    <w:p w14:paraId="1D485759" w14:textId="77777777" w:rsidR="002D6C3F" w:rsidRPr="00140E21" w:rsidRDefault="002D6C3F" w:rsidP="002D6C3F">
      <w:r w:rsidRPr="00140E21">
        <w:t>In cases where step 1a in figure 4.23.6-1 is triggered in response to PCF receiving AF request, below steps 3 and 4 are applicable, in addition to those steps as explained in clause 4.3.6.1.</w:t>
      </w:r>
    </w:p>
    <w:p w14:paraId="7B4BA434" w14:textId="77777777" w:rsidR="002D6C3F" w:rsidRPr="00140E21" w:rsidRDefault="002D6C3F" w:rsidP="002D6C3F">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FE76BE8" w14:textId="77777777" w:rsidR="002D6C3F" w:rsidRPr="00140E21" w:rsidRDefault="002D6C3F" w:rsidP="002D6C3F">
      <w:pPr>
        <w:pStyle w:val="B1"/>
      </w:pPr>
      <w:bookmarkStart w:id="3528" w:name="_Toc20204340"/>
      <w:bookmarkStart w:id="3529" w:name="_Toc27895032"/>
      <w:bookmarkStart w:id="3530" w:name="_Toc36192114"/>
      <w:r>
        <w:tab/>
        <w:t>Step 4: The procedure described in clauses 4.23.9.1, 4.23.9.2 and 4.23.9.3, from step 2 is executed.</w:t>
      </w:r>
    </w:p>
    <w:p w14:paraId="0C23776E" w14:textId="77777777" w:rsidR="002D6C3F" w:rsidRPr="00140E21" w:rsidRDefault="002D6C3F" w:rsidP="002D6C3F">
      <w:pPr>
        <w:pStyle w:val="4"/>
      </w:pPr>
      <w:bookmarkStart w:id="3531" w:name="_Toc45193213"/>
      <w:bookmarkStart w:id="3532" w:name="_Toc47592845"/>
      <w:bookmarkStart w:id="3533" w:name="_Toc51834932"/>
      <w:bookmarkStart w:id="3534" w:name="_Toc51835874"/>
      <w:r w:rsidRPr="00140E21">
        <w:t>4.23.6.3</w:t>
      </w:r>
      <w:r>
        <w:tab/>
        <w:t>Reporting UP path change to the AF</w:t>
      </w:r>
      <w:bookmarkEnd w:id="3528"/>
      <w:bookmarkEnd w:id="3529"/>
      <w:bookmarkEnd w:id="3530"/>
      <w:bookmarkEnd w:id="3531"/>
      <w:bookmarkEnd w:id="3532"/>
      <w:bookmarkEnd w:id="3533"/>
      <w:bookmarkEnd w:id="3534"/>
    </w:p>
    <w:p w14:paraId="47A969C3" w14:textId="77777777" w:rsidR="002D6C3F" w:rsidRPr="00140E21" w:rsidRDefault="002D6C3F" w:rsidP="002D6C3F">
      <w:r w:rsidRPr="00140E21">
        <w:t>Figure 4.23.6</w:t>
      </w:r>
      <w:r>
        <w:t>.3</w:t>
      </w:r>
      <w:r w:rsidRPr="00140E21">
        <w:t>-</w:t>
      </w:r>
      <w:r>
        <w:t>1</w:t>
      </w:r>
      <w:r w:rsidRPr="00140E21">
        <w:t xml:space="preserve"> shows procedures related</w:t>
      </w:r>
      <w:r>
        <w:t xml:space="preserve"> Reporting UP path change to the AF</w:t>
      </w:r>
      <w:r w:rsidRPr="00140E21">
        <w:t>.</w:t>
      </w:r>
    </w:p>
    <w:bookmarkStart w:id="3535" w:name="_Toc20204341"/>
    <w:p w14:paraId="494B3D86" w14:textId="77777777" w:rsidR="002D6C3F" w:rsidRPr="00140E21" w:rsidRDefault="002D6C3F" w:rsidP="002D6C3F">
      <w:pPr>
        <w:pStyle w:val="TH"/>
      </w:pPr>
      <w:r w:rsidRPr="001A19B9">
        <w:object w:dxaOrig="8990" w:dyaOrig="4340" w14:anchorId="60AA0749">
          <v:shape id="_x0000_i1205" type="#_x0000_t75" style="width:395pt;height:188.5pt" o:ole="">
            <v:imagedata r:id="rId377" o:title=""/>
          </v:shape>
          <o:OLEObject Type="Embed" ProgID="Visio.Drawing.11" ShapeID="_x0000_i1205" DrawAspect="Content" ObjectID="_1666451114" r:id="rId378"/>
        </w:object>
      </w:r>
    </w:p>
    <w:p w14:paraId="668415CB" w14:textId="77777777" w:rsidR="002D6C3F" w:rsidRPr="00140E21" w:rsidRDefault="002D6C3F" w:rsidP="002D6C3F">
      <w:pPr>
        <w:pStyle w:val="TF"/>
      </w:pPr>
      <w:r>
        <w:t>Figure 4.23.6.3-1: Reporting UP path change to the AF</w:t>
      </w:r>
    </w:p>
    <w:p w14:paraId="7444FDF6" w14:textId="77777777" w:rsidR="002D6C3F" w:rsidRDefault="002D6C3F" w:rsidP="002D6C3F">
      <w:pPr>
        <w:pStyle w:val="B1"/>
      </w:pPr>
      <w:r>
        <w:t>1a.</w:t>
      </w:r>
      <w:r>
        <w:tab/>
        <w:t>I-SMF indicates that UP path change may occur for the PDU Session via Nsmf_PDUSession_Update Request as described in clause 4.23.9; the SMF responds to the I-SMF.</w:t>
      </w:r>
    </w:p>
    <w:p w14:paraId="15CFB1D1" w14:textId="77777777" w:rsidR="002D6C3F" w:rsidRDefault="002D6C3F" w:rsidP="002D6C3F">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5BE564AF" w14:textId="77777777" w:rsidR="002D6C3F" w:rsidRDefault="002D6C3F" w:rsidP="002D6C3F">
      <w:pPr>
        <w:pStyle w:val="B1"/>
      </w:pPr>
      <w:r>
        <w:t>3.</w:t>
      </w:r>
      <w:r>
        <w:tab/>
        <w:t>SMF initiates Nsmf_PDUSession_Update Request with N4 information to control the local PSA and ULCL/BP as described in clause 4.23.9.</w:t>
      </w:r>
    </w:p>
    <w:p w14:paraId="0A546B8A" w14:textId="77777777" w:rsidR="002D6C3F" w:rsidRDefault="002D6C3F" w:rsidP="002D6C3F">
      <w:pPr>
        <w:pStyle w:val="B1"/>
      </w:pPr>
      <w:r>
        <w:t>4.</w:t>
      </w:r>
      <w:r>
        <w:tab/>
        <w:t>I-SMF enforces the change of DNAI or addition, change, or removal of UPF as described in clause 4.23.9.</w:t>
      </w:r>
    </w:p>
    <w:p w14:paraId="63AE3811" w14:textId="77777777" w:rsidR="002D6C3F" w:rsidRDefault="002D6C3F" w:rsidP="002D6C3F">
      <w:pPr>
        <w:pStyle w:val="B1"/>
      </w:pPr>
      <w:r>
        <w:lastRenderedPageBreak/>
        <w:t>5</w:t>
      </w:r>
      <w:r>
        <w:tab/>
        <w:t>I-SMF answers back to the Nsmf_PDUSession_Update from the SMF.</w:t>
      </w:r>
    </w:p>
    <w:p w14:paraId="2DA9C117" w14:textId="77777777" w:rsidR="002D6C3F" w:rsidRDefault="002D6C3F" w:rsidP="002D6C3F">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64614BD2" w14:textId="77777777" w:rsidR="002D6C3F" w:rsidRPr="00140E21" w:rsidRDefault="002D6C3F" w:rsidP="002D6C3F">
      <w:pPr>
        <w:pStyle w:val="3"/>
      </w:pPr>
      <w:bookmarkStart w:id="3536" w:name="_Toc27895033"/>
      <w:bookmarkStart w:id="3537" w:name="_Toc36192115"/>
      <w:bookmarkStart w:id="3538" w:name="_Toc45193214"/>
      <w:bookmarkStart w:id="3539" w:name="_Toc47592846"/>
      <w:bookmarkStart w:id="3540" w:name="_Toc51834933"/>
      <w:bookmarkStart w:id="3541" w:name="_Toc51835875"/>
      <w:r w:rsidRPr="00140E21">
        <w:t>4.23.7</w:t>
      </w:r>
      <w:r w:rsidRPr="00140E21">
        <w:tab/>
        <w:t>Inter NG-RAN node N2 based handover</w:t>
      </w:r>
      <w:bookmarkEnd w:id="3535"/>
      <w:bookmarkEnd w:id="3536"/>
      <w:bookmarkEnd w:id="3537"/>
      <w:bookmarkEnd w:id="3538"/>
      <w:bookmarkEnd w:id="3539"/>
      <w:bookmarkEnd w:id="3540"/>
      <w:bookmarkEnd w:id="3541"/>
    </w:p>
    <w:p w14:paraId="03A6A789" w14:textId="77777777" w:rsidR="002D6C3F" w:rsidRPr="00140E21" w:rsidRDefault="002D6C3F" w:rsidP="002D6C3F">
      <w:pPr>
        <w:pStyle w:val="4"/>
      </w:pPr>
      <w:bookmarkStart w:id="3542" w:name="_Toc20204342"/>
      <w:bookmarkStart w:id="3543" w:name="_Toc27895034"/>
      <w:bookmarkStart w:id="3544" w:name="_Toc36192116"/>
      <w:bookmarkStart w:id="3545" w:name="_Toc45193215"/>
      <w:bookmarkStart w:id="3546" w:name="_Toc47592847"/>
      <w:bookmarkStart w:id="3547" w:name="_Toc51834934"/>
      <w:bookmarkStart w:id="3548" w:name="_Toc51835876"/>
      <w:r w:rsidRPr="00140E21">
        <w:t>4.23.7.1</w:t>
      </w:r>
      <w:r w:rsidRPr="00140E21">
        <w:tab/>
        <w:t>General</w:t>
      </w:r>
      <w:bookmarkEnd w:id="3542"/>
      <w:bookmarkEnd w:id="3543"/>
      <w:bookmarkEnd w:id="3544"/>
      <w:bookmarkEnd w:id="3545"/>
      <w:bookmarkEnd w:id="3546"/>
      <w:bookmarkEnd w:id="3547"/>
      <w:bookmarkEnd w:id="3548"/>
    </w:p>
    <w:p w14:paraId="2B75E9FE" w14:textId="77777777" w:rsidR="002D6C3F" w:rsidRPr="00140E21" w:rsidRDefault="002D6C3F" w:rsidP="002D6C3F">
      <w:r w:rsidRPr="00140E21">
        <w:t>The following two scenarios are considered:</w:t>
      </w:r>
    </w:p>
    <w:p w14:paraId="659E8A17" w14:textId="77777777" w:rsidR="002D6C3F" w:rsidRPr="00140E21" w:rsidRDefault="002D6C3F" w:rsidP="002D6C3F">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0E2485E0" w14:textId="77777777" w:rsidR="002D6C3F" w:rsidRPr="00140E21" w:rsidRDefault="002D6C3F" w:rsidP="002D6C3F">
      <w:pPr>
        <w:pStyle w:val="B1"/>
      </w:pPr>
      <w:r w:rsidRPr="00140E21">
        <w:t>-</w:t>
      </w:r>
      <w:r w:rsidRPr="00140E21">
        <w:tab/>
        <w:t>The I-SMF is inserted, changed or removed during inter NG-RAN node N2 based handover procedure. The procedure to support this scenario is described in clause 4.23.7.3.</w:t>
      </w:r>
    </w:p>
    <w:p w14:paraId="2A309CF8" w14:textId="77777777" w:rsidR="002D6C3F" w:rsidRPr="00140E21" w:rsidRDefault="002D6C3F" w:rsidP="002D6C3F">
      <w:pPr>
        <w:pStyle w:val="4"/>
      </w:pPr>
      <w:bookmarkStart w:id="3549" w:name="_Toc20204343"/>
      <w:bookmarkStart w:id="3550" w:name="_Toc27895035"/>
      <w:bookmarkStart w:id="3551" w:name="_Toc36192117"/>
      <w:bookmarkStart w:id="3552" w:name="_Toc45193216"/>
      <w:bookmarkStart w:id="3553" w:name="_Toc47592848"/>
      <w:bookmarkStart w:id="3554" w:name="_Toc51834935"/>
      <w:bookmarkStart w:id="3555" w:name="_Toc51835877"/>
      <w:r w:rsidRPr="00140E21">
        <w:t>4.23.7.2</w:t>
      </w:r>
      <w:r w:rsidRPr="00140E21">
        <w:tab/>
        <w:t>Inter NG-RAN node N2 based handover without I-SMF change/removal</w:t>
      </w:r>
      <w:bookmarkEnd w:id="3549"/>
      <w:bookmarkEnd w:id="3550"/>
      <w:bookmarkEnd w:id="3551"/>
      <w:bookmarkEnd w:id="3552"/>
      <w:bookmarkEnd w:id="3553"/>
      <w:bookmarkEnd w:id="3554"/>
      <w:bookmarkEnd w:id="3555"/>
    </w:p>
    <w:p w14:paraId="2602B195" w14:textId="77777777" w:rsidR="002D6C3F" w:rsidRPr="00140E21" w:rsidRDefault="002D6C3F" w:rsidP="002D6C3F">
      <w:pPr>
        <w:pStyle w:val="5"/>
      </w:pPr>
      <w:bookmarkStart w:id="3556" w:name="_Toc20204344"/>
      <w:bookmarkStart w:id="3557" w:name="_Toc27895036"/>
      <w:bookmarkStart w:id="3558" w:name="_Toc36192118"/>
      <w:bookmarkStart w:id="3559" w:name="_Toc45193217"/>
      <w:bookmarkStart w:id="3560" w:name="_Toc47592849"/>
      <w:bookmarkStart w:id="3561" w:name="_Toc51834936"/>
      <w:bookmarkStart w:id="3562" w:name="_Toc51835878"/>
      <w:r w:rsidRPr="00140E21">
        <w:t>4.23.7.2.1</w:t>
      </w:r>
      <w:r w:rsidRPr="00140E21">
        <w:tab/>
        <w:t>General</w:t>
      </w:r>
      <w:bookmarkEnd w:id="3556"/>
      <w:bookmarkEnd w:id="3557"/>
      <w:bookmarkEnd w:id="3558"/>
      <w:bookmarkEnd w:id="3559"/>
      <w:bookmarkEnd w:id="3560"/>
      <w:bookmarkEnd w:id="3561"/>
      <w:bookmarkEnd w:id="3562"/>
    </w:p>
    <w:p w14:paraId="506372A6" w14:textId="77777777" w:rsidR="002D6C3F" w:rsidRPr="00140E21" w:rsidRDefault="002D6C3F" w:rsidP="002D6C3F">
      <w:r w:rsidRPr="00140E21">
        <w:t>When both I-SMF and SMF are available for a PDU Session, and no I-SMF change or removal is needed during inter NG-RAN node N2 handover procedure, the procedure defined in clause 4.9.1.3.2, 4.9.1.3.3 are used with the following differences.</w:t>
      </w:r>
    </w:p>
    <w:p w14:paraId="12323C20" w14:textId="77777777" w:rsidR="002D6C3F" w:rsidRPr="00140E21" w:rsidRDefault="002D6C3F" w:rsidP="002D6C3F">
      <w:pPr>
        <w:pStyle w:val="5"/>
      </w:pPr>
      <w:bookmarkStart w:id="3563" w:name="_Toc20204345"/>
      <w:bookmarkStart w:id="3564" w:name="_Toc27895037"/>
      <w:bookmarkStart w:id="3565" w:name="_Toc36192119"/>
      <w:bookmarkStart w:id="3566" w:name="_Toc45193218"/>
      <w:bookmarkStart w:id="3567" w:name="_Toc47592850"/>
      <w:bookmarkStart w:id="3568" w:name="_Toc51834937"/>
      <w:bookmarkStart w:id="3569" w:name="_Toc51835879"/>
      <w:r w:rsidRPr="00140E21">
        <w:t>4.23.7.2.2</w:t>
      </w:r>
      <w:r w:rsidRPr="00140E21">
        <w:tab/>
        <w:t>Preparation phase</w:t>
      </w:r>
      <w:bookmarkEnd w:id="3563"/>
      <w:bookmarkEnd w:id="3564"/>
      <w:bookmarkEnd w:id="3565"/>
      <w:bookmarkEnd w:id="3566"/>
      <w:bookmarkEnd w:id="3567"/>
      <w:bookmarkEnd w:id="3568"/>
      <w:bookmarkEnd w:id="3569"/>
    </w:p>
    <w:p w14:paraId="2C3947BB" w14:textId="77777777" w:rsidR="002D6C3F" w:rsidRPr="00140E21" w:rsidRDefault="002D6C3F" w:rsidP="002D6C3F">
      <w:r w:rsidRPr="00140E21">
        <w:t>Compared to the procedure in clause 4.9.1.3.2, the SMF interacting with the S-UPF, T-UPF, S-AMF and T-AMF is the I-SMF. The difference is following:</w:t>
      </w:r>
    </w:p>
    <w:p w14:paraId="2C819BF0" w14:textId="77777777" w:rsidR="002D6C3F" w:rsidRDefault="002D6C3F" w:rsidP="002D6C3F">
      <w:pPr>
        <w:pStyle w:val="B1"/>
      </w:pPr>
      <w:r>
        <w:t>-</w:t>
      </w:r>
      <w:r>
        <w:tab/>
        <w:t>Step 3: The N14 context exchanged between S-AMF and T-AMF contains the SM Context ID at I-SMF, or SM Context ID at SMF if I-SMF is not applicable before.</w:t>
      </w:r>
    </w:p>
    <w:p w14:paraId="03481936" w14:textId="77777777" w:rsidR="002D6C3F" w:rsidRPr="00140E21" w:rsidRDefault="002D6C3F" w:rsidP="002D6C3F">
      <w:pPr>
        <w:pStyle w:val="B1"/>
      </w:pPr>
      <w:r w:rsidRPr="00140E21">
        <w:t>-</w:t>
      </w:r>
      <w:r w:rsidRPr="00140E21">
        <w:tab/>
        <w:t>Step 4: The T-AMF determines whether Target I-SMF needs to be selected based on UE location and service area of the SMF. In this case no I-SMF change or removal is needed.</w:t>
      </w:r>
    </w:p>
    <w:p w14:paraId="7FFBE9FB" w14:textId="77777777" w:rsidR="002D6C3F" w:rsidRPr="00140E21" w:rsidRDefault="002D6C3F" w:rsidP="002D6C3F">
      <w:pPr>
        <w:pStyle w:val="B1"/>
      </w:pPr>
      <w:r w:rsidRPr="00140E21">
        <w:t>-</w:t>
      </w:r>
      <w:r w:rsidRPr="00140E21">
        <w:tab/>
        <w:t>Step 5: The I-SMF checks whether I-UPF needs to be reallocated, i.e. select a T-UPF.</w:t>
      </w:r>
    </w:p>
    <w:p w14:paraId="7E4C3952" w14:textId="77777777" w:rsidR="002D6C3F" w:rsidRPr="00140E21" w:rsidRDefault="002D6C3F" w:rsidP="002D6C3F">
      <w:pPr>
        <w:pStyle w:val="5"/>
      </w:pPr>
      <w:bookmarkStart w:id="3570" w:name="_Toc20204346"/>
      <w:bookmarkStart w:id="3571" w:name="_Toc27895038"/>
      <w:bookmarkStart w:id="3572" w:name="_Toc36192120"/>
      <w:bookmarkStart w:id="3573" w:name="_Toc45193219"/>
      <w:bookmarkStart w:id="3574" w:name="_Toc47592851"/>
      <w:bookmarkStart w:id="3575" w:name="_Toc51834938"/>
      <w:bookmarkStart w:id="3576" w:name="_Toc51835880"/>
      <w:r w:rsidRPr="00140E21">
        <w:t>4.23.7.2.3</w:t>
      </w:r>
      <w:r w:rsidRPr="00140E21">
        <w:tab/>
        <w:t>Execution phase</w:t>
      </w:r>
      <w:bookmarkEnd w:id="3570"/>
      <w:bookmarkEnd w:id="3571"/>
      <w:bookmarkEnd w:id="3572"/>
      <w:bookmarkEnd w:id="3573"/>
      <w:bookmarkEnd w:id="3574"/>
      <w:bookmarkEnd w:id="3575"/>
      <w:bookmarkEnd w:id="3576"/>
    </w:p>
    <w:p w14:paraId="4D3FE85D" w14:textId="77777777" w:rsidR="002D6C3F" w:rsidRPr="00140E21" w:rsidRDefault="002D6C3F" w:rsidP="002D6C3F">
      <w:r w:rsidRPr="00140E21">
        <w:t>Compared to the procedure for execution phase in 4.9.1.3.3, the SMF interacting with the S-UPF, T-UPF, S-AMF and T-AMF is the I-SMF. The difference is as following:</w:t>
      </w:r>
    </w:p>
    <w:p w14:paraId="27C20F14" w14:textId="77777777" w:rsidR="002D6C3F" w:rsidRPr="00140E21" w:rsidRDefault="002D6C3F" w:rsidP="002D6C3F">
      <w:pPr>
        <w:pStyle w:val="B1"/>
      </w:pPr>
      <w:r w:rsidRPr="00140E21">
        <w:t>-</w:t>
      </w:r>
      <w:r w:rsidRPr="00140E21">
        <w:tab/>
        <w:t>Step 10a: If I-SMF is available for a PDU Session, and 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5AC93D31" w14:textId="77777777" w:rsidR="002D6C3F" w:rsidRPr="00140E21" w:rsidRDefault="002D6C3F" w:rsidP="002D6C3F">
      <w:pPr>
        <w:pStyle w:val="B1"/>
      </w:pPr>
      <w:r w:rsidRPr="00140E21">
        <w:t>-</w:t>
      </w:r>
      <w:r w:rsidRPr="00140E21">
        <w:tab/>
        <w:t>Step 10b: The SMF responds with the Nsmf_PDUSession_Update Response service operation to I-SMF once the PDU Session Anchor UPF is updated with the DL Tunnel Info of the T-UPF.</w:t>
      </w:r>
    </w:p>
    <w:p w14:paraId="753D7337" w14:textId="77777777" w:rsidR="002D6C3F" w:rsidRPr="00140E21" w:rsidRDefault="002D6C3F" w:rsidP="002D6C3F">
      <w:pPr>
        <w:pStyle w:val="5"/>
      </w:pPr>
      <w:bookmarkStart w:id="3577" w:name="_Toc36192121"/>
      <w:bookmarkStart w:id="3578" w:name="_Toc45193220"/>
      <w:bookmarkStart w:id="3579" w:name="_Toc47592852"/>
      <w:bookmarkStart w:id="3580" w:name="_Toc51834939"/>
      <w:bookmarkStart w:id="3581" w:name="_Toc51835881"/>
      <w:bookmarkStart w:id="3582" w:name="_Toc20204347"/>
      <w:bookmarkStart w:id="3583" w:name="_Toc27895039"/>
      <w:r>
        <w:t>4.23.7.2.4</w:t>
      </w:r>
      <w:r>
        <w:tab/>
        <w:t>Handover Cancel</w:t>
      </w:r>
      <w:bookmarkEnd w:id="3577"/>
      <w:bookmarkEnd w:id="3578"/>
      <w:bookmarkEnd w:id="3579"/>
      <w:bookmarkEnd w:id="3580"/>
      <w:bookmarkEnd w:id="3581"/>
    </w:p>
    <w:p w14:paraId="5179ECD5" w14:textId="77777777" w:rsidR="002D6C3F" w:rsidRPr="00140E21" w:rsidRDefault="002D6C3F" w:rsidP="002D6C3F">
      <w:r>
        <w:t>The home routed roaming procedure defined in clause 4.9.1.4 is applied, with V-SMF replaced by I-SMF.</w:t>
      </w:r>
    </w:p>
    <w:p w14:paraId="4D7F77ED" w14:textId="77777777" w:rsidR="002D6C3F" w:rsidRPr="00140E21" w:rsidRDefault="002D6C3F" w:rsidP="002D6C3F">
      <w:pPr>
        <w:pStyle w:val="4"/>
      </w:pPr>
      <w:bookmarkStart w:id="3584" w:name="_Toc36192122"/>
      <w:bookmarkStart w:id="3585" w:name="_Toc45193221"/>
      <w:bookmarkStart w:id="3586" w:name="_Toc47592853"/>
      <w:bookmarkStart w:id="3587" w:name="_Toc51834940"/>
      <w:bookmarkStart w:id="3588" w:name="_Toc51835882"/>
      <w:r w:rsidRPr="00140E21">
        <w:t>4.23.7.3</w:t>
      </w:r>
      <w:r w:rsidRPr="00140E21">
        <w:tab/>
        <w:t>Inter NG-RAN node N2 based handover with I-SMF insertion/change/removal</w:t>
      </w:r>
      <w:bookmarkEnd w:id="3582"/>
      <w:bookmarkEnd w:id="3583"/>
      <w:bookmarkEnd w:id="3584"/>
      <w:bookmarkEnd w:id="3585"/>
      <w:bookmarkEnd w:id="3586"/>
      <w:bookmarkEnd w:id="3587"/>
      <w:bookmarkEnd w:id="3588"/>
    </w:p>
    <w:p w14:paraId="2E28A30E" w14:textId="77777777" w:rsidR="002D6C3F" w:rsidRPr="00140E21" w:rsidRDefault="002D6C3F" w:rsidP="002D6C3F">
      <w:pPr>
        <w:pStyle w:val="5"/>
      </w:pPr>
      <w:bookmarkStart w:id="3589" w:name="_Toc20204348"/>
      <w:bookmarkStart w:id="3590" w:name="_Toc27895040"/>
      <w:bookmarkStart w:id="3591" w:name="_Toc36192123"/>
      <w:bookmarkStart w:id="3592" w:name="_Toc45193222"/>
      <w:bookmarkStart w:id="3593" w:name="_Toc47592854"/>
      <w:bookmarkStart w:id="3594" w:name="_Toc51834941"/>
      <w:bookmarkStart w:id="3595" w:name="_Toc51835883"/>
      <w:r w:rsidRPr="00140E21">
        <w:t>4.23.7.3.1</w:t>
      </w:r>
      <w:r w:rsidRPr="00140E21">
        <w:tab/>
        <w:t>General</w:t>
      </w:r>
      <w:bookmarkEnd w:id="3589"/>
      <w:bookmarkEnd w:id="3590"/>
      <w:bookmarkEnd w:id="3591"/>
      <w:bookmarkEnd w:id="3592"/>
      <w:bookmarkEnd w:id="3593"/>
      <w:bookmarkEnd w:id="3594"/>
      <w:bookmarkEnd w:id="3595"/>
    </w:p>
    <w:p w14:paraId="68040F66" w14:textId="77777777" w:rsidR="002D6C3F" w:rsidRPr="00140E21" w:rsidRDefault="002D6C3F" w:rsidP="002D6C3F">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ECFA88C" w14:textId="77777777" w:rsidR="002D6C3F" w:rsidRPr="00140E21" w:rsidRDefault="002D6C3F" w:rsidP="002D6C3F">
      <w:pPr>
        <w:pStyle w:val="5"/>
      </w:pPr>
      <w:bookmarkStart w:id="3596" w:name="_Toc20204349"/>
      <w:bookmarkStart w:id="3597" w:name="_Toc27895041"/>
      <w:bookmarkStart w:id="3598" w:name="_Toc36192124"/>
      <w:bookmarkStart w:id="3599" w:name="_Toc45193223"/>
      <w:bookmarkStart w:id="3600" w:name="_Toc47592855"/>
      <w:bookmarkStart w:id="3601" w:name="_Toc51834942"/>
      <w:bookmarkStart w:id="3602" w:name="_Toc51835884"/>
      <w:r w:rsidRPr="00140E21">
        <w:lastRenderedPageBreak/>
        <w:t>4.23.7.3.2</w:t>
      </w:r>
      <w:r w:rsidRPr="00140E21">
        <w:tab/>
        <w:t>Preparation phase</w:t>
      </w:r>
      <w:bookmarkEnd w:id="3596"/>
      <w:bookmarkEnd w:id="3597"/>
      <w:bookmarkEnd w:id="3598"/>
      <w:bookmarkEnd w:id="3599"/>
      <w:bookmarkEnd w:id="3600"/>
      <w:bookmarkEnd w:id="3601"/>
      <w:bookmarkEnd w:id="3602"/>
    </w:p>
    <w:p w14:paraId="7F8203A8" w14:textId="77777777" w:rsidR="002D6C3F" w:rsidRDefault="002D6C3F" w:rsidP="002D6C3F">
      <w:pPr>
        <w:pStyle w:val="TH"/>
      </w:pPr>
      <w:r w:rsidRPr="00140E21">
        <w:object w:dxaOrig="13043" w:dyaOrig="20183" w14:anchorId="75E65C2D">
          <v:shape id="_x0000_i1206" type="#_x0000_t75" style="width:480.5pt;height:746pt" o:ole="">
            <v:imagedata r:id="rId379" o:title="" croptop="146f" cropbottom="58f" cropright="1025f"/>
          </v:shape>
          <o:OLEObject Type="Embed" ProgID="Visio.Drawing.15" ShapeID="_x0000_i1206" DrawAspect="Content" ObjectID="_1666451115" r:id="rId380"/>
        </w:object>
      </w:r>
    </w:p>
    <w:p w14:paraId="39D34D86" w14:textId="77777777" w:rsidR="002D6C3F" w:rsidRPr="00140E21" w:rsidRDefault="002D6C3F" w:rsidP="002D6C3F">
      <w:pPr>
        <w:pStyle w:val="TF"/>
      </w:pPr>
      <w:r w:rsidRPr="00140E21">
        <w:lastRenderedPageBreak/>
        <w:t>Figure 4.23.7.3.2-1: Inter NG-RAN node N2 based handover, preparation phase, with I-SMF insertion/change/removal</w:t>
      </w:r>
    </w:p>
    <w:p w14:paraId="7A51F381" w14:textId="77777777" w:rsidR="002D6C3F" w:rsidRPr="00140E21" w:rsidRDefault="002D6C3F" w:rsidP="002D6C3F">
      <w:pPr>
        <w:pStyle w:val="B1"/>
      </w:pPr>
      <w:r w:rsidRPr="00140E21">
        <w:t>1.</w:t>
      </w:r>
      <w:r w:rsidRPr="00140E21">
        <w:tab/>
        <w:t>Steps 1-3 in clause 4.9.1.3.2 are performed.</w:t>
      </w:r>
    </w:p>
    <w:p w14:paraId="34F7964C" w14:textId="77777777" w:rsidR="002D6C3F" w:rsidRPr="00140E21" w:rsidRDefault="002D6C3F" w:rsidP="002D6C3F">
      <w:pPr>
        <w:pStyle w:val="B1"/>
      </w:pPr>
      <w:r w:rsidRPr="00140E21">
        <w:t>2.</w:t>
      </w:r>
      <w:r w:rsidRPr="00140E21">
        <w:tab/>
        <w:t xml:space="preserve">The 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5.3 of TS</w:t>
      </w:r>
      <w:r>
        <w:t> </w:t>
      </w:r>
      <w:r w:rsidRPr="00140E21">
        <w:t>23.501</w:t>
      </w:r>
      <w:r>
        <w:t> </w:t>
      </w:r>
      <w:r w:rsidRPr="00140E21">
        <w:t>[2]. If the UE moves from the service area of the I-SMF to the service area of the SMF, the I-SMF will be removed.</w:t>
      </w:r>
    </w:p>
    <w:p w14:paraId="194DB3F5" w14:textId="77777777" w:rsidR="002D6C3F" w:rsidRPr="00140E21" w:rsidRDefault="002D6C3F" w:rsidP="002D6C3F">
      <w:r w:rsidRPr="00140E21">
        <w:t>Case: I-SMF insertion, or I-SMF change, step 3~8 are skipped for I-SMF removal case.</w:t>
      </w:r>
    </w:p>
    <w:p w14:paraId="54FD8961" w14:textId="77777777" w:rsidR="002D6C3F" w:rsidRPr="00140E21" w:rsidRDefault="002D6C3F" w:rsidP="002D6C3F">
      <w:pPr>
        <w:pStyle w:val="B1"/>
      </w:pPr>
      <w:r w:rsidRPr="00140E21">
        <w:t>3.</w:t>
      </w:r>
      <w:r w:rsidRPr="00140E21">
        <w:tab/>
        <w:t>T-AMF to Target I-SMF: Nsmf_PDUSession_CreateSMContext (PDU Session ID, Target ID, T-AMF ID, SM Context ID).</w:t>
      </w:r>
    </w:p>
    <w:p w14:paraId="1D8C441A" w14:textId="77777777" w:rsidR="002D6C3F" w:rsidRPr="00140E21" w:rsidRDefault="002D6C3F" w:rsidP="002D6C3F">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291D6892" w14:textId="77777777" w:rsidR="002D6C3F" w:rsidRPr="00140E21" w:rsidRDefault="002D6C3F" w:rsidP="002D6C3F">
      <w:r w:rsidRPr="00140E21">
        <w:t>Case: I-SMF change, step 4 are skipped for I-SMF insertion case.</w:t>
      </w:r>
    </w:p>
    <w:p w14:paraId="68417BAF" w14:textId="77777777" w:rsidR="002D6C3F" w:rsidRPr="00140E21" w:rsidRDefault="002D6C3F" w:rsidP="002D6C3F">
      <w:pPr>
        <w:pStyle w:val="B1"/>
      </w:pPr>
      <w:r w:rsidRPr="00140E21">
        <w:t>4a.</w:t>
      </w:r>
      <w:r w:rsidRPr="00140E21">
        <w:tab/>
        <w:t>(I-SMF change case) Target I-SMF to Source I-SMF: Target I-SMF retrieves SM Context from the source I-SMF by invoking Nsmf_PDUSession_Context Request (SM context type, SM Context ID).</w:t>
      </w:r>
    </w:p>
    <w:p w14:paraId="3332CFD4"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F5BB708" w14:textId="77777777" w:rsidR="002D6C3F" w:rsidRPr="00140E21" w:rsidRDefault="002D6C3F" w:rsidP="002D6C3F">
      <w:pPr>
        <w:pStyle w:val="B1"/>
      </w:pPr>
      <w:r w:rsidRPr="00140E21">
        <w:t>4b.</w:t>
      </w:r>
      <w:r w:rsidRPr="00140E21">
        <w:tab/>
        <w:t>Source I-SMF to Target I-SMF: Nsmf_PDUSession_Context Response. The source I-SMF responds with the requested SM context.</w:t>
      </w:r>
    </w:p>
    <w:p w14:paraId="3C897E88" w14:textId="77777777" w:rsidR="002D6C3F" w:rsidRPr="00140E21" w:rsidRDefault="002D6C3F" w:rsidP="002D6C3F">
      <w:r w:rsidRPr="00140E21">
        <w:t>Case: I-SMF insertion, step 5 are skipped for I-SMF change case.</w:t>
      </w:r>
    </w:p>
    <w:p w14:paraId="01C7EBF8" w14:textId="77777777" w:rsidR="002D6C3F" w:rsidRPr="00140E21" w:rsidRDefault="002D6C3F" w:rsidP="002D6C3F">
      <w:pPr>
        <w:pStyle w:val="B1"/>
      </w:pPr>
      <w:r w:rsidRPr="00140E21">
        <w:t>5a.</w:t>
      </w:r>
      <w:r w:rsidRPr="00140E21">
        <w:tab/>
        <w:t>Target I-SMF to SMF: Target I-SMF retrieves SM Context from the SMF by invoking Nsmf_PDUSession_Context Request (SM context type, SM Context ID).</w:t>
      </w:r>
    </w:p>
    <w:p w14:paraId="6DB44449"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AC9165" w14:textId="77777777" w:rsidR="002D6C3F" w:rsidRPr="00140E21" w:rsidRDefault="002D6C3F" w:rsidP="002D6C3F">
      <w:pPr>
        <w:pStyle w:val="B1"/>
      </w:pPr>
      <w:r w:rsidRPr="00140E21">
        <w:t>5b.</w:t>
      </w:r>
      <w:r>
        <w:tab/>
        <w:t>Void</w:t>
      </w:r>
      <w:r w:rsidRPr="00140E21">
        <w:t>.</w:t>
      </w:r>
    </w:p>
    <w:p w14:paraId="7252973F" w14:textId="77777777" w:rsidR="002D6C3F" w:rsidRPr="00140E21" w:rsidRDefault="002D6C3F" w:rsidP="002D6C3F">
      <w:pPr>
        <w:pStyle w:val="B1"/>
      </w:pPr>
      <w:r w:rsidRPr="00140E21">
        <w:t>5c.</w:t>
      </w:r>
      <w:r>
        <w:tab/>
        <w:t>Void</w:t>
      </w:r>
      <w:r w:rsidRPr="00140E21">
        <w:t>.</w:t>
      </w:r>
    </w:p>
    <w:p w14:paraId="658137A2" w14:textId="77777777" w:rsidR="002D6C3F" w:rsidRPr="00140E21" w:rsidRDefault="002D6C3F" w:rsidP="002D6C3F">
      <w:pPr>
        <w:pStyle w:val="B1"/>
      </w:pPr>
      <w:r w:rsidRPr="00140E21">
        <w:tab/>
        <w:t xml:space="preserve">The UPF (PSA) sends an N4 Session Establishment Response message to the SMF. If the UPF (PSA) </w:t>
      </w:r>
      <w:r>
        <w:t xml:space="preserve">was requested </w:t>
      </w:r>
      <w:r w:rsidRPr="00140E21">
        <w:t>CN Tunnel Info (on N9) of UPF (PSA), it provides CN Tunnel Info (on N9) to the SMF.</w:t>
      </w:r>
    </w:p>
    <w:p w14:paraId="2940237C" w14:textId="77777777" w:rsidR="002D6C3F" w:rsidRPr="00140E21" w:rsidRDefault="002D6C3F" w:rsidP="002D6C3F">
      <w:pPr>
        <w:pStyle w:val="B1"/>
      </w:pPr>
      <w:r w:rsidRPr="00140E21">
        <w:t>5d.</w:t>
      </w:r>
      <w:r w:rsidRPr="00140E21">
        <w:tab/>
        <w:t>SMF to Target I-SMF: Nsmf_PDUSession_Context Response.The SMF responds with the requested SM context.</w:t>
      </w:r>
    </w:p>
    <w:p w14:paraId="1C9E1986" w14:textId="77777777" w:rsidR="002D6C3F" w:rsidRPr="00140E21" w:rsidRDefault="002D6C3F" w:rsidP="002D6C3F">
      <w:pPr>
        <w:pStyle w:val="B1"/>
      </w:pPr>
      <w:r w:rsidRPr="00140E21">
        <w:t>6.</w:t>
      </w:r>
      <w:r w:rsidRPr="00140E21">
        <w:tab/>
        <w:t>The Target I-SMF selects a Target I-UPF: Based on the received SM context, e.g. S-NSSAI, and UE location information, the Target I-SMF selects a Target I-UPF as described in clause 6.3.3 of TS</w:t>
      </w:r>
      <w:r>
        <w:t> </w:t>
      </w:r>
      <w:r w:rsidRPr="00140E21">
        <w:t>23.501</w:t>
      </w:r>
      <w:r>
        <w:t> </w:t>
      </w:r>
      <w:r w:rsidRPr="00140E21">
        <w:t>[2].</w:t>
      </w:r>
    </w:p>
    <w:p w14:paraId="7845FC79" w14:textId="77777777" w:rsidR="002D6C3F" w:rsidRPr="00140E21" w:rsidRDefault="002D6C3F" w:rsidP="002D6C3F">
      <w:pPr>
        <w:pStyle w:val="B1"/>
      </w:pPr>
      <w:r w:rsidRPr="00140E21">
        <w:t>7a.</w:t>
      </w:r>
      <w:r w:rsidRPr="00140E21">
        <w:tab/>
        <w:t>The Target I-SMF to Target I-UPF: N4 Session Establishment Request.</w:t>
      </w:r>
    </w:p>
    <w:p w14:paraId="2FF3A325"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0C69F94" w14:textId="77777777" w:rsidR="002D6C3F" w:rsidRPr="00140E21" w:rsidRDefault="002D6C3F" w:rsidP="002D6C3F">
      <w:pPr>
        <w:pStyle w:val="B1"/>
      </w:pPr>
      <w:r w:rsidRPr="00140E21">
        <w:t>7b.</w:t>
      </w:r>
      <w:r w:rsidRPr="00140E21">
        <w:tab/>
        <w:t>Target I-UPF to Target I-SMF or SMF: N4 Session Establishment Response.</w:t>
      </w:r>
    </w:p>
    <w:p w14:paraId="4EE4C223" w14:textId="77777777" w:rsidR="002D6C3F" w:rsidRPr="00140E21" w:rsidRDefault="002D6C3F" w:rsidP="002D6C3F">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38F89C98" w14:textId="77777777" w:rsidR="002D6C3F" w:rsidRDefault="002D6C3F" w:rsidP="002D6C3F">
      <w:r>
        <w:t>Case: I-SMF insertion, step 7c~7f are skipped for I-SMF change case.</w:t>
      </w:r>
    </w:p>
    <w:p w14:paraId="349C51EE" w14:textId="77777777" w:rsidR="002D6C3F" w:rsidRDefault="002D6C3F" w:rsidP="002D6C3F">
      <w:pPr>
        <w:pStyle w:val="B1"/>
      </w:pPr>
      <w:r>
        <w:lastRenderedPageBreak/>
        <w:t>7c.</w:t>
      </w:r>
      <w:r>
        <w:tab/>
        <w:t>Target I-SMF to SMF: Nsmf_PDUSession_Create Request (PDU Session ID, HO Preparation Indication).</w:t>
      </w:r>
    </w:p>
    <w:p w14:paraId="6BFFE1B6" w14:textId="77777777" w:rsidR="002D6C3F" w:rsidRDefault="002D6C3F" w:rsidP="002D6C3F">
      <w:pPr>
        <w:pStyle w:val="B1"/>
      </w:pPr>
      <w:r>
        <w:t>7d.</w:t>
      </w:r>
      <w:r>
        <w:tab/>
        <w:t>[Conditional] SMF to UPF (PSA): N4 Session Modification Request.</w:t>
      </w:r>
    </w:p>
    <w:p w14:paraId="5283038B" w14:textId="77777777" w:rsidR="002D6C3F" w:rsidRDefault="002D6C3F" w:rsidP="002D6C3F">
      <w:pPr>
        <w:pStyle w:val="B1"/>
      </w:pPr>
      <w:r>
        <w:tab/>
        <w:t>If different CN Tunnel Info need be used by PSA UPF, i.e. the CN Tunnel Info for N3 and N9 are different, the SMF request CN tunnel information from UPF.</w:t>
      </w:r>
    </w:p>
    <w:p w14:paraId="072BD23A" w14:textId="77777777" w:rsidR="002D6C3F" w:rsidRDefault="002D6C3F" w:rsidP="002D6C3F">
      <w:pPr>
        <w:pStyle w:val="B1"/>
      </w:pPr>
      <w:r>
        <w:t>7e.</w:t>
      </w:r>
      <w:r>
        <w:tab/>
        <w:t>[Conditional] UPF(PSA) to SMF: N4 Session Modification Response.</w:t>
      </w:r>
    </w:p>
    <w:p w14:paraId="372CAFAC" w14:textId="77777777" w:rsidR="002D6C3F" w:rsidRDefault="002D6C3F" w:rsidP="002D6C3F">
      <w:pPr>
        <w:pStyle w:val="B1"/>
      </w:pPr>
      <w:r>
        <w:tab/>
        <w:t>The UPF (PSA) sends an N4 Session Modification Response message to the SMF with CN Tunnel Info (on N9).</w:t>
      </w:r>
    </w:p>
    <w:p w14:paraId="485C2097" w14:textId="77777777" w:rsidR="002D6C3F" w:rsidRDefault="002D6C3F" w:rsidP="002D6C3F">
      <w:pPr>
        <w:pStyle w:val="B1"/>
      </w:pPr>
      <w:r>
        <w:t>7f.</w:t>
      </w:r>
      <w:r>
        <w:tab/>
        <w:t>SMF to Target I-SMF: Nsmf_PDUSession_Create Response (PDU Session ID, CN Tunnel Info of UPF(PSA) for N9).</w:t>
      </w:r>
    </w:p>
    <w:p w14:paraId="115B2929" w14:textId="77777777" w:rsidR="002D6C3F" w:rsidRDefault="002D6C3F" w:rsidP="002D6C3F">
      <w:pPr>
        <w:pStyle w:val="B1"/>
      </w:pPr>
      <w:r>
        <w:tab/>
        <w:t>The Target I-SMF provides the CN Tunnel Info of UPF(PSA) for N9 to Target I-UPF via N4 Session Modification.</w:t>
      </w:r>
    </w:p>
    <w:p w14:paraId="7146B760" w14:textId="77777777" w:rsidR="002D6C3F" w:rsidRPr="00140E21" w:rsidRDefault="002D6C3F" w:rsidP="002D6C3F">
      <w:pPr>
        <w:pStyle w:val="B1"/>
      </w:pPr>
      <w:r w:rsidRPr="00140E21">
        <w:t>8.</w:t>
      </w:r>
      <w:r w:rsidRPr="00140E21">
        <w:tab/>
        <w:t>The Target I-SMF to T-AMF: Nsmf_PDUSession_CreateSMContext Response (PDU Session ID, N2 SM Information, Reason for non-acceptance).</w:t>
      </w:r>
    </w:p>
    <w:p w14:paraId="40F5C188"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F0E485D" w14:textId="77777777" w:rsidR="002D6C3F" w:rsidRPr="00140E21" w:rsidRDefault="002D6C3F" w:rsidP="002D6C3F">
      <w:r w:rsidRPr="00140E21">
        <w:t>Case: I-SMF removal, step 9~13 are skipped for I-SMF insertion, or I-SMF change case.</w:t>
      </w:r>
    </w:p>
    <w:p w14:paraId="51FAD5FA" w14:textId="77777777" w:rsidR="002D6C3F" w:rsidRPr="00140E21" w:rsidRDefault="002D6C3F" w:rsidP="002D6C3F">
      <w:pPr>
        <w:pStyle w:val="B1"/>
      </w:pPr>
      <w:r w:rsidRPr="00140E21">
        <w:t>9.</w:t>
      </w:r>
      <w:r w:rsidRPr="00140E21">
        <w:tab/>
        <w:t>T-AMF to SMF: Nsmf_PDUSession_CreateSMContext (PDU Session ID, Target ID, T-AMF ID, SM Context ID). The SM Context ID points to the source I-SMF.</w:t>
      </w:r>
    </w:p>
    <w:p w14:paraId="1EEFA885" w14:textId="77777777" w:rsidR="002D6C3F" w:rsidRPr="00140E21" w:rsidRDefault="002D6C3F" w:rsidP="002D6C3F">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TS</w:t>
      </w:r>
      <w:r>
        <w:t> </w:t>
      </w:r>
      <w:r w:rsidRPr="00140E21">
        <w:t>23.501</w:t>
      </w:r>
      <w:r>
        <w:t> </w:t>
      </w:r>
      <w:r w:rsidRPr="00140E21">
        <w:t>[2].</w:t>
      </w:r>
    </w:p>
    <w:p w14:paraId="6B20C1D8" w14:textId="46B79917" w:rsidR="002D6C3F" w:rsidRPr="00140E21" w:rsidRDefault="002D6C3F" w:rsidP="002D6C3F">
      <w:pPr>
        <w:pStyle w:val="B1"/>
      </w:pPr>
      <w:r w:rsidRPr="00140E21">
        <w:t>11a.</w:t>
      </w:r>
      <w:r w:rsidRPr="00140E21">
        <w:tab/>
        <w:t>[Conditional] SMF to UPF(PSA): N4 Session Modification</w:t>
      </w:r>
      <w:ins w:id="3603" w:author="Zhuoyi" w:date="2020-11-09T17:46:00Z">
        <w:r w:rsidR="00C32741">
          <w:t xml:space="preserve"> Request</w:t>
        </w:r>
      </w:ins>
      <w:r w:rsidRPr="00140E21">
        <w:t>.</w:t>
      </w:r>
    </w:p>
    <w:p w14:paraId="62B958E7" w14:textId="77777777" w:rsidR="002D6C3F" w:rsidRPr="00140E21" w:rsidRDefault="002D6C3F" w:rsidP="002D6C3F">
      <w:pPr>
        <w:pStyle w:val="B1"/>
      </w:pPr>
      <w:r w:rsidRPr="00140E21">
        <w:tab/>
        <w:t>If theTarget I-UPF was not selected (i.e. the service area of PSA covers UE location), and different CN Tunnel Info (on N3) need</w:t>
      </w:r>
      <w:r>
        <w:t xml:space="preserve"> to</w:t>
      </w:r>
      <w:r w:rsidRPr="00140E21">
        <w:t xml:space="preserve"> be used by PSA, the SMF sends N4 Session Modification </w:t>
      </w:r>
      <w:r>
        <w:t xml:space="preserve">Request </w:t>
      </w:r>
      <w:r w:rsidRPr="00140E21">
        <w:t>to UPF(PSA).</w:t>
      </w:r>
    </w:p>
    <w:p w14:paraId="7B94833C" w14:textId="620D71CE" w:rsidR="002D6C3F" w:rsidRPr="00140E21" w:rsidRDefault="002D6C3F" w:rsidP="002D6C3F">
      <w:pPr>
        <w:pStyle w:val="B1"/>
      </w:pPr>
      <w:r w:rsidRPr="00140E21">
        <w:t>11b.</w:t>
      </w:r>
      <w:r w:rsidRPr="00140E21">
        <w:tab/>
        <w:t xml:space="preserve">[Conditional] UPF(PSA) to SMF: N4 Session </w:t>
      </w:r>
      <w:del w:id="3604" w:author="Zhuoyi" w:date="2020-11-09T17:40:00Z">
        <w:r w:rsidRPr="00140E21" w:rsidDel="00A61384">
          <w:delText xml:space="preserve">Establishment </w:delText>
        </w:r>
      </w:del>
      <w:ins w:id="3605" w:author="Zhuoyi" w:date="2020-11-09T17:40:00Z">
        <w:r w:rsidR="00A61384">
          <w:t>Modification</w:t>
        </w:r>
        <w:r w:rsidR="00A61384" w:rsidRPr="00140E21">
          <w:t xml:space="preserve"> </w:t>
        </w:r>
      </w:ins>
      <w:r w:rsidRPr="00140E21">
        <w:t>Response.</w:t>
      </w:r>
      <w:r>
        <w:t xml:space="preserve"> The</w:t>
      </w:r>
      <w:r w:rsidRPr="00140E21">
        <w:t xml:space="preserve"> PSA UPF sends UL</w:t>
      </w:r>
      <w:r>
        <w:t xml:space="preserve"> </w:t>
      </w:r>
      <w:r w:rsidRPr="00140E21">
        <w:t>CN Tunnel Info (i.e. N3 tunnel info) to SMF.</w:t>
      </w:r>
    </w:p>
    <w:p w14:paraId="0B7B9587" w14:textId="77777777" w:rsidR="002D6C3F" w:rsidRPr="00140E21" w:rsidRDefault="002D6C3F" w:rsidP="002D6C3F">
      <w:pPr>
        <w:pStyle w:val="B1"/>
      </w:pPr>
      <w:r w:rsidRPr="00140E21">
        <w:t>12a:</w:t>
      </w:r>
      <w:r w:rsidRPr="00140E21">
        <w:tab/>
        <w:t>[Conditional] SMF to Target I-UPF: N4 Session Establishment Request.</w:t>
      </w:r>
    </w:p>
    <w:p w14:paraId="1F2411EB" w14:textId="77777777" w:rsidR="002D6C3F" w:rsidRPr="00140E21" w:rsidRDefault="002D6C3F" w:rsidP="002D6C3F">
      <w:pPr>
        <w:pStyle w:val="B1"/>
      </w:pPr>
      <w:r w:rsidRPr="00140E21">
        <w:tab/>
        <w:t xml:space="preserve">If </w:t>
      </w:r>
      <w:r>
        <w:t xml:space="preserve">a </w:t>
      </w:r>
      <w:r w:rsidRPr="00140E21">
        <w:t>Target I-UPF is selected by SMF in step 10, the SMF sends N4 Session Establishment Request to Target I-UPF.</w:t>
      </w:r>
    </w:p>
    <w:p w14:paraId="45D02EDA"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5EA229CD" w14:textId="77777777" w:rsidR="002D6C3F" w:rsidRPr="00140E21" w:rsidRDefault="002D6C3F" w:rsidP="002D6C3F">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0E2A77B1" w14:textId="77777777" w:rsidR="002D6C3F" w:rsidRPr="00140E21" w:rsidRDefault="002D6C3F" w:rsidP="002D6C3F">
      <w:pPr>
        <w:pStyle w:val="B1"/>
      </w:pPr>
      <w:r w:rsidRPr="00140E21">
        <w:t>13.</w:t>
      </w:r>
      <w:r w:rsidRPr="00140E21">
        <w:tab/>
        <w:t>SMF to T-AMF: Nsmf_PDUSession_CreateSMContext Response (PDU Session ID, N2 SM Information, Reason for non-acceptance).</w:t>
      </w:r>
    </w:p>
    <w:p w14:paraId="0E3E6917"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0B525C25" w14:textId="77777777" w:rsidR="002D6C3F" w:rsidRPr="00140E21" w:rsidRDefault="002D6C3F" w:rsidP="002D6C3F">
      <w:pPr>
        <w:pStyle w:val="B1"/>
      </w:pPr>
      <w:r w:rsidRPr="00140E21">
        <w:t>14.</w:t>
      </w:r>
      <w:r w:rsidRPr="00140E21">
        <w:tab/>
        <w:t>Same as step 8-10 clause 4.9.1.3.2 are performed.</w:t>
      </w:r>
    </w:p>
    <w:p w14:paraId="71A5A12C" w14:textId="77777777" w:rsidR="002D6C3F" w:rsidRPr="00140E21" w:rsidRDefault="002D6C3F" w:rsidP="002D6C3F">
      <w:r w:rsidRPr="00140E21">
        <w:t>Case: I-SMF insertion, or I-SMF change, step 15~23 are skipped for I-SMF removal case.</w:t>
      </w:r>
    </w:p>
    <w:p w14:paraId="7A251BDA" w14:textId="77777777" w:rsidR="002D6C3F" w:rsidRPr="00140E21" w:rsidRDefault="002D6C3F" w:rsidP="002D6C3F">
      <w:pPr>
        <w:pStyle w:val="B1"/>
      </w:pPr>
      <w:r w:rsidRPr="00140E21">
        <w:t>15.</w:t>
      </w:r>
      <w:r w:rsidRPr="00140E21">
        <w:tab/>
        <w:t>T-AMF to Target I-SMF: Nsmf_PDUSession_UpdateSMContext Request (PDU Session ID, N2 SM response received from T-RAN).</w:t>
      </w:r>
    </w:p>
    <w:p w14:paraId="7CAA7899" w14:textId="77777777" w:rsidR="002D6C3F" w:rsidRPr="00140E21" w:rsidRDefault="002D6C3F" w:rsidP="002D6C3F">
      <w:pPr>
        <w:pStyle w:val="B1"/>
      </w:pPr>
      <w:r w:rsidRPr="00140E21">
        <w:lastRenderedPageBreak/>
        <w:tab/>
        <w:t>The Target I-SMF stores the N3 tunnel info of T-RAN from the N2 SM response if N2 handover is accepted by T-RAN.</w:t>
      </w:r>
    </w:p>
    <w:p w14:paraId="32E16FE8" w14:textId="77777777" w:rsidR="002D6C3F" w:rsidRPr="00140E21" w:rsidRDefault="002D6C3F" w:rsidP="002D6C3F">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0D8EE788" w14:textId="77777777" w:rsidR="002D6C3F" w:rsidRPr="00140E21" w:rsidRDefault="002D6C3F" w:rsidP="002D6C3F">
      <w:pPr>
        <w:pStyle w:val="B1"/>
      </w:pPr>
      <w:r w:rsidRPr="00140E21">
        <w:tab/>
        <w:t>Indirect forwarding may be performed via a UPF which is different from the Target I-UPF, in which case the Target I-SMF selects another UPF for indirect forwarding.</w:t>
      </w:r>
    </w:p>
    <w:p w14:paraId="3E55147D" w14:textId="77777777" w:rsidR="002D6C3F" w:rsidRPr="00140E21" w:rsidRDefault="002D6C3F" w:rsidP="002D6C3F">
      <w:pPr>
        <w:pStyle w:val="B1"/>
      </w:pPr>
      <w:r w:rsidRPr="00140E21">
        <w:t>16b.</w:t>
      </w:r>
      <w:r w:rsidRPr="00140E21">
        <w:tab/>
        <w:t>[Conditional]Target I-UPF to Target I-SMF: N4 Session Modification Response (Target I-UPF N9 forwarding Information list).</w:t>
      </w:r>
    </w:p>
    <w:p w14:paraId="60FFCF35" w14:textId="77777777" w:rsidR="002D6C3F" w:rsidRPr="00140E21" w:rsidRDefault="002D6C3F" w:rsidP="002D6C3F">
      <w:pPr>
        <w:pStyle w:val="B1"/>
      </w:pPr>
      <w:r w:rsidRPr="00140E21">
        <w:tab/>
        <w:t>The Target I-UPF allocates Tunnel Info and returns an N4 Session Modification Response message to the Target I-SMF.</w:t>
      </w:r>
    </w:p>
    <w:p w14:paraId="50BD0F40" w14:textId="77777777" w:rsidR="002D6C3F" w:rsidRPr="00140E21" w:rsidRDefault="002D6C3F" w:rsidP="002D6C3F">
      <w:pPr>
        <w:pStyle w:val="B1"/>
      </w:pPr>
      <w:r w:rsidRPr="00140E21">
        <w:tab/>
        <w:t>The Target I-UPF SM N9 forwarding info list includes Target I-UPF N9 address, Target I-UPF N9 Tunnel identifiers for forwarding data.</w:t>
      </w:r>
    </w:p>
    <w:p w14:paraId="7FFEF2C5" w14:textId="77777777" w:rsidR="002D6C3F" w:rsidRPr="00140E21" w:rsidRDefault="002D6C3F" w:rsidP="002D6C3F">
      <w:r w:rsidRPr="00140E21">
        <w:t>Case: I-SMF change, step 17~19 are skipped for I-SMF insertion case.</w:t>
      </w:r>
    </w:p>
    <w:p w14:paraId="72B47EAD" w14:textId="77777777" w:rsidR="002D6C3F" w:rsidRPr="00140E21" w:rsidRDefault="002D6C3F" w:rsidP="002D6C3F">
      <w:pPr>
        <w:pStyle w:val="B1"/>
      </w:pPr>
      <w:r w:rsidRPr="00140E21">
        <w:t>17.</w:t>
      </w:r>
      <w:r w:rsidRPr="00140E21">
        <w:tab/>
        <w:t>[Conditional]Target I-SMF to Source I-SMF: Nsmf_PDUSession_UpdateSMContext Request.</w:t>
      </w:r>
    </w:p>
    <w:p w14:paraId="116CB0A8" w14:textId="77777777" w:rsidR="002D6C3F" w:rsidRPr="00140E21" w:rsidRDefault="002D6C3F" w:rsidP="002D6C3F">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11C1CF9C" w14:textId="77777777" w:rsidR="002D6C3F" w:rsidRPr="00140E21" w:rsidRDefault="002D6C3F" w:rsidP="002D6C3F">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53465E73" w14:textId="77777777" w:rsidR="002D6C3F" w:rsidRPr="00140E21" w:rsidRDefault="002D6C3F" w:rsidP="002D6C3F">
      <w:pPr>
        <w:pStyle w:val="B1"/>
      </w:pPr>
      <w:r w:rsidRPr="00140E21">
        <w:tab/>
        <w:t>Indirect forwarding may be performed via a UPF which is different from the Source I-UPF.</w:t>
      </w:r>
    </w:p>
    <w:p w14:paraId="4DA24641" w14:textId="77777777" w:rsidR="002D6C3F" w:rsidRPr="00140E21" w:rsidRDefault="002D6C3F" w:rsidP="002D6C3F">
      <w:pPr>
        <w:pStyle w:val="B1"/>
      </w:pPr>
      <w:r w:rsidRPr="00140E21">
        <w:t>18b.</w:t>
      </w:r>
      <w:r w:rsidRPr="00140E21">
        <w:tab/>
        <w:t>[Conditional]The source I-UPF to source I-SMF: N4 Session Modification Response (source I-UPF SM N3 forwarding Information list).</w:t>
      </w:r>
    </w:p>
    <w:p w14:paraId="656E1BB4" w14:textId="77777777" w:rsidR="002D6C3F" w:rsidRPr="00140E21" w:rsidRDefault="002D6C3F" w:rsidP="002D6C3F">
      <w:pPr>
        <w:pStyle w:val="B1"/>
      </w:pPr>
      <w:r w:rsidRPr="00140E21">
        <w:t>19.</w:t>
      </w:r>
      <w:r w:rsidRPr="00140E21">
        <w:tab/>
        <w:t>[Conditional]Source I-SMF to Target I-SMF: Nsmf_PDUSession_UpdateSMContext response (Source I-UPF SM N3 forwarding Information list).</w:t>
      </w:r>
    </w:p>
    <w:p w14:paraId="4C29BE67" w14:textId="77777777" w:rsidR="002D6C3F" w:rsidRPr="00140E21" w:rsidRDefault="002D6C3F" w:rsidP="002D6C3F">
      <w:r w:rsidRPr="00140E21">
        <w:t>Case: I-SMF insertion, step 20~22 are skipped for I-SMF change case.</w:t>
      </w:r>
    </w:p>
    <w:p w14:paraId="787A527A" w14:textId="77777777" w:rsidR="002D6C3F" w:rsidRPr="00140E21" w:rsidRDefault="002D6C3F" w:rsidP="002D6C3F">
      <w:pPr>
        <w:pStyle w:val="B1"/>
      </w:pPr>
      <w:r w:rsidRPr="00140E21">
        <w:t>20.</w:t>
      </w:r>
      <w:r w:rsidRPr="00140E21">
        <w:tab/>
        <w:t>[Conditional]Target I-SMF to SMF: Nsmf_PDU Session_UpdateSMContext.</w:t>
      </w:r>
    </w:p>
    <w:p w14:paraId="07BB0317" w14:textId="77777777" w:rsidR="002D6C3F" w:rsidRPr="00140E21" w:rsidRDefault="002D6C3F" w:rsidP="002D6C3F">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2C724B12" w14:textId="77777777" w:rsidR="002D6C3F" w:rsidRPr="00140E21" w:rsidRDefault="002D6C3F" w:rsidP="002D6C3F">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37B6B07B" w14:textId="77777777" w:rsidR="002D6C3F" w:rsidRPr="00140E21" w:rsidRDefault="002D6C3F" w:rsidP="002D6C3F">
      <w:pPr>
        <w:pStyle w:val="B1"/>
      </w:pPr>
      <w:r w:rsidRPr="00140E21">
        <w:tab/>
        <w:t>Indirect forwarding may be performed via a UPF which is different from the UPF(PSA).</w:t>
      </w:r>
    </w:p>
    <w:p w14:paraId="769D2856" w14:textId="77777777" w:rsidR="002D6C3F" w:rsidRPr="00140E21" w:rsidRDefault="002D6C3F" w:rsidP="002D6C3F">
      <w:pPr>
        <w:pStyle w:val="B1"/>
      </w:pPr>
      <w:r w:rsidRPr="00140E21">
        <w:t>21b</w:t>
      </w:r>
      <w:r w:rsidRPr="00140E21">
        <w:tab/>
        <w:t>[Conditional] The UPF(PSA) to SMF: N4 Session Modification Response (UPF SM N3 forwarding Information list).</w:t>
      </w:r>
    </w:p>
    <w:p w14:paraId="06215A4A" w14:textId="77777777" w:rsidR="002D6C3F" w:rsidRPr="00140E21" w:rsidRDefault="002D6C3F" w:rsidP="002D6C3F">
      <w:pPr>
        <w:pStyle w:val="B1"/>
      </w:pPr>
      <w:r w:rsidRPr="00140E21">
        <w:t>22.</w:t>
      </w:r>
      <w:r w:rsidRPr="00140E21">
        <w:tab/>
        <w:t>[Conditional] The SMF to Target I-SMF: Nsmf_PDUSession_UpdateSMContext response (UPF SM N3 forwarding Information list).</w:t>
      </w:r>
    </w:p>
    <w:p w14:paraId="489183DA" w14:textId="77777777" w:rsidR="002D6C3F" w:rsidRPr="00140E21" w:rsidRDefault="002D6C3F" w:rsidP="002D6C3F">
      <w:pPr>
        <w:pStyle w:val="B1"/>
      </w:pPr>
      <w:r w:rsidRPr="00140E21">
        <w:t>23.</w:t>
      </w:r>
      <w:r w:rsidRPr="00140E21">
        <w:tab/>
        <w:t>Target I-SMF to T-AMF: Nsmf_PDUSession_UpdateSMContext Response (N2 SM Information).</w:t>
      </w:r>
    </w:p>
    <w:p w14:paraId="117C1A2A" w14:textId="77777777" w:rsidR="002D6C3F" w:rsidRPr="00140E21" w:rsidRDefault="002D6C3F" w:rsidP="002D6C3F">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61047A2C" w14:textId="77777777" w:rsidR="002D6C3F" w:rsidRPr="00140E21" w:rsidRDefault="002D6C3F" w:rsidP="002D6C3F">
      <w:pPr>
        <w:pStyle w:val="B1"/>
      </w:pPr>
      <w:r w:rsidRPr="00140E21">
        <w:lastRenderedPageBreak/>
        <w:t>-</w:t>
      </w:r>
      <w:r w:rsidRPr="00140E21">
        <w:tab/>
        <w:t>If direct forwarding applies, then Target I-SMF includes the T-RAN N3 forwarding information received in step 15.</w:t>
      </w:r>
    </w:p>
    <w:p w14:paraId="03CFDDAD"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5877FAB5" w14:textId="77777777" w:rsidR="002D6C3F" w:rsidRPr="00140E21" w:rsidRDefault="002D6C3F" w:rsidP="002D6C3F">
      <w:r w:rsidRPr="00140E21">
        <w:t>Case: I-SMF removal, step 24~30 are skipped for I-SMF insertion, or I-SMF change case.</w:t>
      </w:r>
    </w:p>
    <w:p w14:paraId="0DD9C8D3" w14:textId="77777777" w:rsidR="002D6C3F" w:rsidRPr="00140E21" w:rsidRDefault="002D6C3F" w:rsidP="002D6C3F">
      <w:pPr>
        <w:pStyle w:val="B1"/>
      </w:pPr>
      <w:r w:rsidRPr="00140E21">
        <w:t>24.</w:t>
      </w:r>
      <w:r w:rsidRPr="00140E21">
        <w:tab/>
        <w:t>T-AMF to SMF: Nsmf_PDUSession_UpdateSMContext Request (PDU Session ID, N2 SM response received from T-RAN).</w:t>
      </w:r>
    </w:p>
    <w:p w14:paraId="76F9FCAC" w14:textId="77777777" w:rsidR="002D6C3F" w:rsidRPr="00140E21" w:rsidRDefault="002D6C3F" w:rsidP="002D6C3F">
      <w:pPr>
        <w:pStyle w:val="B1"/>
      </w:pPr>
      <w:r w:rsidRPr="00140E21">
        <w:tab/>
        <w:t>The SMF stores the N3 tunnel info of T-RAN from the N2 SM response if N2 handover is accepted by T-RAN.</w:t>
      </w:r>
    </w:p>
    <w:p w14:paraId="6F5F5143" w14:textId="77777777" w:rsidR="002D6C3F" w:rsidRPr="00140E21" w:rsidRDefault="002D6C3F" w:rsidP="002D6C3F">
      <w:pPr>
        <w:pStyle w:val="B1"/>
      </w:pPr>
      <w:r w:rsidRPr="00140E21">
        <w:t>25a.</w:t>
      </w:r>
      <w:r w:rsidRPr="00140E21">
        <w:tab/>
        <w:t>[Conditional] SMF to UPF (PSA): N4 Session modification Request.</w:t>
      </w:r>
    </w:p>
    <w:p w14:paraId="36BD5E11" w14:textId="77777777" w:rsidR="002D6C3F" w:rsidRPr="00140E21" w:rsidRDefault="002D6C3F" w:rsidP="002D6C3F">
      <w:pPr>
        <w:pStyle w:val="B1"/>
      </w:pPr>
      <w:r w:rsidRPr="00140E21">
        <w:tab/>
        <w:t>If the Target I-UPF is not selected (i.e. the service area of PSA covers UE location), the SMF sends N4 Session modification request to UPF(PSA) to allocate DL forwarding tunnel(s).</w:t>
      </w:r>
    </w:p>
    <w:p w14:paraId="19CE8D37" w14:textId="77777777" w:rsidR="002D6C3F" w:rsidRPr="00140E21" w:rsidRDefault="002D6C3F" w:rsidP="002D6C3F">
      <w:pPr>
        <w:pStyle w:val="B1"/>
      </w:pPr>
      <w:r w:rsidRPr="00140E21">
        <w:tab/>
        <w:t>Indirect forwarding may be performed via a UPF which is different from the UPF(PSA), in which case the SMF selects another UPF for indirect forwarding.</w:t>
      </w:r>
    </w:p>
    <w:p w14:paraId="240C450F" w14:textId="77777777" w:rsidR="002D6C3F" w:rsidRPr="00140E21" w:rsidRDefault="002D6C3F" w:rsidP="002D6C3F">
      <w:pPr>
        <w:pStyle w:val="B1"/>
      </w:pPr>
      <w:r w:rsidRPr="00140E21">
        <w:t>25b.</w:t>
      </w:r>
      <w:r w:rsidRPr="00140E21">
        <w:tab/>
        <w:t>[Conditional] UPF (PSA) to SMF: N4 Session Modification Response (UPF N9 forwarding Information list).</w:t>
      </w:r>
    </w:p>
    <w:p w14:paraId="05C20E45" w14:textId="77777777" w:rsidR="002D6C3F" w:rsidRPr="00140E21" w:rsidRDefault="002D6C3F" w:rsidP="002D6C3F">
      <w:pPr>
        <w:pStyle w:val="B1"/>
      </w:pPr>
      <w:r w:rsidRPr="00140E21">
        <w:t>26a.</w:t>
      </w:r>
      <w:r w:rsidRPr="00140E21">
        <w:tab/>
        <w:t>[Conditional] SMF to Target I-UPF:</w:t>
      </w:r>
    </w:p>
    <w:p w14:paraId="00AA1AED" w14:textId="77777777" w:rsidR="002D6C3F" w:rsidRPr="00140E21" w:rsidRDefault="002D6C3F" w:rsidP="002D6C3F">
      <w:pPr>
        <w:pStyle w:val="B1"/>
      </w:pPr>
      <w:r w:rsidRPr="00140E21">
        <w:tab/>
        <w:t>If the Target I-UPF is selected, the SMF sends N4 Session modification request to Target I-UPF to allocate DL forwarding tunnel(s) for indirect forwarding;</w:t>
      </w:r>
    </w:p>
    <w:p w14:paraId="18D7AFDF" w14:textId="77777777" w:rsidR="002D6C3F" w:rsidRPr="00140E21" w:rsidRDefault="002D6C3F" w:rsidP="002D6C3F">
      <w:pPr>
        <w:pStyle w:val="B1"/>
      </w:pPr>
      <w:r w:rsidRPr="00140E21">
        <w:tab/>
        <w:t>Indirect forwarding may be performed via a UPF which is different from the Target I-UPF, in which case the SMF selects another UPF for indirect forwarding.</w:t>
      </w:r>
    </w:p>
    <w:p w14:paraId="2582B337" w14:textId="77777777" w:rsidR="002D6C3F" w:rsidRPr="00140E21" w:rsidRDefault="002D6C3F" w:rsidP="002D6C3F">
      <w:pPr>
        <w:pStyle w:val="B1"/>
      </w:pPr>
      <w:r w:rsidRPr="00140E21">
        <w:t>26b.</w:t>
      </w:r>
      <w:r w:rsidRPr="00140E21">
        <w:tab/>
        <w:t>[Conditional] Target I-UPF to SMF: N4 Session Modification Response (Target I-UPF N9 forwarding Information list).</w:t>
      </w:r>
    </w:p>
    <w:p w14:paraId="2222029C" w14:textId="77777777" w:rsidR="002D6C3F" w:rsidRPr="00140E21" w:rsidRDefault="002D6C3F" w:rsidP="002D6C3F">
      <w:pPr>
        <w:pStyle w:val="B1"/>
      </w:pPr>
      <w:r w:rsidRPr="00140E21">
        <w:t>27.</w:t>
      </w:r>
      <w:r w:rsidRPr="00140E21">
        <w:tab/>
        <w:t>[Conditional] SMF to Source I-SMF: Nsmf_PDUSession_UpdateSMContext.</w:t>
      </w:r>
    </w:p>
    <w:p w14:paraId="0DCAF0A8" w14:textId="77777777" w:rsidR="002D6C3F" w:rsidRPr="00140E21" w:rsidRDefault="002D6C3F" w:rsidP="002D6C3F">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3D7F0DEC" w14:textId="77777777" w:rsidR="002D6C3F" w:rsidRPr="00140E21" w:rsidRDefault="002D6C3F" w:rsidP="002D6C3F">
      <w:pPr>
        <w:pStyle w:val="B1"/>
      </w:pPr>
      <w:r w:rsidRPr="00140E21">
        <w:t>28a.</w:t>
      </w:r>
      <w:r w:rsidRPr="00140E21">
        <w:tab/>
        <w:t>[Conditional] Source I-SMF to Source I-UPF: N4 Session Modification Request.</w:t>
      </w:r>
    </w:p>
    <w:p w14:paraId="4E45F15C" w14:textId="77777777" w:rsidR="002D6C3F" w:rsidRPr="00140E21" w:rsidRDefault="002D6C3F" w:rsidP="002D6C3F">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4937AD" w14:textId="77777777" w:rsidR="002D6C3F" w:rsidRPr="00140E21" w:rsidRDefault="002D6C3F" w:rsidP="002D6C3F">
      <w:pPr>
        <w:pStyle w:val="B1"/>
      </w:pPr>
      <w:r w:rsidRPr="00140E21">
        <w:tab/>
        <w:t>Indirect forwarding may be performed via a UPF which is different from the Source I-UPF.</w:t>
      </w:r>
    </w:p>
    <w:p w14:paraId="4FE9DF35" w14:textId="77777777" w:rsidR="002D6C3F" w:rsidRPr="00140E21" w:rsidRDefault="002D6C3F" w:rsidP="002D6C3F">
      <w:pPr>
        <w:pStyle w:val="B1"/>
      </w:pPr>
      <w:r w:rsidRPr="00140E21">
        <w:t>28b.</w:t>
      </w:r>
      <w:r w:rsidRPr="00140E21">
        <w:tab/>
        <w:t>[Conditional]The source I-UPF to source I-SMF: N4 Session Modification Response (source I-UPF SM N3 forwarding Information list).</w:t>
      </w:r>
    </w:p>
    <w:p w14:paraId="5A24DBBB" w14:textId="77777777" w:rsidR="002D6C3F" w:rsidRPr="00140E21" w:rsidRDefault="002D6C3F" w:rsidP="002D6C3F">
      <w:pPr>
        <w:pStyle w:val="B1"/>
      </w:pPr>
      <w:r w:rsidRPr="00140E21">
        <w:t>29.</w:t>
      </w:r>
      <w:r w:rsidRPr="00140E21">
        <w:tab/>
        <w:t>[Conditional]The source I-SMF to SMF: Nsmf_PDUSession_UpdateSMContext response (Source I-UPF SM N3 forwarding Information list).</w:t>
      </w:r>
    </w:p>
    <w:p w14:paraId="530E68DA" w14:textId="77777777" w:rsidR="002D6C3F" w:rsidRPr="00140E21" w:rsidRDefault="002D6C3F" w:rsidP="002D6C3F">
      <w:pPr>
        <w:pStyle w:val="B1"/>
      </w:pPr>
      <w:r w:rsidRPr="00140E21">
        <w:t>30.</w:t>
      </w:r>
      <w:r w:rsidRPr="00140E21">
        <w:tab/>
        <w:t>SMF to T-AMF: Nsmf_PDUSession_UpdateSMContext Response (N2 SM Information).</w:t>
      </w:r>
    </w:p>
    <w:p w14:paraId="6AD95DD1" w14:textId="77777777" w:rsidR="002D6C3F" w:rsidRPr="00140E21" w:rsidRDefault="002D6C3F" w:rsidP="002D6C3F">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2FF106F9" w14:textId="77777777" w:rsidR="002D6C3F" w:rsidRPr="00140E21" w:rsidRDefault="002D6C3F" w:rsidP="002D6C3F">
      <w:pPr>
        <w:pStyle w:val="B1"/>
      </w:pPr>
      <w:r w:rsidRPr="00140E21">
        <w:t>-</w:t>
      </w:r>
      <w:r w:rsidRPr="00140E21">
        <w:tab/>
        <w:t>If direct forwarding applies, then the SMF includes the T-RAN N3 forwarding information the SMF received in step 24.</w:t>
      </w:r>
    </w:p>
    <w:p w14:paraId="4CA55599"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7DD1B1EF" w14:textId="77777777" w:rsidR="002D6C3F" w:rsidRPr="00140E21" w:rsidRDefault="002D6C3F" w:rsidP="002D6C3F">
      <w:pPr>
        <w:pStyle w:val="B1"/>
      </w:pPr>
      <w:r w:rsidRPr="00140E21">
        <w:t>31.</w:t>
      </w:r>
      <w:r w:rsidRPr="00140E21">
        <w:tab/>
        <w:t>Same as step 12 in clause 4.9.1.3.2 is performed.</w:t>
      </w:r>
    </w:p>
    <w:p w14:paraId="70A4187B" w14:textId="77777777" w:rsidR="002D6C3F" w:rsidRPr="00140E21" w:rsidRDefault="002D6C3F" w:rsidP="002D6C3F">
      <w:pPr>
        <w:pStyle w:val="5"/>
      </w:pPr>
      <w:bookmarkStart w:id="3606" w:name="_Toc20204350"/>
      <w:bookmarkStart w:id="3607" w:name="_Toc27895042"/>
      <w:bookmarkStart w:id="3608" w:name="_Toc36192125"/>
      <w:bookmarkStart w:id="3609" w:name="_Toc45193224"/>
      <w:bookmarkStart w:id="3610" w:name="_Toc47592856"/>
      <w:bookmarkStart w:id="3611" w:name="_Toc51834943"/>
      <w:bookmarkStart w:id="3612" w:name="_Toc51835885"/>
      <w:r w:rsidRPr="00140E21">
        <w:lastRenderedPageBreak/>
        <w:t>4.23.7.3.3</w:t>
      </w:r>
      <w:r w:rsidRPr="00140E21">
        <w:tab/>
        <w:t>Execution phase</w:t>
      </w:r>
      <w:bookmarkEnd w:id="3606"/>
      <w:bookmarkEnd w:id="3607"/>
      <w:bookmarkEnd w:id="3608"/>
      <w:bookmarkEnd w:id="3609"/>
      <w:bookmarkEnd w:id="3610"/>
      <w:bookmarkEnd w:id="3611"/>
      <w:bookmarkEnd w:id="3612"/>
    </w:p>
    <w:p w14:paraId="624C0DDC" w14:textId="77777777" w:rsidR="002D6C3F" w:rsidRDefault="002D6C3F" w:rsidP="002D6C3F">
      <w:pPr>
        <w:pStyle w:val="TH"/>
      </w:pPr>
      <w:r w:rsidRPr="00140E21">
        <w:object w:dxaOrig="24525" w:dyaOrig="29190" w14:anchorId="216B1054">
          <v:shape id="_x0000_i1207" type="#_x0000_t75" style="width:474.5pt;height:578pt" o:ole="">
            <v:imagedata r:id="rId381" o:title="" cropbottom="255f"/>
          </v:shape>
          <o:OLEObject Type="Embed" ProgID="Visio.Drawing.15" ShapeID="_x0000_i1207" DrawAspect="Content" ObjectID="_1666451116" r:id="rId382"/>
        </w:object>
      </w:r>
    </w:p>
    <w:p w14:paraId="1ABC8F69" w14:textId="77777777" w:rsidR="002D6C3F" w:rsidRPr="00140E21" w:rsidRDefault="002D6C3F" w:rsidP="002D6C3F">
      <w:pPr>
        <w:pStyle w:val="TF"/>
      </w:pPr>
      <w:r w:rsidRPr="00140E21">
        <w:t>Figure 4.23.7.3.3-1: Inter NG-RAN node N2 based handover, execution phase, with I-SMF insertion/change/removal</w:t>
      </w:r>
    </w:p>
    <w:p w14:paraId="4ED6647E" w14:textId="77777777" w:rsidR="002D6C3F" w:rsidRPr="00140E21" w:rsidRDefault="002D6C3F" w:rsidP="002D6C3F">
      <w:pPr>
        <w:pStyle w:val="B1"/>
      </w:pPr>
      <w:r w:rsidRPr="00140E21">
        <w:t>1.</w:t>
      </w:r>
      <w:r w:rsidRPr="00140E21">
        <w:tab/>
        <w:t>Steps 1-6 in clause 4.9.1.3.3 are performed with the following change:</w:t>
      </w:r>
    </w:p>
    <w:p w14:paraId="11DA1C34" w14:textId="77777777" w:rsidR="002D6C3F" w:rsidRPr="00140E21" w:rsidRDefault="002D6C3F" w:rsidP="002D6C3F">
      <w:pPr>
        <w:pStyle w:val="B2"/>
      </w:pPr>
      <w:r w:rsidRPr="00140E21">
        <w:tab/>
        <w:t>Step 6a: If the I-SMF is changed, removed, the T-AMF includes an indication in Namf_Communication_N2InfoNotify to indicate the I-SMF change/removal.</w:t>
      </w:r>
    </w:p>
    <w:p w14:paraId="7778B5FA" w14:textId="77777777" w:rsidR="002D6C3F" w:rsidRPr="00140E21" w:rsidRDefault="002D6C3F" w:rsidP="002D6C3F">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CEA35C6" w14:textId="77777777" w:rsidR="002D6C3F" w:rsidRPr="00140E21" w:rsidRDefault="002D6C3F" w:rsidP="002D6C3F">
      <w:r w:rsidRPr="00140E21">
        <w:t>Case: I-SMF insertion, or I-SMF change, step 2~9 are skipped for I-SMF removal case.</w:t>
      </w:r>
    </w:p>
    <w:p w14:paraId="701DD3CE" w14:textId="77777777" w:rsidR="002D6C3F" w:rsidRPr="00140E21" w:rsidRDefault="002D6C3F" w:rsidP="002D6C3F">
      <w:pPr>
        <w:pStyle w:val="B1"/>
      </w:pPr>
      <w:r w:rsidRPr="00140E21">
        <w:t>2.</w:t>
      </w:r>
      <w:r w:rsidRPr="00140E21">
        <w:tab/>
        <w:t>T-AMF to Target I-SMF: Nsmf_PDUSession_UpdateSMContext Request (Handover Complete indication</w:t>
      </w:r>
      <w:r>
        <w:t>, (N2 SM Information (Secondary RAT usage data))</w:t>
      </w:r>
      <w:r w:rsidRPr="00140E21">
        <w:t>).</w:t>
      </w:r>
    </w:p>
    <w:p w14:paraId="43536ED0" w14:textId="77777777" w:rsidR="002D6C3F" w:rsidRPr="00140E21" w:rsidRDefault="002D6C3F" w:rsidP="002D6C3F">
      <w:pPr>
        <w:pStyle w:val="B1"/>
      </w:pPr>
      <w:r w:rsidRPr="00140E21">
        <w:tab/>
        <w:t>Handover Complete indication is sent per each PDU Session to the corresponding Target I-SMF to indicate the success of the N2 Handover.</w:t>
      </w:r>
    </w:p>
    <w:p w14:paraId="72CEE778" w14:textId="77777777" w:rsidR="002D6C3F" w:rsidRDefault="002D6C3F" w:rsidP="002D6C3F">
      <w:pPr>
        <w:pStyle w:val="B1"/>
      </w:pPr>
      <w:r>
        <w:tab/>
        <w:t>If in step 6b of clause 4.9.1.3.3 the source AMF has provided information for secondary RAT usage reporting the T-AMF propagates this information to the Target I-SMF.</w:t>
      </w:r>
    </w:p>
    <w:p w14:paraId="0692D27F" w14:textId="77777777" w:rsidR="002D6C3F" w:rsidRPr="00140E21" w:rsidRDefault="002D6C3F" w:rsidP="002D6C3F">
      <w:r w:rsidRPr="00140E21">
        <w:t>Case: I-SMF change, step 3 is skipped for I-SMF insertion.</w:t>
      </w:r>
    </w:p>
    <w:p w14:paraId="49A1F4D4" w14:textId="77777777" w:rsidR="002D6C3F" w:rsidRPr="00140E21" w:rsidRDefault="002D6C3F" w:rsidP="002D6C3F">
      <w:pPr>
        <w:pStyle w:val="B1"/>
      </w:pPr>
      <w:r w:rsidRPr="00140E21">
        <w:t>3a.</w:t>
      </w:r>
      <w:r w:rsidRPr="00140E21">
        <w:tab/>
        <w:t>S-AMF to Source I-SMF: Nsmf_PDUSession_ReleaseSMContext Request (I-SMF only indication).</w:t>
      </w:r>
    </w:p>
    <w:p w14:paraId="653A46AD"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B636A3" w14:textId="77777777" w:rsidR="002D6C3F" w:rsidRPr="00140E21" w:rsidRDefault="002D6C3F" w:rsidP="002D6C3F">
      <w:pPr>
        <w:pStyle w:val="B1"/>
      </w:pPr>
      <w:r w:rsidRPr="00140E21">
        <w:t>3b.</w:t>
      </w:r>
      <w:r w:rsidRPr="00140E21">
        <w:tab/>
        <w:t>Source I-SMF to S-AMF: Nsmf_PDUSession_ReleaseSMContext Response.</w:t>
      </w:r>
    </w:p>
    <w:p w14:paraId="745AD23E" w14:textId="77777777" w:rsidR="002D6C3F" w:rsidRPr="00140E21" w:rsidRDefault="002D6C3F" w:rsidP="002D6C3F">
      <w:pPr>
        <w:pStyle w:val="B1"/>
      </w:pPr>
      <w:r w:rsidRPr="00140E21">
        <w:t>4a.</w:t>
      </w:r>
      <w:r w:rsidRPr="00140E21">
        <w:tab/>
        <w:t>Void.</w:t>
      </w:r>
    </w:p>
    <w:p w14:paraId="5B409C38" w14:textId="77777777" w:rsidR="002D6C3F" w:rsidRPr="00140E21" w:rsidRDefault="002D6C3F" w:rsidP="002D6C3F">
      <w:pPr>
        <w:pStyle w:val="B1"/>
      </w:pPr>
      <w:r w:rsidRPr="00140E21">
        <w:t>4b.</w:t>
      </w:r>
      <w:r w:rsidRPr="00140E21">
        <w:tab/>
        <w:t>Void.</w:t>
      </w:r>
    </w:p>
    <w:p w14:paraId="58B5E862" w14:textId="77777777" w:rsidR="002D6C3F" w:rsidRPr="00140E21" w:rsidRDefault="002D6C3F" w:rsidP="002D6C3F">
      <w:pPr>
        <w:pStyle w:val="B1"/>
      </w:pPr>
      <w:r w:rsidRPr="00140E21">
        <w:t>5a.</w:t>
      </w:r>
      <w:r w:rsidRPr="00140E21">
        <w:tab/>
        <w:t>Target I-SMF to Target I-UPF: N4 Session Modification Request. The N4 Modification Request indicates DL AN Tunnel Info of T-RAN to UPF.</w:t>
      </w:r>
    </w:p>
    <w:p w14:paraId="55A0E1D9" w14:textId="77777777" w:rsidR="002D6C3F" w:rsidRPr="00140E21" w:rsidRDefault="002D6C3F" w:rsidP="002D6C3F">
      <w:pPr>
        <w:pStyle w:val="B1"/>
      </w:pPr>
      <w:r w:rsidRPr="00140E21">
        <w:t>5b.</w:t>
      </w:r>
      <w:r w:rsidRPr="00140E21">
        <w:tab/>
        <w:t>The Target I-UPF to Target I-SMF: N4 Session Modification Response.</w:t>
      </w:r>
    </w:p>
    <w:p w14:paraId="18053167" w14:textId="77777777" w:rsidR="002D6C3F" w:rsidRDefault="002D6C3F" w:rsidP="002D6C3F">
      <w:pPr>
        <w:pStyle w:val="B1"/>
      </w:pPr>
      <w:r w:rsidRPr="00140E21">
        <w:t>6.</w:t>
      </w:r>
      <w:r w:rsidRPr="00140E21">
        <w:tab/>
        <w:t>Target I-SMF to SMF:</w:t>
      </w:r>
    </w:p>
    <w:p w14:paraId="1A4501A8" w14:textId="77777777" w:rsidR="002D6C3F" w:rsidRPr="00140E21" w:rsidRDefault="002D6C3F" w:rsidP="002D6C3F">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645D3736" w14:textId="1CF71068" w:rsidR="002D6C3F" w:rsidRPr="00140E21" w:rsidRDefault="002D6C3F" w:rsidP="002D6C3F">
      <w:pPr>
        <w:pStyle w:val="B1"/>
      </w:pPr>
      <w:r w:rsidRPr="00140E21">
        <w:tab/>
        <w:t>In the case of I-SMF insertion, Nsmf_PDUSession_</w:t>
      </w:r>
      <w:del w:id="3613" w:author="Zhuoyi" w:date="2020-11-09T17:42:00Z">
        <w:r w:rsidDel="001B3539">
          <w:delText>Update</w:delText>
        </w:r>
      </w:del>
      <w:ins w:id="3614" w:author="Zhuoyi" w:date="2020-11-09T17:42:00Z">
        <w:r w:rsidR="001B3539">
          <w:t xml:space="preserve"> Create Request</w:t>
        </w:r>
      </w:ins>
      <w:r>
        <w:t xml:space="preserv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671C00C2" w14:textId="77777777" w:rsidR="002D6C3F" w:rsidRDefault="002D6C3F" w:rsidP="002D6C3F">
      <w:pPr>
        <w:pStyle w:val="B1"/>
      </w:pPr>
      <w:r>
        <w:tab/>
        <w:t>If the T-AMF has provided information for secondary RAT usage reporting in step 2, the Target I-SMF propagates this information to the SMF.</w:t>
      </w:r>
    </w:p>
    <w:p w14:paraId="38561321" w14:textId="77777777" w:rsidR="002D6C3F" w:rsidRPr="00140E21" w:rsidRDefault="002D6C3F" w:rsidP="002D6C3F">
      <w:pPr>
        <w:pStyle w:val="B1"/>
      </w:pPr>
      <w:r w:rsidRPr="00140E21">
        <w:t>7a.</w:t>
      </w:r>
      <w:r w:rsidRPr="00140E21">
        <w:tab/>
        <w:t>SMF to UPF (PSA): N4 Session Modification Request.</w:t>
      </w:r>
    </w:p>
    <w:p w14:paraId="5928AE1B" w14:textId="77777777" w:rsidR="002D6C3F" w:rsidRPr="00140E21" w:rsidRDefault="002D6C3F" w:rsidP="002D6C3F">
      <w:pPr>
        <w:pStyle w:val="B1"/>
      </w:pPr>
      <w:r w:rsidRPr="00140E21">
        <w:tab/>
        <w:t>The SMF sends N4 Session Modification Request to UPF PSA, providing the DL CN Tunnel Info of Target I-UPF to the UPF PSA.</w:t>
      </w:r>
    </w:p>
    <w:p w14:paraId="08AC28D7" w14:textId="77777777" w:rsidR="002D6C3F" w:rsidRPr="00140E21" w:rsidRDefault="002D6C3F" w:rsidP="002D6C3F">
      <w:pPr>
        <w:pStyle w:val="B1"/>
      </w:pPr>
      <w:r w:rsidRPr="00140E21">
        <w:t>7b.</w:t>
      </w:r>
      <w:r w:rsidRPr="00140E21">
        <w:tab/>
        <w:t>UPF (PSA) to SMF: N4 Session Modification Response.</w:t>
      </w:r>
    </w:p>
    <w:p w14:paraId="4FA76A37" w14:textId="77777777" w:rsidR="002D6C3F" w:rsidRPr="00140E21" w:rsidRDefault="002D6C3F" w:rsidP="002D6C3F">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64A29CF7"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4D6C9987" w14:textId="77777777" w:rsidR="002D6C3F" w:rsidRPr="00140E21" w:rsidRDefault="002D6C3F" w:rsidP="002D6C3F">
      <w:pPr>
        <w:pStyle w:val="B1"/>
      </w:pPr>
      <w:r w:rsidRPr="00140E21">
        <w:t>9.</w:t>
      </w:r>
      <w:r w:rsidRPr="00140E21">
        <w:tab/>
        <w:t>Target I-SMF to T-AMF: Nsmf_PDUSession_UpdateSMContext Response.</w:t>
      </w:r>
    </w:p>
    <w:p w14:paraId="5A4ABC2A" w14:textId="77777777" w:rsidR="002D6C3F" w:rsidRPr="00140E21" w:rsidRDefault="002D6C3F" w:rsidP="002D6C3F">
      <w:pPr>
        <w:pStyle w:val="B1"/>
      </w:pPr>
      <w:r w:rsidRPr="00140E21">
        <w:tab/>
        <w:t>If indirect data forwarding applies, the Target I-SMF starts an indirect data forwarding timer, to be used to release the resource of indirect data forwarding tunnel.</w:t>
      </w:r>
    </w:p>
    <w:p w14:paraId="00217539" w14:textId="77777777" w:rsidR="002D6C3F" w:rsidRPr="00140E21" w:rsidRDefault="002D6C3F" w:rsidP="002D6C3F">
      <w:r w:rsidRPr="00140E21">
        <w:lastRenderedPageBreak/>
        <w:t>Case: I-SMF removal, step 10~14 are skipped for I-SMF insertion, or I-SMF change case.</w:t>
      </w:r>
    </w:p>
    <w:p w14:paraId="1E9AB6A5" w14:textId="77777777" w:rsidR="002D6C3F" w:rsidRPr="00140E21" w:rsidRDefault="002D6C3F" w:rsidP="002D6C3F">
      <w:pPr>
        <w:pStyle w:val="B1"/>
      </w:pPr>
      <w:r w:rsidRPr="00140E21">
        <w:t>10.</w:t>
      </w:r>
      <w:r w:rsidRPr="00140E21">
        <w:tab/>
        <w:t>T-AMF to SMF: Nsmf_PDUSession_UpdateSMContext Request (Handover Complete indication</w:t>
      </w:r>
      <w:r>
        <w:t>, (N2 SM Information (Secondary RAT usage data))</w:t>
      </w:r>
      <w:r w:rsidRPr="00140E21">
        <w:t>).</w:t>
      </w:r>
    </w:p>
    <w:p w14:paraId="305D8E7E" w14:textId="77777777" w:rsidR="002D6C3F" w:rsidRPr="00140E21" w:rsidRDefault="002D6C3F" w:rsidP="002D6C3F">
      <w:pPr>
        <w:pStyle w:val="B1"/>
      </w:pPr>
      <w:r w:rsidRPr="00140E21">
        <w:tab/>
        <w:t>Handover Complete indication is sent per each PDU Session to the corresponding SMF to indicate the success of the N2 Handover.</w:t>
      </w:r>
    </w:p>
    <w:p w14:paraId="103042A1" w14:textId="77777777" w:rsidR="002D6C3F" w:rsidRDefault="002D6C3F" w:rsidP="002D6C3F">
      <w:pPr>
        <w:pStyle w:val="B1"/>
      </w:pPr>
      <w:r>
        <w:tab/>
        <w:t>If in step 6b of clause 4.9.1.3.3 the source AMF has provided information for secondary RAT usage reporting the T-AMF propagates this information to the SMF.</w:t>
      </w:r>
    </w:p>
    <w:p w14:paraId="2678DF93" w14:textId="77777777" w:rsidR="002D6C3F" w:rsidRPr="00140E21" w:rsidRDefault="002D6C3F" w:rsidP="002D6C3F">
      <w:pPr>
        <w:pStyle w:val="B1"/>
      </w:pPr>
      <w:r w:rsidRPr="00140E21">
        <w:t>11a.</w:t>
      </w:r>
      <w:r w:rsidRPr="00140E21">
        <w:tab/>
        <w:t>S-AMF to Source I-SMF: Nsmf_PDUSession_ReleaseSMContext Request I-SMF only indication.</w:t>
      </w:r>
    </w:p>
    <w:p w14:paraId="0625D004"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73A9D31C" w14:textId="77777777" w:rsidR="002D6C3F" w:rsidRPr="00140E21" w:rsidRDefault="002D6C3F" w:rsidP="002D6C3F">
      <w:pPr>
        <w:pStyle w:val="B1"/>
      </w:pPr>
      <w:r w:rsidRPr="00140E21">
        <w:t>11b.</w:t>
      </w:r>
      <w:r w:rsidRPr="00140E21">
        <w:tab/>
        <w:t>Source I-SMF to S-AMF: Nsmf_PDUSession_ReleaseSMContext Response.</w:t>
      </w:r>
    </w:p>
    <w:p w14:paraId="5514D913" w14:textId="77777777" w:rsidR="002D6C3F" w:rsidRPr="00140E21" w:rsidRDefault="002D6C3F" w:rsidP="002D6C3F">
      <w:pPr>
        <w:pStyle w:val="B1"/>
      </w:pPr>
      <w:r w:rsidRPr="00140E21">
        <w:t>12a.</w:t>
      </w:r>
      <w:r w:rsidRPr="00140E21">
        <w:tab/>
        <w:t>[Conditional]SMF to Target I-UPF: N4 Session Modification Request.</w:t>
      </w:r>
    </w:p>
    <w:p w14:paraId="1BD88A24" w14:textId="77777777" w:rsidR="002D6C3F" w:rsidRPr="00140E21" w:rsidRDefault="002D6C3F" w:rsidP="002D6C3F">
      <w:pPr>
        <w:pStyle w:val="B1"/>
      </w:pPr>
      <w:r w:rsidRPr="00140E21">
        <w:tab/>
        <w:t>If the Target I-UPF is selected by SMF, the SMF to Target I-UPF: N4 Session Modification Request. The N4 Modification Request indicates DL AN Tunnel Info of T-RAN to Target I-UPF.</w:t>
      </w:r>
    </w:p>
    <w:p w14:paraId="5D38518E" w14:textId="77777777" w:rsidR="002D6C3F" w:rsidRPr="00140E21" w:rsidRDefault="002D6C3F" w:rsidP="002D6C3F">
      <w:pPr>
        <w:pStyle w:val="B1"/>
      </w:pPr>
      <w:r w:rsidRPr="00140E21">
        <w:t>12b.</w:t>
      </w:r>
      <w:r w:rsidRPr="00140E21">
        <w:tab/>
        <w:t>[Conditional] Target I-UPF to SMF: N4 Session Modification Response</w:t>
      </w:r>
    </w:p>
    <w:p w14:paraId="549DA38E" w14:textId="77777777" w:rsidR="002D6C3F" w:rsidRPr="00140E21" w:rsidRDefault="002D6C3F" w:rsidP="002D6C3F">
      <w:pPr>
        <w:pStyle w:val="B1"/>
      </w:pPr>
      <w:r w:rsidRPr="00140E21">
        <w:t>13a.</w:t>
      </w:r>
      <w:r w:rsidRPr="00140E21">
        <w:tab/>
        <w:t>SMF to UPF (PSA): N4 Session Modification Request.</w:t>
      </w:r>
    </w:p>
    <w:p w14:paraId="3E9858CD" w14:textId="77777777" w:rsidR="002D6C3F" w:rsidRPr="00140E21" w:rsidRDefault="002D6C3F" w:rsidP="002D6C3F">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75937E9F" w14:textId="77777777" w:rsidR="002D6C3F" w:rsidRPr="00140E21" w:rsidRDefault="002D6C3F" w:rsidP="002D6C3F">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366D84E9" w14:textId="77777777" w:rsidR="002D6C3F" w:rsidRPr="00140E21" w:rsidRDefault="002D6C3F" w:rsidP="002D6C3F">
      <w:pPr>
        <w:pStyle w:val="B1"/>
      </w:pPr>
      <w:r w:rsidRPr="00140E21">
        <w:t>14.</w:t>
      </w:r>
      <w:r w:rsidRPr="00140E21">
        <w:tab/>
        <w:t>SMF to T-AMF: Nsmf_PDUSession_UpdateSMContext Response (PDU Session ID).</w:t>
      </w:r>
    </w:p>
    <w:p w14:paraId="2290AEE5" w14:textId="77777777" w:rsidR="002D6C3F" w:rsidRPr="00140E21" w:rsidRDefault="002D6C3F" w:rsidP="002D6C3F">
      <w:pPr>
        <w:pStyle w:val="B1"/>
      </w:pPr>
      <w:r w:rsidRPr="00140E21">
        <w:tab/>
        <w:t>If indirect data forwarding applies, the SMF starts an indirect data forwarding timer, to be used to release the resource of indirect data forwarding tunnel.</w:t>
      </w:r>
    </w:p>
    <w:p w14:paraId="23924F46" w14:textId="77777777" w:rsidR="002D6C3F" w:rsidRPr="00140E21" w:rsidRDefault="002D6C3F" w:rsidP="002D6C3F">
      <w:pPr>
        <w:pStyle w:val="B1"/>
      </w:pPr>
      <w:r w:rsidRPr="00140E21">
        <w:t>15.</w:t>
      </w:r>
      <w:r w:rsidRPr="00140E21">
        <w:tab/>
        <w:t>Steps 12, 14 in clause 4.9.1.3.3 are performed.</w:t>
      </w:r>
    </w:p>
    <w:p w14:paraId="3EF8003B" w14:textId="77777777" w:rsidR="002D6C3F" w:rsidRPr="00140E21" w:rsidRDefault="002D6C3F" w:rsidP="002D6C3F">
      <w:r w:rsidRPr="00140E21">
        <w:t>Case: I-SMF insertion, or I-SMF change, step 16~18 are skipped for I-SMF removal case.</w:t>
      </w:r>
    </w:p>
    <w:p w14:paraId="4B2D9C11" w14:textId="77777777" w:rsidR="002D6C3F" w:rsidRPr="00140E21" w:rsidRDefault="002D6C3F" w:rsidP="002D6C3F">
      <w:pPr>
        <w:pStyle w:val="B1"/>
      </w:pPr>
      <w:r w:rsidRPr="00140E21">
        <w:t>16a.</w:t>
      </w:r>
      <w:r w:rsidRPr="00140E21">
        <w:tab/>
        <w:t>[Conditional]Target I-SMF to Target I-UPF: N4 Session Modification Request.</w:t>
      </w:r>
    </w:p>
    <w:p w14:paraId="2FC920B4" w14:textId="77777777" w:rsidR="002D6C3F" w:rsidRPr="00140E21" w:rsidRDefault="002D6C3F" w:rsidP="002D6C3F">
      <w:pPr>
        <w:pStyle w:val="B1"/>
      </w:pPr>
      <w:r w:rsidRPr="00140E21">
        <w:tab/>
        <w:t>After indirect data forwarding timer set in step 9 expires, the Target I-SMF sends an N4 Session Modification Request to Target I-UPF to release the indirect data forwarding resource in Target I-UPF.</w:t>
      </w:r>
    </w:p>
    <w:p w14:paraId="51F85BC7" w14:textId="77777777" w:rsidR="002D6C3F" w:rsidRPr="00140E21" w:rsidRDefault="002D6C3F" w:rsidP="002D6C3F">
      <w:pPr>
        <w:pStyle w:val="B1"/>
      </w:pPr>
      <w:r w:rsidRPr="00140E21">
        <w:t>16b.</w:t>
      </w:r>
      <w:r w:rsidRPr="00140E21">
        <w:tab/>
        <w:t>[Conditional]Target I-UPF to SMF: N4 Session Modification Response.</w:t>
      </w:r>
    </w:p>
    <w:p w14:paraId="3FE5B896" w14:textId="77777777" w:rsidR="002D6C3F" w:rsidRPr="00140E21" w:rsidRDefault="002D6C3F" w:rsidP="002D6C3F">
      <w:r w:rsidRPr="00140E21">
        <w:t>Case: I-SMF change, step 17 is skipped for I-SMF insertion.</w:t>
      </w:r>
    </w:p>
    <w:p w14:paraId="6AE71D6B" w14:textId="77777777" w:rsidR="002D6C3F" w:rsidRPr="00140E21" w:rsidRDefault="002D6C3F" w:rsidP="002D6C3F">
      <w:pPr>
        <w:pStyle w:val="B1"/>
      </w:pPr>
      <w:r w:rsidRPr="00140E21">
        <w:t>17a.</w:t>
      </w:r>
      <w:r w:rsidRPr="00140E21">
        <w:tab/>
        <w:t>Source I-SMF to Source I-UPF: N4 Session Release Request.</w:t>
      </w:r>
    </w:p>
    <w:p w14:paraId="3F608449" w14:textId="77777777" w:rsidR="002D6C3F" w:rsidRPr="00140E21" w:rsidRDefault="002D6C3F" w:rsidP="002D6C3F">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74BFCC71" w14:textId="77777777" w:rsidR="002D6C3F" w:rsidRDefault="002D6C3F" w:rsidP="002D6C3F">
      <w:pPr>
        <w:pStyle w:val="B1"/>
      </w:pPr>
      <w:r>
        <w:tab/>
        <w:t>If the Source I-UPF acts as UL CL and is not co-located with local PSA, the Source I-SMF also sends N4 Session Release Request to the local PSA to release the resources for the PDU Session.</w:t>
      </w:r>
    </w:p>
    <w:p w14:paraId="7D1308C7" w14:textId="77777777" w:rsidR="002D6C3F" w:rsidRPr="00140E21" w:rsidRDefault="002D6C3F" w:rsidP="002D6C3F">
      <w:pPr>
        <w:pStyle w:val="B1"/>
      </w:pPr>
      <w:r w:rsidRPr="00140E21">
        <w:t>17b.</w:t>
      </w:r>
      <w:r w:rsidRPr="00140E21">
        <w:tab/>
        <w:t>Source I-UPF to Source I-SMF: N4 Session Release Response.</w:t>
      </w:r>
    </w:p>
    <w:p w14:paraId="5E44B2B4" w14:textId="77777777" w:rsidR="002D6C3F" w:rsidRPr="00140E21" w:rsidRDefault="002D6C3F" w:rsidP="002D6C3F">
      <w:pPr>
        <w:pStyle w:val="B1"/>
      </w:pPr>
      <w:r w:rsidRPr="00140E21">
        <w:lastRenderedPageBreak/>
        <w:tab/>
        <w:t>The Source I-SMF releases SM Context of the PDU Session.</w:t>
      </w:r>
    </w:p>
    <w:p w14:paraId="0C887956" w14:textId="77777777" w:rsidR="002D6C3F" w:rsidRPr="00140E21" w:rsidRDefault="002D6C3F" w:rsidP="002D6C3F">
      <w:r w:rsidRPr="00140E21">
        <w:t>Case: I-SMF insertion, step 18 is skipped for I-SMF change.</w:t>
      </w:r>
    </w:p>
    <w:p w14:paraId="6AA398D4" w14:textId="77777777" w:rsidR="002D6C3F" w:rsidRPr="00140E21" w:rsidRDefault="002D6C3F" w:rsidP="002D6C3F">
      <w:pPr>
        <w:pStyle w:val="B1"/>
      </w:pPr>
      <w:r w:rsidRPr="00140E21">
        <w:t>18a.</w:t>
      </w:r>
      <w:r w:rsidRPr="00140E21">
        <w:tab/>
        <w:t>SMF to UPF: N4 Session Modification Request.</w:t>
      </w:r>
    </w:p>
    <w:p w14:paraId="212AECE3" w14:textId="77777777" w:rsidR="002D6C3F" w:rsidRPr="00140E21" w:rsidRDefault="002D6C3F" w:rsidP="002D6C3F">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CE7B36" w14:textId="77777777" w:rsidR="002D6C3F" w:rsidRPr="00140E21" w:rsidRDefault="002D6C3F" w:rsidP="002D6C3F">
      <w:pPr>
        <w:pStyle w:val="B1"/>
      </w:pPr>
      <w:r w:rsidRPr="00140E21">
        <w:t>18b.</w:t>
      </w:r>
      <w:r w:rsidRPr="00140E21">
        <w:tab/>
        <w:t>UPF to SMF: N4 Session Modification Response.</w:t>
      </w:r>
    </w:p>
    <w:p w14:paraId="3A5989AE" w14:textId="77777777" w:rsidR="002D6C3F" w:rsidRPr="00140E21" w:rsidRDefault="002D6C3F" w:rsidP="002D6C3F">
      <w:pPr>
        <w:pStyle w:val="B1"/>
      </w:pPr>
      <w:r w:rsidRPr="00140E21">
        <w:tab/>
        <w:t>If UPF(PSA) is used for indirect forwarding, the UPF (PSA) sends N4 Session Modification Response to SMF.</w:t>
      </w:r>
    </w:p>
    <w:p w14:paraId="1803A17E" w14:textId="77777777" w:rsidR="002D6C3F" w:rsidRPr="00140E21" w:rsidRDefault="002D6C3F" w:rsidP="002D6C3F">
      <w:pPr>
        <w:pStyle w:val="B1"/>
      </w:pPr>
      <w:r w:rsidRPr="00140E21">
        <w:tab/>
        <w:t>If I-UPF is used for indirect forwarding, the I-UPF sends N4 Session Modification Response to SMF.</w:t>
      </w:r>
    </w:p>
    <w:p w14:paraId="5E572AF9" w14:textId="77777777" w:rsidR="002D6C3F" w:rsidRPr="00140E21" w:rsidRDefault="002D6C3F" w:rsidP="002D6C3F">
      <w:r w:rsidRPr="00140E21">
        <w:t>Case: I-SMF removal, step 19~20 are skipped for I-SMF insertion, I-SMF change case.</w:t>
      </w:r>
    </w:p>
    <w:p w14:paraId="5118883E" w14:textId="77777777" w:rsidR="002D6C3F" w:rsidRPr="00140E21" w:rsidRDefault="002D6C3F" w:rsidP="002D6C3F">
      <w:pPr>
        <w:pStyle w:val="B1"/>
      </w:pPr>
      <w:r w:rsidRPr="00140E21">
        <w:t>19a.</w:t>
      </w:r>
      <w:r w:rsidRPr="00140E21">
        <w:tab/>
        <w:t>The Source I-SMF to Source I-UPF: N4 Session Release Request.</w:t>
      </w:r>
    </w:p>
    <w:p w14:paraId="352FA10B" w14:textId="77777777" w:rsidR="002D6C3F" w:rsidRPr="00140E21" w:rsidRDefault="002D6C3F" w:rsidP="002D6C3F">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7F41F9C2" w14:textId="77777777" w:rsidR="002D6C3F" w:rsidRPr="00140E21" w:rsidRDefault="002D6C3F" w:rsidP="002D6C3F">
      <w:pPr>
        <w:pStyle w:val="B1"/>
      </w:pPr>
      <w:r w:rsidRPr="00140E21">
        <w:t>19b.</w:t>
      </w:r>
      <w:r w:rsidRPr="00140E21">
        <w:tab/>
        <w:t>Source I-UPF to Source I-SMF: N4 Session Release Response.</w:t>
      </w:r>
    </w:p>
    <w:p w14:paraId="211794B8" w14:textId="77777777" w:rsidR="002D6C3F" w:rsidRPr="00140E21" w:rsidRDefault="002D6C3F" w:rsidP="002D6C3F">
      <w:pPr>
        <w:pStyle w:val="B1"/>
      </w:pPr>
      <w:r w:rsidRPr="00140E21">
        <w:tab/>
        <w:t>The Source I-SMF releases SM Context of the PDU Session.</w:t>
      </w:r>
    </w:p>
    <w:p w14:paraId="20B11975" w14:textId="77777777" w:rsidR="002D6C3F" w:rsidRPr="00140E21" w:rsidRDefault="002D6C3F" w:rsidP="002D6C3F">
      <w:pPr>
        <w:pStyle w:val="B1"/>
      </w:pPr>
      <w:r w:rsidRPr="00140E21">
        <w:t>20a.</w:t>
      </w:r>
      <w:r w:rsidRPr="00140E21">
        <w:tab/>
        <w:t>SMF to UPF: N4 Session Modification Request.</w:t>
      </w:r>
    </w:p>
    <w:p w14:paraId="452A6356" w14:textId="77777777" w:rsidR="002D6C3F" w:rsidRPr="00140E21" w:rsidRDefault="002D6C3F" w:rsidP="002D6C3F">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31BF2D" w14:textId="77777777" w:rsidR="002D6C3F" w:rsidRPr="00140E21" w:rsidRDefault="002D6C3F" w:rsidP="002D6C3F">
      <w:pPr>
        <w:pStyle w:val="B1"/>
      </w:pPr>
      <w:r w:rsidRPr="00140E21">
        <w:t>20b.</w:t>
      </w:r>
      <w:r w:rsidRPr="00140E21">
        <w:tab/>
        <w:t>UPF to SMF: N4 Session Modification Response.</w:t>
      </w:r>
    </w:p>
    <w:p w14:paraId="3D7FC829" w14:textId="77777777" w:rsidR="002D6C3F" w:rsidRPr="00140E21" w:rsidRDefault="002D6C3F" w:rsidP="002D6C3F">
      <w:pPr>
        <w:pStyle w:val="B1"/>
      </w:pPr>
      <w:r w:rsidRPr="00140E21">
        <w:tab/>
        <w:t>If UPF(PSA) is used for indirect forwarding, the UPF (PSA) sends N4 Session Modification Response to SMF.</w:t>
      </w:r>
    </w:p>
    <w:p w14:paraId="6A2EAA2E" w14:textId="77777777" w:rsidR="002D6C3F" w:rsidRPr="00140E21" w:rsidRDefault="002D6C3F" w:rsidP="002D6C3F">
      <w:pPr>
        <w:pStyle w:val="B1"/>
      </w:pPr>
      <w:r w:rsidRPr="00140E21">
        <w:tab/>
        <w:t>If I-UPF is used for indirect forwarding, the I-UPF sends N4 Session Modification Response to SMF.</w:t>
      </w:r>
    </w:p>
    <w:p w14:paraId="1B438606" w14:textId="77777777" w:rsidR="002D6C3F" w:rsidRDefault="002D6C3F" w:rsidP="002D6C3F">
      <w:pPr>
        <w:pStyle w:val="5"/>
      </w:pPr>
      <w:bookmarkStart w:id="3615" w:name="_Toc36192126"/>
      <w:bookmarkStart w:id="3616" w:name="_Toc45193225"/>
      <w:bookmarkStart w:id="3617" w:name="_Toc47592857"/>
      <w:bookmarkStart w:id="3618" w:name="_Toc51834944"/>
      <w:bookmarkStart w:id="3619" w:name="_Toc51835886"/>
      <w:bookmarkStart w:id="3620" w:name="_Toc20204351"/>
      <w:bookmarkStart w:id="3621" w:name="_Toc27895043"/>
      <w:r>
        <w:lastRenderedPageBreak/>
        <w:t>4.23.7.3.4</w:t>
      </w:r>
      <w:r>
        <w:tab/>
        <w:t>Handover Cancel</w:t>
      </w:r>
      <w:bookmarkEnd w:id="3615"/>
      <w:bookmarkEnd w:id="3616"/>
      <w:bookmarkEnd w:id="3617"/>
      <w:bookmarkEnd w:id="3618"/>
      <w:bookmarkEnd w:id="3619"/>
    </w:p>
    <w:p w14:paraId="08794975" w14:textId="77777777" w:rsidR="002D6C3F" w:rsidRDefault="002D6C3F" w:rsidP="002D6C3F">
      <w:pPr>
        <w:pStyle w:val="TH"/>
      </w:pPr>
      <w:r w:rsidRPr="00140E21">
        <w:object w:dxaOrig="25251" w:dyaOrig="29200" w14:anchorId="235E223C">
          <v:shape id="_x0000_i1208" type="#_x0000_t75" style="width:480pt;height:568pt" o:ole="">
            <v:imagedata r:id="rId383" o:title="" cropbottom="255f"/>
          </v:shape>
          <o:OLEObject Type="Embed" ProgID="Visio.Drawing.15" ShapeID="_x0000_i1208" DrawAspect="Content" ObjectID="_1666451117" r:id="rId384"/>
        </w:object>
      </w:r>
    </w:p>
    <w:p w14:paraId="3003C69A" w14:textId="77777777" w:rsidR="002D6C3F" w:rsidRDefault="002D6C3F" w:rsidP="002D6C3F">
      <w:pPr>
        <w:pStyle w:val="TF"/>
      </w:pPr>
      <w:r>
        <w:t>Figure 4.23.7.3.4-1: Handover Cancel procedure</w:t>
      </w:r>
    </w:p>
    <w:p w14:paraId="1BE6C529" w14:textId="77777777" w:rsidR="002D6C3F" w:rsidRDefault="002D6C3F" w:rsidP="002D6C3F">
      <w:pPr>
        <w:pStyle w:val="B1"/>
      </w:pPr>
      <w:r>
        <w:t>1.</w:t>
      </w:r>
      <w:r>
        <w:tab/>
        <w:t>Step 1~3 in clause 4.11.1.2.3 are performed.</w:t>
      </w:r>
    </w:p>
    <w:p w14:paraId="7F2666BF" w14:textId="77777777" w:rsidR="002D6C3F" w:rsidRDefault="002D6C3F" w:rsidP="002D6C3F">
      <w:r>
        <w:t>Case: I-SMF Change, step 4~9 are skipped for I-SMF Insertion case and I-SMF Removal case.</w:t>
      </w:r>
    </w:p>
    <w:p w14:paraId="7F4097B5" w14:textId="77777777" w:rsidR="002D6C3F" w:rsidRDefault="002D6C3F" w:rsidP="002D6C3F">
      <w:pPr>
        <w:pStyle w:val="B1"/>
      </w:pPr>
      <w:r>
        <w:t>4.</w:t>
      </w:r>
      <w:r>
        <w:tab/>
        <w:t>T-AMF to Target I-SMF: Nsmf_PDUSession_UpdateSMContext Request (Relocation Cancel Indication).</w:t>
      </w:r>
    </w:p>
    <w:p w14:paraId="6C08F15D"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2E206B4E" w14:textId="77777777" w:rsidR="002D6C3F" w:rsidRDefault="002D6C3F" w:rsidP="002D6C3F">
      <w:pPr>
        <w:pStyle w:val="B1"/>
      </w:pPr>
      <w:r>
        <w:lastRenderedPageBreak/>
        <w:t>5a.</w:t>
      </w:r>
      <w:r>
        <w:tab/>
        <w:t>Target I-SMF to Target I-UPF: N4 Session Release Request.</w:t>
      </w:r>
    </w:p>
    <w:p w14:paraId="2CC1662E" w14:textId="77777777" w:rsidR="002D6C3F" w:rsidRDefault="002D6C3F" w:rsidP="002D6C3F">
      <w:pPr>
        <w:pStyle w:val="B1"/>
      </w:pPr>
      <w:r>
        <w:tab/>
        <w:t>The target I-SMF invokes N4 Session Release Request to target I-UPF, to release all resources allocated for the N4 session.</w:t>
      </w:r>
    </w:p>
    <w:p w14:paraId="1279BA32" w14:textId="77777777" w:rsidR="002D6C3F" w:rsidRDefault="002D6C3F" w:rsidP="002D6C3F">
      <w:pPr>
        <w:pStyle w:val="B1"/>
      </w:pPr>
      <w:r>
        <w:t>5b.</w:t>
      </w:r>
      <w:r>
        <w:tab/>
        <w:t>Target I-UPF to Target I-SMF: N4 Session Release Response.</w:t>
      </w:r>
    </w:p>
    <w:p w14:paraId="62E8CE94" w14:textId="77777777" w:rsidR="002D6C3F" w:rsidRDefault="002D6C3F" w:rsidP="002D6C3F">
      <w:pPr>
        <w:pStyle w:val="B1"/>
      </w:pPr>
      <w:r>
        <w:t>6.</w:t>
      </w:r>
      <w:r>
        <w:tab/>
        <w:t>[Conditional] Target I-SMF to Source I-SMF: Nsmf_PDUSession_UpdateSMContext Request (Relocation Cancel Indication).</w:t>
      </w:r>
    </w:p>
    <w:p w14:paraId="1849E95F" w14:textId="77777777" w:rsidR="002D6C3F" w:rsidRDefault="002D6C3F" w:rsidP="002D6C3F">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668AA0AD" w14:textId="77777777" w:rsidR="002D6C3F" w:rsidRDefault="002D6C3F" w:rsidP="002D6C3F">
      <w:pPr>
        <w:pStyle w:val="B1"/>
      </w:pPr>
      <w:r>
        <w:t>7a.</w:t>
      </w:r>
      <w:r>
        <w:tab/>
        <w:t>[Conditional] Source I-SMF to Source I-UPF: N4 Session Modification Request.</w:t>
      </w:r>
    </w:p>
    <w:p w14:paraId="6F42EB68" w14:textId="77777777" w:rsidR="002D6C3F" w:rsidRDefault="002D6C3F" w:rsidP="002D6C3F">
      <w:pPr>
        <w:pStyle w:val="B1"/>
      </w:pPr>
      <w:r>
        <w:tab/>
        <w:t>The source I-SMF invokes N4 Session Modification Request to source I-UPF, to delete all resources allocated for indirect forwarding tunnel.</w:t>
      </w:r>
    </w:p>
    <w:p w14:paraId="754DD775" w14:textId="77777777" w:rsidR="002D6C3F" w:rsidRDefault="002D6C3F" w:rsidP="002D6C3F">
      <w:pPr>
        <w:pStyle w:val="B1"/>
      </w:pPr>
      <w:r>
        <w:t>7b.</w:t>
      </w:r>
      <w:r>
        <w:tab/>
        <w:t>[Conditional] Source I-UPF to Source I-SMF: N4 Session Modification Response.</w:t>
      </w:r>
    </w:p>
    <w:p w14:paraId="464FAC3F" w14:textId="77777777" w:rsidR="002D6C3F" w:rsidRDefault="002D6C3F" w:rsidP="002D6C3F">
      <w:pPr>
        <w:pStyle w:val="B1"/>
      </w:pPr>
      <w:r>
        <w:t>8.</w:t>
      </w:r>
      <w:r>
        <w:tab/>
        <w:t>[Conditional] Source I-SMF to Target I-SMF: Nsmf_PDUSession_UpdateSMContext Response.</w:t>
      </w:r>
    </w:p>
    <w:p w14:paraId="798FD9C1" w14:textId="77777777" w:rsidR="002D6C3F" w:rsidRDefault="002D6C3F" w:rsidP="002D6C3F">
      <w:pPr>
        <w:pStyle w:val="B1"/>
      </w:pPr>
      <w:r>
        <w:t>9.</w:t>
      </w:r>
      <w:r>
        <w:tab/>
        <w:t>Target I-SMF to T-AMF: Nsmf_PDUSession_UpdateSMContext Response.</w:t>
      </w:r>
    </w:p>
    <w:p w14:paraId="1EA1BE65" w14:textId="77777777" w:rsidR="002D6C3F" w:rsidRDefault="002D6C3F" w:rsidP="002D6C3F">
      <w:r>
        <w:t>Case: I-SMF Insertion, step 10~18 are skipped for I-SMF Change case and I-SMF Removal case.</w:t>
      </w:r>
    </w:p>
    <w:p w14:paraId="3E11F724" w14:textId="77777777" w:rsidR="002D6C3F" w:rsidRDefault="002D6C3F" w:rsidP="002D6C3F">
      <w:pPr>
        <w:pStyle w:val="B1"/>
      </w:pPr>
      <w:r>
        <w:t>10.</w:t>
      </w:r>
      <w:r>
        <w:tab/>
        <w:t>T-AMF to Target I-SMF: Nsmf_PDUSession_UpdateSMContext Request (Relocation Cancel Indication).</w:t>
      </w:r>
    </w:p>
    <w:p w14:paraId="524300BC"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6F801246" w14:textId="77777777" w:rsidR="002D6C3F" w:rsidRDefault="002D6C3F" w:rsidP="002D6C3F">
      <w:pPr>
        <w:pStyle w:val="B1"/>
      </w:pPr>
      <w:r>
        <w:t>11a.</w:t>
      </w:r>
      <w:r>
        <w:tab/>
        <w:t>Target I-SMF to Target I-UPF: N4 Session Release Request.</w:t>
      </w:r>
    </w:p>
    <w:p w14:paraId="1F49E970" w14:textId="77777777" w:rsidR="002D6C3F" w:rsidRDefault="002D6C3F" w:rsidP="002D6C3F">
      <w:pPr>
        <w:pStyle w:val="B1"/>
      </w:pPr>
      <w:r>
        <w:tab/>
        <w:t>The target I-SMF invokes N4 Session Release Request to target I-UPF, to release all resources allocated for the N4 session.</w:t>
      </w:r>
    </w:p>
    <w:p w14:paraId="718D37A4" w14:textId="77777777" w:rsidR="002D6C3F" w:rsidRDefault="002D6C3F" w:rsidP="002D6C3F">
      <w:pPr>
        <w:pStyle w:val="B1"/>
      </w:pPr>
      <w:r>
        <w:t>11b.</w:t>
      </w:r>
      <w:r>
        <w:tab/>
        <w:t>Target I-UPF to Target I-SMF: N4 Session Release Response.</w:t>
      </w:r>
    </w:p>
    <w:p w14:paraId="519C7322" w14:textId="77777777" w:rsidR="002D6C3F" w:rsidRDefault="002D6C3F" w:rsidP="002D6C3F">
      <w:pPr>
        <w:pStyle w:val="B1"/>
      </w:pPr>
      <w:r>
        <w:t>12.</w:t>
      </w:r>
      <w:r>
        <w:tab/>
        <w:t>Target I-SMF to SMF: Nsmf_PDUSession_Update Request (PDU Session ID, Relocation Cancel Indication).</w:t>
      </w:r>
    </w:p>
    <w:p w14:paraId="79F9B032" w14:textId="77777777" w:rsidR="002D6C3F" w:rsidRDefault="002D6C3F" w:rsidP="002D6C3F">
      <w:pPr>
        <w:pStyle w:val="B1"/>
      </w:pPr>
      <w:r>
        <w:tab/>
        <w:t>The target I-SMF invokes Nsmf_PDUSession_Update Request (PDU Session ID, Relocation Cancel Indication) to the SMF, to release the PDU Session resources allocated during preparation phase, e.g. CN Tunnel for N9.</w:t>
      </w:r>
    </w:p>
    <w:p w14:paraId="7AE96DFD" w14:textId="77777777" w:rsidR="002D6C3F" w:rsidRDefault="002D6C3F" w:rsidP="002D6C3F">
      <w:pPr>
        <w:pStyle w:val="B1"/>
      </w:pPr>
      <w:r>
        <w:t>13a.</w:t>
      </w:r>
      <w:r>
        <w:tab/>
        <w:t>[Conditional] SMF to UPF (PSA): N4 Session Modification Request.</w:t>
      </w:r>
    </w:p>
    <w:p w14:paraId="682D7E9D" w14:textId="77777777" w:rsidR="002D6C3F" w:rsidRDefault="002D6C3F" w:rsidP="002D6C3F">
      <w:pPr>
        <w:pStyle w:val="B1"/>
      </w:pPr>
      <w:r>
        <w:tab/>
        <w:t>If CN Tunnel for N9 is allocated during preparation phase, i.e. the CN Tunnel for N3 and N9 are different, the SMF asks UPF (PSA) to release the CN Tunnel on N9.</w:t>
      </w:r>
    </w:p>
    <w:p w14:paraId="345F490B" w14:textId="77777777" w:rsidR="002D6C3F" w:rsidRDefault="002D6C3F" w:rsidP="002D6C3F">
      <w:pPr>
        <w:pStyle w:val="B1"/>
      </w:pPr>
      <w:r>
        <w:t>13b.</w:t>
      </w:r>
      <w:r>
        <w:tab/>
        <w:t>[Conditional] UPF(PSA) to SMF: N4 Session Modification Response.</w:t>
      </w:r>
    </w:p>
    <w:p w14:paraId="4681F613" w14:textId="77777777" w:rsidR="002D6C3F" w:rsidRDefault="002D6C3F" w:rsidP="002D6C3F">
      <w:pPr>
        <w:pStyle w:val="B1"/>
      </w:pPr>
      <w:r>
        <w:t>14.</w:t>
      </w:r>
      <w:r>
        <w:tab/>
        <w:t>SMF to Target I-SMF: Nsmf_PDUSession_Update Response.</w:t>
      </w:r>
    </w:p>
    <w:p w14:paraId="02CA10E5" w14:textId="77777777" w:rsidR="002D6C3F" w:rsidRDefault="002D6C3F" w:rsidP="002D6C3F">
      <w:pPr>
        <w:pStyle w:val="B1"/>
      </w:pPr>
      <w:r>
        <w:t>15.</w:t>
      </w:r>
      <w:r>
        <w:tab/>
        <w:t>[Conditional] Target I-SMF to SMF: Nsmf_PDUSession_UpdateSMContext Request (Operation Type).</w:t>
      </w:r>
    </w:p>
    <w:p w14:paraId="1CF6DA70" w14:textId="77777777" w:rsidR="002D6C3F" w:rsidRDefault="002D6C3F" w:rsidP="002D6C3F">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4526CBD6" w14:textId="77777777" w:rsidR="002D6C3F" w:rsidRDefault="002D6C3F" w:rsidP="002D6C3F">
      <w:pPr>
        <w:pStyle w:val="B1"/>
      </w:pPr>
      <w:r>
        <w:t>16a.</w:t>
      </w:r>
      <w:r>
        <w:tab/>
        <w:t>[Conditional] SMF to UPF (PSA): N4 Session Modification Request.</w:t>
      </w:r>
    </w:p>
    <w:p w14:paraId="7C66B6B7" w14:textId="77777777" w:rsidR="002D6C3F" w:rsidRDefault="002D6C3F" w:rsidP="002D6C3F">
      <w:pPr>
        <w:pStyle w:val="B1"/>
      </w:pPr>
      <w:r>
        <w:tab/>
        <w:t>The SMF invokes N4 Session Modification Request to UPF (PSA), to delete all resources allocated for indirect forwarding tunnel.</w:t>
      </w:r>
    </w:p>
    <w:p w14:paraId="0B7C92DA" w14:textId="77777777" w:rsidR="002D6C3F" w:rsidRDefault="002D6C3F" w:rsidP="002D6C3F">
      <w:pPr>
        <w:pStyle w:val="B1"/>
      </w:pPr>
      <w:r>
        <w:t>16b.</w:t>
      </w:r>
      <w:r>
        <w:tab/>
        <w:t>[Conditional] UPF (PSA) to SMF: N4 Session Modification Response.</w:t>
      </w:r>
    </w:p>
    <w:p w14:paraId="451A7F26" w14:textId="77777777" w:rsidR="002D6C3F" w:rsidRDefault="002D6C3F" w:rsidP="002D6C3F">
      <w:pPr>
        <w:pStyle w:val="B1"/>
      </w:pPr>
      <w:r>
        <w:t>17.</w:t>
      </w:r>
      <w:r>
        <w:tab/>
        <w:t>[Conditional] SMF to Target I-SMF: Nsmf_PDUSession_UpdateSMContext Response.</w:t>
      </w:r>
    </w:p>
    <w:p w14:paraId="248CB95C" w14:textId="77777777" w:rsidR="002D6C3F" w:rsidRDefault="002D6C3F" w:rsidP="002D6C3F">
      <w:pPr>
        <w:pStyle w:val="B1"/>
      </w:pPr>
      <w:r>
        <w:lastRenderedPageBreak/>
        <w:t>18.</w:t>
      </w:r>
      <w:r>
        <w:tab/>
        <w:t>Target I-SMF to T-AMF: Nsmf_PDUSession_UpdateSMContext Response.</w:t>
      </w:r>
    </w:p>
    <w:p w14:paraId="45AFCF1F" w14:textId="77777777" w:rsidR="002D6C3F" w:rsidRDefault="002D6C3F" w:rsidP="002D6C3F">
      <w:r>
        <w:t>Case: I-SMF Removal, step 19~24 are skipped for I-SMF Insertion case and I-SMF Change case.</w:t>
      </w:r>
    </w:p>
    <w:p w14:paraId="04A9A3CB" w14:textId="77777777" w:rsidR="002D6C3F" w:rsidRDefault="002D6C3F" w:rsidP="002D6C3F">
      <w:pPr>
        <w:pStyle w:val="B1"/>
      </w:pPr>
      <w:r>
        <w:t>19.</w:t>
      </w:r>
      <w:r>
        <w:tab/>
        <w:t>T-AMF to SMF: Nsmf_PDUSession_UpdateSMContext Request (Relocation Cancel Indication).</w:t>
      </w:r>
    </w:p>
    <w:p w14:paraId="7AFD59D1" w14:textId="77777777" w:rsidR="002D6C3F" w:rsidRDefault="002D6C3F" w:rsidP="002D6C3F">
      <w:pPr>
        <w:pStyle w:val="B1"/>
      </w:pPr>
      <w:r>
        <w:tab/>
        <w:t>The target AMF invokes Nsmf_PDUSession_UpdateSMContext Request (Relocation Cancel Indication) to the SMF to release the SM Context and all resources allocated on the SMF during preparation phase.</w:t>
      </w:r>
    </w:p>
    <w:p w14:paraId="646B942B" w14:textId="77777777" w:rsidR="002D6C3F" w:rsidRDefault="002D6C3F" w:rsidP="002D6C3F">
      <w:pPr>
        <w:pStyle w:val="B1"/>
      </w:pPr>
      <w:r>
        <w:t>20a.</w:t>
      </w:r>
      <w:r>
        <w:tab/>
        <w:t>[Conditional] SMF to UPF (PSA): N4 Session Modification Request.</w:t>
      </w:r>
    </w:p>
    <w:p w14:paraId="0E202F88" w14:textId="77777777" w:rsidR="002D6C3F" w:rsidRDefault="002D6C3F" w:rsidP="002D6C3F">
      <w:pPr>
        <w:pStyle w:val="B1"/>
      </w:pPr>
      <w:r>
        <w:tab/>
        <w:t>If CN Tunnel for N3 is allocated during preparation phase, i.e. the CN Tunnel for N3 and N9 are different, the SMF asks UPF (PSA) to release the CN Tunnel on N3.</w:t>
      </w:r>
    </w:p>
    <w:p w14:paraId="03CC3C31" w14:textId="77777777" w:rsidR="002D6C3F" w:rsidRDefault="002D6C3F" w:rsidP="002D6C3F">
      <w:pPr>
        <w:pStyle w:val="B1"/>
      </w:pPr>
      <w:r>
        <w:t>20b.</w:t>
      </w:r>
      <w:r>
        <w:tab/>
        <w:t>[Conditional] UPF (PSA) to SMF: N4 Session Modification Response.</w:t>
      </w:r>
    </w:p>
    <w:p w14:paraId="4D2DD7BA" w14:textId="77777777" w:rsidR="002D6C3F" w:rsidRDefault="002D6C3F" w:rsidP="002D6C3F">
      <w:pPr>
        <w:pStyle w:val="B1"/>
      </w:pPr>
      <w:r>
        <w:t>21.</w:t>
      </w:r>
      <w:r>
        <w:tab/>
        <w:t>[Conditional] SMF to Source I-SMF: Nsmf_PDUSession_UpdateSMContext Request (Operation Type).</w:t>
      </w:r>
    </w:p>
    <w:p w14:paraId="72B9CFB0" w14:textId="77777777" w:rsidR="002D6C3F" w:rsidRDefault="002D6C3F" w:rsidP="002D6C3F">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5D6179F6" w14:textId="77777777" w:rsidR="002D6C3F" w:rsidRDefault="002D6C3F" w:rsidP="002D6C3F">
      <w:pPr>
        <w:pStyle w:val="B1"/>
      </w:pPr>
      <w:r>
        <w:t>22a.</w:t>
      </w:r>
      <w:r>
        <w:tab/>
        <w:t>[Conditional] Source I-SMF to Source I-UPF: N4 Session Modification Request.</w:t>
      </w:r>
    </w:p>
    <w:p w14:paraId="7F90C946" w14:textId="77777777" w:rsidR="002D6C3F" w:rsidRDefault="002D6C3F" w:rsidP="002D6C3F">
      <w:pPr>
        <w:pStyle w:val="B1"/>
      </w:pPr>
      <w:r>
        <w:tab/>
        <w:t>The source I-SMF invokes N4 Session Modification Request to source I-UPF, to delete all resources allocated for indirect forwarding tunnel.</w:t>
      </w:r>
    </w:p>
    <w:p w14:paraId="70868CBF" w14:textId="77777777" w:rsidR="002D6C3F" w:rsidRDefault="002D6C3F" w:rsidP="002D6C3F">
      <w:pPr>
        <w:pStyle w:val="B1"/>
      </w:pPr>
      <w:r>
        <w:t>22.</w:t>
      </w:r>
      <w:r>
        <w:tab/>
        <w:t>[Conditional] Source I-UPF to SMF: N4 Session Modification Response.</w:t>
      </w:r>
    </w:p>
    <w:p w14:paraId="74D26136" w14:textId="77777777" w:rsidR="002D6C3F" w:rsidRDefault="002D6C3F" w:rsidP="002D6C3F">
      <w:pPr>
        <w:pStyle w:val="B1"/>
      </w:pPr>
      <w:r>
        <w:t>23.</w:t>
      </w:r>
      <w:r>
        <w:tab/>
        <w:t>[Conditional] Source I-SMF to SMF: Nsmf_PDUSession_UpdateSMContext Response.</w:t>
      </w:r>
    </w:p>
    <w:p w14:paraId="45E84F20" w14:textId="77777777" w:rsidR="002D6C3F" w:rsidRDefault="002D6C3F" w:rsidP="002D6C3F">
      <w:pPr>
        <w:pStyle w:val="B1"/>
      </w:pPr>
      <w:r>
        <w:t>24.</w:t>
      </w:r>
      <w:r>
        <w:tab/>
        <w:t>SMF to T-AMF: Nsmf_PDUSession_UpdateSMContext Response.</w:t>
      </w:r>
    </w:p>
    <w:p w14:paraId="7C3057DC" w14:textId="77777777" w:rsidR="002D6C3F" w:rsidRPr="00140E21" w:rsidRDefault="002D6C3F" w:rsidP="002D6C3F">
      <w:pPr>
        <w:pStyle w:val="3"/>
      </w:pPr>
      <w:bookmarkStart w:id="3622" w:name="_Toc36192127"/>
      <w:bookmarkStart w:id="3623" w:name="_Toc45193226"/>
      <w:bookmarkStart w:id="3624" w:name="_Toc47592858"/>
      <w:bookmarkStart w:id="3625" w:name="_Toc51834945"/>
      <w:bookmarkStart w:id="3626" w:name="_Toc51835887"/>
      <w:r w:rsidRPr="00140E21">
        <w:t>4.23.8</w:t>
      </w:r>
      <w:r w:rsidRPr="00140E21">
        <w:tab/>
        <w:t>AN Release procedure involving I-SMF</w:t>
      </w:r>
      <w:bookmarkEnd w:id="3620"/>
      <w:bookmarkEnd w:id="3621"/>
      <w:bookmarkEnd w:id="3622"/>
      <w:bookmarkEnd w:id="3623"/>
      <w:bookmarkEnd w:id="3624"/>
      <w:bookmarkEnd w:id="3625"/>
      <w:bookmarkEnd w:id="3626"/>
    </w:p>
    <w:p w14:paraId="65A79FEF" w14:textId="77777777" w:rsidR="002D6C3F" w:rsidRPr="00140E21" w:rsidRDefault="002D6C3F" w:rsidP="002D6C3F">
      <w:r w:rsidRPr="00140E21">
        <w:t>For the AN release procedure, if the PDU Session involve</w:t>
      </w:r>
      <w:r>
        <w:t xml:space="preserve">s an </w:t>
      </w:r>
      <w:r w:rsidRPr="00140E21">
        <w:t>I-SMF, the procedure defined in clause 4.2.6</w:t>
      </w:r>
      <w:r>
        <w:t xml:space="preserve"> applies with</w:t>
      </w:r>
      <w:r w:rsidRPr="00140E21">
        <w:t>:</w:t>
      </w:r>
    </w:p>
    <w:p w14:paraId="6AAF8E54" w14:textId="77777777" w:rsidR="002D6C3F" w:rsidRPr="00140E21" w:rsidRDefault="002D6C3F" w:rsidP="002D6C3F">
      <w:pPr>
        <w:pStyle w:val="B1"/>
      </w:pPr>
      <w:r w:rsidRPr="00140E21">
        <w:t>-</w:t>
      </w:r>
      <w:r w:rsidRPr="00140E21">
        <w:tab/>
        <w:t>The SMF and UPF in the procedure replaced by the I-SMF and I-UPF.</w:t>
      </w:r>
    </w:p>
    <w:p w14:paraId="6BF42C0B" w14:textId="77777777" w:rsidR="002D6C3F" w:rsidRPr="00140E21" w:rsidRDefault="002D6C3F" w:rsidP="002D6C3F">
      <w:pPr>
        <w:pStyle w:val="3"/>
      </w:pPr>
      <w:bookmarkStart w:id="3627" w:name="_Toc20204352"/>
      <w:bookmarkStart w:id="3628" w:name="_Toc27895044"/>
      <w:bookmarkStart w:id="3629" w:name="_Toc36192128"/>
      <w:bookmarkStart w:id="3630" w:name="_Toc45193227"/>
      <w:bookmarkStart w:id="3631" w:name="_Toc47592859"/>
      <w:bookmarkStart w:id="3632" w:name="_Toc51834946"/>
      <w:bookmarkStart w:id="3633" w:name="_Toc51835888"/>
      <w:r w:rsidRPr="00140E21">
        <w:t>4.23.9</w:t>
      </w:r>
      <w:r w:rsidRPr="00140E21">
        <w:tab/>
        <w:t>Branching Point or UL CL controlled by I-SMF</w:t>
      </w:r>
      <w:bookmarkEnd w:id="3627"/>
      <w:bookmarkEnd w:id="3628"/>
      <w:bookmarkEnd w:id="3629"/>
      <w:bookmarkEnd w:id="3630"/>
      <w:bookmarkEnd w:id="3631"/>
      <w:bookmarkEnd w:id="3632"/>
      <w:bookmarkEnd w:id="3633"/>
    </w:p>
    <w:p w14:paraId="114A81AF" w14:textId="77777777" w:rsidR="002D6C3F" w:rsidRDefault="002D6C3F" w:rsidP="002D6C3F">
      <w:pPr>
        <w:pStyle w:val="4"/>
      </w:pPr>
      <w:bookmarkStart w:id="3634" w:name="_Toc27895045"/>
      <w:bookmarkStart w:id="3635" w:name="_Toc36192129"/>
      <w:bookmarkStart w:id="3636" w:name="_Toc45193228"/>
      <w:bookmarkStart w:id="3637" w:name="_Toc47592860"/>
      <w:bookmarkStart w:id="3638" w:name="_Toc51834947"/>
      <w:bookmarkStart w:id="3639" w:name="_Toc51835889"/>
      <w:bookmarkStart w:id="3640" w:name="_Toc20204353"/>
      <w:r>
        <w:t>4.23.9.0</w:t>
      </w:r>
      <w:r>
        <w:tab/>
        <w:t>Overview</w:t>
      </w:r>
      <w:bookmarkEnd w:id="3634"/>
      <w:bookmarkEnd w:id="3635"/>
      <w:bookmarkEnd w:id="3636"/>
      <w:bookmarkEnd w:id="3637"/>
      <w:bookmarkEnd w:id="3638"/>
      <w:bookmarkEnd w:id="3639"/>
    </w:p>
    <w:p w14:paraId="725DC866" w14:textId="77777777" w:rsidR="002D6C3F" w:rsidRDefault="002D6C3F" w:rsidP="002D6C3F">
      <w:r>
        <w:t>The procedures in this clause describe the Addition, Removal and Change of PDU Session Anchor (PSA2), Branching Point or UL CL controlled by I-SMF. They all rely on following principles:</w:t>
      </w:r>
    </w:p>
    <w:p w14:paraId="12DDE93E" w14:textId="77777777" w:rsidR="002D6C3F" w:rsidRDefault="002D6C3F" w:rsidP="002D6C3F">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6649B07C" w14:textId="77777777" w:rsidR="002D6C3F" w:rsidRDefault="002D6C3F" w:rsidP="002D6C3F">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4047165" w14:textId="77777777" w:rsidR="002D6C3F" w:rsidRDefault="002D6C3F" w:rsidP="002D6C3F">
      <w:pPr>
        <w:pStyle w:val="B1"/>
      </w:pPr>
      <w:r>
        <w:tab/>
        <w:t>An indication of whether Multi-homing is possible is also provided to the I-SMF, and the I-SMF uses this information to decide whether multi-homing can be used for the PDU Session.</w:t>
      </w:r>
    </w:p>
    <w:p w14:paraId="297EFC32" w14:textId="77777777" w:rsidR="002D6C3F" w:rsidRDefault="002D6C3F" w:rsidP="002D6C3F">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079DCF1A" w14:textId="77777777" w:rsidR="002D6C3F" w:rsidRDefault="002D6C3F" w:rsidP="002D6C3F">
      <w:pPr>
        <w:pStyle w:val="B1"/>
      </w:pPr>
      <w:r>
        <w:lastRenderedPageBreak/>
        <w:t>4.</w:t>
      </w:r>
      <w:r>
        <w:tab/>
        <w:t>Then SMF may then at any time invoke a Nsmf_PDUSession_Update Request to send N4 information to the I-SMF.</w:t>
      </w:r>
    </w:p>
    <w:p w14:paraId="4C1ED01E" w14:textId="77777777" w:rsidR="002D6C3F" w:rsidRDefault="002D6C3F" w:rsidP="002D6C3F">
      <w:pPr>
        <w:pStyle w:val="B1"/>
      </w:pPr>
      <w:r>
        <w:t>5.</w:t>
      </w:r>
      <w:r>
        <w:tab/>
        <w:t>The I-SMF may at any time send a Nsmf_PDUSession_Update Request to forward to the SMF N4 events received from a local UPF; this may e.g. correspond to traffic reporting.</w:t>
      </w:r>
    </w:p>
    <w:p w14:paraId="5522E72A" w14:textId="77777777" w:rsidR="002D6C3F" w:rsidRPr="00140E21" w:rsidRDefault="002D6C3F" w:rsidP="002D6C3F">
      <w:pPr>
        <w:pStyle w:val="4"/>
      </w:pPr>
      <w:bookmarkStart w:id="3641" w:name="_Toc27895046"/>
      <w:bookmarkStart w:id="3642" w:name="_Toc36192130"/>
      <w:bookmarkStart w:id="3643" w:name="_Toc45193229"/>
      <w:bookmarkStart w:id="3644" w:name="_Toc47592861"/>
      <w:bookmarkStart w:id="3645" w:name="_Toc51834948"/>
      <w:bookmarkStart w:id="3646" w:name="_Toc51835890"/>
      <w:r w:rsidRPr="00140E21">
        <w:t>4.23.9.1</w:t>
      </w:r>
      <w:r w:rsidRPr="00140E21">
        <w:tab/>
        <w:t>Addition of PDU Session Anchor and Branching Point or UL CL controlled by I-SMF</w:t>
      </w:r>
      <w:bookmarkEnd w:id="3640"/>
      <w:bookmarkEnd w:id="3641"/>
      <w:bookmarkEnd w:id="3642"/>
      <w:bookmarkEnd w:id="3643"/>
      <w:bookmarkEnd w:id="3644"/>
      <w:bookmarkEnd w:id="3645"/>
      <w:bookmarkEnd w:id="3646"/>
    </w:p>
    <w:p w14:paraId="370B0F0C" w14:textId="77777777" w:rsidR="002D6C3F" w:rsidRPr="00140E21" w:rsidRDefault="002D6C3F" w:rsidP="002D6C3F">
      <w:r w:rsidRPr="00140E21">
        <w:t>This clause describes a procedure to add a PDU Session Anchor and Branching Point or UL CL controlled by I-SMF.</w:t>
      </w:r>
    </w:p>
    <w:p w14:paraId="3E4D2291" w14:textId="77777777" w:rsidR="002D6C3F" w:rsidRDefault="002D6C3F" w:rsidP="002D6C3F">
      <w:pPr>
        <w:pStyle w:val="TH"/>
      </w:pPr>
      <w:r w:rsidRPr="001A19B9">
        <w:object w:dxaOrig="16990" w:dyaOrig="15011" w14:anchorId="6D5428B8">
          <v:shape id="_x0000_i1209" type="#_x0000_t75" style="width:444.5pt;height:393.5pt" o:ole="">
            <v:imagedata r:id="rId385" o:title=""/>
          </v:shape>
          <o:OLEObject Type="Embed" ProgID="Visio.Drawing.11" ShapeID="_x0000_i1209" DrawAspect="Content" ObjectID="_1666451118" r:id="rId386"/>
        </w:object>
      </w:r>
    </w:p>
    <w:p w14:paraId="3033DB09" w14:textId="77777777" w:rsidR="002D6C3F" w:rsidRPr="00140E21" w:rsidRDefault="002D6C3F" w:rsidP="002D6C3F">
      <w:pPr>
        <w:pStyle w:val="TF"/>
      </w:pPr>
      <w:r w:rsidRPr="00140E21">
        <w:t>Figure 4.23.9.1-1: Addition of PDU Session Anchor and Branching Point or UL CL controlled by I-SMF</w:t>
      </w:r>
    </w:p>
    <w:p w14:paraId="5066B140" w14:textId="77777777" w:rsidR="002D6C3F" w:rsidRPr="00140E21" w:rsidRDefault="002D6C3F" w:rsidP="002D6C3F">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0EAABAF2" w14:textId="77777777" w:rsidR="002D6C3F" w:rsidRPr="00140E21" w:rsidRDefault="002D6C3F" w:rsidP="002D6C3F">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6D28F75" w14:textId="77777777" w:rsidR="002D6C3F" w:rsidRPr="00140E21" w:rsidRDefault="002D6C3F" w:rsidP="002D6C3F">
      <w:pPr>
        <w:pStyle w:val="B2"/>
      </w:pPr>
      <w:r w:rsidRPr="00140E21">
        <w:t>-</w:t>
      </w:r>
      <w:r w:rsidRPr="00140E21">
        <w:tab/>
        <w:t>(if needed) the PSA2 CN Tunnel Info of the local N9 termination on the PSA2 may be determined,</w:t>
      </w:r>
    </w:p>
    <w:p w14:paraId="16D66887" w14:textId="77777777" w:rsidR="002D6C3F" w:rsidRPr="00140E21" w:rsidRDefault="002D6C3F" w:rsidP="002D6C3F">
      <w:pPr>
        <w:pStyle w:val="B2"/>
      </w:pPr>
      <w:r w:rsidRPr="00140E21">
        <w:t>-</w:t>
      </w:r>
      <w:r w:rsidRPr="00140E21">
        <w:tab/>
        <w:t>In the case of IPv6 multi-homing applies to the PDU Session, a new IPv6 prefix corresponding to PSA2 is allocated by the I-SMF or by the UPF supporting the PSA2.</w:t>
      </w:r>
    </w:p>
    <w:p w14:paraId="3A74C189" w14:textId="77777777" w:rsidR="002D6C3F" w:rsidRPr="00140E21" w:rsidRDefault="002D6C3F" w:rsidP="002D6C3F">
      <w:pPr>
        <w:pStyle w:val="B1"/>
      </w:pPr>
      <w:r w:rsidRPr="00140E21">
        <w:t>3.</w:t>
      </w:r>
      <w:r w:rsidRPr="00140E21">
        <w:tab/>
        <w:t>The I-SMF may select a UPF that will</w:t>
      </w:r>
      <w:r>
        <w:t xml:space="preserve"> be</w:t>
      </w:r>
      <w:r w:rsidRPr="00140E21">
        <w:t xml:space="preserve"> acting as UL CL or Branching Point and replace the current I-UPF.</w:t>
      </w:r>
    </w:p>
    <w:p w14:paraId="2C316AFB" w14:textId="77777777" w:rsidR="002D6C3F" w:rsidRPr="00140E21" w:rsidRDefault="002D6C3F" w:rsidP="002D6C3F">
      <w:pPr>
        <w:pStyle w:val="B1"/>
      </w:pPr>
      <w:r w:rsidRPr="00140E21">
        <w:lastRenderedPageBreak/>
        <w:tab/>
        <w:t>If a new UPF that will act as UL CL/Branching Point is selected (i.e. the existing I-UPF is replaced), the I-SMF uses N4 establishment to provide the 5G AN Tunnel Info, the PSA1 and (where applicable) PSA2 CN Tunnel Info to the new UPF.</w:t>
      </w:r>
    </w:p>
    <w:p w14:paraId="7EE1DA39" w14:textId="77777777" w:rsidR="002D6C3F" w:rsidRPr="00140E21" w:rsidRDefault="002D6C3F" w:rsidP="002D6C3F">
      <w:pPr>
        <w:pStyle w:val="NO"/>
      </w:pPr>
      <w:r w:rsidRPr="00140E21">
        <w:t>NOTE 1:</w:t>
      </w:r>
      <w:r w:rsidRPr="00140E21">
        <w:tab/>
        <w:t>If the Branching Point or UL CL and the PSA2 are co-located in a single UPF then steps 2 and 3 can be merged.</w:t>
      </w:r>
    </w:p>
    <w:p w14:paraId="397DC201" w14:textId="77777777" w:rsidR="002D6C3F" w:rsidRPr="00140E21" w:rsidRDefault="002D6C3F" w:rsidP="002D6C3F">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28887F99" w14:textId="77777777" w:rsidR="002D6C3F" w:rsidRPr="00140E21" w:rsidRDefault="002D6C3F" w:rsidP="002D6C3F">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1793E541" w14:textId="77777777" w:rsidR="002D6C3F" w:rsidRPr="00140E21" w:rsidRDefault="002D6C3F" w:rsidP="002D6C3F">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1FCEABD5" w14:textId="77777777" w:rsidR="002D6C3F" w:rsidRPr="00140E21" w:rsidRDefault="002D6C3F" w:rsidP="002D6C3F">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56A2CD37" w14:textId="77777777" w:rsidR="002D6C3F" w:rsidRPr="00140E21" w:rsidRDefault="002D6C3F" w:rsidP="002D6C3F">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EA791B8" w14:textId="77777777" w:rsidR="002D6C3F" w:rsidRPr="00140E21" w:rsidRDefault="002D6C3F" w:rsidP="002D6C3F">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3D8E1869" w14:textId="77777777" w:rsidR="002D6C3F" w:rsidRPr="00140E21" w:rsidRDefault="002D6C3F" w:rsidP="002D6C3F">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 TS</w:t>
      </w:r>
      <w:r>
        <w:t> </w:t>
      </w:r>
      <w:r w:rsidRPr="00140E21">
        <w:t>23.501</w:t>
      </w:r>
      <w:r>
        <w:t> </w:t>
      </w:r>
      <w:r w:rsidRPr="00140E21">
        <w:t>[2] clause 5.34.6.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0F4B4273" w14:textId="77777777" w:rsidR="002D6C3F" w:rsidRDefault="002D6C3F" w:rsidP="002D6C3F">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540E222" w14:textId="77777777" w:rsidR="002D6C3F" w:rsidRPr="00140E21" w:rsidRDefault="002D6C3F" w:rsidP="002D6C3F">
      <w:pPr>
        <w:pStyle w:val="B1"/>
      </w:pPr>
      <w:r w:rsidRPr="00140E21">
        <w:tab/>
        <w:t>If the CN Tunnel Info at the PSA1 has changed, the SMF may also provide its new value.</w:t>
      </w:r>
    </w:p>
    <w:p w14:paraId="35302092" w14:textId="77777777" w:rsidR="002D6C3F" w:rsidRPr="00140E21" w:rsidRDefault="002D6C3F" w:rsidP="002D6C3F">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125E624D" w14:textId="77777777" w:rsidR="002D6C3F" w:rsidRPr="00140E21" w:rsidRDefault="002D6C3F" w:rsidP="002D6C3F">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49EDCE9B" w14:textId="77777777" w:rsidR="002D6C3F" w:rsidRPr="00140E21" w:rsidRDefault="002D6C3F" w:rsidP="002D6C3F">
      <w:pPr>
        <w:pStyle w:val="B1"/>
      </w:pPr>
      <w:r w:rsidRPr="00140E21">
        <w:t>8. The I-SMF updates the Branching Point or UL CL via N4 providing N4 rules determined in step 6.</w:t>
      </w:r>
    </w:p>
    <w:p w14:paraId="431BF7B6" w14:textId="77777777" w:rsidR="002D6C3F" w:rsidRPr="00140E21" w:rsidRDefault="002D6C3F" w:rsidP="002D6C3F">
      <w:pPr>
        <w:pStyle w:val="NO"/>
      </w:pPr>
      <w:r w:rsidRPr="00140E21">
        <w:t>NOTE 2:</w:t>
      </w:r>
      <w:r w:rsidRPr="00140E21">
        <w:tab/>
        <w:t>If the Branching Point or UL CL and the PSA2 are co-located in a single UPF then step 7 and step 8 can be merged.</w:t>
      </w:r>
    </w:p>
    <w:p w14:paraId="22FACE12" w14:textId="77777777" w:rsidR="002D6C3F" w:rsidRDefault="002D6C3F" w:rsidP="002D6C3F">
      <w:pPr>
        <w:pStyle w:val="B1"/>
      </w:pPr>
      <w:r>
        <w:t>9.</w:t>
      </w:r>
      <w:r>
        <w:tab/>
        <w:t>The I-SMF Issues a Nsmf_PDUSession_Update Response to SMF that may include N4 information received from the local UPF(s).</w:t>
      </w:r>
    </w:p>
    <w:p w14:paraId="0AC050EC" w14:textId="77777777" w:rsidR="002D6C3F" w:rsidRPr="00140E21" w:rsidRDefault="002D6C3F" w:rsidP="002D6C3F">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0EED330C" w14:textId="77777777" w:rsidR="002D6C3F" w:rsidRPr="00140E21" w:rsidRDefault="002D6C3F" w:rsidP="002D6C3F">
      <w:pPr>
        <w:pStyle w:val="NO"/>
      </w:pPr>
      <w:r w:rsidRPr="00140E21">
        <w:lastRenderedPageBreak/>
        <w:t>NOTE 3:</w:t>
      </w:r>
      <w:r w:rsidRPr="00140E21">
        <w:tab/>
        <w:t>Step 6 of clause 4.3.5.4 is skipped if the current I-UPF is selected to act as Branching Point or UL CL.</w:t>
      </w:r>
    </w:p>
    <w:p w14:paraId="3CCC0783" w14:textId="77777777" w:rsidR="002D6C3F" w:rsidRPr="00140E21" w:rsidRDefault="002D6C3F" w:rsidP="002D6C3F">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7A48F03F" w14:textId="77777777" w:rsidR="002D6C3F" w:rsidRPr="00140E21" w:rsidRDefault="002D6C3F" w:rsidP="002D6C3F">
      <w:pPr>
        <w:pStyle w:val="4"/>
      </w:pPr>
      <w:bookmarkStart w:id="3647" w:name="_Toc20204354"/>
      <w:bookmarkStart w:id="3648" w:name="_Toc27895047"/>
      <w:bookmarkStart w:id="3649" w:name="_Toc36192131"/>
      <w:bookmarkStart w:id="3650" w:name="_Toc45193230"/>
      <w:bookmarkStart w:id="3651" w:name="_Toc47592862"/>
      <w:bookmarkStart w:id="3652" w:name="_Toc51834949"/>
      <w:bookmarkStart w:id="3653" w:name="_Toc51835891"/>
      <w:r w:rsidRPr="00140E21">
        <w:t>4.23.9.2</w:t>
      </w:r>
      <w:r w:rsidRPr="00140E21">
        <w:tab/>
        <w:t>Removal of PDU Session Anchor and Branching Point or UL CL controlled by I-SMF</w:t>
      </w:r>
      <w:bookmarkEnd w:id="3647"/>
      <w:bookmarkEnd w:id="3648"/>
      <w:bookmarkEnd w:id="3649"/>
      <w:bookmarkEnd w:id="3650"/>
      <w:bookmarkEnd w:id="3651"/>
      <w:bookmarkEnd w:id="3652"/>
      <w:bookmarkEnd w:id="3653"/>
    </w:p>
    <w:p w14:paraId="5B35A1E9" w14:textId="77777777" w:rsidR="002D6C3F" w:rsidRPr="00140E21" w:rsidRDefault="002D6C3F" w:rsidP="002D6C3F">
      <w:r w:rsidRPr="00140E21">
        <w:t>This clause describes a procedure to remove a PDU Session Anchor, and Branching Point or UL CL controlled by I-SMF.</w:t>
      </w:r>
    </w:p>
    <w:p w14:paraId="33915FC1" w14:textId="77777777" w:rsidR="002D6C3F" w:rsidRDefault="002D6C3F" w:rsidP="002D6C3F">
      <w:pPr>
        <w:pStyle w:val="TH"/>
      </w:pPr>
      <w:r w:rsidRPr="001A19B9">
        <w:object w:dxaOrig="17891" w:dyaOrig="13510" w14:anchorId="50AAFB47">
          <v:shape id="_x0000_i1210" type="#_x0000_t75" style="width:481.5pt;height:363.5pt" o:ole="">
            <v:imagedata r:id="rId387" o:title=""/>
          </v:shape>
          <o:OLEObject Type="Embed" ProgID="Visio.Drawing.15" ShapeID="_x0000_i1210" DrawAspect="Content" ObjectID="_1666451119" r:id="rId388"/>
        </w:object>
      </w:r>
    </w:p>
    <w:p w14:paraId="6B134F78" w14:textId="77777777" w:rsidR="002D6C3F" w:rsidRPr="00140E21" w:rsidRDefault="002D6C3F" w:rsidP="002D6C3F">
      <w:pPr>
        <w:pStyle w:val="TF"/>
      </w:pPr>
      <w:r w:rsidRPr="00140E21">
        <w:t>Figure 4. 23.9.2-1: Removal of PDU Session Anchor and Branching Point or UL CL controlled by I-SMF</w:t>
      </w:r>
    </w:p>
    <w:p w14:paraId="5EDC9F0F" w14:textId="77777777" w:rsidR="002D6C3F" w:rsidRPr="00140E21" w:rsidRDefault="002D6C3F" w:rsidP="002D6C3F">
      <w:pPr>
        <w:pStyle w:val="B1"/>
      </w:pPr>
      <w:r w:rsidRPr="00140E21">
        <w:t>1.</w:t>
      </w:r>
      <w:r w:rsidRPr="00140E21">
        <w:tab/>
        <w:t>UE has an established PDU Session with a UPF including the PDU Session Anchor 1 (controlled by SMF), and the UL-CL/BP and the PDU Session Anchor 2 (controll</w:t>
      </w:r>
      <w:r>
        <w:t>e</w:t>
      </w:r>
      <w:r w:rsidRPr="00140E21">
        <w:t>d by I-SMF).</w:t>
      </w:r>
      <w:r>
        <w:t xml:space="preserve"> Events described in item 1 and 2 of clause 4.23.9.0 have taken place.</w:t>
      </w:r>
    </w:p>
    <w:p w14:paraId="50CEF504" w14:textId="77777777" w:rsidR="002D6C3F" w:rsidRPr="00140E21" w:rsidRDefault="002D6C3F" w:rsidP="002D6C3F">
      <w:pPr>
        <w:pStyle w:val="B1"/>
      </w:pPr>
      <w:r w:rsidRPr="00140E21">
        <w:tab/>
        <w:t>At some point the I-SMF decides to remove the PDU Session Anchor 2 and UL-CL/BP function, e.g. due to UE mobility.</w:t>
      </w:r>
    </w:p>
    <w:p w14:paraId="2E9A69E1" w14:textId="77777777" w:rsidR="002D6C3F" w:rsidRPr="00140E21" w:rsidRDefault="002D6C3F" w:rsidP="002D6C3F">
      <w:pPr>
        <w:pStyle w:val="B1"/>
      </w:pPr>
      <w:r w:rsidRPr="00140E21">
        <w:t>2.</w:t>
      </w:r>
      <w:r w:rsidRPr="00140E21">
        <w:tab/>
        <w:t xml:space="preserve">The I-SMF may select a new UPF acting as new I-UPF, and replace the existing I-UPF which </w:t>
      </w:r>
      <w:r>
        <w:t xml:space="preserve">was </w:t>
      </w:r>
      <w:r w:rsidRPr="00140E21">
        <w:t>act</w:t>
      </w:r>
      <w:r>
        <w:t>ing</w:t>
      </w:r>
      <w:r w:rsidRPr="00140E21">
        <w:t xml:space="preserve"> as UL-CL/BP before.</w:t>
      </w:r>
    </w:p>
    <w:p w14:paraId="74DCA4E4" w14:textId="77777777" w:rsidR="002D6C3F" w:rsidRPr="00140E21" w:rsidRDefault="002D6C3F" w:rsidP="002D6C3F">
      <w:pPr>
        <w:pStyle w:val="B1"/>
      </w:pPr>
      <w:r w:rsidRPr="00140E21">
        <w:tab/>
        <w:t>If a new UPF acting as new I-UPF is selected, the I-SMF uses N4 establishment to provide the PSA1 CN Tunnel Info and (R)AN Tunnel Info to the new I-UPF.</w:t>
      </w:r>
    </w:p>
    <w:p w14:paraId="4FAEBBF5" w14:textId="77777777" w:rsidR="002D6C3F" w:rsidRPr="00140E21" w:rsidRDefault="002D6C3F" w:rsidP="002D6C3F">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7D6D8D07" w14:textId="77777777" w:rsidR="002D6C3F" w:rsidRPr="00140E21" w:rsidRDefault="002D6C3F" w:rsidP="002D6C3F">
      <w:pPr>
        <w:pStyle w:val="B1"/>
      </w:pPr>
      <w:r w:rsidRPr="00140E21">
        <w:lastRenderedPageBreak/>
        <w:tab/>
        <w:t>The I-SMF informs the SMF that local traffic</w:t>
      </w:r>
      <w:r>
        <w:t xml:space="preserve"> </w:t>
      </w:r>
      <w:r w:rsidRPr="00140E21">
        <w:t>offload is removed.</w:t>
      </w:r>
      <w:r>
        <w:t xml:space="preserve"> In the case of IPv6 multi-homing, the I-SMF also notifies the SMF with the removal of the IPv6 prefix @PSA2.</w:t>
      </w:r>
    </w:p>
    <w:p w14:paraId="6EC83C60" w14:textId="77777777" w:rsidR="002D6C3F" w:rsidRPr="00140E21" w:rsidRDefault="002D6C3F" w:rsidP="002D6C3F">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12C13261" w14:textId="77777777" w:rsidR="002D6C3F" w:rsidRPr="00140E21" w:rsidRDefault="002D6C3F" w:rsidP="002D6C3F">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18B65E53" w14:textId="77777777" w:rsidR="002D6C3F" w:rsidRPr="00140E21" w:rsidRDefault="002D6C3F" w:rsidP="002D6C3F">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74D5AA3" w14:textId="77777777" w:rsidR="002D6C3F" w:rsidRDefault="002D6C3F" w:rsidP="002D6C3F">
      <w:pPr>
        <w:pStyle w:val="B1"/>
      </w:pPr>
      <w:r w:rsidRPr="00140E21">
        <w:t>6.</w:t>
      </w:r>
      <w:r w:rsidRPr="00140E21">
        <w:tab/>
        <w:t>The SMF responds I-SMF with Nsmf_PDUSession_Update Response.</w:t>
      </w:r>
    </w:p>
    <w:p w14:paraId="5D9AF9CD" w14:textId="77777777" w:rsidR="002D6C3F" w:rsidRPr="00140E21" w:rsidRDefault="002D6C3F" w:rsidP="002D6C3F">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1D6E1E78" w14:textId="77777777" w:rsidR="002D6C3F" w:rsidRPr="00140E21" w:rsidRDefault="002D6C3F" w:rsidP="002D6C3F">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249391C6" w14:textId="77777777" w:rsidR="002D6C3F" w:rsidRPr="00140E21" w:rsidRDefault="002D6C3F" w:rsidP="002D6C3F">
      <w:pPr>
        <w:pStyle w:val="B1"/>
      </w:pPr>
      <w:r w:rsidRPr="00140E21">
        <w:tab/>
        <w:t>If a new UPF that replaces existing I-UPF is selected in step 2, the SMF updates the (R)AN with the new I-UPF CN Tunnel Info.</w:t>
      </w:r>
    </w:p>
    <w:p w14:paraId="4C4C2AE7" w14:textId="77777777" w:rsidR="002D6C3F" w:rsidRPr="00140E21" w:rsidRDefault="002D6C3F" w:rsidP="002D6C3F">
      <w:pPr>
        <w:pStyle w:val="B1"/>
      </w:pPr>
      <w:r w:rsidRPr="00140E21">
        <w:tab/>
        <w:t>If the PSA2 is not collocated with UL-CL/BP function, the I-SMF releases it via N4.</w:t>
      </w:r>
    </w:p>
    <w:p w14:paraId="2116AED2" w14:textId="77777777" w:rsidR="002D6C3F" w:rsidRPr="00140E21" w:rsidRDefault="002D6C3F" w:rsidP="002D6C3F">
      <w:pPr>
        <w:pStyle w:val="B1"/>
      </w:pPr>
      <w:bookmarkStart w:id="3654" w:name="_Toc20204355"/>
      <w:r>
        <w:t>9.</w:t>
      </w:r>
      <w:r>
        <w:tab/>
        <w:t>The I-SMF answers to the SMF with a Nsmf_PDUSession_Update Response SMF that may include N4 information received from the local UPF(s).</w:t>
      </w:r>
    </w:p>
    <w:p w14:paraId="7E3D6C07" w14:textId="77777777" w:rsidR="002D6C3F" w:rsidRPr="00140E21" w:rsidRDefault="002D6C3F" w:rsidP="002D6C3F">
      <w:pPr>
        <w:pStyle w:val="4"/>
      </w:pPr>
      <w:bookmarkStart w:id="3655" w:name="_Toc27895048"/>
      <w:bookmarkStart w:id="3656" w:name="_Toc36192132"/>
      <w:bookmarkStart w:id="3657" w:name="_Toc45193231"/>
      <w:bookmarkStart w:id="3658" w:name="_Toc47592863"/>
      <w:bookmarkStart w:id="3659" w:name="_Toc51834950"/>
      <w:bookmarkStart w:id="3660" w:name="_Toc51835892"/>
      <w:r w:rsidRPr="00140E21">
        <w:t>4.23.9.3</w:t>
      </w:r>
      <w:r w:rsidRPr="00140E21">
        <w:tab/>
        <w:t>Change of PDU Session Anchor for IPv6 multi-homing or UL CL controlled by I-SMF</w:t>
      </w:r>
      <w:bookmarkEnd w:id="3654"/>
      <w:bookmarkEnd w:id="3655"/>
      <w:bookmarkEnd w:id="3656"/>
      <w:bookmarkEnd w:id="3657"/>
      <w:bookmarkEnd w:id="3658"/>
      <w:bookmarkEnd w:id="3659"/>
      <w:bookmarkEnd w:id="3660"/>
    </w:p>
    <w:p w14:paraId="15663C29" w14:textId="77777777" w:rsidR="002D6C3F" w:rsidRPr="00140E21" w:rsidRDefault="002D6C3F" w:rsidP="002D6C3F">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0E1EAEDD" w14:textId="77777777" w:rsidR="002D6C3F" w:rsidRDefault="002D6C3F" w:rsidP="002D6C3F">
      <w:pPr>
        <w:pStyle w:val="TH"/>
      </w:pPr>
      <w:r w:rsidRPr="001A19B9">
        <w:object w:dxaOrig="17880" w:dyaOrig="13081" w14:anchorId="4A76A3F1">
          <v:shape id="_x0000_i1211" type="#_x0000_t75" style="width:479pt;height:350.5pt" o:ole="">
            <v:imagedata r:id="rId389" o:title=""/>
          </v:shape>
          <o:OLEObject Type="Embed" ProgID="Visio.Drawing.15" ShapeID="_x0000_i1211" DrawAspect="Content" ObjectID="_1666451120" r:id="rId390"/>
        </w:object>
      </w:r>
    </w:p>
    <w:p w14:paraId="4A271014" w14:textId="77777777" w:rsidR="002D6C3F" w:rsidRPr="00140E21" w:rsidRDefault="002D6C3F" w:rsidP="002D6C3F">
      <w:pPr>
        <w:pStyle w:val="TF"/>
      </w:pPr>
      <w:r w:rsidRPr="00140E21">
        <w:t>Figure 4.23.9.3-1: Change of</w:t>
      </w:r>
      <w:r>
        <w:t xml:space="preserve"> </w:t>
      </w:r>
      <w:r w:rsidRPr="00140E21">
        <w:t>PDU Session Anchor for Branching Point or UL CL controlled by I-SMF</w:t>
      </w:r>
    </w:p>
    <w:p w14:paraId="57A0A728" w14:textId="77777777" w:rsidR="002D6C3F" w:rsidRPr="00140E21" w:rsidRDefault="002D6C3F" w:rsidP="002D6C3F">
      <w:pPr>
        <w:pStyle w:val="B1"/>
      </w:pPr>
      <w:r w:rsidRPr="00140E21">
        <w:t>1.</w:t>
      </w:r>
      <w:r w:rsidRPr="00140E21">
        <w:tab/>
      </w:r>
      <w:r>
        <w:t xml:space="preserve">The </w:t>
      </w:r>
      <w:r w:rsidRPr="00140E21">
        <w:t>UE has an established PDU Session with a UPF including the PDU Session Anchor 1(controlled by SMF), and 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493985D8" w14:textId="77777777" w:rsidR="002D6C3F" w:rsidRPr="00140E21" w:rsidRDefault="002D6C3F" w:rsidP="002D6C3F">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3ED080EB" w14:textId="77777777" w:rsidR="002D6C3F" w:rsidRPr="00140E21" w:rsidRDefault="002D6C3F" w:rsidP="002D6C3F">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5FEE7BDB" w14:textId="77777777" w:rsidR="002D6C3F" w:rsidRDefault="002D6C3F" w:rsidP="002D6C3F">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5B125B25" w14:textId="77777777" w:rsidR="002D6C3F" w:rsidRDefault="002D6C3F" w:rsidP="002D6C3F">
      <w:pPr>
        <w:pStyle w:val="B1"/>
      </w:pPr>
      <w:r>
        <w:tab/>
        <w:t>The I-SMF informs the SMF that a change of traffic offload may occur. Multiple local PSAs may be changed. The I-SMF provides:</w:t>
      </w:r>
    </w:p>
    <w:p w14:paraId="6A3F8B6E" w14:textId="77777777" w:rsidR="002D6C3F" w:rsidRDefault="002D6C3F" w:rsidP="002D6C3F">
      <w:pPr>
        <w:pStyle w:val="B2"/>
      </w:pPr>
      <w:r>
        <w:t>-</w:t>
      </w:r>
      <w:r>
        <w:tab/>
        <w:t>for each local PSA to be added, the DNAI now reachable, and in the case of multi-homing: the new allocated IPv6 prefix @PSA2;</w:t>
      </w:r>
    </w:p>
    <w:p w14:paraId="22D4F7DE" w14:textId="77777777" w:rsidR="002D6C3F" w:rsidRPr="00140E21" w:rsidRDefault="002D6C3F" w:rsidP="002D6C3F">
      <w:pPr>
        <w:pStyle w:val="B2"/>
      </w:pPr>
      <w:r>
        <w:t>-</w:t>
      </w:r>
      <w:r>
        <w:tab/>
        <w:t>for each local PSA no more reachable, the DNAI no more reachable, and in the case of multi-homing, the old IPv6 prefix @PSA0.</w:t>
      </w:r>
    </w:p>
    <w:p w14:paraId="5F35D19E" w14:textId="77777777" w:rsidR="002D6C3F" w:rsidRPr="00140E21" w:rsidRDefault="002D6C3F" w:rsidP="002D6C3F">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2EB78FAA" w14:textId="77777777" w:rsidR="002D6C3F" w:rsidRPr="00140E21" w:rsidRDefault="002D6C3F" w:rsidP="002D6C3F">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530F2A7F" w14:textId="77777777" w:rsidR="002D6C3F" w:rsidRPr="00140E21" w:rsidRDefault="002D6C3F" w:rsidP="002D6C3F">
      <w:pPr>
        <w:pStyle w:val="B1"/>
      </w:pPr>
      <w:r w:rsidRPr="00140E21">
        <w:t>6-</w:t>
      </w:r>
      <w:r>
        <w:t>7</w:t>
      </w:r>
      <w:r w:rsidRPr="00140E21">
        <w:t>.</w:t>
      </w:r>
      <w:r w:rsidRPr="00140E21">
        <w:tab/>
        <w:t>Same as step 7-</w:t>
      </w:r>
      <w:r>
        <w:t>8</w:t>
      </w:r>
      <w:r w:rsidRPr="00140E21">
        <w:t xml:space="preserve"> of clause 4.23.9.1</w:t>
      </w:r>
    </w:p>
    <w:p w14:paraId="07DE3DC1" w14:textId="77777777" w:rsidR="002D6C3F" w:rsidRDefault="002D6C3F" w:rsidP="002D6C3F">
      <w:pPr>
        <w:pStyle w:val="B1"/>
      </w:pPr>
      <w:r>
        <w:t>8.</w:t>
      </w:r>
      <w:r>
        <w:tab/>
        <w:t>The I-SMF releases via N4 the PSA0 if PSA0 is not collocated with UL CL/BP, or updates the UL CL/BP to remove corresponding rules if PSA0 is collocated with UL CL/BP.</w:t>
      </w:r>
    </w:p>
    <w:p w14:paraId="73F3D300" w14:textId="77777777" w:rsidR="002D6C3F" w:rsidRDefault="002D6C3F" w:rsidP="002D6C3F">
      <w:pPr>
        <w:pStyle w:val="B1"/>
      </w:pPr>
      <w:r>
        <w:t>9.</w:t>
      </w:r>
      <w:r>
        <w:tab/>
        <w:t>The I-SMF issues a Nsmf_PDUSession_Update Response to SMF that may include N4 information received from the local UPF(s) including the PSA0.</w:t>
      </w:r>
    </w:p>
    <w:p w14:paraId="6BF2A88C" w14:textId="77777777" w:rsidR="002D6C3F" w:rsidRDefault="002D6C3F" w:rsidP="002D6C3F">
      <w:pPr>
        <w:pStyle w:val="B1"/>
      </w:pPr>
      <w:r>
        <w:t>10.</w:t>
      </w:r>
      <w:r>
        <w:tab/>
        <w:t>Same as step 7-8 of clause 4.3.5.4 are performed.</w:t>
      </w:r>
    </w:p>
    <w:p w14:paraId="5739054F" w14:textId="77777777" w:rsidR="002D6C3F" w:rsidRPr="00140E21" w:rsidRDefault="002D6C3F" w:rsidP="002D6C3F">
      <w:pPr>
        <w:pStyle w:val="3"/>
      </w:pPr>
      <w:bookmarkStart w:id="3661" w:name="_Toc20204356"/>
      <w:bookmarkStart w:id="3662" w:name="_Toc27895049"/>
      <w:bookmarkStart w:id="3663" w:name="_Toc36192133"/>
      <w:bookmarkStart w:id="3664" w:name="_Toc45193232"/>
      <w:bookmarkStart w:id="3665" w:name="_Toc47592864"/>
      <w:bookmarkStart w:id="3666" w:name="_Toc51834951"/>
      <w:bookmarkStart w:id="3667" w:name="_Toc51835893"/>
      <w:r w:rsidRPr="00140E21">
        <w:t>4.23.9a</w:t>
      </w:r>
      <w:bookmarkEnd w:id="3661"/>
      <w:r>
        <w:tab/>
        <w:t>Void</w:t>
      </w:r>
      <w:bookmarkEnd w:id="3662"/>
      <w:bookmarkEnd w:id="3663"/>
      <w:bookmarkEnd w:id="3664"/>
      <w:bookmarkEnd w:id="3665"/>
      <w:bookmarkEnd w:id="3666"/>
      <w:bookmarkEnd w:id="3667"/>
    </w:p>
    <w:p w14:paraId="418D8AAE" w14:textId="77777777" w:rsidR="002D6C3F" w:rsidRPr="00140E21" w:rsidRDefault="002D6C3F" w:rsidP="002D6C3F"/>
    <w:p w14:paraId="6E0E0D06" w14:textId="77777777" w:rsidR="002D6C3F" w:rsidRPr="00140E21" w:rsidRDefault="002D6C3F" w:rsidP="002D6C3F">
      <w:pPr>
        <w:pStyle w:val="3"/>
      </w:pPr>
      <w:bookmarkStart w:id="3668" w:name="_Toc20204357"/>
      <w:bookmarkStart w:id="3669" w:name="_Toc27895050"/>
      <w:bookmarkStart w:id="3670" w:name="_Toc36192134"/>
      <w:bookmarkStart w:id="3671" w:name="_Toc45193233"/>
      <w:bookmarkStart w:id="3672" w:name="_Toc47592865"/>
      <w:bookmarkStart w:id="3673" w:name="_Toc51834952"/>
      <w:bookmarkStart w:id="3674" w:name="_Toc51835894"/>
      <w:r w:rsidRPr="00140E21">
        <w:t>4.23.10</w:t>
      </w:r>
      <w:r w:rsidRPr="00140E21">
        <w:tab/>
        <w:t>CN-initiated selective deactivation of UP connection of an existing PDU Session involving I-SMF</w:t>
      </w:r>
      <w:bookmarkEnd w:id="3668"/>
      <w:bookmarkEnd w:id="3669"/>
      <w:bookmarkEnd w:id="3670"/>
      <w:bookmarkEnd w:id="3671"/>
      <w:bookmarkEnd w:id="3672"/>
      <w:bookmarkEnd w:id="3673"/>
      <w:bookmarkEnd w:id="3674"/>
    </w:p>
    <w:p w14:paraId="2C169AE3" w14:textId="77777777" w:rsidR="002D6C3F" w:rsidRPr="00140E21" w:rsidRDefault="002D6C3F" w:rsidP="002D6C3F">
      <w:r w:rsidRPr="00140E21">
        <w:t>For the CN-initiated selective deactivation of UP connection of an existing PDU Session procedure, if the PDU Session involved I-SMF, the procedure defined in clause 4.3.7 are impacted as following:</w:t>
      </w:r>
    </w:p>
    <w:p w14:paraId="7A40CC1B" w14:textId="77777777" w:rsidR="002D6C3F" w:rsidRPr="00140E21" w:rsidRDefault="002D6C3F" w:rsidP="002D6C3F">
      <w:pPr>
        <w:pStyle w:val="B1"/>
      </w:pPr>
      <w:r w:rsidRPr="00140E21">
        <w:t>-</w:t>
      </w:r>
      <w:r w:rsidRPr="00140E21">
        <w:tab/>
        <w:t>The SMF and UPF in the procedure are replaced by the I-SMF and I-UPF.</w:t>
      </w:r>
    </w:p>
    <w:p w14:paraId="22E31941" w14:textId="77777777" w:rsidR="002D6C3F" w:rsidRPr="00140E21" w:rsidRDefault="002D6C3F" w:rsidP="002D6C3F">
      <w:pPr>
        <w:pStyle w:val="3"/>
      </w:pPr>
      <w:bookmarkStart w:id="3675" w:name="_Toc20204358"/>
      <w:bookmarkStart w:id="3676" w:name="_Toc27895051"/>
      <w:bookmarkStart w:id="3677" w:name="_Toc36192135"/>
      <w:bookmarkStart w:id="3678" w:name="_Toc45193234"/>
      <w:bookmarkStart w:id="3679" w:name="_Toc47592866"/>
      <w:bookmarkStart w:id="3680" w:name="_Toc51834953"/>
      <w:bookmarkStart w:id="3681" w:name="_Toc51835895"/>
      <w:r w:rsidRPr="00140E21">
        <w:t>4.23.11</w:t>
      </w:r>
      <w:r w:rsidRPr="00140E21">
        <w:tab/>
        <w:t>Xn based handover</w:t>
      </w:r>
      <w:bookmarkEnd w:id="3675"/>
      <w:bookmarkEnd w:id="3676"/>
      <w:bookmarkEnd w:id="3677"/>
      <w:bookmarkEnd w:id="3678"/>
      <w:bookmarkEnd w:id="3679"/>
      <w:bookmarkEnd w:id="3680"/>
      <w:bookmarkEnd w:id="3681"/>
    </w:p>
    <w:p w14:paraId="7D4C8663" w14:textId="77777777" w:rsidR="002D6C3F" w:rsidRPr="00140E21" w:rsidRDefault="002D6C3F" w:rsidP="002D6C3F">
      <w:pPr>
        <w:pStyle w:val="4"/>
      </w:pPr>
      <w:bookmarkStart w:id="3682" w:name="_Toc20204359"/>
      <w:bookmarkStart w:id="3683" w:name="_Toc27895052"/>
      <w:bookmarkStart w:id="3684" w:name="_Toc36192136"/>
      <w:bookmarkStart w:id="3685" w:name="_Toc45193235"/>
      <w:bookmarkStart w:id="3686" w:name="_Toc47592867"/>
      <w:bookmarkStart w:id="3687" w:name="_Toc51834954"/>
      <w:bookmarkStart w:id="3688" w:name="_Toc51835896"/>
      <w:r w:rsidRPr="00140E21">
        <w:t>4.23.11.1</w:t>
      </w:r>
      <w:r w:rsidRPr="00140E21">
        <w:tab/>
        <w:t>General</w:t>
      </w:r>
      <w:bookmarkEnd w:id="3682"/>
      <w:bookmarkEnd w:id="3683"/>
      <w:bookmarkEnd w:id="3684"/>
      <w:bookmarkEnd w:id="3685"/>
      <w:bookmarkEnd w:id="3686"/>
      <w:bookmarkEnd w:id="3687"/>
      <w:bookmarkEnd w:id="3688"/>
    </w:p>
    <w:p w14:paraId="7BCC7182" w14:textId="77777777" w:rsidR="002D6C3F" w:rsidRPr="00140E21" w:rsidRDefault="002D6C3F" w:rsidP="002D6C3F">
      <w:r w:rsidRPr="00140E21">
        <w:t>This clause describes the Xn based handover with the insertion, reallocation and removal of I-SMF.</w:t>
      </w:r>
    </w:p>
    <w:p w14:paraId="6D2B77A4" w14:textId="77777777" w:rsidR="002D6C3F" w:rsidRPr="00140E21" w:rsidRDefault="002D6C3F" w:rsidP="002D6C3F">
      <w:pPr>
        <w:pStyle w:val="4"/>
      </w:pPr>
      <w:bookmarkStart w:id="3689" w:name="_Toc20204360"/>
      <w:bookmarkStart w:id="3690" w:name="_Toc27895053"/>
      <w:bookmarkStart w:id="3691" w:name="_Toc36192137"/>
      <w:bookmarkStart w:id="3692" w:name="_Toc45193236"/>
      <w:bookmarkStart w:id="3693" w:name="_Toc47592868"/>
      <w:bookmarkStart w:id="3694" w:name="_Toc51834955"/>
      <w:bookmarkStart w:id="3695" w:name="_Toc51835897"/>
      <w:r w:rsidRPr="00140E21">
        <w:t>4.23.11.2</w:t>
      </w:r>
      <w:r w:rsidRPr="00140E21">
        <w:tab/>
        <w:t>Xn based handover with insertion of intermediate SMF</w:t>
      </w:r>
      <w:bookmarkEnd w:id="3689"/>
      <w:bookmarkEnd w:id="3690"/>
      <w:bookmarkEnd w:id="3691"/>
      <w:bookmarkEnd w:id="3692"/>
      <w:bookmarkEnd w:id="3693"/>
      <w:bookmarkEnd w:id="3694"/>
      <w:bookmarkEnd w:id="3695"/>
    </w:p>
    <w:p w14:paraId="3799D2AD" w14:textId="77777777" w:rsidR="002D6C3F" w:rsidRPr="00140E21" w:rsidRDefault="002D6C3F" w:rsidP="002D6C3F">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233419AE" w14:textId="77777777" w:rsidR="002D6C3F" w:rsidRPr="00140E21" w:rsidRDefault="002D6C3F" w:rsidP="002D6C3F">
      <w:r w:rsidRPr="00140E21">
        <w:t>The call flow is shown in figure 4.23.11.2-1.</w:t>
      </w:r>
    </w:p>
    <w:p w14:paraId="20C9F218" w14:textId="77777777" w:rsidR="002D6C3F" w:rsidRDefault="002D6C3F" w:rsidP="002D6C3F">
      <w:pPr>
        <w:pStyle w:val="TH"/>
      </w:pPr>
      <w:r>
        <w:object w:dxaOrig="11391" w:dyaOrig="8971" w14:anchorId="447C2386">
          <v:shape id="_x0000_i1212" type="#_x0000_t75" style="width:475.5pt;height:373.5pt" o:ole="">
            <v:imagedata r:id="rId391" o:title=""/>
          </v:shape>
          <o:OLEObject Type="Embed" ProgID="Visio.Drawing.11" ShapeID="_x0000_i1212" DrawAspect="Content" ObjectID="_1666451121" r:id="rId392"/>
        </w:object>
      </w:r>
    </w:p>
    <w:p w14:paraId="7E5939F0" w14:textId="77777777" w:rsidR="002D6C3F" w:rsidRPr="00140E21" w:rsidRDefault="002D6C3F" w:rsidP="002D6C3F">
      <w:pPr>
        <w:pStyle w:val="TF"/>
      </w:pPr>
      <w:r w:rsidRPr="00140E21">
        <w:t>Figure 4.23.11.2-1: Xn based inter NG-RAN handover with insertion of intermediate SMF</w:t>
      </w:r>
    </w:p>
    <w:p w14:paraId="4010A75F" w14:textId="77777777" w:rsidR="002D6C3F" w:rsidRPr="00140E21" w:rsidRDefault="002D6C3F" w:rsidP="002D6C3F">
      <w:pPr>
        <w:pStyle w:val="B1"/>
      </w:pPr>
      <w:r w:rsidRPr="00140E21">
        <w:t>1.</w:t>
      </w:r>
      <w:r w:rsidRPr="00140E21">
        <w:tab/>
        <w:t>Step 1 is the same as described in clause 4.9.1.2.2.</w:t>
      </w:r>
    </w:p>
    <w:p w14:paraId="59F1B2AA" w14:textId="77777777" w:rsidR="002D6C3F" w:rsidRPr="00140E21" w:rsidRDefault="002D6C3F" w:rsidP="002D6C3F">
      <w:pPr>
        <w:pStyle w:val="B1"/>
      </w:pPr>
      <w:r w:rsidRPr="00140E21">
        <w:t>2.</w:t>
      </w:r>
      <w:r w:rsidRPr="00140E21">
        <w:tab/>
        <w:t>For each PDU Session Rejected in the list of PDU Sessions received in the N2 Path Switch Request, the AMF perform same step as step 2 in clause 4.9.1.2.2.</w:t>
      </w:r>
    </w:p>
    <w:p w14:paraId="286004B7" w14:textId="77777777" w:rsidR="002D6C3F" w:rsidRDefault="002D6C3F" w:rsidP="002D6C3F">
      <w:r>
        <w:t>The rest of this procedure applies for each PDU Session To Be Switched.</w:t>
      </w:r>
    </w:p>
    <w:p w14:paraId="06A1BBF9" w14:textId="77777777" w:rsidR="002D6C3F" w:rsidRPr="00140E21" w:rsidRDefault="002D6C3F" w:rsidP="002D6C3F">
      <w:pPr>
        <w:pStyle w:val="B1"/>
      </w:pPr>
      <w:r w:rsidRPr="00140E21">
        <w:t>3a.</w:t>
      </w:r>
      <w:r w:rsidRPr="00140E21">
        <w:tab/>
      </w:r>
      <w:r>
        <w:t xml:space="preserve">The </w:t>
      </w:r>
      <w:r w:rsidRPr="00140E21">
        <w:t>AMF checks if an I-SMF needs to be selected as described in clause 5.35.3 of TS</w:t>
      </w:r>
      <w:r>
        <w:t> </w:t>
      </w:r>
      <w:r w:rsidRPr="00140E21">
        <w:t>23.501</w:t>
      </w:r>
      <w:r>
        <w:t> </w:t>
      </w:r>
      <w:r w:rsidRPr="00140E21">
        <w:t>[2].</w:t>
      </w:r>
    </w:p>
    <w:p w14:paraId="05B4EA9F" w14:textId="77777777" w:rsidR="002D6C3F" w:rsidRPr="00140E21" w:rsidRDefault="002D6C3F" w:rsidP="002D6C3F">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08997ADB" w14:textId="77777777" w:rsidR="002D6C3F" w:rsidRPr="00140E21" w:rsidRDefault="002D6C3F" w:rsidP="002D6C3F">
      <w:pPr>
        <w:pStyle w:val="B1"/>
      </w:pPr>
      <w:r w:rsidRPr="00140E21">
        <w:t>4.</w:t>
      </w:r>
      <w:r w:rsidRPr="00140E21">
        <w:tab/>
        <w:t>The new I-SMF sends Nsmf_PDUSession_Context Request</w:t>
      </w:r>
      <w:r>
        <w:t xml:space="preserve"> </w:t>
      </w:r>
      <w:r w:rsidRPr="00140E21">
        <w:t>(SM context type, SM Context ID) to SMF to retrieve the SM Context.</w:t>
      </w:r>
    </w:p>
    <w:p w14:paraId="030AD3AB" w14:textId="77777777" w:rsidR="002D6C3F" w:rsidRPr="00140E21" w:rsidRDefault="002D6C3F" w:rsidP="002D6C3F">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166EBC3" w14:textId="77777777" w:rsidR="002D6C3F" w:rsidRPr="00140E21" w:rsidRDefault="002D6C3F" w:rsidP="002D6C3F">
      <w:pPr>
        <w:pStyle w:val="B1"/>
      </w:pPr>
      <w:r w:rsidRPr="00140E21">
        <w:t>5a.</w:t>
      </w:r>
      <w:r w:rsidRPr="00140E21">
        <w:tab/>
        <w:t>I-SMF to I-UPF: N4 Session Establishment Request (Target NG-RAN Tunnel Info)</w:t>
      </w:r>
      <w:r>
        <w:t>.</w:t>
      </w:r>
    </w:p>
    <w:p w14:paraId="746F6ADC" w14:textId="77777777" w:rsidR="002D6C3F" w:rsidRPr="00140E21" w:rsidRDefault="002D6C3F" w:rsidP="002D6C3F">
      <w:pPr>
        <w:pStyle w:val="B1"/>
      </w:pPr>
      <w:r w:rsidRPr="00140E21">
        <w:tab/>
      </w:r>
      <w:r>
        <w:t xml:space="preserve">The </w:t>
      </w:r>
      <w:r w:rsidRPr="00140E21">
        <w:t>I-SMF then selects a I-UPF based on UPF Selection Criteria according to clause 6.3.3 of TS</w:t>
      </w:r>
      <w:r>
        <w:t> </w:t>
      </w:r>
      <w:r w:rsidRPr="00140E21">
        <w:t>23.501</w:t>
      </w:r>
      <w:r>
        <w:t> </w:t>
      </w:r>
      <w:r w:rsidRPr="00140E21">
        <w:t>[2]. An N4 Session Establishment Request message is sent to the I-UPF. The target NG-RAN Tunnel Info is included in the N4 Session Establishment Request message.</w:t>
      </w:r>
    </w:p>
    <w:p w14:paraId="716374A7" w14:textId="77777777" w:rsidR="002D6C3F" w:rsidRPr="00140E21" w:rsidRDefault="002D6C3F" w:rsidP="002D6C3F">
      <w:pPr>
        <w:pStyle w:val="B1"/>
      </w:pPr>
      <w:r w:rsidRPr="00140E21">
        <w:t>5b.</w:t>
      </w:r>
      <w:r w:rsidRPr="00140E21">
        <w:tab/>
        <w:t>I-UPF to I-SMF: N4 Session Establishment Response.</w:t>
      </w:r>
    </w:p>
    <w:p w14:paraId="0F7F18E4" w14:textId="77777777" w:rsidR="002D6C3F" w:rsidRPr="00140E21" w:rsidRDefault="002D6C3F" w:rsidP="002D6C3F">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19EA9DCD" w14:textId="77777777" w:rsidR="002D6C3F" w:rsidRPr="00140E21" w:rsidRDefault="002D6C3F" w:rsidP="002D6C3F">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58B47313" w14:textId="77777777" w:rsidR="002D6C3F" w:rsidRPr="00140E21" w:rsidRDefault="002D6C3F" w:rsidP="002D6C3F">
      <w:pPr>
        <w:pStyle w:val="B1"/>
      </w:pPr>
      <w:r w:rsidRPr="00140E21">
        <w:tab/>
        <w:t>The I-SMF provides the DNAI list it supports to the SMF</w:t>
      </w:r>
      <w:r>
        <w:t xml:space="preserve"> as defined in Figure 4.23.9.1-1 step 1</w:t>
      </w:r>
      <w:r w:rsidRPr="00140E21">
        <w:t>.</w:t>
      </w:r>
    </w:p>
    <w:p w14:paraId="1DAF832F" w14:textId="77777777" w:rsidR="002D6C3F" w:rsidRDefault="002D6C3F" w:rsidP="002D6C3F">
      <w:pPr>
        <w:pStyle w:val="B1"/>
      </w:pPr>
      <w:r>
        <w:tab/>
        <w:t>Secondary RAT usage data is extracted from N2 SM Information within PDU Session To Be Switched received from NG RAN.</w:t>
      </w:r>
    </w:p>
    <w:p w14:paraId="71486F66" w14:textId="77777777" w:rsidR="002D6C3F" w:rsidRPr="00140E21" w:rsidRDefault="002D6C3F" w:rsidP="002D6C3F">
      <w:pPr>
        <w:pStyle w:val="B1"/>
      </w:pPr>
      <w:r w:rsidRPr="00140E21">
        <w:t>7a.</w:t>
      </w:r>
      <w:r w:rsidRPr="00140E21">
        <w:tab/>
        <w:t>SMF to UPF (PSA): N4 Session Modification Request</w:t>
      </w:r>
      <w:r>
        <w:t xml:space="preserve"> </w:t>
      </w:r>
      <w:r w:rsidRPr="00140E21">
        <w:t>(DL CN Tunnel Info of the I-UPF).</w:t>
      </w:r>
    </w:p>
    <w:p w14:paraId="02E68748" w14:textId="77777777" w:rsidR="002D6C3F" w:rsidRPr="00140E21" w:rsidRDefault="002D6C3F" w:rsidP="002D6C3F">
      <w:pPr>
        <w:pStyle w:val="B1"/>
      </w:pPr>
      <w:r w:rsidRPr="00140E21">
        <w:tab/>
      </w:r>
      <w:r>
        <w:t xml:space="preserve">The </w:t>
      </w:r>
      <w:r w:rsidRPr="00140E21">
        <w:t>SMF provides the DL CN Tunnel Info of the I-UPF to the UPF(PSA).</w:t>
      </w:r>
    </w:p>
    <w:p w14:paraId="60E085EF" w14:textId="77777777" w:rsidR="002D6C3F" w:rsidRDefault="002D6C3F" w:rsidP="002D6C3F">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207F052F" w14:textId="77777777" w:rsidR="002D6C3F" w:rsidRPr="00140E21" w:rsidRDefault="002D6C3F" w:rsidP="002D6C3F">
      <w:pPr>
        <w:pStyle w:val="B1"/>
      </w:pPr>
      <w:r w:rsidRPr="00140E21">
        <w:t>7b.</w:t>
      </w:r>
      <w:r w:rsidRPr="00140E21">
        <w:tab/>
        <w:t>UPF (PSA) to SMF: N4 Session Modification Response.</w:t>
      </w:r>
    </w:p>
    <w:p w14:paraId="43F6A102" w14:textId="77777777" w:rsidR="002D6C3F" w:rsidRPr="00140E21" w:rsidRDefault="002D6C3F" w:rsidP="002D6C3F">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678BA7C2" w14:textId="77777777" w:rsidR="002D6C3F" w:rsidRDefault="002D6C3F" w:rsidP="002D6C3F">
      <w:pPr>
        <w:pStyle w:val="B1"/>
      </w:pPr>
      <w:r>
        <w:tab/>
        <w:t>PDU Session Anchor sends one or more "end marker" packets for each N3/N9 tunnel on the old path immediately after switching the path, the source NG-RAN shall forward the "end marker" packets to the target NG-RAN.</w:t>
      </w:r>
    </w:p>
    <w:p w14:paraId="73AFBC1A" w14:textId="77777777" w:rsidR="002D6C3F" w:rsidRPr="00140E21" w:rsidRDefault="002D6C3F" w:rsidP="002D6C3F">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7D03099" w14:textId="77777777" w:rsidR="002D6C3F" w:rsidRPr="00140E21" w:rsidRDefault="002D6C3F" w:rsidP="002D6C3F">
      <w:pPr>
        <w:pStyle w:val="B1"/>
      </w:pPr>
      <w:r w:rsidRPr="00140E21">
        <w:t>9.</w:t>
      </w:r>
      <w:r w:rsidRPr="00140E21">
        <w:tab/>
        <w:t>SMF to I-SMF: Nsmf_PDUSession_Create Response(Information for local traffic steering location</w:t>
      </w:r>
      <w:r>
        <w:t>, CN Tunnel Info at the PSA for N9</w:t>
      </w:r>
      <w:r w:rsidRPr="00140E21">
        <w:t>).</w:t>
      </w:r>
    </w:p>
    <w:p w14:paraId="48E540DD" w14:textId="77777777" w:rsidR="002D6C3F" w:rsidRDefault="002D6C3F" w:rsidP="002D6C3F">
      <w:pPr>
        <w:pStyle w:val="B1"/>
      </w:pPr>
      <w:r>
        <w:t>9a.</w:t>
      </w:r>
      <w:r>
        <w:tab/>
        <w:t>If the CN Tunnel Info at PSA for N9 is allocated, it is included in the response, and the I-SMF provides the CN Tunnel Info at the PSA for N9 to I-UPF via N4 Session Modification Request.</w:t>
      </w:r>
    </w:p>
    <w:p w14:paraId="1DF62B9D"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07F3EAE6" w14:textId="77777777" w:rsidR="002D6C3F" w:rsidRPr="00140E21" w:rsidRDefault="002D6C3F" w:rsidP="002D6C3F">
      <w:pPr>
        <w:pStyle w:val="B1"/>
      </w:pPr>
      <w:r w:rsidRPr="00140E21">
        <w:t>10.</w:t>
      </w:r>
      <w:r w:rsidRPr="00140E21">
        <w:tab/>
        <w:t>I-SMF to AMF: Nsmf_PDUSession_CreateSMContext Response (UL CN Tunnel Info of the I-UPF).</w:t>
      </w:r>
    </w:p>
    <w:p w14:paraId="33872A42" w14:textId="77777777" w:rsidR="002D6C3F" w:rsidRPr="00140E21" w:rsidRDefault="002D6C3F" w:rsidP="002D6C3F">
      <w:pPr>
        <w:pStyle w:val="B1"/>
      </w:pPr>
      <w:r w:rsidRPr="00140E21">
        <w:tab/>
        <w:t>The SMF sends an Nsmf_PDUSession_CreateSMContext response to the AMF.</w:t>
      </w:r>
    </w:p>
    <w:p w14:paraId="636D025C" w14:textId="77777777" w:rsidR="002D6C3F" w:rsidRPr="00140E21" w:rsidRDefault="002D6C3F" w:rsidP="002D6C3F">
      <w:pPr>
        <w:pStyle w:val="B1"/>
      </w:pPr>
      <w:r w:rsidRPr="00140E21">
        <w:t>11-13.</w:t>
      </w:r>
      <w:r w:rsidRPr="00140E21">
        <w:tab/>
        <w:t>Steps 11-13 are same as steps 7-9 defined in clause 4.9.1.2.2</w:t>
      </w:r>
      <w:r>
        <w:t xml:space="preserve"> with the following addition:</w:t>
      </w:r>
    </w:p>
    <w:p w14:paraId="68008233" w14:textId="77777777" w:rsidR="002D6C3F" w:rsidRPr="00140E21" w:rsidRDefault="002D6C3F" w:rsidP="002D6C3F">
      <w:pPr>
        <w:pStyle w:val="B2"/>
      </w:pPr>
      <w:bookmarkStart w:id="3696" w:name="_Toc20204361"/>
      <w:bookmarkStart w:id="3697" w:name="_Toc27895054"/>
      <w:r>
        <w:tab/>
        <w:t>If a Source I-UPF controlled by SMF was serving the PDU Session, the SMF initiates Source I-UPF Release procedure by sending an N4 Session Release Request toward the Source I-UPF.</w:t>
      </w:r>
    </w:p>
    <w:p w14:paraId="768FC540" w14:textId="77777777" w:rsidR="002D6C3F" w:rsidRPr="00140E21" w:rsidRDefault="002D6C3F" w:rsidP="002D6C3F">
      <w:pPr>
        <w:pStyle w:val="4"/>
      </w:pPr>
      <w:bookmarkStart w:id="3698" w:name="_Toc36192138"/>
      <w:bookmarkStart w:id="3699" w:name="_Toc45193237"/>
      <w:bookmarkStart w:id="3700" w:name="_Toc47592869"/>
      <w:bookmarkStart w:id="3701" w:name="_Toc51834956"/>
      <w:bookmarkStart w:id="3702" w:name="_Toc51835898"/>
      <w:r w:rsidRPr="00140E21">
        <w:t>4.23.11.3</w:t>
      </w:r>
      <w:r w:rsidRPr="00140E21">
        <w:tab/>
        <w:t>Xn based handover with re-allocation of intermediate SMF</w:t>
      </w:r>
      <w:bookmarkEnd w:id="3696"/>
      <w:bookmarkEnd w:id="3697"/>
      <w:bookmarkEnd w:id="3698"/>
      <w:bookmarkEnd w:id="3699"/>
      <w:bookmarkEnd w:id="3700"/>
      <w:bookmarkEnd w:id="3701"/>
      <w:bookmarkEnd w:id="3702"/>
    </w:p>
    <w:p w14:paraId="048F2995" w14:textId="77777777" w:rsidR="002D6C3F" w:rsidRPr="00140E21" w:rsidRDefault="002D6C3F" w:rsidP="002D6C3F">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33ADA07" w14:textId="77777777" w:rsidR="002D6C3F" w:rsidRPr="00140E21" w:rsidRDefault="002D6C3F" w:rsidP="002D6C3F">
      <w:r w:rsidRPr="00140E21">
        <w:t>The call flow is shown in figure 4.23.11.3 -1.</w:t>
      </w:r>
    </w:p>
    <w:p w14:paraId="03CAE80F" w14:textId="77777777" w:rsidR="002D6C3F" w:rsidRPr="00140E21" w:rsidRDefault="002D6C3F" w:rsidP="002D6C3F">
      <w:pPr>
        <w:pStyle w:val="TH"/>
      </w:pPr>
      <w:r w:rsidRPr="00140E21">
        <w:object w:dxaOrig="11389" w:dyaOrig="8965" w14:anchorId="696BB6C0">
          <v:shape id="_x0000_i1213" type="#_x0000_t75" style="width:480pt;height:378pt" o:ole="">
            <v:imagedata r:id="rId393" o:title=""/>
          </v:shape>
          <o:OLEObject Type="Embed" ProgID="Visio.Drawing.11" ShapeID="_x0000_i1213" DrawAspect="Content" ObjectID="_1666451122" r:id="rId394"/>
        </w:object>
      </w:r>
    </w:p>
    <w:p w14:paraId="1A352CB2" w14:textId="77777777" w:rsidR="002D6C3F" w:rsidRPr="00140E21" w:rsidRDefault="002D6C3F" w:rsidP="002D6C3F">
      <w:pPr>
        <w:pStyle w:val="TF"/>
      </w:pPr>
      <w:r w:rsidRPr="00140E21">
        <w:t>Figure 4.23.11.3-1: Xn based inter NG-RAN handover with intermediate I-SMF re-allocation</w:t>
      </w:r>
    </w:p>
    <w:p w14:paraId="05005757" w14:textId="77777777" w:rsidR="002D6C3F" w:rsidRPr="00140E21" w:rsidRDefault="002D6C3F" w:rsidP="002D6C3F">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79234F0D" w14:textId="77777777" w:rsidR="002D6C3F" w:rsidRPr="00140E21" w:rsidRDefault="002D6C3F" w:rsidP="002D6C3F">
      <w:pPr>
        <w:pStyle w:val="B1"/>
      </w:pPr>
      <w:r w:rsidRPr="00140E21">
        <w:t>4.</w:t>
      </w:r>
      <w:r w:rsidRPr="00140E21">
        <w:tab/>
        <w:t>The target I-SMF sends Nsmf_PDUSession_Context Request to Source I-SMF to retrieve 5G SM Context.</w:t>
      </w:r>
    </w:p>
    <w:p w14:paraId="5A9C8EE2" w14:textId="77777777" w:rsidR="002D6C3F" w:rsidRPr="00140E21" w:rsidRDefault="002D6C3F" w:rsidP="002D6C3F">
      <w:pPr>
        <w:pStyle w:val="B1"/>
      </w:pPr>
      <w:r w:rsidRPr="00140E21">
        <w:t>5a-11.</w:t>
      </w:r>
      <w:r w:rsidRPr="00140E21">
        <w:tab/>
        <w:t>Steps 5a-11 are same as steps 5a-11 described in clause 4.23.11.2 with the following difference:</w:t>
      </w:r>
    </w:p>
    <w:p w14:paraId="43225E93" w14:textId="77777777" w:rsidR="002D6C3F" w:rsidRPr="00140E21" w:rsidRDefault="002D6C3F" w:rsidP="002D6C3F">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18930B84" w14:textId="77777777" w:rsidR="002D6C3F" w:rsidRPr="00140E21" w:rsidRDefault="002D6C3F" w:rsidP="002D6C3F">
      <w:pPr>
        <w:pStyle w:val="B1"/>
      </w:pPr>
      <w:r w:rsidRPr="00140E21">
        <w:tab/>
        <w:t>In step 9, the SMF respond with Nsmf_PDUSession_Update Response.</w:t>
      </w:r>
      <w:r>
        <w:t xml:space="preserve"> The SMF may provide the DNAI(s) of interest for this PDU Session to I-SMF as described in step 1 of Figure 4.23.9.1-1.</w:t>
      </w:r>
    </w:p>
    <w:p w14:paraId="5C2D7FD3" w14:textId="77777777" w:rsidR="002D6C3F" w:rsidRDefault="002D6C3F" w:rsidP="002D6C3F">
      <w:pPr>
        <w:pStyle w:val="B1"/>
      </w:pPr>
      <w:r>
        <w:tab/>
        <w:t>Secondary RAT usage data is extracted from PDU Session To Be Switched with N2 SM Information received from NG RAN.</w:t>
      </w:r>
    </w:p>
    <w:p w14:paraId="588D9652" w14:textId="77777777" w:rsidR="002D6C3F" w:rsidRPr="00140E21" w:rsidRDefault="002D6C3F" w:rsidP="002D6C3F">
      <w:pPr>
        <w:pStyle w:val="B1"/>
      </w:pPr>
      <w:r w:rsidRPr="00140E21">
        <w:t>12a.</w:t>
      </w:r>
      <w:r w:rsidRPr="00140E21">
        <w:tab/>
        <w:t>The AMF sends Nsmf_PDUSession_ReleaseSMContext</w:t>
      </w:r>
      <w:r w:rsidRPr="00140E21">
        <w:tab/>
        <w:t>Request (I-SMF only indication) to source I-SMF. The source I-SMF removes the SM context of this PDU session. An indication is included in this message to avoid invoking resource release in SMF.</w:t>
      </w:r>
    </w:p>
    <w:p w14:paraId="4ACCAB5E" w14:textId="77777777" w:rsidR="002D6C3F" w:rsidRPr="00140E21" w:rsidRDefault="002D6C3F" w:rsidP="002D6C3F">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28D71E59" w14:textId="77777777" w:rsidR="002D6C3F" w:rsidRPr="00140E21" w:rsidRDefault="002D6C3F" w:rsidP="002D6C3F">
      <w:pPr>
        <w:pStyle w:val="B1"/>
      </w:pPr>
      <w:r w:rsidRPr="00140E21">
        <w:t>13-14.</w:t>
      </w:r>
      <w:r w:rsidRPr="00140E21">
        <w:tab/>
        <w:t>Steps 13-14 are same as steps 12-13 described in clause 4.23.11.2.</w:t>
      </w:r>
    </w:p>
    <w:p w14:paraId="5FB41712" w14:textId="77777777" w:rsidR="002D6C3F" w:rsidRPr="00140E21" w:rsidRDefault="002D6C3F" w:rsidP="002D6C3F">
      <w:pPr>
        <w:pStyle w:val="4"/>
      </w:pPr>
      <w:bookmarkStart w:id="3703" w:name="_Toc20204362"/>
      <w:bookmarkStart w:id="3704" w:name="_Toc27895055"/>
      <w:bookmarkStart w:id="3705" w:name="_Toc36192139"/>
      <w:bookmarkStart w:id="3706" w:name="_Toc45193238"/>
      <w:bookmarkStart w:id="3707" w:name="_Toc47592870"/>
      <w:bookmarkStart w:id="3708" w:name="_Toc51834957"/>
      <w:bookmarkStart w:id="3709" w:name="_Toc51835899"/>
      <w:r w:rsidRPr="00140E21">
        <w:lastRenderedPageBreak/>
        <w:t>4.23.11.4</w:t>
      </w:r>
      <w:r w:rsidRPr="00140E21">
        <w:tab/>
        <w:t>Xn based handover with removal of intermediate SMF</w:t>
      </w:r>
      <w:bookmarkEnd w:id="3703"/>
      <w:bookmarkEnd w:id="3704"/>
      <w:bookmarkEnd w:id="3705"/>
      <w:bookmarkEnd w:id="3706"/>
      <w:bookmarkEnd w:id="3707"/>
      <w:bookmarkEnd w:id="3708"/>
      <w:bookmarkEnd w:id="3709"/>
    </w:p>
    <w:p w14:paraId="1AE5E61B" w14:textId="77777777" w:rsidR="002D6C3F" w:rsidRPr="00140E21" w:rsidRDefault="002D6C3F" w:rsidP="002D6C3F">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00B9681D" w14:textId="77777777" w:rsidR="002D6C3F" w:rsidRPr="00140E21" w:rsidRDefault="002D6C3F" w:rsidP="002D6C3F">
      <w:r w:rsidRPr="00140E21">
        <w:t>The call flow is shown in figure 4.23.11.4-1.</w:t>
      </w:r>
    </w:p>
    <w:bookmarkStart w:id="3710" w:name="_MON_1617608619"/>
    <w:bookmarkEnd w:id="3710"/>
    <w:p w14:paraId="63DBCCE4" w14:textId="77777777" w:rsidR="002D6C3F" w:rsidRPr="00140E21" w:rsidRDefault="002D6C3F" w:rsidP="002D6C3F">
      <w:pPr>
        <w:pStyle w:val="TH"/>
      </w:pPr>
      <w:r w:rsidRPr="00140E21">
        <w:object w:dxaOrig="11389" w:dyaOrig="9781" w14:anchorId="644ED33E">
          <v:shape id="_x0000_i1214" type="#_x0000_t75" style="width:475pt;height:408pt" o:ole="">
            <v:imagedata r:id="rId395" o:title=""/>
          </v:shape>
          <o:OLEObject Type="Embed" ProgID="Visio.Drawing.11" ShapeID="_x0000_i1214" DrawAspect="Content" ObjectID="_1666451123" r:id="rId396"/>
        </w:object>
      </w:r>
    </w:p>
    <w:p w14:paraId="0250350E" w14:textId="77777777" w:rsidR="002D6C3F" w:rsidRPr="00140E21" w:rsidRDefault="002D6C3F" w:rsidP="002D6C3F">
      <w:pPr>
        <w:pStyle w:val="TF"/>
      </w:pPr>
      <w:r w:rsidRPr="00140E21">
        <w:t>Figure 4.23.11.4-1: Xn based inter NG-RAN handover with removal of intermediate SMF</w:t>
      </w:r>
    </w:p>
    <w:p w14:paraId="5A0FFA14" w14:textId="77777777" w:rsidR="002D6C3F" w:rsidRPr="00140E21" w:rsidRDefault="002D6C3F" w:rsidP="002D6C3F">
      <w:pPr>
        <w:pStyle w:val="B1"/>
      </w:pPr>
      <w:r w:rsidRPr="00140E21">
        <w:t>1.</w:t>
      </w:r>
      <w:r w:rsidRPr="00140E21">
        <w:tab/>
        <w:t>Step 1 is the same as described in clause 4.9.1.2.2.</w:t>
      </w:r>
    </w:p>
    <w:p w14:paraId="31F9C09D" w14:textId="77777777" w:rsidR="002D6C3F" w:rsidRPr="00140E21" w:rsidRDefault="002D6C3F" w:rsidP="002D6C3F">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555F0E5E" w14:textId="77777777" w:rsidR="002D6C3F" w:rsidRDefault="002D6C3F" w:rsidP="002D6C3F">
      <w:r>
        <w:t>The rest of this procedure applies for each PDU Session To Be Switched.</w:t>
      </w:r>
    </w:p>
    <w:p w14:paraId="3AB702FE" w14:textId="77777777" w:rsidR="002D6C3F" w:rsidRPr="00140E21" w:rsidRDefault="002D6C3F" w:rsidP="002D6C3F">
      <w:pPr>
        <w:pStyle w:val="B1"/>
      </w:pPr>
      <w:r w:rsidRPr="00140E21">
        <w:t>3a.</w:t>
      </w:r>
      <w:r w:rsidRPr="00140E21">
        <w:tab/>
      </w:r>
      <w:r>
        <w:t xml:space="preserve">The </w:t>
      </w:r>
      <w:r w:rsidRPr="00140E21">
        <w:t>AMF performs I-SMF selection as described in clause 5.35.3 of TS</w:t>
      </w:r>
      <w:r>
        <w:t> </w:t>
      </w:r>
      <w:r w:rsidRPr="00140E21">
        <w:t>23.501</w:t>
      </w:r>
      <w:r>
        <w:t> </w:t>
      </w:r>
      <w:r w:rsidRPr="00140E21">
        <w:t>[2], and the AMF decides to remove I-SMF in this case.</w:t>
      </w:r>
    </w:p>
    <w:p w14:paraId="19FA91C2" w14:textId="77777777" w:rsidR="002D6C3F" w:rsidRPr="00140E21" w:rsidRDefault="002D6C3F" w:rsidP="002D6C3F">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3CB67DE4" w14:textId="77777777" w:rsidR="002D6C3F" w:rsidRPr="00140E21" w:rsidRDefault="002D6C3F" w:rsidP="002D6C3F">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4008796E" w14:textId="77777777" w:rsidR="002D6C3F" w:rsidRPr="00140E21" w:rsidRDefault="002D6C3F" w:rsidP="002D6C3F">
      <w:pPr>
        <w:pStyle w:val="B1"/>
      </w:pPr>
      <w:r w:rsidRPr="00140E21">
        <w:tab/>
      </w:r>
      <w:r>
        <w:t xml:space="preserve">The </w:t>
      </w:r>
      <w:r w:rsidRPr="00140E21">
        <w:t>SMF may select an I-UPF based on UPF Selection Criteria according to clause 6.3.3 of TS</w:t>
      </w:r>
      <w:r>
        <w:t> </w:t>
      </w:r>
      <w:r w:rsidRPr="00140E21">
        <w:t>23.501</w:t>
      </w:r>
      <w:r>
        <w:t> </w:t>
      </w:r>
      <w:r w:rsidRPr="00140E21">
        <w:t>[2]. If an I-UPF is selected, an N4 Session Establishment Request message is sent to the I-UPF. The target NG-RAN Tunnel Info is included in the N4 Session Establishment Request message.</w:t>
      </w:r>
    </w:p>
    <w:p w14:paraId="2027567E" w14:textId="77777777" w:rsidR="002D6C3F" w:rsidRPr="00140E21" w:rsidRDefault="002D6C3F" w:rsidP="002D6C3F">
      <w:pPr>
        <w:pStyle w:val="B1"/>
      </w:pPr>
      <w:r w:rsidRPr="00140E21">
        <w:t>4b.</w:t>
      </w:r>
      <w:r w:rsidRPr="00140E21">
        <w:tab/>
        <w:t>I-UPF to SMF: N4 Session Establishment Response.</w:t>
      </w:r>
    </w:p>
    <w:p w14:paraId="202DD7F9" w14:textId="77777777" w:rsidR="002D6C3F" w:rsidRPr="00140E21" w:rsidRDefault="002D6C3F" w:rsidP="002D6C3F">
      <w:pPr>
        <w:pStyle w:val="B1"/>
      </w:pPr>
      <w:r w:rsidRPr="00140E21">
        <w:tab/>
        <w:t>The I-UPF sends an N4 Session Establishment Response message to the I-SMF.</w:t>
      </w:r>
      <w:r>
        <w:t xml:space="preserve"> The</w:t>
      </w:r>
      <w:r w:rsidRPr="00140E21">
        <w:t xml:space="preserve"> UL and DL CN Tunnel Info of I-UPF is sent to the I-SMF.</w:t>
      </w:r>
    </w:p>
    <w:p w14:paraId="19C327C7" w14:textId="77777777" w:rsidR="002D6C3F" w:rsidRPr="00140E21" w:rsidRDefault="002D6C3F" w:rsidP="002D6C3F">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6ED9B93C" w14:textId="77777777" w:rsidR="002D6C3F" w:rsidRPr="00140E21" w:rsidRDefault="002D6C3F" w:rsidP="002D6C3F">
      <w:pPr>
        <w:pStyle w:val="B1"/>
      </w:pPr>
      <w:r w:rsidRPr="00140E21">
        <w:tab/>
        <w:t>The SMF provides the DL CN Tunnel Info of the I-UPF to the UPF (PSA)</w:t>
      </w:r>
      <w:r>
        <w:t xml:space="preserve"> if I-UPF is selected</w:t>
      </w:r>
      <w:r w:rsidRPr="00140E21">
        <w:t>.</w:t>
      </w:r>
    </w:p>
    <w:p w14:paraId="31A418A0" w14:textId="77777777" w:rsidR="002D6C3F" w:rsidRDefault="002D6C3F" w:rsidP="002D6C3F">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7F518644" w14:textId="77777777" w:rsidR="002D6C3F" w:rsidRPr="00140E21" w:rsidRDefault="002D6C3F" w:rsidP="002D6C3F">
      <w:pPr>
        <w:pStyle w:val="B1"/>
      </w:pPr>
      <w:r w:rsidRPr="00140E21">
        <w:t>5b.</w:t>
      </w:r>
      <w:r w:rsidRPr="00140E21">
        <w:tab/>
        <w:t>UPF (PSA) to SMF: N4 Session Modification Response.</w:t>
      </w:r>
    </w:p>
    <w:p w14:paraId="7598DE3A" w14:textId="77777777" w:rsidR="002D6C3F" w:rsidRDefault="002D6C3F" w:rsidP="002D6C3F">
      <w:pPr>
        <w:pStyle w:val="B1"/>
      </w:pPr>
      <w:r>
        <w:tab/>
        <w:t>If different CN Tunnel Info needs to be used by PSA UPF, i.e. the CN Tunnel Info for N3 and N9 are different, the CN Tunnel Info is allocated by the UPF and provided to the SMF.</w:t>
      </w:r>
    </w:p>
    <w:p w14:paraId="04925D45" w14:textId="77777777" w:rsidR="002D6C3F" w:rsidRPr="00140E21" w:rsidRDefault="002D6C3F" w:rsidP="002D6C3F">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7E10DFD4" w14:textId="77777777" w:rsidR="002D6C3F" w:rsidRPr="00140E21" w:rsidRDefault="002D6C3F" w:rsidP="002D6C3F">
      <w:pPr>
        <w:pStyle w:val="B1"/>
      </w:pPr>
      <w:r w:rsidRPr="00140E21">
        <w:t>6a.</w:t>
      </w:r>
      <w:r w:rsidRPr="00140E21">
        <w:tab/>
        <w:t>[Conditional] SMF to I-UPF: N4 Session Modification Request (UL CN Tunnel Info of the UPF (PSA)).</w:t>
      </w:r>
    </w:p>
    <w:p w14:paraId="6867B7F5" w14:textId="77777777" w:rsidR="002D6C3F" w:rsidRPr="00140E21" w:rsidRDefault="002D6C3F" w:rsidP="002D6C3F">
      <w:pPr>
        <w:pStyle w:val="B1"/>
      </w:pPr>
      <w:r w:rsidRPr="00140E21">
        <w:tab/>
        <w:t>If the UL CN Tunnel Info of the UPF (PSA) has been changed, the SMF provides the UL CN Tunnel Info of the UPF (PSA) to I-UPF.</w:t>
      </w:r>
    </w:p>
    <w:p w14:paraId="6E091A3A" w14:textId="77777777" w:rsidR="002D6C3F" w:rsidRPr="00140E21" w:rsidRDefault="002D6C3F" w:rsidP="002D6C3F">
      <w:pPr>
        <w:pStyle w:val="B1"/>
      </w:pPr>
      <w:r w:rsidRPr="00140E21">
        <w:t>6b.</w:t>
      </w:r>
      <w:r w:rsidRPr="00140E21">
        <w:tab/>
      </w:r>
      <w:r>
        <w:t>I-</w:t>
      </w:r>
      <w:r w:rsidRPr="00140E21">
        <w:t>UPF to SMF: N4 Session Modification Response.</w:t>
      </w:r>
    </w:p>
    <w:p w14:paraId="6E40164F" w14:textId="77777777" w:rsidR="002D6C3F" w:rsidRPr="00140E21" w:rsidRDefault="002D6C3F" w:rsidP="002D6C3F">
      <w:pPr>
        <w:pStyle w:val="B1"/>
      </w:pPr>
      <w:r w:rsidRPr="00140E21">
        <w:tab/>
        <w:t>The I-UPF responds with the N4 Session Modification Response message.</w:t>
      </w:r>
    </w:p>
    <w:p w14:paraId="2BA4BCA0"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69E51D90" w14:textId="77777777" w:rsidR="002D6C3F" w:rsidRPr="00140E21" w:rsidRDefault="002D6C3F" w:rsidP="002D6C3F">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Pr="00140E21">
        <w:t>).</w:t>
      </w:r>
    </w:p>
    <w:p w14:paraId="15AC1C8B" w14:textId="77777777" w:rsidR="002D6C3F" w:rsidRPr="00140E21" w:rsidRDefault="002D6C3F" w:rsidP="002D6C3F">
      <w:pPr>
        <w:pStyle w:val="B1"/>
      </w:pPr>
      <w:r w:rsidRPr="00140E21">
        <w:tab/>
        <w:t>The SMF sends an Nsmf_PDUSession_CreateSMContext response to the AMF.</w:t>
      </w:r>
    </w:p>
    <w:p w14:paraId="06CFC44F" w14:textId="77777777" w:rsidR="002D6C3F" w:rsidRPr="00140E21" w:rsidRDefault="002D6C3F" w:rsidP="002D6C3F">
      <w:pPr>
        <w:pStyle w:val="B1"/>
      </w:pPr>
      <w:r w:rsidRPr="00140E21">
        <w:t>9.</w:t>
      </w:r>
      <w:r w:rsidRPr="00140E21">
        <w:tab/>
        <w:t>Step 9 is same as step 7 defined in clause 4.9.1.2.2.</w:t>
      </w:r>
    </w:p>
    <w:p w14:paraId="6BAACCEF" w14:textId="77777777" w:rsidR="002D6C3F" w:rsidRPr="00140E21" w:rsidRDefault="002D6C3F" w:rsidP="002D6C3F">
      <w:pPr>
        <w:pStyle w:val="B1"/>
      </w:pPr>
      <w:r w:rsidRPr="00140E21">
        <w:t>10a.</w:t>
      </w:r>
      <w:r w:rsidRPr="00140E21">
        <w:tab/>
        <w:t>AMF to source I-SMF: Nsmf_PDUSession_ReleaseSMContext request (I-SMF only Indication).</w:t>
      </w:r>
    </w:p>
    <w:p w14:paraId="1284DC8C" w14:textId="77777777" w:rsidR="002D6C3F" w:rsidRPr="00140E21" w:rsidRDefault="002D6C3F" w:rsidP="002D6C3F">
      <w:pPr>
        <w:pStyle w:val="B1"/>
      </w:pPr>
      <w:r w:rsidRPr="00140E21">
        <w:tab/>
        <w:t>The AMF sends Nsmf_PDUSession_ReleaseSMContext request to source I-SMF. The I-SMF only indication is included in this message to avoid invoking resource release in SMF.</w:t>
      </w:r>
    </w:p>
    <w:p w14:paraId="0E0D93BF" w14:textId="77777777" w:rsidR="002D6C3F" w:rsidRPr="00140E21" w:rsidRDefault="002D6C3F" w:rsidP="002D6C3F">
      <w:pPr>
        <w:pStyle w:val="B1"/>
      </w:pPr>
      <w:r w:rsidRPr="00140E21">
        <w:t>10b.</w:t>
      </w:r>
      <w:r w:rsidRPr="00140E21">
        <w:tab/>
        <w:t>Source I-SMF to source I-UPF: N4 Session Release Request/Response.</w:t>
      </w:r>
    </w:p>
    <w:p w14:paraId="39E9B24C" w14:textId="77777777" w:rsidR="002D6C3F" w:rsidRPr="00140E21" w:rsidRDefault="002D6C3F" w:rsidP="002D6C3F">
      <w:pPr>
        <w:pStyle w:val="B1"/>
      </w:pPr>
      <w:r w:rsidRPr="00140E21">
        <w:tab/>
        <w:t>The source I-SMF sends N4 Session Release Request to source I-UPF in order to release resources for the PDU Session.</w:t>
      </w:r>
    </w:p>
    <w:p w14:paraId="5569D205" w14:textId="77777777" w:rsidR="002D6C3F" w:rsidRPr="00140E21" w:rsidRDefault="002D6C3F" w:rsidP="002D6C3F">
      <w:pPr>
        <w:pStyle w:val="B1"/>
      </w:pPr>
      <w:r w:rsidRPr="00140E21">
        <w:t>10c.</w:t>
      </w:r>
      <w:r w:rsidRPr="00140E21">
        <w:tab/>
        <w:t>Source I-SMF to AMF: Nsmf_PDUSession_ReleaseSMContext Response.</w:t>
      </w:r>
    </w:p>
    <w:p w14:paraId="57AADD6F" w14:textId="77777777" w:rsidR="002D6C3F" w:rsidRPr="00140E21" w:rsidRDefault="002D6C3F" w:rsidP="002D6C3F">
      <w:pPr>
        <w:pStyle w:val="B1"/>
      </w:pPr>
      <w:r w:rsidRPr="00140E21">
        <w:tab/>
        <w:t>The source I-SMF responds to AMF with Nsmf_PDUSession_ReleaseSMContext response.</w:t>
      </w:r>
    </w:p>
    <w:p w14:paraId="50FDE070" w14:textId="77777777" w:rsidR="002D6C3F" w:rsidRPr="00140E21" w:rsidRDefault="002D6C3F" w:rsidP="002D6C3F">
      <w:pPr>
        <w:pStyle w:val="B1"/>
      </w:pPr>
      <w:r w:rsidRPr="00140E21">
        <w:t>11-12.</w:t>
      </w:r>
      <w:r w:rsidRPr="00140E21">
        <w:tab/>
        <w:t>Steps 11-12 are same as steps 8-9 defined in clause 4.9.1.2.2.</w:t>
      </w:r>
    </w:p>
    <w:p w14:paraId="3697FEDB" w14:textId="77777777" w:rsidR="002D6C3F" w:rsidRDefault="002D6C3F" w:rsidP="002D6C3F">
      <w:pPr>
        <w:pStyle w:val="4"/>
      </w:pPr>
      <w:bookmarkStart w:id="3711" w:name="_Toc36192140"/>
      <w:bookmarkStart w:id="3712" w:name="_Toc45193239"/>
      <w:bookmarkStart w:id="3713" w:name="_Toc47592871"/>
      <w:bookmarkStart w:id="3714" w:name="_Toc51834958"/>
      <w:bookmarkStart w:id="3715" w:name="_Toc51835900"/>
      <w:bookmarkStart w:id="3716" w:name="_Toc20204363"/>
      <w:bookmarkStart w:id="3717" w:name="_Toc27895056"/>
      <w:r>
        <w:lastRenderedPageBreak/>
        <w:t>4.23.11.5</w:t>
      </w:r>
      <w:r>
        <w:tab/>
        <w:t>Xn based handover without change of intermediate SMF</w:t>
      </w:r>
      <w:bookmarkEnd w:id="3711"/>
      <w:bookmarkEnd w:id="3712"/>
      <w:bookmarkEnd w:id="3713"/>
      <w:bookmarkEnd w:id="3714"/>
      <w:bookmarkEnd w:id="3715"/>
    </w:p>
    <w:p w14:paraId="0018ED0E" w14:textId="77777777" w:rsidR="002D6C3F" w:rsidRPr="005A1DC9" w:rsidRDefault="002D6C3F" w:rsidP="002D6C3F">
      <w:r>
        <w:rPr>
          <w:lang w:val="x-none"/>
        </w:rPr>
        <w:t>When both I-SMF and SMF are available for a PDU Session, and no I-SMF change or removal is needed during Xn based handover procedure, compared to the procedure defined in clause 4.9.1.2.2, and clause 4.9.1.2.4 the SMF is replaced with the I-SMF.</w:t>
      </w:r>
    </w:p>
    <w:p w14:paraId="574AEF3A" w14:textId="77777777" w:rsidR="002D6C3F" w:rsidRDefault="002D6C3F" w:rsidP="002D6C3F">
      <w:pPr>
        <w:pStyle w:val="3"/>
      </w:pPr>
      <w:bookmarkStart w:id="3718" w:name="_Toc36192141"/>
      <w:bookmarkStart w:id="3719" w:name="_Toc45193240"/>
      <w:bookmarkStart w:id="3720" w:name="_Toc47592872"/>
      <w:bookmarkStart w:id="3721" w:name="_Toc51834959"/>
      <w:bookmarkStart w:id="3722" w:name="_Toc51835901"/>
      <w:r>
        <w:t>4.23.12</w:t>
      </w:r>
      <w:r>
        <w:tab/>
        <w:t>N26 based Interworking Procedures with I-SMF</w:t>
      </w:r>
      <w:bookmarkEnd w:id="3716"/>
      <w:bookmarkEnd w:id="3717"/>
      <w:bookmarkEnd w:id="3718"/>
      <w:bookmarkEnd w:id="3719"/>
      <w:bookmarkEnd w:id="3720"/>
      <w:bookmarkEnd w:id="3721"/>
      <w:bookmarkEnd w:id="3722"/>
    </w:p>
    <w:p w14:paraId="70C8664D" w14:textId="77777777" w:rsidR="002D6C3F" w:rsidRDefault="002D6C3F" w:rsidP="002D6C3F">
      <w:pPr>
        <w:pStyle w:val="4"/>
      </w:pPr>
      <w:bookmarkStart w:id="3723" w:name="_Toc20204364"/>
      <w:bookmarkStart w:id="3724" w:name="_Toc27895057"/>
      <w:bookmarkStart w:id="3725" w:name="_Toc36192142"/>
      <w:bookmarkStart w:id="3726" w:name="_Toc45193241"/>
      <w:bookmarkStart w:id="3727" w:name="_Toc47592873"/>
      <w:bookmarkStart w:id="3728" w:name="_Toc51834960"/>
      <w:bookmarkStart w:id="3729" w:name="_Toc51835902"/>
      <w:r>
        <w:t>4.23.12.1</w:t>
      </w:r>
      <w:r>
        <w:tab/>
        <w:t>General</w:t>
      </w:r>
      <w:bookmarkEnd w:id="3723"/>
      <w:bookmarkEnd w:id="3724"/>
      <w:bookmarkEnd w:id="3725"/>
      <w:bookmarkEnd w:id="3726"/>
      <w:bookmarkEnd w:id="3727"/>
      <w:bookmarkEnd w:id="3728"/>
      <w:bookmarkEnd w:id="3729"/>
    </w:p>
    <w:p w14:paraId="53098478" w14:textId="77777777" w:rsidR="002D6C3F" w:rsidRDefault="002D6C3F" w:rsidP="002D6C3F">
      <w:r>
        <w:t>When UE moves from EPS to 5GS, for a each PDU Session, the AMF determines whether I-SMF needs to be inserted based on UE location and service area of the PGW-C+SMF.</w:t>
      </w:r>
    </w:p>
    <w:p w14:paraId="2F2BCA09" w14:textId="77777777" w:rsidR="002D6C3F" w:rsidRDefault="002D6C3F" w:rsidP="002D6C3F">
      <w:r>
        <w:t>This clause describes the N26 based Interworking Procedures with I-SMF insertion when UE move from EPS to 5GS and removal when UE moves from 5GS to EPS.</w:t>
      </w:r>
    </w:p>
    <w:p w14:paraId="3DF277F6" w14:textId="77777777" w:rsidR="002D6C3F" w:rsidRDefault="002D6C3F" w:rsidP="002D6C3F">
      <w:pPr>
        <w:pStyle w:val="4"/>
      </w:pPr>
      <w:bookmarkStart w:id="3730" w:name="_Toc20204365"/>
      <w:bookmarkStart w:id="3731" w:name="_Toc27895058"/>
      <w:bookmarkStart w:id="3732" w:name="_Toc36192143"/>
      <w:bookmarkStart w:id="3733" w:name="_Toc45193242"/>
      <w:bookmarkStart w:id="3734" w:name="_Toc47592874"/>
      <w:bookmarkStart w:id="3735" w:name="_Toc51834961"/>
      <w:bookmarkStart w:id="3736" w:name="_Toc51835903"/>
      <w:r>
        <w:t>4.23.12.2</w:t>
      </w:r>
      <w:r>
        <w:tab/>
        <w:t>5GS to EPS Idle mode mobility using N26 interface with I-SMF removal</w:t>
      </w:r>
      <w:bookmarkEnd w:id="3730"/>
      <w:bookmarkEnd w:id="3731"/>
      <w:bookmarkEnd w:id="3732"/>
      <w:bookmarkEnd w:id="3733"/>
      <w:bookmarkEnd w:id="3734"/>
      <w:bookmarkEnd w:id="3735"/>
      <w:bookmarkEnd w:id="3736"/>
    </w:p>
    <w:p w14:paraId="19F0F727" w14:textId="77777777" w:rsidR="002D6C3F" w:rsidRDefault="002D6C3F" w:rsidP="002D6C3F">
      <w:r>
        <w:t>For 5GS to EPS Idle mode mobility using N26 with I-SMF removal, the procedure "5GS to EPS Idle mode mobility using N26 interface" defined in clause 4.11.1.3.2 for the home routed-roaming case are re-used, with the following change:</w:t>
      </w:r>
    </w:p>
    <w:p w14:paraId="4C466464" w14:textId="77777777" w:rsidR="002D6C3F" w:rsidRDefault="002D6C3F" w:rsidP="002D6C3F">
      <w:pPr>
        <w:pStyle w:val="B1"/>
      </w:pPr>
      <w:r>
        <w:t>-</w:t>
      </w:r>
      <w:r>
        <w:tab/>
        <w:t>The V-SMF is replaced by I-SMF, H-SMF is replaced by SMF, and V-UPF is replaced by I-UPF.</w:t>
      </w:r>
    </w:p>
    <w:p w14:paraId="43862645" w14:textId="77777777" w:rsidR="002D6C3F" w:rsidRDefault="002D6C3F" w:rsidP="002D6C3F">
      <w:pPr>
        <w:pStyle w:val="B1"/>
      </w:pPr>
      <w:r>
        <w:t>-</w:t>
      </w:r>
      <w:r>
        <w:tab/>
        <w:t>The V-CN Tunnel Info is replaced by Tunnel Info at I-UPF, H-CN Tunnel Info is replaced by Tunnel Info at UPF (PSA).</w:t>
      </w:r>
    </w:p>
    <w:p w14:paraId="0C770C05" w14:textId="77777777" w:rsidR="002D6C3F" w:rsidRDefault="002D6C3F" w:rsidP="002D6C3F">
      <w:pPr>
        <w:pStyle w:val="4"/>
      </w:pPr>
      <w:bookmarkStart w:id="3737" w:name="_Toc36192144"/>
      <w:bookmarkStart w:id="3738" w:name="_Toc45193243"/>
      <w:bookmarkStart w:id="3739" w:name="_Toc47592875"/>
      <w:bookmarkStart w:id="3740" w:name="_Toc51834962"/>
      <w:bookmarkStart w:id="3741" w:name="_Toc51835904"/>
      <w:bookmarkStart w:id="3742" w:name="_Toc20204366"/>
      <w:bookmarkStart w:id="3743" w:name="_Toc27895059"/>
      <w:r>
        <w:t>4.23.12.2A</w:t>
      </w:r>
      <w:r>
        <w:tab/>
        <w:t>5GS to EPS Idle mode mobility using N26 interface with Data forwarding and I-SMF removal</w:t>
      </w:r>
      <w:bookmarkEnd w:id="3737"/>
      <w:bookmarkEnd w:id="3738"/>
      <w:bookmarkEnd w:id="3739"/>
      <w:bookmarkEnd w:id="3740"/>
      <w:bookmarkEnd w:id="3741"/>
    </w:p>
    <w:p w14:paraId="4E14E552" w14:textId="77777777" w:rsidR="002D6C3F" w:rsidRDefault="002D6C3F" w:rsidP="002D6C3F">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12AE5BE6" w14:textId="77777777" w:rsidR="002D6C3F" w:rsidRDefault="002D6C3F" w:rsidP="002D6C3F">
      <w:pPr>
        <w:pStyle w:val="B1"/>
      </w:pPr>
      <w:r>
        <w:t>-</w:t>
      </w:r>
      <w:r>
        <w:tab/>
        <w:t>The V-SMF is replaced by I-SMF, V-UPF is replaced by I-UPF, and H-SMF is replaced by SMF.</w:t>
      </w:r>
    </w:p>
    <w:p w14:paraId="4608499E" w14:textId="77777777" w:rsidR="002D6C3F" w:rsidRDefault="002D6C3F" w:rsidP="002D6C3F">
      <w:pPr>
        <w:pStyle w:val="B1"/>
      </w:pPr>
      <w:r>
        <w:t>-</w:t>
      </w:r>
      <w:r>
        <w:tab/>
        <w:t>Data forwarding tunnel resource is established and the tunnel information is exchanged through N26 interface. Data buffered in I-SMF/I-UPF is forwarded to UE via Serving GW.</w:t>
      </w:r>
    </w:p>
    <w:p w14:paraId="46FCFBAE" w14:textId="77777777" w:rsidR="002D6C3F" w:rsidRDefault="002D6C3F" w:rsidP="002D6C3F">
      <w:pPr>
        <w:pStyle w:val="4"/>
      </w:pPr>
      <w:bookmarkStart w:id="3744" w:name="_Toc36192145"/>
      <w:bookmarkStart w:id="3745" w:name="_Toc45193244"/>
      <w:bookmarkStart w:id="3746" w:name="_Toc47592876"/>
      <w:bookmarkStart w:id="3747" w:name="_Toc51834963"/>
      <w:bookmarkStart w:id="3748" w:name="_Toc51835905"/>
      <w:r>
        <w:t>4.23.12.3</w:t>
      </w:r>
      <w:r>
        <w:tab/>
        <w:t>EPS to 5GS mobility registration procedure (Idle and Connected State) using N26 interface with I-SMF insertion</w:t>
      </w:r>
      <w:bookmarkEnd w:id="3742"/>
      <w:bookmarkEnd w:id="3743"/>
      <w:bookmarkEnd w:id="3744"/>
      <w:bookmarkEnd w:id="3745"/>
      <w:bookmarkEnd w:id="3746"/>
      <w:bookmarkEnd w:id="3747"/>
      <w:bookmarkEnd w:id="3748"/>
    </w:p>
    <w:p w14:paraId="72500E69" w14:textId="77777777" w:rsidR="002D6C3F" w:rsidRDefault="002D6C3F" w:rsidP="002D6C3F">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0445C7F0" w14:textId="77777777" w:rsidR="002D6C3F" w:rsidRDefault="002D6C3F" w:rsidP="002D6C3F">
      <w:pPr>
        <w:pStyle w:val="B1"/>
      </w:pPr>
      <w:r>
        <w:t>-</w:t>
      </w:r>
      <w:r>
        <w:tab/>
        <w:t>The V-SMF is replaced by I-SMF, and H-SMF is replaced by SMF, V-UPF is replaced by I-UPF.</w:t>
      </w:r>
    </w:p>
    <w:p w14:paraId="0413E3FC" w14:textId="77777777" w:rsidR="002D6C3F" w:rsidRDefault="002D6C3F" w:rsidP="002D6C3F">
      <w:pPr>
        <w:pStyle w:val="B1"/>
      </w:pPr>
      <w:r>
        <w:t>-</w:t>
      </w:r>
      <w:r>
        <w:tab/>
        <w:t>The V-SMF selection is replaced by the I-SMF selection.</w:t>
      </w:r>
    </w:p>
    <w:p w14:paraId="0A1DEAF4" w14:textId="77777777" w:rsidR="002D6C3F" w:rsidRDefault="002D6C3F" w:rsidP="002D6C3F">
      <w:pPr>
        <w:pStyle w:val="B1"/>
      </w:pPr>
      <w:r>
        <w:t>-</w:t>
      </w:r>
      <w:r>
        <w:tab/>
        <w:t>The V-CN Tunnel Info is replaced by Tunnel Info at I-UPF, H-CN Tunnel Info is replaced by Tunnel Info at UPF(PSA).</w:t>
      </w:r>
    </w:p>
    <w:p w14:paraId="38CB5328" w14:textId="77777777" w:rsidR="002D6C3F" w:rsidRDefault="002D6C3F" w:rsidP="002D6C3F">
      <w:pPr>
        <w:pStyle w:val="4"/>
      </w:pPr>
      <w:bookmarkStart w:id="3749" w:name="_Toc36192146"/>
      <w:bookmarkStart w:id="3750" w:name="_Toc45193245"/>
      <w:bookmarkStart w:id="3751" w:name="_Toc47592877"/>
      <w:bookmarkStart w:id="3752" w:name="_Toc51834964"/>
      <w:bookmarkStart w:id="3753" w:name="_Toc51835906"/>
      <w:bookmarkStart w:id="3754" w:name="_Toc20204367"/>
      <w:bookmarkStart w:id="3755" w:name="_Toc27895060"/>
      <w:r>
        <w:t>4.23.12.3A</w:t>
      </w:r>
      <w:r>
        <w:tab/>
        <w:t>EPS to 5GS Idle mode mobility using N26 interface with Data forwarding and I-SMF insertion</w:t>
      </w:r>
      <w:bookmarkEnd w:id="3749"/>
      <w:bookmarkEnd w:id="3750"/>
      <w:bookmarkEnd w:id="3751"/>
      <w:bookmarkEnd w:id="3752"/>
      <w:bookmarkEnd w:id="3753"/>
    </w:p>
    <w:p w14:paraId="6B41E811" w14:textId="77777777" w:rsidR="002D6C3F" w:rsidRDefault="002D6C3F" w:rsidP="002D6C3F">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5A70B967" w14:textId="77777777" w:rsidR="002D6C3F" w:rsidRDefault="002D6C3F" w:rsidP="002D6C3F">
      <w:pPr>
        <w:pStyle w:val="B1"/>
      </w:pPr>
      <w:r>
        <w:t>-</w:t>
      </w:r>
      <w:r>
        <w:tab/>
        <w:t>The V-SMF is replaced by I-SMF, and H-SMF is replaced by SMF, V-UPF is replaced by I-UPF.</w:t>
      </w:r>
    </w:p>
    <w:p w14:paraId="31858D8B" w14:textId="77777777" w:rsidR="002D6C3F" w:rsidRDefault="002D6C3F" w:rsidP="002D6C3F">
      <w:pPr>
        <w:pStyle w:val="B1"/>
      </w:pPr>
      <w:r>
        <w:t>-</w:t>
      </w:r>
      <w:r>
        <w:tab/>
        <w:t>The V-SMF selection is replaced by the I-SMF selection.</w:t>
      </w:r>
    </w:p>
    <w:p w14:paraId="6B93E143" w14:textId="77777777" w:rsidR="002D6C3F" w:rsidRDefault="002D6C3F" w:rsidP="002D6C3F">
      <w:pPr>
        <w:pStyle w:val="B1"/>
      </w:pPr>
      <w:r>
        <w:lastRenderedPageBreak/>
        <w:t>-</w:t>
      </w:r>
      <w:r>
        <w:tab/>
        <w:t>The V-CN Tunnel Info is replaced by Tunnel Info at I-UPF, H-CN Tunnel Info is replaced by Tunnel Info at UPF(PSA).</w:t>
      </w:r>
    </w:p>
    <w:p w14:paraId="2335CA64" w14:textId="77777777" w:rsidR="002D6C3F" w:rsidRDefault="002D6C3F" w:rsidP="002D6C3F">
      <w:pPr>
        <w:pStyle w:val="B1"/>
      </w:pPr>
      <w:r>
        <w:t>-</w:t>
      </w:r>
      <w:r>
        <w:tab/>
        <w:t>Data forwarding tunnel resource is established and the tunnel information is exchanged through N26 interface. Data buffered in Serving GW is forwarded to UE via I-SMF/I-UPF.</w:t>
      </w:r>
    </w:p>
    <w:p w14:paraId="61A22C54" w14:textId="77777777" w:rsidR="002D6C3F" w:rsidRDefault="002D6C3F" w:rsidP="002D6C3F">
      <w:pPr>
        <w:pStyle w:val="4"/>
      </w:pPr>
      <w:bookmarkStart w:id="3756" w:name="_Toc36192147"/>
      <w:bookmarkStart w:id="3757" w:name="_Toc45193246"/>
      <w:bookmarkStart w:id="3758" w:name="_Toc47592878"/>
      <w:bookmarkStart w:id="3759" w:name="_Toc51834965"/>
      <w:bookmarkStart w:id="3760" w:name="_Toc51835907"/>
      <w:r>
        <w:t>4.23.12.4</w:t>
      </w:r>
      <w:r>
        <w:tab/>
        <w:t>Procedures for EPS bearer ID allocation</w:t>
      </w:r>
      <w:bookmarkEnd w:id="3754"/>
      <w:bookmarkEnd w:id="3755"/>
      <w:bookmarkEnd w:id="3756"/>
      <w:bookmarkEnd w:id="3757"/>
      <w:bookmarkEnd w:id="3758"/>
      <w:bookmarkEnd w:id="3759"/>
      <w:bookmarkEnd w:id="3760"/>
    </w:p>
    <w:p w14:paraId="258B6FBA" w14:textId="77777777" w:rsidR="002D6C3F" w:rsidRDefault="002D6C3F" w:rsidP="002D6C3F">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714A0AE8" w14:textId="77777777" w:rsidR="002D6C3F" w:rsidRPr="00D145EA" w:rsidRDefault="002D6C3F" w:rsidP="002D6C3F">
      <w:pPr>
        <w:pStyle w:val="B1"/>
      </w:pPr>
      <w:r>
        <w:t>-</w:t>
      </w:r>
      <w:r>
        <w:tab/>
        <w:t>H-SMF is replaced by SMF.</w:t>
      </w:r>
    </w:p>
    <w:p w14:paraId="40916C67" w14:textId="77777777" w:rsidR="002D6C3F" w:rsidRPr="00D145EA" w:rsidRDefault="002D6C3F" w:rsidP="002D6C3F">
      <w:pPr>
        <w:pStyle w:val="B1"/>
      </w:pPr>
      <w:r>
        <w:t>-</w:t>
      </w:r>
      <w:r>
        <w:tab/>
        <w:t>V-SMF is replaced by I-SMF.</w:t>
      </w:r>
    </w:p>
    <w:p w14:paraId="25F88AA7" w14:textId="77777777" w:rsidR="002D6C3F" w:rsidRPr="00D145EA" w:rsidRDefault="002D6C3F" w:rsidP="002D6C3F">
      <w:pPr>
        <w:pStyle w:val="B1"/>
      </w:pPr>
      <w:bookmarkStart w:id="3761" w:name="_Toc27895061"/>
      <w:bookmarkStart w:id="3762" w:name="_Toc36192148"/>
      <w:bookmarkStart w:id="3763" w:name="_Toc20204368"/>
      <w:r>
        <w:t>-</w:t>
      </w:r>
      <w:r>
        <w:tab/>
        <w:t>In step 8 of clause 4.11.1.4.1, in addition to home routing roaming scenario, for scenario of deployments topologies with specific SMF Service Areas, if EBI is assigned successfully, the PGW-C+SMF also prepares CN Tunnel Info for each EPS bearer and provides this information to the I-SMF.</w:t>
      </w:r>
    </w:p>
    <w:p w14:paraId="4AEBFD56" w14:textId="77777777" w:rsidR="002D6C3F" w:rsidRDefault="002D6C3F" w:rsidP="002D6C3F">
      <w:pPr>
        <w:pStyle w:val="4"/>
      </w:pPr>
      <w:bookmarkStart w:id="3764" w:name="_Toc45193247"/>
      <w:bookmarkStart w:id="3765" w:name="_Toc47592879"/>
      <w:bookmarkStart w:id="3766" w:name="_Toc51834966"/>
      <w:bookmarkStart w:id="3767" w:name="_Toc51835908"/>
      <w:r>
        <w:t>4.23.12.5</w:t>
      </w:r>
      <w:r>
        <w:tab/>
        <w:t>EPS to 5GS mobility registration procedure (Idle) using N26 interface with AMF reallocation and I-SMF insertion</w:t>
      </w:r>
      <w:bookmarkEnd w:id="3761"/>
      <w:bookmarkEnd w:id="3762"/>
      <w:bookmarkEnd w:id="3764"/>
      <w:bookmarkEnd w:id="3765"/>
      <w:bookmarkEnd w:id="3766"/>
      <w:bookmarkEnd w:id="3767"/>
    </w:p>
    <w:p w14:paraId="5A62AFD2" w14:textId="77777777" w:rsidR="002D6C3F" w:rsidRDefault="002D6C3F" w:rsidP="002D6C3F">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16FFF47E" w14:textId="77777777" w:rsidR="002D6C3F" w:rsidRDefault="002D6C3F" w:rsidP="002D6C3F">
      <w:pPr>
        <w:pStyle w:val="B1"/>
      </w:pPr>
      <w:r>
        <w:t>-</w:t>
      </w:r>
      <w:r>
        <w:tab/>
        <w:t>The V-SMF is replaced by I-SMF, and H-SMF is replaced by SMF, V-UPF is replaced by I-UPF.</w:t>
      </w:r>
    </w:p>
    <w:p w14:paraId="74533A25" w14:textId="77777777" w:rsidR="002D6C3F" w:rsidRDefault="002D6C3F" w:rsidP="002D6C3F">
      <w:pPr>
        <w:pStyle w:val="B1"/>
      </w:pPr>
      <w:r>
        <w:t>-</w:t>
      </w:r>
      <w:r>
        <w:tab/>
        <w:t>The V-SMF selection is replaced by the I-SMF selection.</w:t>
      </w:r>
    </w:p>
    <w:p w14:paraId="37EA9C5F" w14:textId="77777777" w:rsidR="002D6C3F" w:rsidRDefault="002D6C3F" w:rsidP="002D6C3F">
      <w:pPr>
        <w:pStyle w:val="B1"/>
      </w:pPr>
      <w:r>
        <w:t>-</w:t>
      </w:r>
      <w:r>
        <w:tab/>
        <w:t>The V-CN Tunnel Info is replaced by Tunnel Info at I-UPF, H-CN Tunnel Info is replaced by Tunnel Info at UPF(PSA).</w:t>
      </w:r>
    </w:p>
    <w:p w14:paraId="3E7DB6F6" w14:textId="77777777" w:rsidR="002D6C3F" w:rsidRDefault="002D6C3F" w:rsidP="002D6C3F">
      <w:pPr>
        <w:pStyle w:val="4"/>
      </w:pPr>
      <w:bookmarkStart w:id="3768" w:name="_Toc27895062"/>
      <w:bookmarkStart w:id="3769" w:name="_Toc36192149"/>
      <w:bookmarkStart w:id="3770" w:name="_Toc45193248"/>
      <w:bookmarkStart w:id="3771" w:name="_Toc47592880"/>
      <w:bookmarkStart w:id="3772" w:name="_Toc51834967"/>
      <w:bookmarkStart w:id="3773" w:name="_Toc51835909"/>
      <w:r>
        <w:t>4.23.12.6</w:t>
      </w:r>
      <w:r>
        <w:tab/>
        <w:t>5GS to EPS handover using N26 interface with I-SMF removal</w:t>
      </w:r>
      <w:bookmarkEnd w:id="3768"/>
      <w:bookmarkEnd w:id="3769"/>
      <w:bookmarkEnd w:id="3770"/>
      <w:bookmarkEnd w:id="3771"/>
      <w:bookmarkEnd w:id="3772"/>
      <w:bookmarkEnd w:id="3773"/>
    </w:p>
    <w:p w14:paraId="77E0DC06" w14:textId="77777777" w:rsidR="002D6C3F" w:rsidRDefault="002D6C3F" w:rsidP="002D6C3F">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0865B829" w14:textId="77777777" w:rsidR="002D6C3F" w:rsidRDefault="002D6C3F" w:rsidP="002D6C3F">
      <w:pPr>
        <w:pStyle w:val="B1"/>
      </w:pPr>
      <w:r>
        <w:t>-</w:t>
      </w:r>
      <w:r>
        <w:tab/>
        <w:t>The V-SMF is replaced by I-SMF, and H-SMF is replaced by SMF, V-UPF is replaced by I-UPF.</w:t>
      </w:r>
    </w:p>
    <w:p w14:paraId="4156B89D" w14:textId="77777777" w:rsidR="002D6C3F" w:rsidRDefault="002D6C3F" w:rsidP="002D6C3F">
      <w:pPr>
        <w:pStyle w:val="4"/>
      </w:pPr>
      <w:bookmarkStart w:id="3774" w:name="_Toc27895063"/>
      <w:bookmarkStart w:id="3775" w:name="_Toc36192150"/>
      <w:bookmarkStart w:id="3776" w:name="_Toc45193249"/>
      <w:bookmarkStart w:id="3777" w:name="_Toc47592881"/>
      <w:bookmarkStart w:id="3778" w:name="_Toc51834968"/>
      <w:bookmarkStart w:id="3779" w:name="_Toc51835910"/>
      <w:r>
        <w:t>4.23.12.7</w:t>
      </w:r>
      <w:r>
        <w:tab/>
        <w:t>EPS to 5GS handover using N26 interface with I-SMF insertion</w:t>
      </w:r>
      <w:bookmarkEnd w:id="3774"/>
      <w:bookmarkEnd w:id="3775"/>
      <w:bookmarkEnd w:id="3776"/>
      <w:bookmarkEnd w:id="3777"/>
      <w:bookmarkEnd w:id="3778"/>
      <w:bookmarkEnd w:id="3779"/>
    </w:p>
    <w:p w14:paraId="36F52FF5" w14:textId="77777777" w:rsidR="002D6C3F" w:rsidRDefault="002D6C3F" w:rsidP="002D6C3F">
      <w:pPr>
        <w:pStyle w:val="5"/>
      </w:pPr>
      <w:bookmarkStart w:id="3780" w:name="_Toc27895064"/>
      <w:bookmarkStart w:id="3781" w:name="_Toc36192151"/>
      <w:bookmarkStart w:id="3782" w:name="_Toc45193250"/>
      <w:bookmarkStart w:id="3783" w:name="_Toc47592882"/>
      <w:bookmarkStart w:id="3784" w:name="_Toc51834969"/>
      <w:bookmarkStart w:id="3785" w:name="_Toc51835911"/>
      <w:r>
        <w:t>4.23.12.7.1</w:t>
      </w:r>
      <w:r>
        <w:tab/>
        <w:t>Preparation phase</w:t>
      </w:r>
      <w:bookmarkEnd w:id="3780"/>
      <w:bookmarkEnd w:id="3781"/>
      <w:bookmarkEnd w:id="3782"/>
      <w:bookmarkEnd w:id="3783"/>
      <w:bookmarkEnd w:id="3784"/>
      <w:bookmarkEnd w:id="3785"/>
    </w:p>
    <w:p w14:paraId="773DAA6F" w14:textId="77777777" w:rsidR="002D6C3F" w:rsidRDefault="002D6C3F" w:rsidP="002D6C3F">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13C05BC3" w14:textId="77777777" w:rsidR="002D6C3F" w:rsidRDefault="002D6C3F" w:rsidP="002D6C3F">
      <w:pPr>
        <w:pStyle w:val="B1"/>
      </w:pPr>
      <w:r>
        <w:t>-</w:t>
      </w:r>
      <w:r>
        <w:tab/>
        <w:t>The V-SMF is replaced by I-SMF, and H-SMF is replaced by SMF, V-UPF is replaced by I-UPF.</w:t>
      </w:r>
    </w:p>
    <w:p w14:paraId="558D0FFF" w14:textId="77777777" w:rsidR="002D6C3F" w:rsidRDefault="002D6C3F" w:rsidP="002D6C3F">
      <w:pPr>
        <w:pStyle w:val="B1"/>
      </w:pPr>
      <w:r>
        <w:t>-</w:t>
      </w:r>
      <w:r>
        <w:tab/>
        <w:t>The V-SMF selection is replaced by the I-SMF selection.</w:t>
      </w:r>
    </w:p>
    <w:p w14:paraId="1FAB8068" w14:textId="77777777" w:rsidR="002D6C3F" w:rsidRDefault="002D6C3F" w:rsidP="002D6C3F">
      <w:pPr>
        <w:pStyle w:val="B1"/>
      </w:pPr>
      <w:r>
        <w:t>-</w:t>
      </w:r>
      <w:r>
        <w:tab/>
        <w:t>The V-CN Tunnel Info is replaced by Tunnel Info at I-UPF, H-CN Tunnel Info is replaced by Tunnel Info at UPF(PSA).</w:t>
      </w:r>
    </w:p>
    <w:p w14:paraId="1169D64C" w14:textId="77777777" w:rsidR="002D6C3F" w:rsidRDefault="002D6C3F" w:rsidP="002D6C3F">
      <w:pPr>
        <w:pStyle w:val="5"/>
      </w:pPr>
      <w:bookmarkStart w:id="3786" w:name="_Toc27895065"/>
      <w:bookmarkStart w:id="3787" w:name="_Toc36192152"/>
      <w:bookmarkStart w:id="3788" w:name="_Toc45193251"/>
      <w:bookmarkStart w:id="3789" w:name="_Toc47592883"/>
      <w:bookmarkStart w:id="3790" w:name="_Toc51834970"/>
      <w:bookmarkStart w:id="3791" w:name="_Toc51835912"/>
      <w:r>
        <w:t>4.23.12.7.2</w:t>
      </w:r>
      <w:r>
        <w:tab/>
        <w:t>Excecution phase</w:t>
      </w:r>
      <w:bookmarkEnd w:id="3786"/>
      <w:bookmarkEnd w:id="3787"/>
      <w:bookmarkEnd w:id="3788"/>
      <w:bookmarkEnd w:id="3789"/>
      <w:bookmarkEnd w:id="3790"/>
      <w:bookmarkEnd w:id="3791"/>
    </w:p>
    <w:p w14:paraId="244EE426" w14:textId="77777777" w:rsidR="002D6C3F" w:rsidRDefault="002D6C3F" w:rsidP="002D6C3F">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019344AC" w14:textId="77777777" w:rsidR="002D6C3F" w:rsidRDefault="002D6C3F" w:rsidP="002D6C3F">
      <w:pPr>
        <w:pStyle w:val="B1"/>
      </w:pPr>
      <w:r>
        <w:t>-</w:t>
      </w:r>
      <w:r>
        <w:tab/>
        <w:t>The V-SMF is replaced by I-SMF, and H-SMF is replaced by SMF, V-UPF is replaced by I-UPF.</w:t>
      </w:r>
    </w:p>
    <w:p w14:paraId="09BE3D2D" w14:textId="77777777" w:rsidR="002D6C3F" w:rsidRDefault="002D6C3F" w:rsidP="002D6C3F">
      <w:pPr>
        <w:pStyle w:val="B1"/>
      </w:pPr>
      <w:r>
        <w:t>-</w:t>
      </w:r>
      <w:r>
        <w:tab/>
        <w:t>The V-SMF selection is replaced by the I-SMF selection.</w:t>
      </w:r>
    </w:p>
    <w:p w14:paraId="623D8DC9" w14:textId="77777777" w:rsidR="002D6C3F" w:rsidRDefault="002D6C3F" w:rsidP="002D6C3F">
      <w:pPr>
        <w:pStyle w:val="B1"/>
      </w:pPr>
      <w:r>
        <w:t>-</w:t>
      </w:r>
      <w:r>
        <w:tab/>
        <w:t>The V-CN Tunnel Info is replaced by Tunnel Info at I-UPF, H-CN Tunnel Info is replaced by Tunnel Info at UPF(PSA).</w:t>
      </w:r>
    </w:p>
    <w:p w14:paraId="6E754453" w14:textId="77777777" w:rsidR="002D6C3F" w:rsidRDefault="002D6C3F" w:rsidP="002D6C3F">
      <w:pPr>
        <w:pStyle w:val="4"/>
      </w:pPr>
      <w:bookmarkStart w:id="3792" w:name="_Toc45193252"/>
      <w:bookmarkStart w:id="3793" w:name="_Toc47592884"/>
      <w:bookmarkStart w:id="3794" w:name="_Toc51834971"/>
      <w:bookmarkStart w:id="3795" w:name="_Toc51835913"/>
      <w:bookmarkStart w:id="3796" w:name="_Toc36192153"/>
      <w:bookmarkStart w:id="3797" w:name="_Toc27895066"/>
      <w:r>
        <w:lastRenderedPageBreak/>
        <w:t>4.23.12.8</w:t>
      </w:r>
      <w:r>
        <w:tab/>
        <w:t>Impact to 5GC procedures</w:t>
      </w:r>
      <w:bookmarkEnd w:id="3792"/>
      <w:bookmarkEnd w:id="3793"/>
      <w:bookmarkEnd w:id="3794"/>
      <w:bookmarkEnd w:id="3795"/>
    </w:p>
    <w:p w14:paraId="23CB26AE" w14:textId="77777777" w:rsidR="002D6C3F" w:rsidRDefault="002D6C3F" w:rsidP="002D6C3F">
      <w:pPr>
        <w:pStyle w:val="5"/>
      </w:pPr>
      <w:bookmarkStart w:id="3798" w:name="_Toc45193253"/>
      <w:bookmarkStart w:id="3799" w:name="_Toc47592885"/>
      <w:bookmarkStart w:id="3800" w:name="_Toc51834972"/>
      <w:bookmarkStart w:id="3801" w:name="_Toc51835914"/>
      <w:r>
        <w:t>4.23.12.8.1</w:t>
      </w:r>
      <w:r>
        <w:tab/>
        <w:t>General</w:t>
      </w:r>
      <w:bookmarkEnd w:id="3798"/>
      <w:bookmarkEnd w:id="3799"/>
      <w:bookmarkEnd w:id="3800"/>
      <w:bookmarkEnd w:id="3801"/>
    </w:p>
    <w:p w14:paraId="4397A4DF" w14:textId="77777777" w:rsidR="002D6C3F" w:rsidRDefault="002D6C3F" w:rsidP="002D6C3F">
      <w:pPr>
        <w:rPr>
          <w:lang w:val="x-none"/>
        </w:rPr>
      </w:pPr>
      <w:r>
        <w:rPr>
          <w:lang w:val="x-none"/>
        </w:rPr>
        <w:t>This clause</w:t>
      </w:r>
      <w:r>
        <w:t xml:space="preserve"> </w:t>
      </w:r>
      <w:r>
        <w:rPr>
          <w:lang w:val="x-none"/>
        </w:rPr>
        <w:t>captures impact to 5GC procedures in other clauses of clause 4.23 to support interworking with N26.</w:t>
      </w:r>
    </w:p>
    <w:p w14:paraId="2B9CD9AD" w14:textId="77777777" w:rsidR="002D6C3F" w:rsidRDefault="002D6C3F" w:rsidP="002D6C3F">
      <w:pPr>
        <w:pStyle w:val="5"/>
      </w:pPr>
      <w:bookmarkStart w:id="3802" w:name="_Toc45193254"/>
      <w:bookmarkStart w:id="3803" w:name="_Toc47592886"/>
      <w:bookmarkStart w:id="3804" w:name="_Toc51834973"/>
      <w:bookmarkStart w:id="3805" w:name="_Toc51835915"/>
      <w:r>
        <w:t>4.23.12.8.2</w:t>
      </w:r>
      <w:r>
        <w:tab/>
        <w:t>UE Triggered Service Request with I-SMF insertion/change/removal</w:t>
      </w:r>
      <w:bookmarkEnd w:id="3802"/>
      <w:bookmarkEnd w:id="3803"/>
      <w:bookmarkEnd w:id="3804"/>
      <w:bookmarkEnd w:id="3805"/>
    </w:p>
    <w:p w14:paraId="3B579372" w14:textId="77777777" w:rsidR="002D6C3F" w:rsidRDefault="002D6C3F" w:rsidP="002D6C3F">
      <w:pPr>
        <w:rPr>
          <w:lang w:val="x-none"/>
        </w:rPr>
      </w:pPr>
      <w:r>
        <w:rPr>
          <w:lang w:val="x-none"/>
        </w:rPr>
        <w:t>The following impact is applicable for UE triggered Service Request with I-SMF insertion in clause 4.23.4.3:</w:t>
      </w:r>
    </w:p>
    <w:p w14:paraId="29C04ED6" w14:textId="77777777" w:rsidR="002D6C3F" w:rsidRDefault="002D6C3F" w:rsidP="002D6C3F">
      <w:pPr>
        <w:pStyle w:val="B1"/>
      </w:pPr>
      <w:r>
        <w:t>-</w:t>
      </w:r>
      <w:r>
        <w:tab/>
        <w:t>In step 8a, when an I-SMF is inserted,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19D3A16" w14:textId="77777777" w:rsidR="002D6C3F" w:rsidRDefault="002D6C3F" w:rsidP="002D6C3F">
      <w:pPr>
        <w:pStyle w:val="B1"/>
      </w:pPr>
      <w:r>
        <w:t>-</w:t>
      </w:r>
      <w:r>
        <w:tab/>
        <w:t>In step 8c, the PGW-C+SMF provides also CN Tunnel Info for each EPS bearer to the I-SMF.</w:t>
      </w:r>
    </w:p>
    <w:p w14:paraId="17CA4FBC" w14:textId="77777777" w:rsidR="002D6C3F" w:rsidRDefault="002D6C3F" w:rsidP="002D6C3F">
      <w:pPr>
        <w:pStyle w:val="NO"/>
      </w:pPr>
      <w:r>
        <w:t>NOTE:</w:t>
      </w:r>
      <w:r>
        <w:tab/>
        <w:t>The CN Tunnel Info for each EPS bearer provided to the I-SMF is to prepare for UE mobility to EPC network so that the I-SMF does not need interact with the PGW-C+SMF to get the EPS bearer context(s) at mobility to EPC.</w:t>
      </w:r>
    </w:p>
    <w:p w14:paraId="4761AECC" w14:textId="77777777" w:rsidR="002D6C3F" w:rsidRDefault="002D6C3F" w:rsidP="002D6C3F">
      <w:pPr>
        <w:pStyle w:val="5"/>
      </w:pPr>
      <w:bookmarkStart w:id="3806" w:name="_Toc45193255"/>
      <w:bookmarkStart w:id="3807" w:name="_Toc47592887"/>
      <w:bookmarkStart w:id="3808" w:name="_Toc51834974"/>
      <w:bookmarkStart w:id="3809" w:name="_Toc51835916"/>
      <w:r>
        <w:t>4.23.12.8.3</w:t>
      </w:r>
      <w:r>
        <w:tab/>
        <w:t>PDU Session establishment procedure</w:t>
      </w:r>
      <w:bookmarkEnd w:id="3806"/>
      <w:bookmarkEnd w:id="3807"/>
      <w:bookmarkEnd w:id="3808"/>
      <w:bookmarkEnd w:id="3809"/>
    </w:p>
    <w:p w14:paraId="097B973D" w14:textId="77777777" w:rsidR="002D6C3F" w:rsidRDefault="002D6C3F" w:rsidP="002D6C3F">
      <w:pPr>
        <w:rPr>
          <w:lang w:val="x-none"/>
        </w:rPr>
      </w:pPr>
      <w:r>
        <w:rPr>
          <w:lang w:val="x-none"/>
        </w:rPr>
        <w:t>The following impact is applicable for PDU Session establishment in clause 4.23.5.1:</w:t>
      </w:r>
    </w:p>
    <w:p w14:paraId="6565AB71" w14:textId="77777777" w:rsidR="002D6C3F" w:rsidRDefault="002D6C3F" w:rsidP="002D6C3F">
      <w:pPr>
        <w:pStyle w:val="B1"/>
      </w:pPr>
      <w:r>
        <w:t>-</w:t>
      </w:r>
      <w:r>
        <w:tab/>
        <w:t>If I-SMF is involved in the PDU Session establishment, after EBI has been successfully allocated, the PGW-C+SMF also prepares CN tunnel info for each EPS beare and provides it to the I-SMF, see clause 4.23.12.4.</w:t>
      </w:r>
    </w:p>
    <w:p w14:paraId="086EF54E" w14:textId="77777777" w:rsidR="002D6C3F" w:rsidRDefault="002D6C3F" w:rsidP="002D6C3F">
      <w:pPr>
        <w:pStyle w:val="5"/>
      </w:pPr>
      <w:bookmarkStart w:id="3810" w:name="_Toc45193256"/>
      <w:bookmarkStart w:id="3811" w:name="_Toc47592888"/>
      <w:bookmarkStart w:id="3812" w:name="_Toc51834975"/>
      <w:bookmarkStart w:id="3813" w:name="_Toc51835917"/>
      <w:r>
        <w:t>4.23.12.8.4</w:t>
      </w:r>
      <w:r>
        <w:tab/>
        <w:t>PDU Session modification procedure</w:t>
      </w:r>
      <w:bookmarkEnd w:id="3810"/>
      <w:bookmarkEnd w:id="3811"/>
      <w:bookmarkEnd w:id="3812"/>
      <w:bookmarkEnd w:id="3813"/>
    </w:p>
    <w:p w14:paraId="23C5705A" w14:textId="77777777" w:rsidR="002D6C3F" w:rsidRDefault="002D6C3F" w:rsidP="002D6C3F">
      <w:pPr>
        <w:rPr>
          <w:lang w:val="x-none"/>
        </w:rPr>
      </w:pPr>
      <w:r>
        <w:rPr>
          <w:lang w:val="x-none"/>
        </w:rPr>
        <w:t>The following impact is applicable for PDU Session modification in clause 4.23.5.3:</w:t>
      </w:r>
    </w:p>
    <w:p w14:paraId="6873FD51" w14:textId="77777777" w:rsidR="002D6C3F" w:rsidRDefault="002D6C3F" w:rsidP="002D6C3F">
      <w:pPr>
        <w:pStyle w:val="B1"/>
      </w:pPr>
      <w:r>
        <w:t>-</w:t>
      </w:r>
      <w:r>
        <w:tab/>
        <w:t>If I-SMF is involved in the PDU Session modification, if EBI needs to be allocated and the allocation is successful, the PGW-C+SMF also prepares CN tunnel info for each EPS bearer and provides it to the I-SMF, see clause 4.23.12.4.</w:t>
      </w:r>
    </w:p>
    <w:p w14:paraId="44C9F759" w14:textId="77777777" w:rsidR="002D6C3F" w:rsidRDefault="002D6C3F" w:rsidP="002D6C3F">
      <w:pPr>
        <w:pStyle w:val="5"/>
      </w:pPr>
      <w:bookmarkStart w:id="3814" w:name="_Toc45193257"/>
      <w:bookmarkStart w:id="3815" w:name="_Toc47592889"/>
      <w:bookmarkStart w:id="3816" w:name="_Toc51834976"/>
      <w:bookmarkStart w:id="3817" w:name="_Toc51835918"/>
      <w:r>
        <w:t>4.23.12.8.5</w:t>
      </w:r>
      <w:r>
        <w:tab/>
        <w:t>Inter NG-RAN node N2 based handover with I-SMF insertion/change/removal</w:t>
      </w:r>
      <w:bookmarkEnd w:id="3814"/>
      <w:bookmarkEnd w:id="3815"/>
      <w:bookmarkEnd w:id="3816"/>
      <w:bookmarkEnd w:id="3817"/>
    </w:p>
    <w:p w14:paraId="1322F2E4" w14:textId="77777777" w:rsidR="002D6C3F" w:rsidRDefault="002D6C3F" w:rsidP="002D6C3F">
      <w:pPr>
        <w:rPr>
          <w:lang w:val="x-none"/>
        </w:rPr>
      </w:pPr>
      <w:r>
        <w:rPr>
          <w:lang w:val="x-none"/>
        </w:rPr>
        <w:t>The following impact is applicable for Inter NG-RAN node N2 based handover with I-SMF insertion in clause 4.23.7.3.2:</w:t>
      </w:r>
    </w:p>
    <w:p w14:paraId="3ECCDB56" w14:textId="77777777" w:rsidR="002D6C3F" w:rsidRDefault="002D6C3F" w:rsidP="002D6C3F">
      <w:pPr>
        <w:pStyle w:val="B1"/>
      </w:pPr>
      <w:r>
        <w:t>-</w:t>
      </w:r>
      <w:r>
        <w:tab/>
        <w:t>In step 7c,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4074928" w14:textId="77777777" w:rsidR="002D6C3F" w:rsidRDefault="002D6C3F" w:rsidP="002D6C3F">
      <w:pPr>
        <w:pStyle w:val="B1"/>
      </w:pPr>
      <w:r>
        <w:t>-</w:t>
      </w:r>
      <w:r>
        <w:tab/>
        <w:t>In step 7f, the PGW-C+SMF provides also the CN Tunnel Info for each EPS bearer to the I-SMF.</w:t>
      </w:r>
    </w:p>
    <w:p w14:paraId="368E7858" w14:textId="77777777" w:rsidR="002D6C3F" w:rsidRDefault="002D6C3F" w:rsidP="002D6C3F">
      <w:pPr>
        <w:pStyle w:val="5"/>
      </w:pPr>
      <w:bookmarkStart w:id="3818" w:name="_Toc45193258"/>
      <w:bookmarkStart w:id="3819" w:name="_Toc47592890"/>
      <w:bookmarkStart w:id="3820" w:name="_Toc51834977"/>
      <w:bookmarkStart w:id="3821" w:name="_Toc51835919"/>
      <w:r>
        <w:t>4.23.12.8.6</w:t>
      </w:r>
      <w:r>
        <w:tab/>
        <w:t>Xn based handover with insertion of I-SMF</w:t>
      </w:r>
      <w:bookmarkEnd w:id="3818"/>
      <w:bookmarkEnd w:id="3819"/>
      <w:bookmarkEnd w:id="3820"/>
      <w:bookmarkEnd w:id="3821"/>
    </w:p>
    <w:p w14:paraId="12ABA8A1" w14:textId="77777777" w:rsidR="002D6C3F" w:rsidRDefault="002D6C3F" w:rsidP="002D6C3F">
      <w:pPr>
        <w:rPr>
          <w:lang w:val="x-none"/>
        </w:rPr>
      </w:pPr>
      <w:r>
        <w:rPr>
          <w:lang w:val="x-none"/>
        </w:rPr>
        <w:t>The following impact is applicable Xn based handover with insertion of I-SMF in clause 4.23.11.2:</w:t>
      </w:r>
    </w:p>
    <w:p w14:paraId="5E70E81A" w14:textId="77777777" w:rsidR="002D6C3F" w:rsidRDefault="002D6C3F" w:rsidP="002D6C3F">
      <w:pPr>
        <w:pStyle w:val="B1"/>
      </w:pPr>
      <w:r>
        <w:t>-</w:t>
      </w:r>
      <w:r>
        <w:tab/>
        <w:t>In step 6,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2C850F74" w14:textId="77777777" w:rsidR="002D6C3F" w:rsidRDefault="002D6C3F" w:rsidP="002D6C3F">
      <w:pPr>
        <w:pStyle w:val="B1"/>
      </w:pPr>
      <w:r>
        <w:t>-</w:t>
      </w:r>
      <w:r>
        <w:tab/>
        <w:t>In step 9, the PGW-C+SMF provides also the CN Tunnel Info for each EPS bearer to the I-SMF.</w:t>
      </w:r>
    </w:p>
    <w:p w14:paraId="07AE9F19" w14:textId="77777777" w:rsidR="002D6C3F" w:rsidRDefault="002D6C3F" w:rsidP="002D6C3F">
      <w:pPr>
        <w:pStyle w:val="3"/>
      </w:pPr>
      <w:bookmarkStart w:id="3822" w:name="_Toc45193259"/>
      <w:bookmarkStart w:id="3823" w:name="_Toc47592891"/>
      <w:bookmarkStart w:id="3824" w:name="_Toc51834978"/>
      <w:bookmarkStart w:id="3825" w:name="_Toc51835920"/>
      <w:r>
        <w:t>4.23.13</w:t>
      </w:r>
      <w:r>
        <w:tab/>
        <w:t>Non N26 based Interworking Procedures with I-SMF</w:t>
      </w:r>
      <w:bookmarkEnd w:id="3796"/>
      <w:bookmarkEnd w:id="3822"/>
      <w:bookmarkEnd w:id="3823"/>
      <w:bookmarkEnd w:id="3824"/>
      <w:bookmarkEnd w:id="3825"/>
    </w:p>
    <w:p w14:paraId="511A4046" w14:textId="77777777" w:rsidR="002D6C3F" w:rsidRDefault="002D6C3F" w:rsidP="002D6C3F">
      <w:pPr>
        <w:pStyle w:val="4"/>
      </w:pPr>
      <w:bookmarkStart w:id="3826" w:name="_Toc36192154"/>
      <w:bookmarkStart w:id="3827" w:name="_Toc45193260"/>
      <w:bookmarkStart w:id="3828" w:name="_Toc47592892"/>
      <w:bookmarkStart w:id="3829" w:name="_Toc51834979"/>
      <w:bookmarkStart w:id="3830" w:name="_Toc51835921"/>
      <w:r>
        <w:t>4.23.13.1</w:t>
      </w:r>
      <w:r>
        <w:tab/>
        <w:t>General</w:t>
      </w:r>
      <w:bookmarkEnd w:id="3826"/>
      <w:bookmarkEnd w:id="3827"/>
      <w:bookmarkEnd w:id="3828"/>
      <w:bookmarkEnd w:id="3829"/>
      <w:bookmarkEnd w:id="3830"/>
    </w:p>
    <w:p w14:paraId="77208E20" w14:textId="77777777" w:rsidR="002D6C3F" w:rsidRDefault="002D6C3F" w:rsidP="002D6C3F">
      <w:r>
        <w:t>When UE moves a PDU Session from EPS to 5GS, the AMF determines whether I-SMF needs to be inserted based on the UE location and the service area of the PGW-C+SMF.</w:t>
      </w:r>
    </w:p>
    <w:p w14:paraId="36F95384" w14:textId="77777777" w:rsidR="002D6C3F" w:rsidRDefault="002D6C3F" w:rsidP="002D6C3F">
      <w:r>
        <w:lastRenderedPageBreak/>
        <w:t>This clause describes the non N26 based Interworking Procedures with I-SMF insertion when UE move a PDU Session from EPS to 5GS and I-SMF removal when UE moves a PDU Session from 5GS to EPS.</w:t>
      </w:r>
    </w:p>
    <w:p w14:paraId="1605CC64" w14:textId="77777777" w:rsidR="002D6C3F" w:rsidRDefault="002D6C3F" w:rsidP="002D6C3F">
      <w:r>
        <w:t>This may happen e.g. when the UE moves a PDU Session bewteen an ePDG (over EPC) and 3GPP access over 5GC;</w:t>
      </w:r>
    </w:p>
    <w:p w14:paraId="777EDF35" w14:textId="77777777" w:rsidR="002D6C3F" w:rsidRDefault="002D6C3F" w:rsidP="002D6C3F">
      <w:pPr>
        <w:pStyle w:val="4"/>
      </w:pPr>
      <w:bookmarkStart w:id="3831" w:name="_Toc36192155"/>
      <w:bookmarkStart w:id="3832" w:name="_Toc45193261"/>
      <w:bookmarkStart w:id="3833" w:name="_Toc47592893"/>
      <w:bookmarkStart w:id="3834" w:name="_Toc51834980"/>
      <w:bookmarkStart w:id="3835" w:name="_Toc51835922"/>
      <w:r>
        <w:t>4.23.13.2</w:t>
      </w:r>
      <w:r>
        <w:tab/>
        <w:t>Mobility procedure without N26 interface from EPS to 5GS</w:t>
      </w:r>
      <w:bookmarkEnd w:id="3831"/>
      <w:bookmarkEnd w:id="3832"/>
      <w:bookmarkEnd w:id="3833"/>
      <w:bookmarkEnd w:id="3834"/>
      <w:bookmarkEnd w:id="3835"/>
    </w:p>
    <w:p w14:paraId="5945EE03" w14:textId="77777777" w:rsidR="002D6C3F" w:rsidRDefault="002D6C3F" w:rsidP="002D6C3F">
      <w:r>
        <w:t>At Mobility procedure from EPS to 5GS without N26 interface the procedure described in Figure 4.11.2.3-1 takes place, with following difference:</w:t>
      </w:r>
    </w:p>
    <w:p w14:paraId="6AC8C95F" w14:textId="77777777" w:rsidR="002D6C3F" w:rsidRDefault="002D6C3F" w:rsidP="002D6C3F">
      <w:pPr>
        <w:pStyle w:val="B1"/>
      </w:pPr>
      <w:r>
        <w:t>-</w:t>
      </w:r>
      <w:r>
        <w:tab/>
        <w:t>During step 9 of Figure 4.11.2.3-1 "UE requested PDU Session Establishment according to clause 4.3.2.2", the mechanisms described in clause 4.23.5.1 apply</w:t>
      </w:r>
    </w:p>
    <w:p w14:paraId="33E22B03" w14:textId="77777777" w:rsidR="002D6C3F" w:rsidRDefault="002D6C3F" w:rsidP="002D6C3F">
      <w:pPr>
        <w:pStyle w:val="4"/>
      </w:pPr>
      <w:bookmarkStart w:id="3836" w:name="_Toc36192156"/>
      <w:bookmarkStart w:id="3837" w:name="_Toc45193262"/>
      <w:bookmarkStart w:id="3838" w:name="_Toc47592894"/>
      <w:bookmarkStart w:id="3839" w:name="_Toc51834981"/>
      <w:bookmarkStart w:id="3840" w:name="_Toc51835923"/>
      <w:r>
        <w:t>4.23.13.3</w:t>
      </w:r>
      <w:r>
        <w:tab/>
        <w:t>Mobility procedure without N26 interface from EPC/ePDG to 5GS</w:t>
      </w:r>
      <w:bookmarkEnd w:id="3836"/>
      <w:bookmarkEnd w:id="3837"/>
      <w:bookmarkEnd w:id="3838"/>
      <w:bookmarkEnd w:id="3839"/>
      <w:bookmarkEnd w:id="3840"/>
    </w:p>
    <w:p w14:paraId="0698E258" w14:textId="77777777" w:rsidR="002D6C3F" w:rsidRDefault="002D6C3F" w:rsidP="002D6C3F">
      <w:r>
        <w:t>At Handover from EPC/ePDG to 5GS, the procedure described in Figure 4.11.4.1-1 takes place, with following difference:</w:t>
      </w:r>
    </w:p>
    <w:p w14:paraId="322FEBB0" w14:textId="77777777" w:rsidR="002D6C3F" w:rsidRDefault="002D6C3F" w:rsidP="002D6C3F">
      <w:pPr>
        <w:pStyle w:val="B1"/>
      </w:pPr>
      <w:r>
        <w:t>-</w:t>
      </w:r>
      <w:r>
        <w:tab/>
        <w:t>During step 2 of Figure 4.11.4.1-1 "UE requested PDU Session Establishment according to clause 4.3.2.2", the mechanisms described in clause 4.23.5.1 apply</w:t>
      </w:r>
    </w:p>
    <w:p w14:paraId="73718EBC" w14:textId="77777777" w:rsidR="002D6C3F" w:rsidRDefault="002D6C3F" w:rsidP="002D6C3F">
      <w:pPr>
        <w:pStyle w:val="4"/>
      </w:pPr>
      <w:bookmarkStart w:id="3841" w:name="_Toc36192157"/>
      <w:bookmarkStart w:id="3842" w:name="_Toc45193263"/>
      <w:bookmarkStart w:id="3843" w:name="_Toc47592895"/>
      <w:bookmarkStart w:id="3844" w:name="_Toc51834982"/>
      <w:bookmarkStart w:id="3845" w:name="_Toc51835924"/>
      <w:r>
        <w:t>4.23.13.4</w:t>
      </w:r>
      <w:r>
        <w:tab/>
        <w:t>Mobility procedure without N26 interface from 5GS to EPS</w:t>
      </w:r>
      <w:bookmarkEnd w:id="3841"/>
      <w:bookmarkEnd w:id="3842"/>
      <w:bookmarkEnd w:id="3843"/>
      <w:bookmarkEnd w:id="3844"/>
      <w:bookmarkEnd w:id="3845"/>
    </w:p>
    <w:p w14:paraId="667DAD4B" w14:textId="77777777" w:rsidR="002D6C3F" w:rsidRDefault="002D6C3F" w:rsidP="002D6C3F">
      <w:r>
        <w:t>At Mobility procedure from 5GS to EPS without N26 interface, the procedure described in Figure 4.11.2.2-1 takes place, with following difference:</w:t>
      </w:r>
    </w:p>
    <w:p w14:paraId="7E6DFEC4" w14:textId="77777777" w:rsidR="002D6C3F" w:rsidRDefault="002D6C3F" w:rsidP="002D6C3F">
      <w:pPr>
        <w:pStyle w:val="B1"/>
      </w:pPr>
      <w:r>
        <w:t>-</w:t>
      </w:r>
      <w:r>
        <w:tab/>
        <w:t>During step 14 of Figure 4.11.2.2-1 (PGW-C+SMF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5CD3B451" w14:textId="77777777" w:rsidR="002D6C3F" w:rsidRDefault="002D6C3F" w:rsidP="002D6C3F">
      <w:pPr>
        <w:pStyle w:val="4"/>
      </w:pPr>
      <w:bookmarkStart w:id="3846" w:name="_Toc36192158"/>
      <w:bookmarkStart w:id="3847" w:name="_Toc45193264"/>
      <w:bookmarkStart w:id="3848" w:name="_Toc47592896"/>
      <w:bookmarkStart w:id="3849" w:name="_Toc51834983"/>
      <w:bookmarkStart w:id="3850" w:name="_Toc51835925"/>
      <w:r>
        <w:t>4.23.13.5</w:t>
      </w:r>
      <w:r>
        <w:tab/>
        <w:t>Mobility procedure without N26 interface from 5GS to EPC/ePDG</w:t>
      </w:r>
      <w:bookmarkEnd w:id="3846"/>
      <w:bookmarkEnd w:id="3847"/>
      <w:bookmarkEnd w:id="3848"/>
      <w:bookmarkEnd w:id="3849"/>
      <w:bookmarkEnd w:id="3850"/>
    </w:p>
    <w:p w14:paraId="40B95EDE" w14:textId="77777777" w:rsidR="002D6C3F" w:rsidRDefault="002D6C3F" w:rsidP="002D6C3F">
      <w:r>
        <w:t>At Handover from 5GS to EPC/ePDG, the procedure described in Figure 4.11.4.2-1 takes place, with following difference:</w:t>
      </w:r>
    </w:p>
    <w:p w14:paraId="22794384" w14:textId="77777777" w:rsidR="002D6C3F" w:rsidRDefault="002D6C3F" w:rsidP="002D6C3F">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211FE2C4" w14:textId="77777777" w:rsidR="002D6C3F" w:rsidRDefault="002D6C3F" w:rsidP="002D6C3F">
      <w:pPr>
        <w:pStyle w:val="3"/>
      </w:pPr>
      <w:bookmarkStart w:id="3851" w:name="_Toc45193265"/>
      <w:bookmarkStart w:id="3852" w:name="_Toc47592897"/>
      <w:bookmarkStart w:id="3853" w:name="_Toc51834984"/>
      <w:bookmarkStart w:id="3854" w:name="_Toc51835926"/>
      <w:bookmarkStart w:id="3855" w:name="_Toc36192159"/>
      <w:r>
        <w:t>4.23.14</w:t>
      </w:r>
      <w:r>
        <w:tab/>
        <w:t>Pause of charging</w:t>
      </w:r>
      <w:bookmarkEnd w:id="3851"/>
      <w:bookmarkEnd w:id="3852"/>
      <w:bookmarkEnd w:id="3853"/>
      <w:bookmarkEnd w:id="3854"/>
    </w:p>
    <w:p w14:paraId="5F4B3B70" w14:textId="77777777" w:rsidR="002D6C3F" w:rsidRDefault="002D6C3F" w:rsidP="002D6C3F">
      <w:r>
        <w:t>When I-SMF is involved for a PDU Session, the procedure for pause of charging in home routed roaming case defined in clause 4.4.4 is applied by replacing the H-SMF with SMF, and V-SMF with I-SMF.</w:t>
      </w:r>
    </w:p>
    <w:p w14:paraId="64342767" w14:textId="77777777" w:rsidR="002D6C3F" w:rsidRDefault="002D6C3F" w:rsidP="002D6C3F">
      <w:r>
        <w:t>When a Local UPF (PSA) is involved, the SMF stops or starts the usage reporting including usage reporting at the Local UPF (PSA) via the I-SMF.</w:t>
      </w:r>
    </w:p>
    <w:p w14:paraId="3FD893F4" w14:textId="77777777" w:rsidR="002D6C3F" w:rsidRDefault="002D6C3F" w:rsidP="002D6C3F">
      <w:r>
        <w:t>For a PDU Session, if charging has been paused previously, in addition to the conditions for stopping pause of charging as described in clause 4.4.4, the charging is unpaused in the following case:</w:t>
      </w:r>
    </w:p>
    <w:p w14:paraId="72B0C2F1" w14:textId="77777777" w:rsidR="002D6C3F" w:rsidRDefault="002D6C3F" w:rsidP="002D6C3F">
      <w:pPr>
        <w:pStyle w:val="B1"/>
      </w:pPr>
      <w:r>
        <w:t>-</w:t>
      </w:r>
      <w:r>
        <w:tab/>
        <w:t>When the SMF receives Nsmf_PDUSession_Create Request from a new I-SMF or Nsmf_PDUSession_CreateSMContext request from AMF.</w:t>
      </w:r>
    </w:p>
    <w:p w14:paraId="02338673" w14:textId="77777777" w:rsidR="002D6C3F" w:rsidRDefault="002D6C3F" w:rsidP="002D6C3F">
      <w:pPr>
        <w:pStyle w:val="3"/>
      </w:pPr>
      <w:bookmarkStart w:id="3856" w:name="_Toc45193266"/>
      <w:bookmarkStart w:id="3857" w:name="_Toc47592898"/>
      <w:bookmarkStart w:id="3858" w:name="_Toc51834985"/>
      <w:bookmarkStart w:id="3859" w:name="_Toc51835927"/>
      <w:r>
        <w:t>4.23.15</w:t>
      </w:r>
      <w:r>
        <w:tab/>
        <w:t>PDU Session mobility between 3GPP and non-3GPP access</w:t>
      </w:r>
      <w:bookmarkEnd w:id="3856"/>
      <w:bookmarkEnd w:id="3857"/>
      <w:bookmarkEnd w:id="3858"/>
      <w:bookmarkEnd w:id="3859"/>
    </w:p>
    <w:p w14:paraId="0DB996AA" w14:textId="77777777" w:rsidR="002D6C3F" w:rsidRDefault="002D6C3F" w:rsidP="002D6C3F">
      <w:r>
        <w:t>In this Release of the specification, deployments topologies with specific SMF Service Areas apply only for 3GPP access.</w:t>
      </w:r>
    </w:p>
    <w:p w14:paraId="23D5A3AC" w14:textId="77777777" w:rsidR="002D6C3F" w:rsidRDefault="002D6C3F" w:rsidP="002D6C3F">
      <w:r>
        <w:t>At PDU Session mobility from 3GPP to non-3GPP access, an I-SMF may need to be removed because an I-SMF had been inserted when the PDU Session was served over 3GPP access.</w:t>
      </w:r>
    </w:p>
    <w:p w14:paraId="55F4B288" w14:textId="77777777" w:rsidR="002D6C3F" w:rsidRDefault="002D6C3F" w:rsidP="002D6C3F">
      <w:r>
        <w:t>At PDU Session mobility from non-3GPP to 3GPP access, an I-SMF may need to be inserted because the TA associated with the UE location over 3GPP requires the AMF to insert an I-SMF.</w:t>
      </w:r>
    </w:p>
    <w:p w14:paraId="2771FC53" w14:textId="77777777" w:rsidR="002D6C3F" w:rsidRDefault="002D6C3F" w:rsidP="002D6C3F">
      <w:pPr>
        <w:pStyle w:val="3"/>
      </w:pPr>
      <w:bookmarkStart w:id="3860" w:name="_Toc45193267"/>
      <w:bookmarkStart w:id="3861" w:name="_Toc47592899"/>
      <w:bookmarkStart w:id="3862" w:name="_Toc51834986"/>
      <w:bookmarkStart w:id="3863" w:name="_Toc51835928"/>
      <w:r>
        <w:lastRenderedPageBreak/>
        <w:t>4.23.16</w:t>
      </w:r>
      <w:r>
        <w:tab/>
        <w:t>Handover of a PDU Session procedure between 3GPP and untrusted non-3GPP access</w:t>
      </w:r>
      <w:bookmarkEnd w:id="3860"/>
      <w:bookmarkEnd w:id="3861"/>
      <w:bookmarkEnd w:id="3862"/>
      <w:bookmarkEnd w:id="3863"/>
    </w:p>
    <w:p w14:paraId="5AE9CBBA" w14:textId="77777777" w:rsidR="002D6C3F" w:rsidRDefault="002D6C3F" w:rsidP="002D6C3F">
      <w:pPr>
        <w:pStyle w:val="4"/>
      </w:pPr>
      <w:bookmarkStart w:id="3864" w:name="_Toc45193268"/>
      <w:bookmarkStart w:id="3865" w:name="_Toc47592900"/>
      <w:bookmarkStart w:id="3866" w:name="_Toc51834987"/>
      <w:bookmarkStart w:id="3867" w:name="_Toc51835929"/>
      <w:r>
        <w:t>4.23.16.1</w:t>
      </w:r>
      <w:r>
        <w:tab/>
        <w:t>Handover of a PDU Session procedure from untrusted non-3GPP to 3GPP access (non-roaming and roaming with local breakout)</w:t>
      </w:r>
      <w:bookmarkEnd w:id="3864"/>
      <w:bookmarkEnd w:id="3865"/>
      <w:bookmarkEnd w:id="3866"/>
      <w:bookmarkEnd w:id="3867"/>
    </w:p>
    <w:p w14:paraId="563974A9" w14:textId="77777777" w:rsidR="002D6C3F" w:rsidRDefault="002D6C3F" w:rsidP="002D6C3F">
      <w:pPr>
        <w:rPr>
          <w:lang w:val="x-none"/>
        </w:rPr>
      </w:pPr>
      <w:r>
        <w:rPr>
          <w:lang w:val="x-none"/>
        </w:rPr>
        <w:t>The following impacts are applicable to clause 4.9.2.1 when a PDU Session is handover from untrusted non-3GPP to 3GPP access (non-roaming and roaming with local breakout):</w:t>
      </w:r>
    </w:p>
    <w:p w14:paraId="753D6C48" w14:textId="77777777" w:rsidR="002D6C3F" w:rsidRDefault="002D6C3F" w:rsidP="002D6C3F">
      <w:pPr>
        <w:pStyle w:val="B1"/>
      </w:pPr>
      <w:r>
        <w:t>-</w:t>
      </w:r>
      <w:r>
        <w:tab/>
        <w:t>Step2: The UE performs a PDU Session Establishment procedure with the PDU Session ID of the PDU Session to be moved as specified clause 4.23.5.1 and an I-SMF and an I-UPF may be selected and inserted for this PDU</w:t>
      </w:r>
    </w:p>
    <w:p w14:paraId="506FEDC8" w14:textId="77777777" w:rsidR="002D6C3F" w:rsidRDefault="002D6C3F" w:rsidP="002D6C3F">
      <w:pPr>
        <w:pStyle w:val="4"/>
      </w:pPr>
      <w:bookmarkStart w:id="3868" w:name="_Toc45193269"/>
      <w:bookmarkStart w:id="3869" w:name="_Toc47592901"/>
      <w:bookmarkStart w:id="3870" w:name="_Toc51834988"/>
      <w:bookmarkStart w:id="3871" w:name="_Toc51835930"/>
      <w:r>
        <w:t>4.23.16.2</w:t>
      </w:r>
      <w:r>
        <w:tab/>
        <w:t>Handover of a PDU Session procedure from 3GPP to untrusted non-3GPP access (non-roaming and roaming with local breakout)</w:t>
      </w:r>
      <w:bookmarkEnd w:id="3868"/>
      <w:bookmarkEnd w:id="3869"/>
      <w:bookmarkEnd w:id="3870"/>
      <w:bookmarkEnd w:id="3871"/>
    </w:p>
    <w:p w14:paraId="7101F396" w14:textId="77777777" w:rsidR="002D6C3F" w:rsidRDefault="002D6C3F" w:rsidP="002D6C3F">
      <w:pPr>
        <w:rPr>
          <w:lang w:val="x-none"/>
        </w:rPr>
      </w:pPr>
      <w:r>
        <w:rPr>
          <w:lang w:val="x-none"/>
        </w:rPr>
        <w:t>The following impacts are applicable to clause 4.9.2.2 when a PDU Session is handover from 3GPP to untrusted non-3GPP access (non-roaming and roaming with local breakout):</w:t>
      </w:r>
    </w:p>
    <w:p w14:paraId="72EAAAD7" w14:textId="77777777" w:rsidR="002D6C3F" w:rsidRDefault="002D6C3F" w:rsidP="002D6C3F">
      <w:pPr>
        <w:pStyle w:val="B1"/>
      </w:pPr>
      <w:r>
        <w:t>-</w:t>
      </w:r>
      <w:r>
        <w:tab/>
        <w:t>(additional) Step4: If an I-SMF and an I-UPF are used in the PDU Session in 3GPP access, the step 3a and 14 in clause 4.3.4.3 are performed to release the resource in the old I-SMF and old I-UPF.</w:t>
      </w:r>
    </w:p>
    <w:p w14:paraId="2FA8E2EE" w14:textId="77777777" w:rsidR="002D6C3F" w:rsidRDefault="002D6C3F" w:rsidP="002D6C3F">
      <w:pPr>
        <w:rPr>
          <w:lang w:val="x-none"/>
        </w:rPr>
      </w:pPr>
      <w:r>
        <w:rPr>
          <w:lang w:val="x-none"/>
        </w:rPr>
        <w:t>The steps 2 to 4 shall be repeated for all PDU Sessions to be moved from 3GPP access to untrusted non-3GPP access.</w:t>
      </w:r>
    </w:p>
    <w:p w14:paraId="7D16A2CB" w14:textId="77777777" w:rsidR="002D6C3F" w:rsidRDefault="002D6C3F" w:rsidP="002D6C3F">
      <w:pPr>
        <w:pStyle w:val="4"/>
      </w:pPr>
      <w:bookmarkStart w:id="3872" w:name="_Toc45193270"/>
      <w:bookmarkStart w:id="3873" w:name="_Toc47592902"/>
      <w:bookmarkStart w:id="3874" w:name="_Toc51834989"/>
      <w:bookmarkStart w:id="3875" w:name="_Toc51835931"/>
      <w:r>
        <w:t>4.23.16.3</w:t>
      </w:r>
      <w:r>
        <w:tab/>
        <w:t>Handover of a PDU Session procedure from untrusted non-3GPP to 3GPP access (home routed roaming)</w:t>
      </w:r>
      <w:bookmarkEnd w:id="3872"/>
      <w:bookmarkEnd w:id="3873"/>
      <w:bookmarkEnd w:id="3874"/>
      <w:bookmarkEnd w:id="3875"/>
    </w:p>
    <w:p w14:paraId="687039E2" w14:textId="77777777" w:rsidR="002D6C3F" w:rsidRDefault="002D6C3F" w:rsidP="002D6C3F">
      <w:pPr>
        <w:pStyle w:val="5"/>
      </w:pPr>
      <w:bookmarkStart w:id="3876" w:name="_Toc45193271"/>
      <w:bookmarkStart w:id="3877" w:name="_Toc47592903"/>
      <w:bookmarkStart w:id="3878" w:name="_Toc51834990"/>
      <w:bookmarkStart w:id="3879" w:name="_Toc51835932"/>
      <w:r>
        <w:t>4.23.16.3.1</w:t>
      </w:r>
      <w:r>
        <w:tab/>
        <w:t>The target AMF is in the PLMN of the N3IWF</w:t>
      </w:r>
      <w:bookmarkEnd w:id="3876"/>
      <w:bookmarkEnd w:id="3877"/>
      <w:bookmarkEnd w:id="3878"/>
      <w:bookmarkEnd w:id="3879"/>
    </w:p>
    <w:p w14:paraId="346981EC" w14:textId="77777777" w:rsidR="002D6C3F" w:rsidRDefault="002D6C3F" w:rsidP="002D6C3F">
      <w:pPr>
        <w:rPr>
          <w:lang w:val="x-none"/>
        </w:rPr>
      </w:pPr>
      <w:r>
        <w:rPr>
          <w:lang w:val="x-none"/>
        </w:rPr>
        <w:t>The following impacts are applicable to clause 4.9.2.3.2 when a PDU Session is handover from untrusted non-3GPP to 3GPP access (home routed roaming) and target AMF is in the PLMN of the N3IWF:</w:t>
      </w:r>
    </w:p>
    <w:p w14:paraId="4EAA0703" w14:textId="77777777" w:rsidR="002D6C3F" w:rsidRDefault="002D6C3F" w:rsidP="002D6C3F">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6BDBD47B" w14:textId="77777777" w:rsidR="002D6C3F" w:rsidRDefault="002D6C3F" w:rsidP="002D6C3F">
      <w:pPr>
        <w:pStyle w:val="B1"/>
      </w:pPr>
      <w:r>
        <w:t>-</w:t>
      </w:r>
      <w:r>
        <w:tab/>
        <w:t>(additional) Step 4: If a new V-SMF and a new V-UPF are selected for the PDU Session, the step 3a and 14 in clause 4.3.4.3 are performed to release the resource in the old V-SMF and old V-UPF.</w:t>
      </w:r>
    </w:p>
    <w:p w14:paraId="6B735D14" w14:textId="77777777" w:rsidR="002D6C3F" w:rsidRDefault="002D6C3F" w:rsidP="002D6C3F">
      <w:pPr>
        <w:rPr>
          <w:lang w:val="x-none"/>
        </w:rPr>
      </w:pPr>
      <w:r>
        <w:rPr>
          <w:lang w:val="x-none"/>
        </w:rPr>
        <w:t>The steps 2 to 4 shall be repeated for all PDU Sessions to be moved from to untrusted non-3GPP access to 3GPP access.</w:t>
      </w:r>
    </w:p>
    <w:p w14:paraId="43C6C5C5" w14:textId="77777777" w:rsidR="002D6C3F" w:rsidRPr="00140E21" w:rsidRDefault="002D6C3F" w:rsidP="002D6C3F">
      <w:pPr>
        <w:pStyle w:val="2"/>
      </w:pPr>
      <w:bookmarkStart w:id="3880" w:name="_Toc45193272"/>
      <w:bookmarkStart w:id="3881" w:name="_Toc47592904"/>
      <w:bookmarkStart w:id="3882" w:name="_Toc51834991"/>
      <w:bookmarkStart w:id="3883" w:name="_Toc51835933"/>
      <w:r w:rsidRPr="00140E21">
        <w:t>4.24</w:t>
      </w:r>
      <w:r w:rsidRPr="00140E21">
        <w:tab/>
        <w:t>Procedures</w:t>
      </w:r>
      <w:r>
        <w:t xml:space="preserve"> for UPF Anchored Data Transport in Control Plane CIoT 5GS Optimisation</w:t>
      </w:r>
      <w:bookmarkEnd w:id="3763"/>
      <w:bookmarkEnd w:id="3797"/>
      <w:bookmarkEnd w:id="3855"/>
      <w:bookmarkEnd w:id="3880"/>
      <w:bookmarkEnd w:id="3881"/>
      <w:bookmarkEnd w:id="3882"/>
      <w:bookmarkEnd w:id="3883"/>
    </w:p>
    <w:p w14:paraId="3B9DF9FF" w14:textId="77777777" w:rsidR="002D6C3F" w:rsidRPr="00140E21" w:rsidRDefault="002D6C3F" w:rsidP="002D6C3F">
      <w:pPr>
        <w:pStyle w:val="3"/>
      </w:pPr>
      <w:bookmarkStart w:id="3884" w:name="_Toc20204369"/>
      <w:bookmarkStart w:id="3885" w:name="_Toc27895067"/>
      <w:bookmarkStart w:id="3886" w:name="_Toc36192160"/>
      <w:bookmarkStart w:id="3887" w:name="_Toc45193273"/>
      <w:bookmarkStart w:id="3888" w:name="_Toc47592905"/>
      <w:bookmarkStart w:id="3889" w:name="_Toc51834992"/>
      <w:bookmarkStart w:id="3890" w:name="_Toc51835934"/>
      <w:r w:rsidRPr="00140E21">
        <w:t>4.24.1</w:t>
      </w:r>
      <w:r w:rsidRPr="00140E21">
        <w:tab/>
        <w:t>UPF anchored Mobile Originated Data Transport in Control Plane CIoT 5GS Optimisation</w:t>
      </w:r>
      <w:bookmarkEnd w:id="3884"/>
      <w:bookmarkEnd w:id="3885"/>
      <w:bookmarkEnd w:id="3886"/>
      <w:bookmarkEnd w:id="3887"/>
      <w:bookmarkEnd w:id="3888"/>
      <w:bookmarkEnd w:id="3889"/>
      <w:bookmarkEnd w:id="3890"/>
    </w:p>
    <w:p w14:paraId="368C86E6" w14:textId="77777777" w:rsidR="002D6C3F" w:rsidRPr="00140E21" w:rsidRDefault="002D6C3F" w:rsidP="002D6C3F">
      <w:r w:rsidRPr="00140E21">
        <w:t>This clause describes the procedures for Mobile Originated Transport in Control Plane CIoT 5GS Optimisation where the PDU Session is terminated at a UPF.</w:t>
      </w:r>
    </w:p>
    <w:p w14:paraId="48200889" w14:textId="77777777" w:rsidR="002D6C3F" w:rsidRDefault="002D6C3F" w:rsidP="002D6C3F">
      <w:pPr>
        <w:pStyle w:val="TH"/>
      </w:pPr>
      <w:r w:rsidRPr="00140E21">
        <w:object w:dxaOrig="8506" w:dyaOrig="10036" w14:anchorId="3F0AD627">
          <v:shape id="_x0000_i1215" type="#_x0000_t75" style="width:426pt;height:501pt" o:ole="">
            <v:imagedata r:id="rId397" o:title=""/>
          </v:shape>
          <o:OLEObject Type="Embed" ProgID="Visio.Drawing.11" ShapeID="_x0000_i1215" DrawAspect="Content" ObjectID="_1666451124" r:id="rId398"/>
        </w:object>
      </w:r>
    </w:p>
    <w:p w14:paraId="0FF44797" w14:textId="77777777" w:rsidR="002D6C3F" w:rsidRPr="00140E21" w:rsidRDefault="002D6C3F" w:rsidP="002D6C3F">
      <w:pPr>
        <w:pStyle w:val="TF"/>
      </w:pPr>
      <w:r w:rsidRPr="00140E21">
        <w:t>Figure 4.24.1-1: UPF anchored Mobile Originated Data Transport in Control Plane CIoT 5GS Optimisation</w:t>
      </w:r>
    </w:p>
    <w:p w14:paraId="296B1AD6" w14:textId="77777777" w:rsidR="002D6C3F" w:rsidRPr="00140E21" w:rsidRDefault="002D6C3F" w:rsidP="002D6C3F">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0CF15950" w14:textId="77777777" w:rsidR="002D6C3F" w:rsidRPr="00140E21" w:rsidRDefault="002D6C3F" w:rsidP="002D6C3F">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21FC162D" w14:textId="77777777" w:rsidR="002D6C3F" w:rsidRPr="00140E21" w:rsidRDefault="002D6C3F" w:rsidP="002D6C3F">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5EEB7418" w14:textId="77777777" w:rsidR="002D6C3F" w:rsidRPr="00140E21" w:rsidRDefault="002D6C3F" w:rsidP="002D6C3F">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09D19BF5" w14:textId="77777777" w:rsidR="002D6C3F" w:rsidRPr="00140E21" w:rsidRDefault="002D6C3F" w:rsidP="002D6C3F">
      <w:pPr>
        <w:pStyle w:val="B1"/>
      </w:pPr>
      <w:r w:rsidRPr="00140E21">
        <w:tab/>
        <w:t>The RAI signalled by MAC</w:t>
      </w:r>
      <w:r>
        <w:t xml:space="preserve"> based on the Buffer Status Report (BSR)</w:t>
      </w:r>
      <w:r w:rsidRPr="00140E21">
        <w:t>, see TS</w:t>
      </w:r>
      <w:r>
        <w:t> </w:t>
      </w:r>
      <w:r w:rsidRPr="00140E21">
        <w:t>36.321</w:t>
      </w:r>
      <w:r>
        <w:t> </w:t>
      </w:r>
      <w:r w:rsidRPr="00140E21">
        <w:t>[56], shall not be used when using Control Plane CIoT 5GS Optimisations.</w:t>
      </w:r>
    </w:p>
    <w:p w14:paraId="4958B44F" w14:textId="77777777" w:rsidR="002D6C3F" w:rsidRPr="00140E21" w:rsidRDefault="002D6C3F" w:rsidP="002D6C3F">
      <w:pPr>
        <w:pStyle w:val="B1"/>
      </w:pPr>
      <w:r w:rsidRPr="00140E21">
        <w:t>3.</w:t>
      </w:r>
      <w:r w:rsidRPr="00140E21">
        <w:tab/>
        <w:t>AMF checks the integrity of the incoming NAS message and deciphers the PDU session ID and uplink data.</w:t>
      </w:r>
    </w:p>
    <w:p w14:paraId="6B0A1E47" w14:textId="77777777" w:rsidR="002D6C3F" w:rsidRPr="00140E21" w:rsidRDefault="002D6C3F" w:rsidP="002D6C3F">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7E3872FD" w14:textId="77777777" w:rsidR="002D6C3F" w:rsidRPr="00140E21" w:rsidRDefault="002D6C3F" w:rsidP="002D6C3F">
      <w:pPr>
        <w:pStyle w:val="B1"/>
      </w:pPr>
      <w:r w:rsidRPr="00140E21">
        <w:t>3a.</w:t>
      </w:r>
      <w:r w:rsidRPr="00140E21">
        <w:tab/>
        <w:t>If the AMF received "EDT Session" indication from the NG-RAN in step 2, the AMF sends an N2 message to the NG-RAN.</w:t>
      </w:r>
    </w:p>
    <w:p w14:paraId="56A05503" w14:textId="77777777" w:rsidR="002D6C3F" w:rsidRPr="00140E21" w:rsidRDefault="002D6C3F" w:rsidP="002D6C3F">
      <w:pPr>
        <w:pStyle w:val="B2"/>
      </w:pPr>
      <w:r w:rsidRPr="00140E21">
        <w:t>a)</w:t>
      </w:r>
      <w:r w:rsidRPr="00140E21">
        <w:tab/>
        <w:t>In</w:t>
      </w:r>
      <w:r>
        <w:t xml:space="preserve"> the</w:t>
      </w:r>
      <w:r w:rsidRPr="00140E21">
        <w:t xml:space="preserve"> case of NAS RAI with Uplink data and it indicated that Downlink data was not expected, and the AMF does not expect any other signalling with the UE, the AMF</w:t>
      </w:r>
      <w:r>
        <w:t xml:space="preserve"> shall</w:t>
      </w:r>
    </w:p>
    <w:p w14:paraId="5FEA2CBA" w14:textId="77777777" w:rsidR="002D6C3F" w:rsidRPr="00140E21" w:rsidRDefault="002D6C3F" w:rsidP="002D6C3F">
      <w:pPr>
        <w:pStyle w:val="B3"/>
      </w:pPr>
      <w:r w:rsidRPr="00140E21">
        <w:t>-</w:t>
      </w:r>
      <w:r w:rsidRPr="00140E21">
        <w:tab/>
        <w:t>either send a NAS service accept in the N2 Downlink NAS Transport message and include End Indication to indicate that no further data or signalling is expected with the UE; or</w:t>
      </w:r>
    </w:p>
    <w:p w14:paraId="35C2D734" w14:textId="77777777" w:rsidR="002D6C3F" w:rsidRPr="00140E21" w:rsidRDefault="002D6C3F" w:rsidP="002D6C3F">
      <w:pPr>
        <w:pStyle w:val="B3"/>
      </w:pPr>
      <w:r w:rsidRPr="00140E21">
        <w:t>-</w:t>
      </w:r>
      <w:r w:rsidRPr="00140E21">
        <w:tab/>
        <w:t>alternatively, the AMF sends an N2 Connection Establishment Indication message including End Indication to indicate that no further data or signalling is expected with the UE.</w:t>
      </w:r>
    </w:p>
    <w:p w14:paraId="0EC6B47E" w14:textId="77777777" w:rsidR="002D6C3F" w:rsidRPr="00140E21" w:rsidRDefault="002D6C3F" w:rsidP="002D6C3F">
      <w:pPr>
        <w:pStyle w:val="B2"/>
      </w:pPr>
      <w:r w:rsidRPr="00140E21">
        <w:t>b)</w:t>
      </w:r>
      <w:r w:rsidRPr="00140E21">
        <w:tab/>
        <w:t>If the AMF determines more data or signalling may be pending, the AMF sends an N2 Downlink NAS Transport message or Initial Context Setup Request message without End Indication.</w:t>
      </w:r>
    </w:p>
    <w:p w14:paraId="78070E00" w14:textId="77777777" w:rsidR="002D6C3F" w:rsidRPr="00140E21" w:rsidRDefault="002D6C3F" w:rsidP="002D6C3F">
      <w:pPr>
        <w:pStyle w:val="B1"/>
      </w:pPr>
      <w:r w:rsidRPr="00140E21">
        <w:t>3b.</w:t>
      </w:r>
      <w:r w:rsidRPr="00140E21">
        <w:tab/>
        <w:t>If 3a was executed, the NG-RAN completes the RRC early data procedure as follows.</w:t>
      </w:r>
    </w:p>
    <w:p w14:paraId="41B11A19" w14:textId="77777777" w:rsidR="002D6C3F" w:rsidRPr="00140E21" w:rsidRDefault="002D6C3F" w:rsidP="002D6C3F">
      <w:pPr>
        <w:pStyle w:val="B2"/>
      </w:pPr>
      <w:r w:rsidRPr="00140E21">
        <w:t>a)</w:t>
      </w:r>
      <w:r w:rsidRPr="00140E21">
        <w:tab/>
        <w:t>For the case of 3a.a) the NG-RAN proceeds with RRCEarlyDataComplete message. The procedure is completed in step 5.</w:t>
      </w:r>
    </w:p>
    <w:p w14:paraId="424313EA" w14:textId="77777777" w:rsidR="002D6C3F" w:rsidRPr="00140E21" w:rsidRDefault="002D6C3F" w:rsidP="002D6C3F">
      <w:pPr>
        <w:pStyle w:val="B2"/>
      </w:pPr>
      <w:r w:rsidRPr="00140E21">
        <w:t>b)</w:t>
      </w:r>
      <w:r w:rsidRPr="00140E21">
        <w:tab/>
        <w:t>For the case of 3a.b) the NG-RAN proceeds with RRC connection establishment procedure. In that case, all steps up to step 13 apply.</w:t>
      </w:r>
    </w:p>
    <w:p w14:paraId="225FC1E4" w14:textId="77777777" w:rsidR="002D6C3F" w:rsidRPr="00140E21" w:rsidRDefault="002D6C3F" w:rsidP="002D6C3F">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4E9DFF0D" w14:textId="77777777" w:rsidR="002D6C3F" w:rsidRDefault="002D6C3F" w:rsidP="002D6C3F">
      <w:pPr>
        <w:pStyle w:val="B1"/>
      </w:pPr>
      <w:r>
        <w:tab/>
        <w:t>If NG-RAN forwarded the NAS message to the AMF using the Initial NAS message procedure in step 2, and the UE is accessing via NB-IoT RAT then the AMF may inform the (H-)SMFs whether the RRC establishment cause is set to "MO exception data", as described in TS 23.501 [2], clause 5.31.14.3. The AMF may immediately send the MO Exception Data Counter to the (H-)SMF.</w:t>
      </w:r>
    </w:p>
    <w:p w14:paraId="1E4E6A8B" w14:textId="77777777" w:rsidR="002D6C3F" w:rsidRPr="00140E21" w:rsidRDefault="002D6C3F" w:rsidP="002D6C3F">
      <w:pPr>
        <w:pStyle w:val="B1"/>
      </w:pPr>
      <w:r w:rsidRPr="00140E21">
        <w:tab/>
        <w:t>If no Downlink Data is expected based on the NAS RAI from the UE in step 1 and if the AMF is not aware of pending MT traffic, then AMF does not wait for step 7 and continues with step 12.</w:t>
      </w:r>
    </w:p>
    <w:p w14:paraId="415A21A6" w14:textId="77777777" w:rsidR="002D6C3F" w:rsidRDefault="002D6C3F" w:rsidP="002D6C3F">
      <w:pPr>
        <w:pStyle w:val="B1"/>
      </w:pPr>
      <w:r w:rsidRPr="00140E21">
        <w:t>5.</w:t>
      </w:r>
      <w:r w:rsidRPr="00140E21">
        <w:tab/>
        <w:t>The (V-)SMF decompresses the header if header compression applies to the PDU session and forwards the data to the UPF.</w:t>
      </w:r>
    </w:p>
    <w:p w14:paraId="39C9BE43" w14:textId="77777777" w:rsidR="002D6C3F" w:rsidRPr="00140E21" w:rsidRDefault="002D6C3F" w:rsidP="002D6C3F">
      <w:pPr>
        <w:pStyle w:val="B1"/>
      </w:pPr>
      <w:r>
        <w:tab/>
      </w:r>
      <w:r w:rsidRPr="00140E21">
        <w:t>The UPF forwards the data to the DN based on data forwarding rule, e.g., in</w:t>
      </w:r>
      <w:r>
        <w:t xml:space="preserve"> the</w:t>
      </w:r>
      <w:r w:rsidRPr="00140E21">
        <w:t xml:space="preserve"> case of unstructured data, tunneling may be applied according to clause 5.6.10.3 in TS</w:t>
      </w:r>
      <w:r>
        <w:t> </w:t>
      </w:r>
      <w:r w:rsidRPr="00140E21">
        <w:t>23.501</w:t>
      </w:r>
      <w:r>
        <w:t> </w:t>
      </w:r>
      <w:r w:rsidRPr="00140E21">
        <w:t>[2].</w:t>
      </w:r>
    </w:p>
    <w:p w14:paraId="0B94EBD5" w14:textId="77777777" w:rsidR="002D6C3F" w:rsidRPr="00140E21" w:rsidRDefault="002D6C3F" w:rsidP="002D6C3F">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6B27F589" w14:textId="77777777" w:rsidR="002D6C3F" w:rsidRPr="00140E21" w:rsidRDefault="002D6C3F" w:rsidP="002D6C3F">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77037A95" w14:textId="77777777" w:rsidR="002D6C3F" w:rsidRPr="00140E21" w:rsidRDefault="002D6C3F" w:rsidP="002D6C3F">
      <w:pPr>
        <w:pStyle w:val="B1"/>
      </w:pPr>
      <w:r w:rsidRPr="00140E21">
        <w:t>8.</w:t>
      </w:r>
      <w:r w:rsidRPr="00140E21">
        <w:tab/>
        <w:t>[Conditional] The AMF creates a DL NAS transport message with the PDU session ID and the downlink data. The AMF ciphers and integrity protects the NAS transport message</w:t>
      </w:r>
    </w:p>
    <w:p w14:paraId="5B82A308" w14:textId="77777777" w:rsidR="002D6C3F" w:rsidRPr="00140E21" w:rsidRDefault="002D6C3F" w:rsidP="002D6C3F">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3DB56251" w14:textId="77777777" w:rsidR="002D6C3F" w:rsidRPr="00140E21" w:rsidRDefault="002D6C3F" w:rsidP="002D6C3F">
      <w:pPr>
        <w:pStyle w:val="B1"/>
      </w:pPr>
      <w:r w:rsidRPr="00140E21">
        <w:t>10.</w:t>
      </w:r>
      <w:r w:rsidRPr="00140E21">
        <w:tab/>
        <w:t>[Conditional] NG-RAN delivers the NAS payload over RRC to the UE.</w:t>
      </w:r>
    </w:p>
    <w:p w14:paraId="7289934A" w14:textId="77777777" w:rsidR="002D6C3F" w:rsidRPr="00140E21" w:rsidRDefault="002D6C3F" w:rsidP="002D6C3F">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22E4843B" w14:textId="77777777" w:rsidR="002D6C3F" w:rsidRPr="00140E21" w:rsidRDefault="002D6C3F" w:rsidP="002D6C3F">
      <w:pPr>
        <w:pStyle w:val="B1"/>
      </w:pPr>
      <w:r w:rsidRPr="00140E21">
        <w:t>12.</w:t>
      </w:r>
      <w:r w:rsidRPr="00140E21">
        <w:tab/>
        <w:t>[Conditional] If no further activity is detected by NG-RAN, then NG-RAN triggers the AN release procedure.</w:t>
      </w:r>
    </w:p>
    <w:p w14:paraId="33B19923" w14:textId="77777777" w:rsidR="002D6C3F" w:rsidRPr="00140E21" w:rsidRDefault="002D6C3F" w:rsidP="002D6C3F">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3F4C950D" w14:textId="77777777" w:rsidR="002D6C3F" w:rsidRPr="00140E21" w:rsidRDefault="002D6C3F" w:rsidP="002D6C3F">
      <w:pPr>
        <w:pStyle w:val="NO"/>
      </w:pPr>
      <w:r w:rsidRPr="00140E21">
        <w:t>NOTE:</w:t>
      </w:r>
      <w:r w:rsidRPr="00140E21">
        <w:tab/>
        <w:t>The details of the NGAP messages to be used for this procedure are specified in TS</w:t>
      </w:r>
      <w:r>
        <w:t> </w:t>
      </w:r>
      <w:r w:rsidRPr="00140E21">
        <w:t>38.413</w:t>
      </w:r>
      <w:r>
        <w:t> </w:t>
      </w:r>
      <w:r w:rsidRPr="00140E21">
        <w:t>[10].</w:t>
      </w:r>
    </w:p>
    <w:p w14:paraId="77FEFC8B" w14:textId="77777777" w:rsidR="002D6C3F" w:rsidRPr="00140E21" w:rsidRDefault="002D6C3F" w:rsidP="002D6C3F">
      <w:pPr>
        <w:pStyle w:val="3"/>
      </w:pPr>
      <w:bookmarkStart w:id="3891" w:name="_Toc20204370"/>
      <w:bookmarkStart w:id="3892" w:name="_Toc27895068"/>
      <w:bookmarkStart w:id="3893" w:name="_Toc36192161"/>
      <w:bookmarkStart w:id="3894" w:name="_Toc45193274"/>
      <w:bookmarkStart w:id="3895" w:name="_Toc47592906"/>
      <w:bookmarkStart w:id="3896" w:name="_Toc51834993"/>
      <w:bookmarkStart w:id="3897" w:name="_Toc51835935"/>
      <w:r w:rsidRPr="00140E21">
        <w:t>4.24.2</w:t>
      </w:r>
      <w:r w:rsidRPr="00140E21">
        <w:tab/>
        <w:t>UPF anchored Mobile Terminated Data Transport in Control Plane CIoT 5GS Optimisation</w:t>
      </w:r>
      <w:bookmarkEnd w:id="3891"/>
      <w:bookmarkEnd w:id="3892"/>
      <w:bookmarkEnd w:id="3893"/>
      <w:bookmarkEnd w:id="3894"/>
      <w:bookmarkEnd w:id="3895"/>
      <w:bookmarkEnd w:id="3896"/>
      <w:bookmarkEnd w:id="3897"/>
    </w:p>
    <w:p w14:paraId="0C2B651F" w14:textId="77777777" w:rsidR="002D6C3F" w:rsidRPr="00140E21" w:rsidRDefault="002D6C3F" w:rsidP="002D6C3F">
      <w:r w:rsidRPr="00140E21">
        <w:t>This clause describes the procedures for Mobile Terminated Data Transport in Control Plane CIoT 5GS Optimisation where the PDU Session is terminated at a UPF.</w:t>
      </w:r>
    </w:p>
    <w:p w14:paraId="77D31D37" w14:textId="77777777" w:rsidR="002D6C3F" w:rsidRPr="00140E21" w:rsidRDefault="002D6C3F" w:rsidP="002D6C3F">
      <w:pPr>
        <w:pStyle w:val="TH"/>
      </w:pPr>
      <w:r w:rsidRPr="00140E21">
        <w:object w:dxaOrig="9270" w:dyaOrig="16410" w14:anchorId="1DC66DD6">
          <v:shape id="_x0000_i1216" type="#_x0000_t75" style="width:403pt;height:714pt" o:ole="">
            <v:imagedata r:id="rId399" o:title=""/>
          </v:shape>
          <o:OLEObject Type="Embed" ProgID="Visio.Drawing.15" ShapeID="_x0000_i1216" DrawAspect="Content" ObjectID="_1666451125" r:id="rId400"/>
        </w:object>
      </w:r>
    </w:p>
    <w:p w14:paraId="7914C7B4" w14:textId="77777777" w:rsidR="002D6C3F" w:rsidRPr="00140E21" w:rsidRDefault="002D6C3F" w:rsidP="002D6C3F">
      <w:pPr>
        <w:pStyle w:val="TF"/>
      </w:pPr>
      <w:r w:rsidRPr="00140E21">
        <w:lastRenderedPageBreak/>
        <w:t>Figure 4.24.2-1: Mobile Terminated Data Transport in Control Plane CIoT 5GS Optimisation</w:t>
      </w:r>
    </w:p>
    <w:p w14:paraId="2D3E46FE" w14:textId="77777777" w:rsidR="002D6C3F" w:rsidRPr="00140E21" w:rsidRDefault="002D6C3F" w:rsidP="002D6C3F">
      <w:pPr>
        <w:pStyle w:val="B1"/>
      </w:pPr>
      <w:r w:rsidRPr="00140E21">
        <w:t>1.</w:t>
      </w:r>
      <w:r w:rsidRPr="00140E21">
        <w:tab/>
        <w:t>Downlink data is received by the UPF. If buffering is configured in the UPF, then the flow continues in step 2a, otherwise the flow continues in step 2f.</w:t>
      </w:r>
    </w:p>
    <w:p w14:paraId="493648D4" w14:textId="77777777" w:rsidR="002D6C3F" w:rsidRPr="00140E21" w:rsidRDefault="002D6C3F" w:rsidP="002D6C3F">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294BC97" w14:textId="77777777" w:rsidR="002D6C3F" w:rsidRPr="00140E21" w:rsidRDefault="002D6C3F" w:rsidP="002D6C3F">
      <w:pPr>
        <w:pStyle w:val="B1"/>
      </w:pPr>
      <w:r w:rsidRPr="00140E21">
        <w:t>2b.</w:t>
      </w:r>
      <w:r w:rsidRPr="00140E21">
        <w:tab/>
        <w:t>[conditional] The SMF sends a Data Notification ACK to the UPF.</w:t>
      </w:r>
    </w:p>
    <w:p w14:paraId="5F13C2F2" w14:textId="77777777" w:rsidR="002D6C3F" w:rsidRPr="00140E21" w:rsidRDefault="002D6C3F" w:rsidP="002D6C3F">
      <w:pPr>
        <w:pStyle w:val="B1"/>
      </w:pPr>
      <w:r w:rsidRPr="00140E21">
        <w:t>2c.</w:t>
      </w:r>
      <w:r w:rsidRPr="00140E21">
        <w:tab/>
        <w:t>[conditional] The SMF sends a Namf_MT_EnableUEReachability request to the AMF.</w:t>
      </w:r>
    </w:p>
    <w:p w14:paraId="142AB2CE" w14:textId="77777777" w:rsidR="002D6C3F" w:rsidRPr="00140E21" w:rsidRDefault="002D6C3F" w:rsidP="002D6C3F">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51A4A19" w14:textId="77777777" w:rsidR="002D6C3F" w:rsidRPr="00140E21" w:rsidRDefault="002D6C3F" w:rsidP="002D6C3F">
      <w:pPr>
        <w:pStyle w:val="B1"/>
      </w:pPr>
      <w:r w:rsidRPr="00140E21">
        <w:t>2d.</w:t>
      </w:r>
      <w:r w:rsidRPr="00140E21">
        <w:tab/>
        <w:t>[conditional] If AMF determines the UE is unreachable (e.g.,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C9982F1" w14:textId="77777777" w:rsidR="002D6C3F" w:rsidRPr="00140E21" w:rsidRDefault="002D6C3F" w:rsidP="002D6C3F">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procedure stops after this step.</w:t>
      </w:r>
    </w:p>
    <w:p w14:paraId="48411391" w14:textId="77777777" w:rsidR="002D6C3F" w:rsidRPr="00140E21" w:rsidRDefault="002D6C3F" w:rsidP="002D6C3F">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03988E7A" w14:textId="77777777" w:rsidR="002D6C3F" w:rsidRPr="00140E21" w:rsidRDefault="002D6C3F" w:rsidP="002D6C3F">
      <w:pPr>
        <w:pStyle w:val="B1"/>
      </w:pPr>
      <w:r w:rsidRPr="00140E21">
        <w:t>2g.</w:t>
      </w:r>
      <w:r w:rsidRPr="00140E21">
        <w:tab/>
        <w:t>[conditional] The SMF determines whether Extended Buffering applies based on local policy and the capability of the SMF.</w:t>
      </w:r>
    </w:p>
    <w:p w14:paraId="0E9E87E9" w14:textId="77777777" w:rsidR="002D6C3F" w:rsidRPr="00140E21" w:rsidRDefault="002D6C3F" w:rsidP="002D6C3F">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72D0A1D9" w14:textId="77777777" w:rsidR="002D6C3F" w:rsidRPr="00140E21" w:rsidRDefault="002D6C3F" w:rsidP="002D6C3F">
      <w:pPr>
        <w:pStyle w:val="B1"/>
      </w:pPr>
      <w:r w:rsidRPr="00140E21">
        <w:tab/>
        <w:t>If user data is received in step 2f and Extended Buffering applies, the SMF includes "Extended Buffering support" indication in Namf_Communication_N1N2Message Transfer.</w:t>
      </w:r>
    </w:p>
    <w:p w14:paraId="48DE087A" w14:textId="77777777" w:rsidR="002D6C3F" w:rsidRPr="00140E21" w:rsidRDefault="002D6C3F" w:rsidP="002D6C3F">
      <w:pPr>
        <w:pStyle w:val="B1"/>
      </w:pPr>
      <w:r w:rsidRPr="00140E21">
        <w:t>2h.</w:t>
      </w:r>
      <w:r w:rsidRPr="00140E21">
        <w:tab/>
        <w:t>[conditional] AMF responds to SMF.</w:t>
      </w:r>
    </w:p>
    <w:p w14:paraId="08F819E6" w14:textId="77777777" w:rsidR="002D6C3F" w:rsidRPr="00140E21" w:rsidRDefault="002D6C3F" w:rsidP="002D6C3F">
      <w:pPr>
        <w:pStyle w:val="B1"/>
      </w:pPr>
      <w:r w:rsidRPr="00140E21">
        <w:tab/>
        <w:t>If AMF determines that the UE is reachable for the SMF, then the AMF informs the SMF. Based on this, the SMF deletes the copy of the downlink data.</w:t>
      </w:r>
    </w:p>
    <w:p w14:paraId="31063D69" w14:textId="77777777" w:rsidR="002D6C3F" w:rsidRPr="00140E21" w:rsidRDefault="002D6C3F" w:rsidP="002D6C3F">
      <w:pPr>
        <w:pStyle w:val="B1"/>
      </w:pPr>
      <w:r w:rsidRPr="00140E21">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576EA91A" w14:textId="77777777" w:rsidR="002D6C3F" w:rsidRPr="00140E21" w:rsidRDefault="002D6C3F" w:rsidP="002D6C3F">
      <w:pPr>
        <w:pStyle w:val="B1"/>
      </w:pPr>
      <w:r w:rsidRPr="00140E21">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4B5A40FB" w14:textId="77777777" w:rsidR="002D6C3F" w:rsidRPr="00140E21" w:rsidRDefault="002D6C3F" w:rsidP="002D6C3F">
      <w:pPr>
        <w:pStyle w:val="B1"/>
      </w:pPr>
      <w:r w:rsidRPr="00140E21">
        <w:lastRenderedPageBreak/>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607BC4A8" w14:textId="77777777" w:rsidR="002D6C3F" w:rsidRPr="00140E21" w:rsidRDefault="002D6C3F" w:rsidP="002D6C3F">
      <w:pPr>
        <w:pStyle w:val="B1"/>
      </w:pPr>
      <w:r w:rsidRPr="00140E21">
        <w:t>3.</w:t>
      </w:r>
      <w:r w:rsidRPr="00140E21">
        <w:tab/>
        <w:t>[Conditional] If the UE is in CM Idle, the AMF sends a paging message to NG-RAN.</w:t>
      </w:r>
      <w:r>
        <w:t xml:space="preserve"> If available, the AMF may include the WUS Assistance Information in the N2 Paging message(s).</w:t>
      </w:r>
    </w:p>
    <w:p w14:paraId="07345B51" w14:textId="77777777" w:rsidR="002D6C3F" w:rsidRDefault="002D6C3F" w:rsidP="002D6C3F">
      <w:pPr>
        <w:pStyle w:val="B1"/>
      </w:pPr>
      <w:r w:rsidRPr="00140E21">
        <w:t>4.</w:t>
      </w:r>
      <w:r w:rsidRPr="00140E21">
        <w:tab/>
        <w:t>[Conditional] If NG-RAN received a paging message from AMF</w:t>
      </w:r>
      <w:r>
        <w:t xml:space="preserve"> and UE and NG-RAN support WUS</w:t>
      </w:r>
      <w:r w:rsidRPr="00140E21">
        <w:t xml:space="preserve">, </w:t>
      </w:r>
      <w:r>
        <w:t>then:</w:t>
      </w:r>
    </w:p>
    <w:p w14:paraId="7E9FF6AF" w14:textId="77777777" w:rsidR="002D6C3F" w:rsidRDefault="002D6C3F" w:rsidP="002D6C3F">
      <w:pPr>
        <w:pStyle w:val="B2"/>
      </w:pPr>
      <w:r>
        <w:t>-</w:t>
      </w:r>
      <w:r>
        <w:tab/>
        <w:t xml:space="preserve">if the NGAP Paging message contains the </w:t>
      </w:r>
      <w:r w:rsidRPr="00AB6BC6">
        <w:rPr>
          <w:i/>
          <w:iCs/>
        </w:rPr>
        <w:t>Assistance Data for Recommended Cells</w:t>
      </w:r>
      <w:r>
        <w:t xml:space="preserve"> IE (see TS 38.413 [10]), then NG-RAN shall only broadcast the UE's Wake Up Signal in the last used cell;</w:t>
      </w:r>
    </w:p>
    <w:p w14:paraId="59C7839F"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561141E7" w14:textId="77777777" w:rsidR="002D6C3F" w:rsidRPr="00140E21" w:rsidRDefault="002D6C3F" w:rsidP="002D6C3F">
      <w:pPr>
        <w:pStyle w:val="B1"/>
      </w:pPr>
      <w:r>
        <w:tab/>
      </w:r>
      <w:r w:rsidRPr="00140E21">
        <w:t>NG-RAN performs paging.</w:t>
      </w:r>
      <w:r>
        <w:t xml:space="preserve"> If the WUS Assistance Information is included in the N2 Paging message, the NG-eNB takes it into account when paging the UE (see TS 36.300 [46]).</w:t>
      </w:r>
    </w:p>
    <w:p w14:paraId="6F1A1E45" w14:textId="77777777" w:rsidR="002D6C3F" w:rsidRPr="00140E21" w:rsidRDefault="002D6C3F" w:rsidP="002D6C3F">
      <w:pPr>
        <w:pStyle w:val="B1"/>
      </w:pPr>
      <w:r w:rsidRPr="00140E21">
        <w:t>5.</w:t>
      </w:r>
      <w:r w:rsidRPr="00140E21">
        <w:tab/>
        <w:t>[Conditional] If the UE receives paging message, it responds with a NAS message sent over RRC Connection Establishment.</w:t>
      </w:r>
    </w:p>
    <w:p w14:paraId="580837B9" w14:textId="77777777" w:rsidR="002D6C3F" w:rsidRPr="00140E21" w:rsidRDefault="002D6C3F" w:rsidP="002D6C3F">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 UE Radio Capabilities).</w:t>
      </w:r>
    </w:p>
    <w:p w14:paraId="4E4E9B62" w14:textId="77777777" w:rsidR="002D6C3F" w:rsidRPr="00140E21" w:rsidRDefault="002D6C3F" w:rsidP="002D6C3F">
      <w:pPr>
        <w:pStyle w:val="B1"/>
      </w:pPr>
      <w:r w:rsidRPr="00140E21">
        <w:t>6.</w:t>
      </w:r>
      <w:r w:rsidRPr="00140E21">
        <w:tab/>
        <w:t>[Conditional] The NAS message is forwarded to the AMF.</w:t>
      </w:r>
    </w:p>
    <w:p w14:paraId="38ABDD03" w14:textId="77777777" w:rsidR="002D6C3F" w:rsidRPr="00140E21" w:rsidRDefault="002D6C3F" w:rsidP="002D6C3F">
      <w:pPr>
        <w:pStyle w:val="B1"/>
      </w:pPr>
      <w:r w:rsidRPr="00140E21">
        <w:t>7a.</w:t>
      </w:r>
      <w:r w:rsidRPr="00140E21">
        <w:tab/>
        <w:t>[Conditional] AMF to SMF: Namf_MT-EnableUEReachability Response.</w:t>
      </w:r>
    </w:p>
    <w:p w14:paraId="344A90D6" w14:textId="77777777" w:rsidR="002D6C3F" w:rsidRPr="00140E21" w:rsidRDefault="002D6C3F" w:rsidP="002D6C3F">
      <w:pPr>
        <w:pStyle w:val="B1"/>
      </w:pPr>
      <w:r w:rsidRPr="00140E21">
        <w:tab/>
        <w:t>If the SMF used the MT_EnableUEReachability request in step 2c and the UE has not responded to paging then the AMF sends a response to the SMF indicating that the request failed.</w:t>
      </w:r>
    </w:p>
    <w:p w14:paraId="2BA325EE" w14:textId="77777777" w:rsidR="002D6C3F" w:rsidRPr="00140E21" w:rsidRDefault="002D6C3F" w:rsidP="002D6C3F">
      <w:pPr>
        <w:pStyle w:val="B1"/>
      </w:pPr>
      <w:r w:rsidRPr="00140E21">
        <w:t>7b.</w:t>
      </w:r>
      <w:r w:rsidRPr="00140E21">
        <w:tab/>
        <w:t>[Conditional] SMF to UPF: If the SMF has received a Namf_MT-EnableUEReachability response from the AMF indicating that the request failed, the SMF indicates to the UPF to discard the buffered data and the procedure stops after this step.</w:t>
      </w:r>
    </w:p>
    <w:p w14:paraId="2CF2DA2D" w14:textId="77777777" w:rsidR="002D6C3F" w:rsidRPr="00140E21" w:rsidRDefault="002D6C3F" w:rsidP="002D6C3F">
      <w:pPr>
        <w:pStyle w:val="B1"/>
      </w:pPr>
      <w:r w:rsidRPr="00140E21">
        <w:t>7c.</w:t>
      </w:r>
      <w:r w:rsidRPr="00140E21">
        <w:tab/>
        <w:t>[Conditional] AMF to SMF: Namf_Communication_N1N2Transfer Failure Notification.</w:t>
      </w:r>
    </w:p>
    <w:p w14:paraId="7BA8CB75" w14:textId="77777777" w:rsidR="002D6C3F" w:rsidRPr="00140E21" w:rsidRDefault="002D6C3F" w:rsidP="002D6C3F">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159242EA" w14:textId="77777777" w:rsidR="002D6C3F" w:rsidRPr="00140E21" w:rsidRDefault="002D6C3F" w:rsidP="002D6C3F">
      <w:pPr>
        <w:pStyle w:val="B1"/>
      </w:pPr>
      <w:r w:rsidRPr="00140E21">
        <w:t>8a.</w:t>
      </w:r>
      <w:r w:rsidRPr="00140E21">
        <w:tab/>
        <w:t>[Conditional] AMF to SMF: Namf_MT-EnableUEReachability Response.</w:t>
      </w:r>
    </w:p>
    <w:p w14:paraId="271DC4C8" w14:textId="77777777" w:rsidR="002D6C3F" w:rsidRPr="00140E21" w:rsidRDefault="002D6C3F" w:rsidP="002D6C3F">
      <w:pPr>
        <w:pStyle w:val="B1"/>
      </w:pPr>
      <w:r w:rsidRPr="00140E21">
        <w:tab/>
        <w:t>If the SMF used the MT_EnableUEReachability request in step 2c, then the AMF indicates to the SMF that the UE is reachable.</w:t>
      </w:r>
    </w:p>
    <w:p w14:paraId="3C12E1DB" w14:textId="77777777" w:rsidR="002D6C3F" w:rsidRPr="00140E21" w:rsidRDefault="002D6C3F" w:rsidP="002D6C3F">
      <w:pPr>
        <w:pStyle w:val="B1"/>
      </w:pPr>
      <w:r w:rsidRPr="00140E21">
        <w:t>8b.</w:t>
      </w:r>
      <w:r w:rsidRPr="00140E21">
        <w:tab/>
        <w:t>[Conditional] SMF to UPF: N4 Session Modification Request.</w:t>
      </w:r>
    </w:p>
    <w:p w14:paraId="3B6F670D" w14:textId="77777777" w:rsidR="002D6C3F" w:rsidRPr="00140E21" w:rsidRDefault="002D6C3F" w:rsidP="002D6C3F">
      <w:pPr>
        <w:pStyle w:val="B1"/>
      </w:pPr>
      <w:r w:rsidRPr="00140E21">
        <w:tab/>
        <w:t>If the SMF received an indication from the AMF that the UE is reachable, then the SMF indicates to the UPF to deliver buffered data to the SMF.</w:t>
      </w:r>
    </w:p>
    <w:p w14:paraId="3BD1250E" w14:textId="77777777" w:rsidR="002D6C3F" w:rsidRPr="00140E21" w:rsidRDefault="002D6C3F" w:rsidP="002D6C3F">
      <w:pPr>
        <w:pStyle w:val="B1"/>
      </w:pPr>
      <w:r w:rsidRPr="00140E21">
        <w:t>8c.</w:t>
      </w:r>
      <w:r w:rsidRPr="00140E21">
        <w:tab/>
        <w:t>[Conditional] UPF to SMF: N4 Session Modification Response.</w:t>
      </w:r>
    </w:p>
    <w:p w14:paraId="618760ED" w14:textId="77777777" w:rsidR="002D6C3F" w:rsidRPr="00140E21" w:rsidRDefault="002D6C3F" w:rsidP="002D6C3F">
      <w:pPr>
        <w:pStyle w:val="B1"/>
      </w:pPr>
      <w:r w:rsidRPr="00140E21">
        <w:t>8d.</w:t>
      </w:r>
      <w:r w:rsidRPr="00140E21">
        <w:tab/>
        <w:t>[Conditional] Buffered data is delivered to the SMF.</w:t>
      </w:r>
    </w:p>
    <w:p w14:paraId="219E51F2" w14:textId="77777777" w:rsidR="002D6C3F" w:rsidRPr="00140E21" w:rsidRDefault="002D6C3F" w:rsidP="002D6C3F">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1BA6F54" w14:textId="1A655CB5" w:rsidR="002D6C3F" w:rsidRPr="00140E21" w:rsidRDefault="002D6C3F" w:rsidP="002D6C3F">
      <w:pPr>
        <w:pStyle w:val="B1"/>
      </w:pPr>
      <w:r w:rsidRPr="00140E21">
        <w:lastRenderedPageBreak/>
        <w:t>9.</w:t>
      </w:r>
      <w:r w:rsidRPr="00140E21">
        <w:tab/>
        <w:t xml:space="preserve">The AMF creates a DL NAS transport message with the PDU session ID and </w:t>
      </w:r>
      <w:del w:id="3898" w:author="LaeYoung (LG Electronics)" w:date="2020-11-05T18:44:00Z">
        <w:r w:rsidRPr="00140E21" w:rsidDel="004747E6">
          <w:delText>the</w:delText>
        </w:r>
        <w:r w:rsidDel="004747E6">
          <w:delText xml:space="preserve"> </w:delText>
        </w:r>
      </w:del>
      <w:r>
        <w:t>the downlink user data PDU</w:t>
      </w:r>
      <w:r w:rsidRPr="00140E21">
        <w:t xml:space="preserve"> received from the SMF. The AMF ciphers and integrity protects the NAS transport message.</w:t>
      </w:r>
    </w:p>
    <w:p w14:paraId="784DCF1E" w14:textId="77777777" w:rsidR="002D6C3F" w:rsidRPr="00140E21" w:rsidRDefault="002D6C3F" w:rsidP="002D6C3F">
      <w:pPr>
        <w:pStyle w:val="B1"/>
      </w:pPr>
      <w:r w:rsidRPr="00140E21">
        <w:t>10.</w:t>
      </w:r>
      <w:r w:rsidRPr="00140E21">
        <w:tab/>
        <w:t>The AMF sends the DL NAS transport message to NG-RAN.</w:t>
      </w:r>
    </w:p>
    <w:p w14:paraId="5C0F976D" w14:textId="77777777" w:rsidR="002D6C3F" w:rsidRPr="00140E21" w:rsidRDefault="002D6C3F" w:rsidP="002D6C3F">
      <w:pPr>
        <w:pStyle w:val="B1"/>
      </w:pPr>
      <w:r w:rsidRPr="00140E21">
        <w:t>11.</w:t>
      </w:r>
      <w:r w:rsidRPr="00140E21">
        <w:tab/>
        <w:t>NG-RAN delivers the NAS payload over RRC to the UE.</w:t>
      </w:r>
    </w:p>
    <w:p w14:paraId="5D310F3B" w14:textId="77777777" w:rsidR="002D6C3F" w:rsidRPr="00140E21" w:rsidRDefault="002D6C3F" w:rsidP="002D6C3F">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3E223415" w14:textId="77777777" w:rsidR="002D6C3F" w:rsidRPr="00140E21" w:rsidRDefault="002D6C3F" w:rsidP="002D6C3F">
      <w:pPr>
        <w:pStyle w:val="B1"/>
      </w:pPr>
      <w:r w:rsidRPr="00140E21">
        <w:t>13.</w:t>
      </w:r>
      <w:r w:rsidRPr="00140E21">
        <w:tab/>
        <w:t>[Conditional] If no further activity is detected by NG-RAN, then NG-RAN triggers the AN release procedure.</w:t>
      </w:r>
    </w:p>
    <w:p w14:paraId="4134E7D0" w14:textId="77777777" w:rsidR="002D6C3F" w:rsidRPr="00140E21" w:rsidRDefault="002D6C3F" w:rsidP="002D6C3F">
      <w:pPr>
        <w:pStyle w:val="B1"/>
      </w:pPr>
      <w:r w:rsidRPr="00140E21">
        <w:t>14.</w:t>
      </w:r>
      <w:r w:rsidRPr="00140E21">
        <w:tab/>
        <w:t>[Conditional] The UE's logical NG-AP signal</w:t>
      </w:r>
      <w:r>
        <w:t>l</w:t>
      </w:r>
      <w:r w:rsidRPr="00140E21">
        <w:t>ing connection and RRC signal</w:t>
      </w:r>
      <w:r>
        <w:t>l</w:t>
      </w:r>
      <w:r w:rsidRPr="00140E21">
        <w:t>ing connection are released according to clause 4.2.6.</w:t>
      </w:r>
    </w:p>
    <w:p w14:paraId="25ADFCC4" w14:textId="77777777" w:rsidR="002D6C3F" w:rsidRPr="00140E21" w:rsidRDefault="002D6C3F" w:rsidP="002D6C3F">
      <w:pPr>
        <w:pStyle w:val="NO"/>
      </w:pPr>
      <w:r w:rsidRPr="00140E21">
        <w:t>NOTE:</w:t>
      </w:r>
      <w:r w:rsidRPr="00140E21">
        <w:tab/>
        <w:t>The details of the NGAP messages to be used for this procedure are are specified in TS</w:t>
      </w:r>
      <w:r>
        <w:t> </w:t>
      </w:r>
      <w:r w:rsidRPr="00140E21">
        <w:t>38.413</w:t>
      </w:r>
      <w:r>
        <w:t> </w:t>
      </w:r>
      <w:r w:rsidRPr="00140E21">
        <w:t>[10].</w:t>
      </w:r>
    </w:p>
    <w:p w14:paraId="1EC6BBC1" w14:textId="77777777" w:rsidR="002D6C3F" w:rsidRPr="00140E21" w:rsidRDefault="002D6C3F" w:rsidP="002D6C3F">
      <w:pPr>
        <w:pStyle w:val="2"/>
      </w:pPr>
      <w:bookmarkStart w:id="3899" w:name="_Toc20204371"/>
      <w:bookmarkStart w:id="3900" w:name="_Toc27895069"/>
      <w:bookmarkStart w:id="3901" w:name="_Toc36192162"/>
      <w:bookmarkStart w:id="3902" w:name="_Toc45193275"/>
      <w:bookmarkStart w:id="3903" w:name="_Toc47592907"/>
      <w:bookmarkStart w:id="3904" w:name="_Toc51834994"/>
      <w:bookmarkStart w:id="3905" w:name="_Toc51835936"/>
      <w:r w:rsidRPr="00140E21">
        <w:t>4.25</w:t>
      </w:r>
      <w:r w:rsidRPr="00140E21">
        <w:tab/>
        <w:t>Procedures for NEF based Non-IP Data Delivery</w:t>
      </w:r>
      <w:bookmarkEnd w:id="3899"/>
      <w:bookmarkEnd w:id="3900"/>
      <w:bookmarkEnd w:id="3901"/>
      <w:bookmarkEnd w:id="3902"/>
      <w:bookmarkEnd w:id="3903"/>
      <w:bookmarkEnd w:id="3904"/>
      <w:bookmarkEnd w:id="3905"/>
    </w:p>
    <w:p w14:paraId="491D98B4" w14:textId="77777777" w:rsidR="002D6C3F" w:rsidRPr="00140E21" w:rsidRDefault="002D6C3F" w:rsidP="002D6C3F">
      <w:pPr>
        <w:pStyle w:val="3"/>
      </w:pPr>
      <w:bookmarkStart w:id="3906" w:name="_Toc20204372"/>
      <w:bookmarkStart w:id="3907" w:name="_Toc27895070"/>
      <w:bookmarkStart w:id="3908" w:name="_Toc36192163"/>
      <w:bookmarkStart w:id="3909" w:name="_Toc45193276"/>
      <w:bookmarkStart w:id="3910" w:name="_Toc47592908"/>
      <w:bookmarkStart w:id="3911" w:name="_Toc51834995"/>
      <w:bookmarkStart w:id="3912" w:name="_Toc51835937"/>
      <w:r w:rsidRPr="00140E21">
        <w:t>4.25.1</w:t>
      </w:r>
      <w:r w:rsidRPr="00140E21">
        <w:tab/>
        <w:t>General</w:t>
      </w:r>
      <w:bookmarkEnd w:id="3906"/>
      <w:bookmarkEnd w:id="3907"/>
      <w:bookmarkEnd w:id="3908"/>
      <w:bookmarkEnd w:id="3909"/>
      <w:bookmarkEnd w:id="3910"/>
      <w:bookmarkEnd w:id="3911"/>
      <w:bookmarkEnd w:id="3912"/>
    </w:p>
    <w:p w14:paraId="0F781712" w14:textId="77777777" w:rsidR="002D6C3F" w:rsidRPr="00140E21" w:rsidRDefault="002D6C3F" w:rsidP="002D6C3F">
      <w:r w:rsidRPr="00140E21">
        <w:t>Non-IP Data Delivery (NIDD) it is a means for delivering data via a PDU Sessions of type "Unstructured". The subsequent clauses describe the procedures necessary to support NEF based NIDD.</w:t>
      </w:r>
    </w:p>
    <w:p w14:paraId="0D19D3AD" w14:textId="77777777" w:rsidR="002D6C3F" w:rsidRPr="00140E21" w:rsidRDefault="002D6C3F" w:rsidP="002D6C3F">
      <w:pPr>
        <w:pStyle w:val="3"/>
      </w:pPr>
      <w:bookmarkStart w:id="3913" w:name="_Toc20204373"/>
      <w:bookmarkStart w:id="3914" w:name="_Toc27895071"/>
      <w:bookmarkStart w:id="3915" w:name="_Toc36192164"/>
      <w:bookmarkStart w:id="3916" w:name="_Toc45193277"/>
      <w:bookmarkStart w:id="3917" w:name="_Toc47592909"/>
      <w:bookmarkStart w:id="3918" w:name="_Toc51834996"/>
      <w:bookmarkStart w:id="3919" w:name="_Toc51835938"/>
      <w:r w:rsidRPr="00140E21">
        <w:t>4.25.2</w:t>
      </w:r>
      <w:r w:rsidRPr="00140E21">
        <w:tab/>
        <w:t>SMF-NEF Connection Establishment</w:t>
      </w:r>
      <w:bookmarkEnd w:id="3913"/>
      <w:bookmarkEnd w:id="3914"/>
      <w:bookmarkEnd w:id="3915"/>
      <w:bookmarkEnd w:id="3916"/>
      <w:bookmarkEnd w:id="3917"/>
      <w:bookmarkEnd w:id="3918"/>
      <w:bookmarkEnd w:id="3919"/>
    </w:p>
    <w:p w14:paraId="32DA47ED" w14:textId="77777777" w:rsidR="002D6C3F" w:rsidRPr="00140E21" w:rsidRDefault="002D6C3F" w:rsidP="002D6C3F">
      <w:r w:rsidRPr="00140E21">
        <w:t>When the UE performs the PDU Session establishment with PDU Session type of "Unstructured", and 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7B060BC9" w14:textId="77777777" w:rsidR="002D6C3F" w:rsidRDefault="002D6C3F" w:rsidP="002D6C3F">
      <w:pPr>
        <w:pStyle w:val="TH"/>
      </w:pPr>
      <w:r>
        <w:object w:dxaOrig="8647" w:dyaOrig="5384" w14:anchorId="60707226">
          <v:shape id="_x0000_i1217" type="#_x0000_t75" style="width:6in;height:269pt" o:ole="">
            <v:imagedata r:id="rId401" o:title=""/>
          </v:shape>
          <o:OLEObject Type="Embed" ProgID="Word.Picture.8" ShapeID="_x0000_i1217" DrawAspect="Content" ObjectID="_1666451126" r:id="rId402"/>
        </w:object>
      </w:r>
    </w:p>
    <w:p w14:paraId="31FF232B" w14:textId="77777777" w:rsidR="002D6C3F" w:rsidRPr="00140E21" w:rsidRDefault="002D6C3F" w:rsidP="002D6C3F">
      <w:pPr>
        <w:pStyle w:val="TF"/>
      </w:pPr>
      <w:r w:rsidRPr="00140E21">
        <w:t>Figure 4.25.2-1: SMF-NEF Connection procedure</w:t>
      </w:r>
    </w:p>
    <w:p w14:paraId="23F4F9EC" w14:textId="77777777" w:rsidR="002D6C3F" w:rsidRPr="00140E21" w:rsidRDefault="002D6C3F" w:rsidP="002D6C3F">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 ID.</w:t>
      </w:r>
    </w:p>
    <w:p w14:paraId="08248949" w14:textId="77777777" w:rsidR="002D6C3F" w:rsidRPr="00140E21" w:rsidRDefault="002D6C3F" w:rsidP="002D6C3F">
      <w:pPr>
        <w:pStyle w:val="B1"/>
      </w:pPr>
      <w:r w:rsidRPr="00140E21">
        <w:lastRenderedPageBreak/>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TS 23.501 [2]) for this PDU session then the SMF shall provide Serving PLMN Rate Control parameters to NEF for limiting the rate of downlink control plane data packets.</w:t>
      </w:r>
    </w:p>
    <w:p w14:paraId="7CB371FC" w14:textId="77777777" w:rsidR="002D6C3F" w:rsidRPr="00140E21" w:rsidRDefault="002D6C3F" w:rsidP="002D6C3F">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B28C0CB" w14:textId="77777777" w:rsidR="002D6C3F" w:rsidRDefault="002D6C3F" w:rsidP="002D6C3F">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 maximum packet size) are sent to the SMF, if available.</w:t>
      </w:r>
    </w:p>
    <w:p w14:paraId="3578E31E" w14:textId="77777777" w:rsidR="002D6C3F" w:rsidRPr="00140E21" w:rsidRDefault="002D6C3F" w:rsidP="002D6C3F">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9ADD8A7" w14:textId="77777777" w:rsidR="002D6C3F" w:rsidRPr="00140E21" w:rsidRDefault="002D6C3F" w:rsidP="002D6C3F">
      <w:pPr>
        <w:pStyle w:val="3"/>
      </w:pPr>
      <w:bookmarkStart w:id="3920" w:name="_Toc20204374"/>
      <w:bookmarkStart w:id="3921" w:name="_Toc27895072"/>
      <w:bookmarkStart w:id="3922" w:name="_Toc36192165"/>
      <w:bookmarkStart w:id="3923" w:name="_Toc45193278"/>
      <w:bookmarkStart w:id="3924" w:name="_Toc47592910"/>
      <w:bookmarkStart w:id="3925" w:name="_Toc51834997"/>
      <w:bookmarkStart w:id="3926" w:name="_Toc51835939"/>
      <w:r w:rsidRPr="00140E21">
        <w:t>4.25.3</w:t>
      </w:r>
      <w:r w:rsidRPr="00140E21">
        <w:tab/>
        <w:t>NIDD Configuration</w:t>
      </w:r>
      <w:bookmarkEnd w:id="3920"/>
      <w:bookmarkEnd w:id="3921"/>
      <w:bookmarkEnd w:id="3922"/>
      <w:bookmarkEnd w:id="3923"/>
      <w:bookmarkEnd w:id="3924"/>
      <w:bookmarkEnd w:id="3925"/>
      <w:bookmarkEnd w:id="3926"/>
    </w:p>
    <w:p w14:paraId="1D5D67F2" w14:textId="77777777" w:rsidR="002D6C3F" w:rsidRPr="00140E21" w:rsidRDefault="002D6C3F" w:rsidP="002D6C3F">
      <w:r w:rsidRPr="00140E21">
        <w:t>Figure 4.25.3-1 illustrates the procedure for configuring necessary information for data delivery via the NIDD API.</w:t>
      </w:r>
    </w:p>
    <w:p w14:paraId="23696A56" w14:textId="77777777" w:rsidR="002D6C3F" w:rsidRPr="00140E21" w:rsidRDefault="002D6C3F" w:rsidP="002D6C3F">
      <w:r w:rsidRPr="00140E21">
        <w:t>The NIDD Configuration procedure can be NEF initiated or AF triggered: in the former case the procedure starts at step 1, in the latter case it starts at step 2.</w:t>
      </w:r>
    </w:p>
    <w:p w14:paraId="1E211A4B" w14:textId="77777777" w:rsidR="002D6C3F" w:rsidRPr="00140E21" w:rsidRDefault="002D6C3F" w:rsidP="002D6C3F">
      <w:pPr>
        <w:pStyle w:val="TH"/>
      </w:pPr>
      <w:r w:rsidRPr="00140E21">
        <w:object w:dxaOrig="6630" w:dyaOrig="4575" w14:anchorId="54D7F99D">
          <v:shape id="_x0000_i1218" type="#_x0000_t75" style="width:331.5pt;height:227pt" o:ole="">
            <v:imagedata r:id="rId403" o:title=""/>
          </v:shape>
          <o:OLEObject Type="Embed" ProgID="Visio.Drawing.11" ShapeID="_x0000_i1218" DrawAspect="Content" ObjectID="_1666451127" r:id="rId404"/>
        </w:object>
      </w:r>
    </w:p>
    <w:p w14:paraId="76FA79CC" w14:textId="77777777" w:rsidR="002D6C3F" w:rsidRPr="00140E21" w:rsidRDefault="002D6C3F" w:rsidP="002D6C3F">
      <w:pPr>
        <w:pStyle w:val="TF"/>
      </w:pPr>
      <w:r w:rsidRPr="00140E21">
        <w:t>Figure 4.25.3-1: NIDD Configuration procedure</w:t>
      </w:r>
    </w:p>
    <w:p w14:paraId="021F7D0D" w14:textId="77777777" w:rsidR="002D6C3F" w:rsidRPr="00140E21" w:rsidRDefault="002D6C3F" w:rsidP="002D6C3F">
      <w:pPr>
        <w:pStyle w:val="B1"/>
      </w:pPr>
      <w:r w:rsidRPr="00140E21">
        <w:t>1.</w:t>
      </w:r>
      <w:r w:rsidRPr="00140E21">
        <w:tab/>
        <w:t>[Optional] If the NEF requires a NIDD configuration with a given AF, then the NEF sends a Nnef_NIDDConfiguration_TriggerNotify (GPSI, AF ID, NEF ID) message to the AF for asking the Nnef_NIDDConfiguration_Create Request for the UE identified by the GPSI.</w:t>
      </w:r>
    </w:p>
    <w:p w14:paraId="0D0D0B9B" w14:textId="77777777" w:rsidR="002D6C3F" w:rsidRPr="00140E21" w:rsidRDefault="002D6C3F" w:rsidP="002D6C3F">
      <w:pPr>
        <w:pStyle w:val="B1"/>
      </w:pPr>
      <w:r w:rsidRPr="00140E21">
        <w:lastRenderedPageBreak/>
        <w:t>2.</w:t>
      </w:r>
      <w:r w:rsidRPr="00140E21">
        <w:tab/>
        <w:t>The AF sends a Nnef_NIDDConfiguration_Create Request message (GPSI or External Group Identifier, AF ID, NIDD Duration, T8 Destination Address,</w:t>
      </w:r>
      <w:r>
        <w:t xml:space="preserve"> Requested Action, TLTRI, Reliable Data Service Configuration,</w:t>
      </w:r>
      <w:r w:rsidRPr="00140E21">
        <w:t xml:space="preserve"> MTC Provider Information) to the NEF.</w:t>
      </w:r>
    </w:p>
    <w:p w14:paraId="4882EF69" w14:textId="77777777" w:rsidR="002D6C3F" w:rsidRPr="00140E21" w:rsidRDefault="002D6C3F" w:rsidP="002D6C3F">
      <w:pPr>
        <w:pStyle w:val="B1"/>
      </w:pPr>
      <w:r w:rsidRPr="00140E21">
        <w:tab/>
      </w:r>
      <w:r>
        <w:t xml:space="preserve">Reliable Data Service Configuration is an optional parameter that is used to configure the Reliable Data Service (as defined in the TS 23.501 [2] clause 5.31.6)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62275F28" w14:textId="77777777" w:rsidR="002D6C3F" w:rsidRPr="00140E21" w:rsidRDefault="002D6C3F" w:rsidP="002D6C3F">
      <w:pPr>
        <w:pStyle w:val="NO"/>
      </w:pPr>
      <w:r w:rsidRPr="00140E21">
        <w:t>NOTE 1:</w:t>
      </w:r>
      <w:r w:rsidRPr="00140E21">
        <w:tab/>
        <w:t>It is up to the AF to determine whether and if NIDD Duration can be set to never expire.</w:t>
      </w:r>
    </w:p>
    <w:p w14:paraId="1B7A7227" w14:textId="77777777" w:rsidR="002D6C3F" w:rsidRPr="00140E21" w:rsidRDefault="002D6C3F" w:rsidP="002D6C3F">
      <w:pPr>
        <w:pStyle w:val="NO"/>
      </w:pPr>
      <w:r w:rsidRPr="00140E21">
        <w:t>NOTE 2:</w:t>
      </w:r>
      <w:r w:rsidRPr="00140E21">
        <w:tab/>
        <w:t>The AF is expected to be configured to use the same NEF as the one selected by the SMF during the UE's establishment of the PDU Session used for NEF based NIDD.</w:t>
      </w:r>
    </w:p>
    <w:p w14:paraId="4379F5DE" w14:textId="77777777" w:rsidR="002D6C3F" w:rsidRPr="00140E21" w:rsidRDefault="002D6C3F" w:rsidP="002D6C3F">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8DA2C3A" w14:textId="77777777" w:rsidR="002D6C3F" w:rsidRPr="00140E21" w:rsidRDefault="002D6C3F" w:rsidP="002D6C3F">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24DF7A19" w14:textId="77777777" w:rsidR="002D6C3F" w:rsidRPr="00140E21" w:rsidRDefault="002D6C3F" w:rsidP="002D6C3F">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 ID, T8 Destination Address, and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C5BE06F" w14:textId="77777777" w:rsidR="002D6C3F" w:rsidRPr="00140E21" w:rsidRDefault="002D6C3F" w:rsidP="002D6C3F">
      <w:pPr>
        <w:pStyle w:val="B1"/>
      </w:pPr>
      <w:r w:rsidRPr="00140E21">
        <w:t>4.</w:t>
      </w:r>
      <w:r w:rsidRPr="00140E21">
        <w:tab/>
        <w:t>The NEF sends an Nudm_NIDDAuthorisation_Get Request (GPSI or External Group Identifier, S-NSSAI, DNN, AF ID, MTC Provider Information) message to the UDM to authorise the NIDD configuration request for the received External Group Identifier or GPSI.</w:t>
      </w:r>
    </w:p>
    <w:p w14:paraId="5BBDC383" w14:textId="77777777" w:rsidR="002D6C3F" w:rsidRPr="00140E21" w:rsidRDefault="002D6C3F" w:rsidP="002D6C3F">
      <w:pPr>
        <w:pStyle w:val="NO"/>
      </w:pPr>
      <w:r w:rsidRPr="00140E21">
        <w:t>NOTE 5:</w:t>
      </w:r>
      <w:r w:rsidRPr="00140E21">
        <w:tab/>
        <w:t>The NEF uses the AF ID, External Group Identifier or GPSI that was obtained in step 2 to determine what DNN will be used to enable transfer of unstructured data between the UE and the AF. This determination is based on local policies.</w:t>
      </w:r>
    </w:p>
    <w:p w14:paraId="1A02537B" w14:textId="77777777" w:rsidR="002D6C3F" w:rsidRPr="00140E21" w:rsidRDefault="002D6C3F" w:rsidP="002D6C3F">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 based on the requesting AF).</w:t>
      </w:r>
    </w:p>
    <w:p w14:paraId="664955D2" w14:textId="77777777" w:rsidR="002D6C3F" w:rsidRPr="00140E21" w:rsidRDefault="002D6C3F" w:rsidP="002D6C3F">
      <w:pPr>
        <w:pStyle w:val="B1"/>
      </w:pPr>
      <w:r w:rsidRPr="00140E21">
        <w:t>5.</w:t>
      </w:r>
      <w:r w:rsidRPr="00140E21">
        <w:tab/>
        <w:t>The UDM examines the Nudm_NIDDAuthorisation_Get Request message.</w:t>
      </w:r>
    </w:p>
    <w:p w14:paraId="266E45B6" w14:textId="77777777" w:rsidR="002D6C3F" w:rsidRPr="00140E21" w:rsidRDefault="002D6C3F" w:rsidP="002D6C3F">
      <w:pPr>
        <w:pStyle w:val="B1"/>
      </w:pPr>
      <w:r w:rsidRPr="00140E21">
        <w:tab/>
        <w:t>If the authorisation is successful and if an External Group Identifier was included in step 4, the UDM maps the External Group Identifier to an Internal-Group Identifier and a list of GPSIs and maps GPSIs to SUPIs and updates the NEF ID fields of the subscription data for the provided DNN and S-NSSAI with the requesting NEF's ID.</w:t>
      </w:r>
    </w:p>
    <w:p w14:paraId="6F752A96" w14:textId="77777777" w:rsidR="002D6C3F" w:rsidRPr="00140E21" w:rsidRDefault="002D6C3F" w:rsidP="002D6C3F">
      <w:pPr>
        <w:pStyle w:val="NO"/>
      </w:pPr>
      <w:r w:rsidRPr="00140E21">
        <w:t>NOTE 7:</w:t>
      </w:r>
      <w:r w:rsidRPr="00140E21">
        <w:tab/>
        <w:t>How the UDM selects a GPSI when multiple GPSIs are associated with the same SUPI is left to implementation, e.g., based on the MTC Provider Information (if received) or the default GPSI (if not received).</w:t>
      </w:r>
    </w:p>
    <w:p w14:paraId="7CEFA3AA" w14:textId="77777777" w:rsidR="002D6C3F" w:rsidRPr="00140E21" w:rsidRDefault="002D6C3F" w:rsidP="002D6C3F">
      <w:pPr>
        <w:pStyle w:val="B1"/>
      </w:pPr>
      <w:r w:rsidRPr="00140E21">
        <w:t>6.</w:t>
      </w:r>
      <w:r w:rsidRPr="00140E21">
        <w:tab/>
        <w:t>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TS</w:t>
      </w:r>
      <w:r>
        <w:t> </w:t>
      </w:r>
      <w:r w:rsidRPr="00140E21">
        <w:t>29.503</w:t>
      </w:r>
      <w:r>
        <w:t> </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p>
    <w:p w14:paraId="1066B59C" w14:textId="77777777" w:rsidR="002D6C3F" w:rsidRPr="00140E21" w:rsidRDefault="002D6C3F" w:rsidP="002D6C3F">
      <w:pPr>
        <w:pStyle w:val="B1"/>
      </w:pPr>
      <w:r w:rsidRPr="00140E21">
        <w:lastRenderedPageBreak/>
        <w:t>7.</w:t>
      </w:r>
      <w:r w:rsidRPr="00140E21">
        <w:tab/>
        <w:t>The NEF sends a Nnef_NIDDConfiguration_Create Response</w:t>
      </w:r>
      <w:r>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 and 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p>
    <w:p w14:paraId="4F51D718" w14:textId="77777777" w:rsidR="002D6C3F" w:rsidRPr="00140E21" w:rsidRDefault="002D6C3F" w:rsidP="002D6C3F">
      <w:pPr>
        <w:pStyle w:val="3"/>
      </w:pPr>
      <w:bookmarkStart w:id="3927" w:name="_Toc20204375"/>
      <w:bookmarkStart w:id="3928" w:name="_Toc27895073"/>
      <w:bookmarkStart w:id="3929" w:name="_Toc36192166"/>
      <w:bookmarkStart w:id="3930" w:name="_Toc45193279"/>
      <w:bookmarkStart w:id="3931" w:name="_Toc47592911"/>
      <w:bookmarkStart w:id="3932" w:name="_Toc51834998"/>
      <w:bookmarkStart w:id="3933" w:name="_Toc51835940"/>
      <w:r w:rsidRPr="00140E21">
        <w:t>4.25.4</w:t>
      </w:r>
      <w:r w:rsidRPr="00140E21">
        <w:tab/>
        <w:t>NEF Anchored Mobile Originated Data Transport</w:t>
      </w:r>
      <w:bookmarkEnd w:id="3927"/>
      <w:bookmarkEnd w:id="3928"/>
      <w:bookmarkEnd w:id="3929"/>
      <w:bookmarkEnd w:id="3930"/>
      <w:bookmarkEnd w:id="3931"/>
      <w:bookmarkEnd w:id="3932"/>
      <w:bookmarkEnd w:id="3933"/>
    </w:p>
    <w:p w14:paraId="11B5A11E" w14:textId="77777777" w:rsidR="002D6C3F" w:rsidRPr="00140E21" w:rsidRDefault="002D6C3F" w:rsidP="002D6C3F">
      <w:r w:rsidRPr="00140E21">
        <w:t>Figure 4.25.4-1 illustrates the NEF Anchored Mobile Originated Data Transport procedure.</w:t>
      </w:r>
    </w:p>
    <w:p w14:paraId="7FF2B6DD" w14:textId="77777777" w:rsidR="002D6C3F" w:rsidRDefault="002D6C3F" w:rsidP="002D6C3F">
      <w:pPr>
        <w:pStyle w:val="TH"/>
      </w:pPr>
      <w:r w:rsidRPr="00555C4B">
        <w:object w:dxaOrig="12106" w:dyaOrig="10711" w14:anchorId="7C8FE5C1">
          <v:shape id="_x0000_i1219" type="#_x0000_t75" style="width:481pt;height:426pt" o:ole="">
            <v:imagedata r:id="rId405" o:title=""/>
          </v:shape>
          <o:OLEObject Type="Embed" ProgID="Visio.Drawing.11" ShapeID="_x0000_i1219" DrawAspect="Content" ObjectID="_1666451128" r:id="rId406"/>
        </w:object>
      </w:r>
    </w:p>
    <w:p w14:paraId="1D5E3A9E" w14:textId="77777777" w:rsidR="002D6C3F" w:rsidRPr="00140E21" w:rsidRDefault="002D6C3F" w:rsidP="002D6C3F">
      <w:pPr>
        <w:pStyle w:val="TF"/>
      </w:pPr>
      <w:r w:rsidRPr="00140E21">
        <w:t>Figure 4.25.4-1: NEF Anchored Mobile Originated Data Transport procedure</w:t>
      </w:r>
    </w:p>
    <w:p w14:paraId="42FB7C77" w14:textId="77777777" w:rsidR="002D6C3F" w:rsidRPr="00140E21" w:rsidRDefault="002D6C3F" w:rsidP="002D6C3F">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44E2BC7E" w14:textId="77777777" w:rsidR="002D6C3F" w:rsidRDefault="002D6C3F" w:rsidP="002D6C3F">
      <w:pPr>
        <w:pStyle w:val="B1"/>
      </w:pPr>
      <w:r>
        <w:t>2.</w:t>
      </w:r>
      <w:r>
        <w:tab/>
        <w:t>[Conditional] In the case of home-routed roaming the V-SMF sends the Nsmf_PDUSession_TransferMOData request to the H-SMF including MO small data.</w:t>
      </w:r>
    </w:p>
    <w:p w14:paraId="496610C1" w14:textId="77777777" w:rsidR="002D6C3F" w:rsidRPr="00140E21" w:rsidRDefault="002D6C3F" w:rsidP="002D6C3F">
      <w:pPr>
        <w:pStyle w:val="B1"/>
      </w:pPr>
      <w:r>
        <w:lastRenderedPageBreak/>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6B9D93ED" w14:textId="77777777" w:rsidR="002D6C3F" w:rsidRPr="00140E21" w:rsidRDefault="002D6C3F" w:rsidP="002D6C3F">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 and 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1740E6CF" w14:textId="77777777" w:rsidR="002D6C3F" w:rsidRPr="00140E21" w:rsidRDefault="002D6C3F" w:rsidP="002D6C3F">
      <w:pPr>
        <w:pStyle w:val="EditorsNote"/>
      </w:pPr>
      <w:r w:rsidRPr="00140E21">
        <w:t>Editor's note:</w:t>
      </w:r>
      <w:r w:rsidRPr="00140E21">
        <w:tab/>
        <w:t>It is left to Stage 3 whether or not the NEF aggregates Nnef_NIDD_DeliveryNotify Request messages to the AF.</w:t>
      </w:r>
    </w:p>
    <w:p w14:paraId="2FE3427B" w14:textId="77777777" w:rsidR="002D6C3F" w:rsidRPr="00140E21" w:rsidRDefault="002D6C3F" w:rsidP="002D6C3F">
      <w:pPr>
        <w:pStyle w:val="B1"/>
      </w:pPr>
      <w:r>
        <w:t>5</w:t>
      </w:r>
      <w:r w:rsidRPr="00140E21">
        <w:t>.</w:t>
      </w:r>
      <w:r w:rsidRPr="00140E21">
        <w:tab/>
        <w:t>The AF responds to the NEF with a Nnef_NIDD_DeliveryNotify Response (Cause).</w:t>
      </w:r>
    </w:p>
    <w:p w14:paraId="3C7A33C3" w14:textId="77777777" w:rsidR="002D6C3F" w:rsidRPr="00140E21" w:rsidRDefault="002D6C3F" w:rsidP="002D6C3F">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372099D4" w14:textId="77777777" w:rsidR="002D6C3F" w:rsidRDefault="002D6C3F" w:rsidP="002D6C3F">
      <w:pPr>
        <w:pStyle w:val="B1"/>
      </w:pPr>
      <w:bookmarkStart w:id="3934" w:name="_Toc20204376"/>
      <w:bookmarkStart w:id="3935" w:name="_Toc27895074"/>
      <w:bookmarkStart w:id="3936" w:name="_Toc36192167"/>
      <w:r>
        <w:t>7.</w:t>
      </w:r>
      <w:r>
        <w:tab/>
        <w:t>[Conditional] In the case of home-routed roaming, the H-SMF responds to the V-SMF with a Nsmf_PDUSession_TransferMOData (Result Indication) Response.</w:t>
      </w:r>
    </w:p>
    <w:p w14:paraId="78BA399F" w14:textId="77777777" w:rsidR="002D6C3F" w:rsidRPr="00140E21" w:rsidRDefault="002D6C3F" w:rsidP="002D6C3F">
      <w:pPr>
        <w:pStyle w:val="3"/>
      </w:pPr>
      <w:bookmarkStart w:id="3937" w:name="_Toc45193280"/>
      <w:bookmarkStart w:id="3938" w:name="_Toc47592912"/>
      <w:bookmarkStart w:id="3939" w:name="_Toc51834999"/>
      <w:bookmarkStart w:id="3940" w:name="_Toc51835941"/>
      <w:r w:rsidRPr="00140E21">
        <w:t>4.25.5</w:t>
      </w:r>
      <w:r w:rsidRPr="00140E21">
        <w:tab/>
        <w:t>NEF Anchored Mobile Terminated Data Transport</w:t>
      </w:r>
      <w:bookmarkEnd w:id="3934"/>
      <w:bookmarkEnd w:id="3935"/>
      <w:bookmarkEnd w:id="3936"/>
      <w:bookmarkEnd w:id="3937"/>
      <w:bookmarkEnd w:id="3938"/>
      <w:bookmarkEnd w:id="3939"/>
      <w:bookmarkEnd w:id="3940"/>
    </w:p>
    <w:p w14:paraId="1B418046" w14:textId="77777777" w:rsidR="002D6C3F" w:rsidRPr="00140E21" w:rsidRDefault="002D6C3F" w:rsidP="002D6C3F">
      <w:r w:rsidRPr="00140E21">
        <w:t>Figure 4.25.5-1 illustrates the procedure using which the AF sends unstructured data to a given user as identified via External Identifier or MSISDN.</w:t>
      </w:r>
    </w:p>
    <w:p w14:paraId="3AE2CC7B" w14:textId="77777777" w:rsidR="002D6C3F" w:rsidRDefault="002D6C3F" w:rsidP="002D6C3F">
      <w:pPr>
        <w:pStyle w:val="TH"/>
      </w:pPr>
      <w:r w:rsidRPr="00555C4B">
        <w:object w:dxaOrig="9600" w:dyaOrig="10980" w14:anchorId="376E28A1">
          <v:shape id="_x0000_i1220" type="#_x0000_t75" style="width:451.5pt;height:516pt" o:ole="">
            <v:imagedata r:id="rId407" o:title=""/>
          </v:shape>
          <o:OLEObject Type="Embed" ProgID="Visio.Drawing.15" ShapeID="_x0000_i1220" DrawAspect="Content" ObjectID="_1666451129" r:id="rId408"/>
        </w:object>
      </w:r>
    </w:p>
    <w:p w14:paraId="29CB565D" w14:textId="77777777" w:rsidR="002D6C3F" w:rsidRPr="00140E21" w:rsidRDefault="002D6C3F" w:rsidP="002D6C3F">
      <w:pPr>
        <w:pStyle w:val="TF"/>
      </w:pPr>
      <w:r w:rsidRPr="00140E21">
        <w:t>Figure 4.25.5-1: NEF Anchored Mobile Terminated Data Transport</w:t>
      </w:r>
    </w:p>
    <w:p w14:paraId="78BCF2CA" w14:textId="77777777" w:rsidR="002D6C3F" w:rsidRPr="00140E21" w:rsidRDefault="002D6C3F" w:rsidP="002D6C3F">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3BB3AC1" w14:textId="77777777" w:rsidR="002D6C3F" w:rsidRDefault="002D6C3F" w:rsidP="002D6C3F">
      <w:pPr>
        <w:pStyle w:val="B1"/>
      </w:pPr>
      <w:r>
        <w:t>1b.</w:t>
      </w:r>
      <w:r>
        <w:tab/>
        <w:t>AMF indicates to NEF that the UE has become reachable. Based on this the NEF re-starts delivering buffered unstructured data to the UE.</w:t>
      </w:r>
    </w:p>
    <w:p w14:paraId="40C9ABE5" w14:textId="77777777" w:rsidR="002D6C3F" w:rsidRPr="00140E21" w:rsidRDefault="002D6C3F" w:rsidP="002D6C3F">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13D4495C" w14:textId="77777777" w:rsidR="002D6C3F" w:rsidRDefault="002D6C3F" w:rsidP="002D6C3F">
      <w:pPr>
        <w:pStyle w:val="B1"/>
      </w:pPr>
      <w:r w:rsidRPr="00140E21">
        <w:lastRenderedPageBreak/>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20F07BE" w14:textId="77777777" w:rsidR="002D6C3F" w:rsidRPr="00140E21" w:rsidRDefault="002D6C3F" w:rsidP="002D6C3F">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25A8DC24" w14:textId="77777777" w:rsidR="002D6C3F" w:rsidRDefault="002D6C3F" w:rsidP="002D6C3F">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5A121BEE" w14:textId="77777777" w:rsidR="002D6C3F" w:rsidRDefault="002D6C3F" w:rsidP="002D6C3F">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03C664E9" w14:textId="77777777" w:rsidR="002D6C3F" w:rsidRDefault="002D6C3F" w:rsidP="002D6C3F">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D1A0440" w14:textId="77777777" w:rsidR="002D6C3F" w:rsidRDefault="002D6C3F" w:rsidP="002D6C3F">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1A2201A4" w14:textId="77777777" w:rsidR="002D6C3F" w:rsidRDefault="002D6C3F" w:rsidP="002D6C3F">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5A5A3C2" w14:textId="77777777" w:rsidR="002D6C3F" w:rsidRDefault="002D6C3F" w:rsidP="002D6C3F">
      <w:pPr>
        <w:pStyle w:val="B1"/>
      </w:pPr>
      <w:r>
        <w:t>9.</w:t>
      </w:r>
      <w:r>
        <w:tab/>
        <w:t>If the AMF determines the UE to be reachable in Step 5, then Steps 3 to 6 of the UPF anchored Mobile Terminated Data Transport in Control Plane CIoT 5GS Optimisation procedure (clause 4.24.2) apply.</w:t>
      </w:r>
    </w:p>
    <w:p w14:paraId="5E87FF46" w14:textId="77777777" w:rsidR="002D6C3F" w:rsidRPr="00140E21" w:rsidRDefault="002D6C3F" w:rsidP="002D6C3F">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22590A4E" w14:textId="77777777" w:rsidR="002D6C3F" w:rsidRDefault="002D6C3F" w:rsidP="002D6C3F">
      <w:pPr>
        <w:pStyle w:val="B1"/>
      </w:pPr>
      <w:r>
        <w:t>10.</w:t>
      </w:r>
      <w:r>
        <w:tab/>
        <w:t>If the UE has not responded to paging, the AMF sends a failure notification to the (V-)SMF. Otherwise the procedure continues at step 13.</w:t>
      </w:r>
    </w:p>
    <w:p w14:paraId="4CED1F10" w14:textId="77777777" w:rsidR="002D6C3F" w:rsidRDefault="002D6C3F" w:rsidP="002D6C3F">
      <w:pPr>
        <w:pStyle w:val="B1"/>
      </w:pPr>
      <w:r>
        <w:t>11.</w:t>
      </w:r>
      <w:r>
        <w:tab/>
        <w:t>In the roaming case, if V-SMF has received a failure notification from AMF, then V-SMF sends Nsmf_PDUSession_TransferMTData (Result Indication) response to H-SMF.</w:t>
      </w:r>
    </w:p>
    <w:p w14:paraId="3FCD82A7" w14:textId="77777777" w:rsidR="002D6C3F" w:rsidRDefault="002D6C3F" w:rsidP="002D6C3F">
      <w:pPr>
        <w:pStyle w:val="B1"/>
      </w:pPr>
      <w:r>
        <w:t>12.</w:t>
      </w:r>
      <w:r>
        <w:tab/>
        <w:t>If (H-)SMF receives a failure notification, then SMF indicates to the NEF that the requested Nsmf_NIDD_Delivery has failed. If Extended Buffering applies, then NEF purges the copy of the data. The procedure continues at step 17.</w:t>
      </w:r>
    </w:p>
    <w:p w14:paraId="4A1A1257" w14:textId="77777777" w:rsidR="002D6C3F" w:rsidRDefault="002D6C3F" w:rsidP="002D6C3F">
      <w:pPr>
        <w:pStyle w:val="B1"/>
      </w:pPr>
      <w:r>
        <w:t>13. Steps 9 to 11 of the UPF anchored Mobile Terminated Data Transport in Control Plane CIoT 5GS Optimisation procedure (clause 4.24.2) apply.</w:t>
      </w:r>
    </w:p>
    <w:p w14:paraId="653E6CFE" w14:textId="77777777" w:rsidR="002D6C3F" w:rsidRDefault="002D6C3F" w:rsidP="002D6C3F">
      <w:pPr>
        <w:pStyle w:val="B1"/>
      </w:pPr>
      <w:r>
        <w:t>14.</w:t>
      </w:r>
      <w:r>
        <w:tab/>
        <w:t>AMF informs (V-)SMF that data has been forwarded.</w:t>
      </w:r>
    </w:p>
    <w:p w14:paraId="26E840DD" w14:textId="77777777" w:rsidR="002D6C3F" w:rsidRDefault="002D6C3F" w:rsidP="002D6C3F">
      <w:pPr>
        <w:pStyle w:val="B1"/>
      </w:pPr>
      <w:r>
        <w:t>15.</w:t>
      </w:r>
      <w:r>
        <w:tab/>
        <w:t>In the roaming case, V-SMF sends Nsmf_PDUSession_TransferMTData (Result Indication) response to H-SMF that the data has been forwarded.</w:t>
      </w:r>
    </w:p>
    <w:p w14:paraId="370D2A0A" w14:textId="77777777" w:rsidR="002D6C3F" w:rsidRDefault="002D6C3F" w:rsidP="002D6C3F">
      <w:pPr>
        <w:pStyle w:val="B1"/>
      </w:pPr>
      <w:r>
        <w:t>16.</w:t>
      </w:r>
      <w:r>
        <w:tab/>
        <w:t>(H-)SMF indicates to NEF that the data has been forwarded. If Extended Buffering applies then NEF purges the copy of the data.</w:t>
      </w:r>
    </w:p>
    <w:p w14:paraId="0F128D9D" w14:textId="77777777" w:rsidR="002D6C3F" w:rsidRPr="00140E21" w:rsidRDefault="002D6C3F" w:rsidP="002D6C3F">
      <w:pPr>
        <w:pStyle w:val="B1"/>
      </w:pPr>
      <w:r>
        <w:t>17</w:t>
      </w:r>
      <w:r w:rsidRPr="00140E21">
        <w:t>.</w:t>
      </w:r>
      <w:r w:rsidRPr="00140E21">
        <w:tab/>
        <w:t>The NEF sends a Nnef_NIDD_Delivery Response (cause) to the AF.</w:t>
      </w:r>
    </w:p>
    <w:p w14:paraId="55CF7A8E" w14:textId="77777777" w:rsidR="002D6C3F" w:rsidRPr="00140E21" w:rsidRDefault="002D6C3F" w:rsidP="002D6C3F">
      <w:pPr>
        <w:pStyle w:val="B1"/>
      </w:pPr>
      <w:r w:rsidRPr="00140E21">
        <w:lastRenderedPageBreak/>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139D6E1C" w14:textId="77777777" w:rsidR="002D6C3F" w:rsidRPr="00140E21" w:rsidRDefault="002D6C3F" w:rsidP="002D6C3F">
      <w:pPr>
        <w:pStyle w:val="3"/>
      </w:pPr>
      <w:bookmarkStart w:id="3941" w:name="_Toc20204377"/>
      <w:bookmarkStart w:id="3942" w:name="_Toc27895075"/>
      <w:bookmarkStart w:id="3943" w:name="_Toc36192168"/>
      <w:bookmarkStart w:id="3944" w:name="_Toc45193281"/>
      <w:bookmarkStart w:id="3945" w:name="_Toc47592913"/>
      <w:bookmarkStart w:id="3946" w:name="_Toc51835000"/>
      <w:bookmarkStart w:id="3947" w:name="_Toc51835942"/>
      <w:r w:rsidRPr="00140E21">
        <w:t>4.25.6</w:t>
      </w:r>
      <w:r w:rsidRPr="00140E21">
        <w:tab/>
        <w:t>NIDD Authorization Update</w:t>
      </w:r>
      <w:bookmarkEnd w:id="3941"/>
      <w:bookmarkEnd w:id="3942"/>
      <w:bookmarkEnd w:id="3943"/>
      <w:bookmarkEnd w:id="3944"/>
      <w:bookmarkEnd w:id="3945"/>
      <w:bookmarkEnd w:id="3946"/>
      <w:bookmarkEnd w:id="3947"/>
    </w:p>
    <w:p w14:paraId="1995D774" w14:textId="77777777" w:rsidR="002D6C3F" w:rsidRPr="00140E21" w:rsidRDefault="002D6C3F" w:rsidP="002D6C3F">
      <w:r w:rsidRPr="00140E21">
        <w:t>Figure 4.25.6-1 illustrates the procedure for updating or revoking an existing NIDD Authorization.</w:t>
      </w:r>
    </w:p>
    <w:p w14:paraId="24774839" w14:textId="77777777" w:rsidR="002D6C3F" w:rsidRPr="00140E21" w:rsidRDefault="002D6C3F" w:rsidP="002D6C3F">
      <w:r w:rsidRPr="00140E21">
        <w:t>The UDM may initiate the NIDD Authorization Update procedure with the NEF to send updated Authorization information to the NEF.</w:t>
      </w:r>
    </w:p>
    <w:p w14:paraId="0F1A6656" w14:textId="77777777" w:rsidR="002D6C3F" w:rsidRPr="00140E21" w:rsidRDefault="002D6C3F" w:rsidP="002D6C3F">
      <w:pPr>
        <w:pStyle w:val="TH"/>
      </w:pPr>
      <w:r w:rsidRPr="00140E21">
        <w:object w:dxaOrig="6630" w:dyaOrig="4575" w14:anchorId="18198AB9">
          <v:shape id="_x0000_i1221" type="#_x0000_t75" style="width:331pt;height:227pt" o:ole="">
            <v:imagedata r:id="rId409" o:title=""/>
          </v:shape>
          <o:OLEObject Type="Embed" ProgID="Visio.Drawing.11" ShapeID="_x0000_i1221" DrawAspect="Content" ObjectID="_1666451130" r:id="rId410"/>
        </w:object>
      </w:r>
    </w:p>
    <w:p w14:paraId="02D4AA7E" w14:textId="77777777" w:rsidR="002D6C3F" w:rsidRPr="00140E21" w:rsidRDefault="002D6C3F" w:rsidP="002D6C3F">
      <w:pPr>
        <w:pStyle w:val="TF"/>
      </w:pPr>
      <w:r w:rsidRPr="00140E21">
        <w:t>Figure 4.25.6-1: NIDD Authorization Update procedure</w:t>
      </w:r>
    </w:p>
    <w:p w14:paraId="339D4E8F" w14:textId="77777777" w:rsidR="002D6C3F" w:rsidRPr="00140E21" w:rsidRDefault="002D6C3F" w:rsidP="002D6C3F">
      <w:pPr>
        <w:pStyle w:val="B1"/>
      </w:pPr>
      <w:r w:rsidRPr="00140E21">
        <w:t>1.</w:t>
      </w:r>
      <w:r w:rsidRPr="00140E21">
        <w:tab/>
        <w:t>The UDM may send an NIDD Authorization Update information using Nudm_NIDDAuthorisation_UpdateNotify Request (SUPI, GPSI, S-NSSAI, DNN, Result) message to the NEF to update an user's NIDD authorization.</w:t>
      </w:r>
    </w:p>
    <w:p w14:paraId="34DB92ED" w14:textId="77777777" w:rsidR="002D6C3F" w:rsidRPr="00140E21" w:rsidRDefault="002D6C3F" w:rsidP="002D6C3F">
      <w:pPr>
        <w:pStyle w:val="B1"/>
      </w:pPr>
      <w:r w:rsidRPr="00140E21">
        <w:t>2.</w:t>
      </w:r>
      <w:r w:rsidRPr="00140E21">
        <w:tab/>
        <w:t>The NEF sends Nudm_NIDDAuthorisation_UpdateNotify Response (cause) message to the UDM to acknowledge the authorization update.</w:t>
      </w:r>
    </w:p>
    <w:p w14:paraId="66A069CF" w14:textId="77777777" w:rsidR="002D6C3F" w:rsidRPr="00140E21" w:rsidRDefault="002D6C3F" w:rsidP="002D6C3F">
      <w:pPr>
        <w:pStyle w:val="B1"/>
      </w:pPr>
      <w:r w:rsidRPr="00140E21">
        <w:t>3.</w:t>
      </w:r>
      <w:r w:rsidRPr="00140E21">
        <w:tab/>
        <w:t>If the authorization is removed, the NEF should initiate the SMF-NEF Connection release procedure as specified in the clause 4.25.8.</w:t>
      </w:r>
    </w:p>
    <w:p w14:paraId="330810A1" w14:textId="77777777" w:rsidR="002D6C3F" w:rsidRPr="00140E21" w:rsidRDefault="002D6C3F" w:rsidP="002D6C3F">
      <w:pPr>
        <w:pStyle w:val="B1"/>
      </w:pPr>
      <w:r w:rsidRPr="00140E21">
        <w:t>4.</w:t>
      </w:r>
      <w:r w:rsidRPr="00140E21">
        <w:tab/>
        <w:t>The NEF informs the AF that the user's authorisation status has changed by sending Nnef_NIDDConfiguration_UpdateNotify Request (GPSI, TLTRI, Result) message to the AF.</w:t>
      </w:r>
    </w:p>
    <w:p w14:paraId="5772AF94" w14:textId="77777777" w:rsidR="002D6C3F" w:rsidRPr="00140E21" w:rsidRDefault="002D6C3F" w:rsidP="002D6C3F">
      <w:pPr>
        <w:pStyle w:val="B1"/>
      </w:pPr>
      <w:r w:rsidRPr="00140E21">
        <w:t>5.</w:t>
      </w:r>
      <w:r w:rsidRPr="00140E21">
        <w:tab/>
        <w:t>The AF responds to the NEF with Nnef_NIDDConfiguration_UpdateNotify Response message.</w:t>
      </w:r>
    </w:p>
    <w:p w14:paraId="65C6985B" w14:textId="77777777" w:rsidR="002D6C3F" w:rsidRPr="00140E21" w:rsidRDefault="002D6C3F" w:rsidP="002D6C3F">
      <w:pPr>
        <w:pStyle w:val="3"/>
      </w:pPr>
      <w:bookmarkStart w:id="3948" w:name="_Toc20204378"/>
      <w:bookmarkStart w:id="3949" w:name="_Toc27895076"/>
      <w:bookmarkStart w:id="3950" w:name="_Toc36192169"/>
      <w:bookmarkStart w:id="3951" w:name="_Toc45193282"/>
      <w:bookmarkStart w:id="3952" w:name="_Toc47592914"/>
      <w:bookmarkStart w:id="3953" w:name="_Toc51835001"/>
      <w:bookmarkStart w:id="3954" w:name="_Toc51835943"/>
      <w:r w:rsidRPr="00140E21">
        <w:t>4.25.7</w:t>
      </w:r>
      <w:r w:rsidRPr="00140E21">
        <w:tab/>
        <w:t>SMF Initiated SMF-NEF Connection Release procedure</w:t>
      </w:r>
      <w:bookmarkEnd w:id="3948"/>
      <w:bookmarkEnd w:id="3949"/>
      <w:bookmarkEnd w:id="3950"/>
      <w:bookmarkEnd w:id="3951"/>
      <w:bookmarkEnd w:id="3952"/>
      <w:bookmarkEnd w:id="3953"/>
      <w:bookmarkEnd w:id="3954"/>
    </w:p>
    <w:p w14:paraId="0ECFC1DD" w14:textId="77777777" w:rsidR="002D6C3F" w:rsidRPr="00140E21" w:rsidRDefault="002D6C3F" w:rsidP="002D6C3F">
      <w:r w:rsidRPr="00140E21">
        <w:t>When the PDU Session Release is initiated and if a NEF has been selected as anchor of the Control Plane CIoT 5GS Optimisation enabled PDU session which is Unstructured PDU Session Type as described in the clause 4.3.4.2, then the SMF initiates a SMF-NEF Connection Release procedure towards the NEF corresponding to the "NEF ID" for that DNN / S-NSSAI Combination.</w:t>
      </w:r>
    </w:p>
    <w:p w14:paraId="534CF6DA" w14:textId="77777777" w:rsidR="002D6C3F" w:rsidRPr="00140E21" w:rsidRDefault="002D6C3F" w:rsidP="002D6C3F">
      <w:pPr>
        <w:pStyle w:val="TH"/>
      </w:pPr>
      <w:r w:rsidRPr="00140E21">
        <w:object w:dxaOrig="4820" w:dyaOrig="3825" w14:anchorId="26EB93B4">
          <v:shape id="_x0000_i1222" type="#_x0000_t75" style="width:241.5pt;height:190.5pt" o:ole="">
            <v:imagedata r:id="rId411" o:title=""/>
          </v:shape>
          <o:OLEObject Type="Embed" ProgID="Word.Picture.8" ShapeID="_x0000_i1222" DrawAspect="Content" ObjectID="_1666451131" r:id="rId412"/>
        </w:object>
      </w:r>
    </w:p>
    <w:p w14:paraId="4AA6F28B" w14:textId="77777777" w:rsidR="002D6C3F" w:rsidRPr="00140E21" w:rsidRDefault="002D6C3F" w:rsidP="002D6C3F">
      <w:pPr>
        <w:pStyle w:val="TF"/>
      </w:pPr>
      <w:r w:rsidRPr="00140E21">
        <w:t>Figure 4.25.7-1: SMF Initiated SMF-NEF Connection Release procedure</w:t>
      </w:r>
    </w:p>
    <w:p w14:paraId="01B3A72D" w14:textId="77777777" w:rsidR="002D6C3F" w:rsidRPr="00140E21" w:rsidRDefault="002D6C3F" w:rsidP="002D6C3F">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6421134E" w14:textId="77777777" w:rsidR="002D6C3F" w:rsidRPr="00140E21" w:rsidRDefault="002D6C3F" w:rsidP="002D6C3F">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63EE8CC0" w14:textId="77777777" w:rsidR="002D6C3F" w:rsidRDefault="002D6C3F" w:rsidP="002D6C3F">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519A846E" w14:textId="77777777" w:rsidR="002D6C3F" w:rsidRDefault="002D6C3F" w:rsidP="002D6C3F">
      <w:pPr>
        <w:pStyle w:val="B1"/>
      </w:pPr>
      <w:r>
        <w:t>4.</w:t>
      </w:r>
      <w:r>
        <w:tab/>
        <w:t>Steps 3-15 of PDU Session Release Procedure as described in clause 4.3.4.2.</w:t>
      </w:r>
    </w:p>
    <w:p w14:paraId="2FD75245" w14:textId="77777777" w:rsidR="002D6C3F" w:rsidRPr="00140E21" w:rsidRDefault="002D6C3F" w:rsidP="002D6C3F">
      <w:pPr>
        <w:pStyle w:val="3"/>
      </w:pPr>
      <w:bookmarkStart w:id="3955" w:name="_Toc20204379"/>
      <w:bookmarkStart w:id="3956" w:name="_Toc27895077"/>
      <w:bookmarkStart w:id="3957" w:name="_Toc36192170"/>
      <w:bookmarkStart w:id="3958" w:name="_Toc45193283"/>
      <w:bookmarkStart w:id="3959" w:name="_Toc47592915"/>
      <w:bookmarkStart w:id="3960" w:name="_Toc51835002"/>
      <w:bookmarkStart w:id="3961" w:name="_Toc51835944"/>
      <w:r w:rsidRPr="00140E21">
        <w:t>4.25.8</w:t>
      </w:r>
      <w:r w:rsidRPr="00140E21">
        <w:tab/>
        <w:t>NEF Initiated SMF-NEF Connection Release procedure</w:t>
      </w:r>
      <w:bookmarkEnd w:id="3955"/>
      <w:bookmarkEnd w:id="3956"/>
      <w:bookmarkEnd w:id="3957"/>
      <w:bookmarkEnd w:id="3958"/>
      <w:bookmarkEnd w:id="3959"/>
      <w:bookmarkEnd w:id="3960"/>
      <w:bookmarkEnd w:id="3961"/>
    </w:p>
    <w:p w14:paraId="727BE087" w14:textId="77777777" w:rsidR="002D6C3F" w:rsidRPr="00140E21" w:rsidRDefault="002D6C3F" w:rsidP="002D6C3F">
      <w:r w:rsidRPr="00140E21">
        <w:t>NEF initiates a SMF-NEF connection release procedure in the following cases:</w:t>
      </w:r>
    </w:p>
    <w:p w14:paraId="1561957B" w14:textId="77777777" w:rsidR="002D6C3F" w:rsidRPr="00140E21" w:rsidRDefault="002D6C3F" w:rsidP="002D6C3F">
      <w:pPr>
        <w:pStyle w:val="B1"/>
      </w:pPr>
      <w:r w:rsidRPr="00140E21">
        <w:t>-</w:t>
      </w:r>
      <w:r w:rsidRPr="00140E21">
        <w:tab/>
        <w:t>when a NIDD Authorization Update Request from the UDM indicates that the User is no longer authorized for NIDD, or</w:t>
      </w:r>
    </w:p>
    <w:p w14:paraId="5BB03BAA" w14:textId="77777777" w:rsidR="002D6C3F" w:rsidRPr="00140E21" w:rsidRDefault="002D6C3F" w:rsidP="002D6C3F">
      <w:pPr>
        <w:pStyle w:val="B1"/>
      </w:pPr>
      <w:r w:rsidRPr="00140E21">
        <w:t>-</w:t>
      </w:r>
      <w:r w:rsidRPr="00140E21">
        <w:tab/>
        <w:t>failure of AF or failure of AF connection, or</w:t>
      </w:r>
    </w:p>
    <w:p w14:paraId="12EDDA81" w14:textId="77777777" w:rsidR="002D6C3F" w:rsidRPr="00140E21" w:rsidRDefault="002D6C3F" w:rsidP="002D6C3F">
      <w:pPr>
        <w:pStyle w:val="B1"/>
      </w:pPr>
      <w:r w:rsidRPr="00140E21">
        <w:t>-</w:t>
      </w:r>
      <w:r w:rsidRPr="00140E21">
        <w:tab/>
        <w:t>based on a request from the AF.</w:t>
      </w:r>
    </w:p>
    <w:p w14:paraId="49E43000" w14:textId="77777777" w:rsidR="002D6C3F" w:rsidRPr="00140E21" w:rsidRDefault="002D6C3F" w:rsidP="002D6C3F">
      <w:r w:rsidRPr="00140E21">
        <w:t>Figure 4.25.8-1 illustrates the NEF Initiated SMF-NEF Connection Release procedure based on a request from AF.</w:t>
      </w:r>
    </w:p>
    <w:p w14:paraId="52123F20" w14:textId="77777777" w:rsidR="002D6C3F" w:rsidRPr="00140E21" w:rsidRDefault="002D6C3F" w:rsidP="002D6C3F">
      <w:pPr>
        <w:pStyle w:val="TH"/>
      </w:pPr>
      <w:r w:rsidRPr="00140E21">
        <w:object w:dxaOrig="6939" w:dyaOrig="3446" w14:anchorId="368E3895">
          <v:shape id="_x0000_i1223" type="#_x0000_t75" style="width:346pt;height:171pt" o:ole="">
            <v:imagedata r:id="rId413" o:title=""/>
          </v:shape>
          <o:OLEObject Type="Embed" ProgID="Word.Picture.8" ShapeID="_x0000_i1223" DrawAspect="Content" ObjectID="_1666451132" r:id="rId414"/>
        </w:object>
      </w:r>
    </w:p>
    <w:p w14:paraId="210C8146" w14:textId="77777777" w:rsidR="002D6C3F" w:rsidRPr="00140E21" w:rsidRDefault="002D6C3F" w:rsidP="002D6C3F">
      <w:pPr>
        <w:pStyle w:val="TF"/>
      </w:pPr>
      <w:r w:rsidRPr="00140E21">
        <w:t>Figure 4.25.8-1: NEF Initiated SMF-NEF Connection Release procedure on the AF request</w:t>
      </w:r>
    </w:p>
    <w:p w14:paraId="77C81B51" w14:textId="77777777" w:rsidR="002D6C3F" w:rsidRPr="00140E21" w:rsidRDefault="002D6C3F" w:rsidP="002D6C3F">
      <w:pPr>
        <w:pStyle w:val="B1"/>
      </w:pPr>
      <w:r w:rsidRPr="00140E21">
        <w:lastRenderedPageBreak/>
        <w:t>1.</w:t>
      </w:r>
      <w:r w:rsidRPr="00140E21">
        <w:tab/>
        <w:t>AF may indicate that a User's NIDD SMF-NEF connection is no longer needed by invoking Nnef_NIDDConfiguration_Delete Request (TLTRI) toward NEF.</w:t>
      </w:r>
    </w:p>
    <w:p w14:paraId="52CCD7CE" w14:textId="77777777" w:rsidR="002D6C3F" w:rsidRPr="00140E21" w:rsidRDefault="002D6C3F" w:rsidP="002D6C3F">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177FCA89" w14:textId="77777777" w:rsidR="002D6C3F" w:rsidRPr="00140E21" w:rsidRDefault="002D6C3F" w:rsidP="002D6C3F">
      <w:pPr>
        <w:pStyle w:val="B1"/>
      </w:pPr>
      <w:r w:rsidRPr="00140E21">
        <w:t>3.</w:t>
      </w:r>
      <w:r w:rsidRPr="00140E21">
        <w:tab/>
        <w:t>The NEF notifies the deletion of the SM context information by invoking Nnef_SMContext_DeleteNotify Request toward the SMF.</w:t>
      </w:r>
    </w:p>
    <w:p w14:paraId="1C89B54D" w14:textId="77777777" w:rsidR="002D6C3F" w:rsidRPr="00140E21" w:rsidRDefault="002D6C3F" w:rsidP="002D6C3F">
      <w:pPr>
        <w:pStyle w:val="B1"/>
      </w:pPr>
      <w:r w:rsidRPr="00140E21">
        <w:t>4.</w:t>
      </w:r>
      <w:r w:rsidRPr="00140E21">
        <w:tab/>
        <w:t>The SMF acknowledges the notification by invoking Nnef_SMContext_DeleteNotify Response to the NEF.</w:t>
      </w:r>
    </w:p>
    <w:p w14:paraId="69FD020B" w14:textId="77777777" w:rsidR="002D6C3F" w:rsidRPr="00140E21" w:rsidRDefault="002D6C3F" w:rsidP="002D6C3F">
      <w:pPr>
        <w:pStyle w:val="B1"/>
      </w:pPr>
      <w:r w:rsidRPr="00140E21">
        <w:t>5.</w:t>
      </w:r>
      <w:r w:rsidRPr="00140E21">
        <w:tab/>
        <w:t>If the PDU session is not longer needed, the SMF performs steps 2-11 of PDU Session Relese Procedure (see clause 4.3.4.2).</w:t>
      </w:r>
    </w:p>
    <w:p w14:paraId="2A444D3E" w14:textId="77777777" w:rsidR="002D6C3F" w:rsidRPr="00140E21" w:rsidRDefault="002D6C3F" w:rsidP="002D6C3F">
      <w:r w:rsidRPr="00140E21">
        <w:t>Figure 4.25.8-2 illustrates the NEF Initiated SMF-NEF Connection Release procedure based on the NIDD Authorization Update.</w:t>
      </w:r>
    </w:p>
    <w:p w14:paraId="195416EC" w14:textId="77777777" w:rsidR="002D6C3F" w:rsidRPr="00140E21" w:rsidRDefault="002D6C3F" w:rsidP="002D6C3F">
      <w:pPr>
        <w:pStyle w:val="TH"/>
      </w:pPr>
      <w:r w:rsidRPr="00140E21">
        <w:object w:dxaOrig="5100" w:dyaOrig="3406" w14:anchorId="091D7DF4">
          <v:shape id="_x0000_i1224" type="#_x0000_t75" style="width:254pt;height:170.5pt" o:ole="">
            <v:imagedata r:id="rId415" o:title=""/>
          </v:shape>
          <o:OLEObject Type="Embed" ProgID="Visio.Drawing.15" ShapeID="_x0000_i1224" DrawAspect="Content" ObjectID="_1666451133" r:id="rId416"/>
        </w:object>
      </w:r>
    </w:p>
    <w:p w14:paraId="4A001594" w14:textId="77777777" w:rsidR="002D6C3F" w:rsidRPr="00140E21" w:rsidRDefault="002D6C3F" w:rsidP="002D6C3F">
      <w:pPr>
        <w:pStyle w:val="TF"/>
      </w:pPr>
      <w:r w:rsidRPr="00140E21">
        <w:t>Figure 4.25.8-2: NEF Initiated SMF-NEF Connection Release procedure on the NIDD Authorization Update</w:t>
      </w:r>
    </w:p>
    <w:p w14:paraId="0048B14D" w14:textId="77777777" w:rsidR="002D6C3F" w:rsidRPr="00140E21" w:rsidRDefault="002D6C3F" w:rsidP="002D6C3F">
      <w:pPr>
        <w:pStyle w:val="B1"/>
      </w:pPr>
      <w:r w:rsidRPr="00140E21">
        <w:t>1.</w:t>
      </w:r>
      <w:r w:rsidRPr="00140E21">
        <w:tab/>
        <w:t>On NIDD Authorization Update by UDM, NEF may determine that it needs to release the corresponding SMF-NEF Connection.</w:t>
      </w:r>
    </w:p>
    <w:p w14:paraId="7FC684FA" w14:textId="77777777" w:rsidR="002D6C3F" w:rsidRPr="00140E21" w:rsidRDefault="002D6C3F" w:rsidP="002D6C3F">
      <w:pPr>
        <w:pStyle w:val="B1"/>
      </w:pPr>
      <w:r w:rsidRPr="00140E21">
        <w:t>2.</w:t>
      </w:r>
      <w:r w:rsidRPr="00140E21">
        <w:tab/>
        <w:t>The NEF deletes the corresponding NEF PDU session Context and notifies the deletion of the SM context information by invoking Nnef_SMContext_DeleteNotify Request toward the SMF.</w:t>
      </w:r>
    </w:p>
    <w:p w14:paraId="7DE858E3" w14:textId="77777777" w:rsidR="002D6C3F" w:rsidRPr="00140E21" w:rsidRDefault="002D6C3F" w:rsidP="002D6C3F">
      <w:pPr>
        <w:pStyle w:val="B1"/>
      </w:pPr>
      <w:r w:rsidRPr="00140E21">
        <w:t>3.</w:t>
      </w:r>
      <w:r w:rsidRPr="00140E21">
        <w:tab/>
        <w:t>The SMF acknowledges the notification by invoking Nnef_SMContext_DeleteNotify Response to the NEF.</w:t>
      </w:r>
    </w:p>
    <w:p w14:paraId="55A7049C" w14:textId="77777777" w:rsidR="002D6C3F" w:rsidRPr="00140E21" w:rsidRDefault="002D6C3F" w:rsidP="002D6C3F">
      <w:pPr>
        <w:pStyle w:val="B1"/>
      </w:pPr>
      <w:r w:rsidRPr="00140E21">
        <w:t>4.</w:t>
      </w:r>
      <w:r w:rsidRPr="00140E21">
        <w:tab/>
        <w:t>If the PDU session is not longer needed, the SMF performs steps 2-11 of PDU Session Relese Procedure (see clause 4.3.4.2).</w:t>
      </w:r>
    </w:p>
    <w:p w14:paraId="0368B02A" w14:textId="77777777" w:rsidR="002D6C3F" w:rsidRPr="00140E21" w:rsidRDefault="002D6C3F" w:rsidP="002D6C3F">
      <w:pPr>
        <w:pStyle w:val="3"/>
      </w:pPr>
      <w:bookmarkStart w:id="3962" w:name="_Toc27895078"/>
      <w:bookmarkStart w:id="3963" w:name="_Toc36192171"/>
      <w:bookmarkStart w:id="3964" w:name="_Toc45193284"/>
      <w:bookmarkStart w:id="3965" w:name="_Toc47592916"/>
      <w:bookmarkStart w:id="3966" w:name="_Toc51835003"/>
      <w:bookmarkStart w:id="3967" w:name="_Toc51835945"/>
      <w:bookmarkStart w:id="3968" w:name="_Toc20204380"/>
      <w:r>
        <w:t>4.25.9</w:t>
      </w:r>
      <w:r>
        <w:tab/>
        <w:t>NEF Anchored Group NIDD via NEF anchored unicast MT data</w:t>
      </w:r>
      <w:bookmarkEnd w:id="3962"/>
      <w:bookmarkEnd w:id="3963"/>
      <w:bookmarkEnd w:id="3964"/>
      <w:bookmarkEnd w:id="3965"/>
      <w:bookmarkEnd w:id="3966"/>
      <w:bookmarkEnd w:id="3967"/>
    </w:p>
    <w:p w14:paraId="623AE66A" w14:textId="77777777" w:rsidR="002D6C3F" w:rsidRDefault="002D6C3F" w:rsidP="002D6C3F">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3969" w:name="_MON_1631530824"/>
    <w:bookmarkEnd w:id="3969"/>
    <w:p w14:paraId="08A66254" w14:textId="77777777" w:rsidR="002D6C3F" w:rsidRPr="00140E21" w:rsidRDefault="002D6C3F" w:rsidP="002D6C3F">
      <w:pPr>
        <w:pStyle w:val="TH"/>
      </w:pPr>
      <w:r w:rsidRPr="006F2969">
        <w:object w:dxaOrig="9711" w:dyaOrig="4981" w14:anchorId="4B75BA9A">
          <v:shape id="_x0000_i1225" type="#_x0000_t75" style="width:478.5pt;height:245.5pt" o:ole="">
            <v:imagedata r:id="rId417" o:title=""/>
          </v:shape>
          <o:OLEObject Type="Embed" ProgID="Word.Picture.8" ShapeID="_x0000_i1225" DrawAspect="Content" ObjectID="_1666451134" r:id="rId418"/>
        </w:object>
      </w:r>
    </w:p>
    <w:p w14:paraId="7216E09E" w14:textId="77777777" w:rsidR="002D6C3F" w:rsidRDefault="002D6C3F" w:rsidP="002D6C3F">
      <w:pPr>
        <w:pStyle w:val="TF"/>
      </w:pPr>
      <w:r>
        <w:t>Figure 4.25.9-1: NEF Anchored Group NIDD via NEF anchored unicast data</w:t>
      </w:r>
    </w:p>
    <w:p w14:paraId="72B3FEC3" w14:textId="77777777" w:rsidR="002D6C3F" w:rsidRDefault="002D6C3F" w:rsidP="002D6C3F">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7E41784C" w14:textId="77777777" w:rsidR="002D6C3F" w:rsidRDefault="002D6C3F" w:rsidP="002D6C3F">
      <w:pPr>
        <w:pStyle w:val="B1"/>
      </w:pPr>
      <w:r>
        <w:t>2.</w:t>
      </w:r>
      <w:r>
        <w:tab/>
        <w:t>Based on the existing NIDD configuration of the UE Group (see clause 4.25.3), the NEF sends a single Nnef_NIDD_Delivery Response to AF to acknowledge the acceptance of the Group NIDD delivery request in step 1.</w:t>
      </w:r>
    </w:p>
    <w:p w14:paraId="30B0E662" w14:textId="77777777" w:rsidR="002D6C3F" w:rsidRDefault="002D6C3F" w:rsidP="002D6C3F">
      <w:pPr>
        <w:pStyle w:val="B1"/>
      </w:pPr>
      <w:r>
        <w:t>3.</w:t>
      </w:r>
      <w:r>
        <w:tab/>
        <w:t>The NEF uses the NEF anchored Mobile Terminated Data Transport procedure that is specified in steps 2-16 in clause 4.25.5 to send the same MT NIDD to each UE in the group.</w:t>
      </w:r>
    </w:p>
    <w:p w14:paraId="0D83114D" w14:textId="77777777" w:rsidR="002D6C3F" w:rsidRDefault="002D6C3F" w:rsidP="002D6C3F">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783B6653" w14:textId="77777777" w:rsidR="002D6C3F" w:rsidRPr="00140E21" w:rsidRDefault="002D6C3F" w:rsidP="002D6C3F">
      <w:pPr>
        <w:pStyle w:val="2"/>
      </w:pPr>
      <w:bookmarkStart w:id="3970" w:name="_Toc27895079"/>
      <w:bookmarkStart w:id="3971" w:name="_Toc36192172"/>
      <w:bookmarkStart w:id="3972" w:name="_Toc45193285"/>
      <w:bookmarkStart w:id="3973" w:name="_Toc47592917"/>
      <w:bookmarkStart w:id="3974" w:name="_Toc51835004"/>
      <w:bookmarkStart w:id="3975" w:name="_Toc51835946"/>
      <w:r w:rsidRPr="00140E21">
        <w:t>4.26</w:t>
      </w:r>
      <w:r w:rsidRPr="00140E21">
        <w:tab/>
        <w:t>Network Function/NF Service Context Transfer Procedures</w:t>
      </w:r>
      <w:bookmarkEnd w:id="3968"/>
      <w:bookmarkEnd w:id="3970"/>
      <w:bookmarkEnd w:id="3971"/>
      <w:bookmarkEnd w:id="3972"/>
      <w:bookmarkEnd w:id="3973"/>
      <w:bookmarkEnd w:id="3974"/>
      <w:bookmarkEnd w:id="3975"/>
    </w:p>
    <w:p w14:paraId="19D17691" w14:textId="77777777" w:rsidR="002D6C3F" w:rsidRPr="00140E21" w:rsidRDefault="002D6C3F" w:rsidP="002D6C3F">
      <w:pPr>
        <w:pStyle w:val="3"/>
      </w:pPr>
      <w:bookmarkStart w:id="3976" w:name="_Toc20204381"/>
      <w:bookmarkStart w:id="3977" w:name="_Toc27895080"/>
      <w:bookmarkStart w:id="3978" w:name="_Toc36192173"/>
      <w:bookmarkStart w:id="3979" w:name="_Toc45193286"/>
      <w:bookmarkStart w:id="3980" w:name="_Toc47592918"/>
      <w:bookmarkStart w:id="3981" w:name="_Toc51835005"/>
      <w:bookmarkStart w:id="3982" w:name="_Toc51835947"/>
      <w:r w:rsidRPr="00140E21">
        <w:t>4.26.1</w:t>
      </w:r>
      <w:r w:rsidRPr="00140E21">
        <w:tab/>
        <w:t>General</w:t>
      </w:r>
      <w:bookmarkEnd w:id="3976"/>
      <w:bookmarkEnd w:id="3977"/>
      <w:bookmarkEnd w:id="3978"/>
      <w:bookmarkEnd w:id="3979"/>
      <w:bookmarkEnd w:id="3980"/>
      <w:bookmarkEnd w:id="3981"/>
      <w:bookmarkEnd w:id="3982"/>
    </w:p>
    <w:p w14:paraId="13BE4842" w14:textId="77777777" w:rsidR="002D6C3F" w:rsidRPr="00140E21" w:rsidRDefault="002D6C3F" w:rsidP="002D6C3F">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05E6CC92" w14:textId="77777777" w:rsidR="002D6C3F" w:rsidRDefault="002D6C3F" w:rsidP="002D6C3F">
      <w:r>
        <w:t>A request (push procedure, see clause 4.26.2) or response (pull procedure, see clause 4.26.3) from a Source NF/NF Service Instance to a Target NF/NF Service Instance contains either</w:t>
      </w:r>
    </w:p>
    <w:p w14:paraId="0242A02F" w14:textId="77777777" w:rsidR="002D6C3F" w:rsidRDefault="002D6C3F" w:rsidP="002D6C3F">
      <w:pPr>
        <w:pStyle w:val="B1"/>
      </w:pPr>
      <w:r>
        <w:t>-</w:t>
      </w:r>
      <w:r>
        <w:tab/>
        <w:t>the context being transferred, e.g. SM context (direct mode); or</w:t>
      </w:r>
    </w:p>
    <w:p w14:paraId="5107E5D1" w14:textId="77777777" w:rsidR="002D6C3F" w:rsidRDefault="002D6C3F" w:rsidP="002D6C3F">
      <w:pPr>
        <w:pStyle w:val="B1"/>
      </w:pPr>
      <w:r>
        <w:t>-</w:t>
      </w:r>
      <w:r>
        <w:tab/>
        <w:t>optionally, an endpoint address from which Target NF/NF Service Instance can retrieve the context, see TS 29.501 [62] (indirect mode).</w:t>
      </w:r>
    </w:p>
    <w:p w14:paraId="37086C5A" w14:textId="77777777" w:rsidR="002D6C3F" w:rsidRDefault="002D6C3F" w:rsidP="002D6C3F">
      <w:r>
        <w:t>It assumes that access to a given context endpoint address can be restricted to single Target NF/NF Service Instance.</w:t>
      </w:r>
    </w:p>
    <w:p w14:paraId="593198FA" w14:textId="77777777" w:rsidR="002D6C3F" w:rsidRPr="005A1DC9" w:rsidRDefault="002D6C3F" w:rsidP="002D6C3F">
      <w:pPr>
        <w:pStyle w:val="NO"/>
      </w:pPr>
      <w:r>
        <w:lastRenderedPageBreak/>
        <w:t>NOTE:</w:t>
      </w:r>
      <w:r>
        <w:tab/>
        <w:t>Which procedures need to be executed for indirect mode is part of the specfic context transfer procedures as specified in clause 4.26.5.</w:t>
      </w:r>
    </w:p>
    <w:p w14:paraId="5EC69851" w14:textId="77777777" w:rsidR="002D6C3F" w:rsidRPr="00140E21" w:rsidRDefault="002D6C3F" w:rsidP="002D6C3F">
      <w:pPr>
        <w:pStyle w:val="3"/>
      </w:pPr>
      <w:bookmarkStart w:id="3983" w:name="_Toc20204382"/>
      <w:bookmarkStart w:id="3984" w:name="_Toc27895081"/>
      <w:bookmarkStart w:id="3985" w:name="_Toc36192174"/>
      <w:bookmarkStart w:id="3986" w:name="_Toc45193287"/>
      <w:bookmarkStart w:id="3987" w:name="_Toc47592919"/>
      <w:bookmarkStart w:id="3988" w:name="_Toc51835006"/>
      <w:bookmarkStart w:id="3989" w:name="_Toc51835948"/>
      <w:r w:rsidRPr="00140E21">
        <w:t>4.26.2</w:t>
      </w:r>
      <w:r w:rsidRPr="00140E21">
        <w:tab/>
        <w:t>NF/NF Service Context Transfer Push Procedure</w:t>
      </w:r>
      <w:bookmarkEnd w:id="3983"/>
      <w:bookmarkEnd w:id="3984"/>
      <w:bookmarkEnd w:id="3985"/>
      <w:bookmarkEnd w:id="3986"/>
      <w:bookmarkEnd w:id="3987"/>
      <w:bookmarkEnd w:id="3988"/>
      <w:bookmarkEnd w:id="3989"/>
    </w:p>
    <w:bookmarkStart w:id="3990" w:name="_MON_1615720109"/>
    <w:bookmarkEnd w:id="3990"/>
    <w:p w14:paraId="03CE520B" w14:textId="77777777" w:rsidR="002D6C3F" w:rsidRPr="00140E21" w:rsidRDefault="002D6C3F" w:rsidP="002D6C3F">
      <w:pPr>
        <w:pStyle w:val="TH"/>
      </w:pPr>
      <w:r w:rsidRPr="00140E21">
        <w:object w:dxaOrig="6103" w:dyaOrig="1837" w14:anchorId="7E84924A">
          <v:shape id="_x0000_i1226" type="#_x0000_t75" style="width:309pt;height:94.5pt" o:ole="">
            <v:imagedata r:id="rId419" o:title=""/>
          </v:shape>
          <o:OLEObject Type="Embed" ProgID="Word.Picture.8" ShapeID="_x0000_i1226" DrawAspect="Content" ObjectID="_1666451135" r:id="rId420"/>
        </w:object>
      </w:r>
    </w:p>
    <w:p w14:paraId="1D2E11B7" w14:textId="77777777" w:rsidR="002D6C3F" w:rsidRPr="00140E21" w:rsidRDefault="002D6C3F" w:rsidP="002D6C3F">
      <w:pPr>
        <w:pStyle w:val="TF"/>
      </w:pPr>
      <w:r w:rsidRPr="00140E21">
        <w:t>Figure 4.26.2-1: NF/NF Service Context Push procedure</w:t>
      </w:r>
    </w:p>
    <w:p w14:paraId="0B6A6948" w14:textId="77777777" w:rsidR="002D6C3F" w:rsidRPr="00140E21" w:rsidRDefault="002D6C3F" w:rsidP="002D6C3F">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C55B3CB" w14:textId="77777777" w:rsidR="002D6C3F" w:rsidRPr="00140E21" w:rsidRDefault="002D6C3F" w:rsidP="002D6C3F">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4EDF34E8" w14:textId="77777777" w:rsidR="002D6C3F" w:rsidRPr="00140E21" w:rsidRDefault="002D6C3F" w:rsidP="002D6C3F">
      <w:pPr>
        <w:pStyle w:val="NO"/>
      </w:pPr>
      <w:r w:rsidRPr="00140E21">
        <w:t>NOTE:</w:t>
      </w:r>
      <w:r w:rsidRPr="00140E21">
        <w:tab/>
        <w:t>After resumption of a new service transaction, it may be necessary to contact the UE using existing procedures.</w:t>
      </w:r>
    </w:p>
    <w:p w14:paraId="63FD9107" w14:textId="77777777" w:rsidR="002D6C3F" w:rsidRPr="00140E21" w:rsidRDefault="002D6C3F" w:rsidP="002D6C3F">
      <w:pPr>
        <w:pStyle w:val="3"/>
      </w:pPr>
      <w:bookmarkStart w:id="3991" w:name="_Toc20204383"/>
      <w:bookmarkStart w:id="3992" w:name="_Toc27895082"/>
      <w:bookmarkStart w:id="3993" w:name="_Toc36192175"/>
      <w:bookmarkStart w:id="3994" w:name="_Toc45193288"/>
      <w:bookmarkStart w:id="3995" w:name="_Toc47592920"/>
      <w:bookmarkStart w:id="3996" w:name="_Toc51835007"/>
      <w:bookmarkStart w:id="3997" w:name="_Toc51835949"/>
      <w:r w:rsidRPr="00140E21">
        <w:t>4.26.3</w:t>
      </w:r>
      <w:r w:rsidRPr="00140E21">
        <w:tab/>
        <w:t>NF/NF Service Context Transfer Pull procedure</w:t>
      </w:r>
      <w:bookmarkEnd w:id="3991"/>
      <w:bookmarkEnd w:id="3992"/>
      <w:bookmarkEnd w:id="3993"/>
      <w:bookmarkEnd w:id="3994"/>
      <w:bookmarkEnd w:id="3995"/>
      <w:bookmarkEnd w:id="3996"/>
      <w:bookmarkEnd w:id="3997"/>
    </w:p>
    <w:bookmarkStart w:id="3998" w:name="_MON_1615720132"/>
    <w:bookmarkEnd w:id="3998"/>
    <w:p w14:paraId="11B1B733" w14:textId="77777777" w:rsidR="002D6C3F" w:rsidRPr="00140E21" w:rsidRDefault="002D6C3F" w:rsidP="002D6C3F">
      <w:pPr>
        <w:pStyle w:val="TH"/>
      </w:pPr>
      <w:r w:rsidRPr="00140E21">
        <w:object w:dxaOrig="4853" w:dyaOrig="1837" w14:anchorId="3EED13C0">
          <v:shape id="_x0000_i1227" type="#_x0000_t75" style="width:245.5pt;height:94.5pt" o:ole="">
            <v:imagedata r:id="rId421" o:title=""/>
          </v:shape>
          <o:OLEObject Type="Embed" ProgID="Word.Picture.8" ShapeID="_x0000_i1227" DrawAspect="Content" ObjectID="_1666451136" r:id="rId422"/>
        </w:object>
      </w:r>
    </w:p>
    <w:p w14:paraId="69CDEA74" w14:textId="77777777" w:rsidR="002D6C3F" w:rsidRPr="00140E21" w:rsidRDefault="002D6C3F" w:rsidP="002D6C3F">
      <w:pPr>
        <w:pStyle w:val="TF"/>
      </w:pPr>
      <w:r w:rsidRPr="00140E21">
        <w:t>Figure 4.26.3-1: NF/NF Service Context Pull procedure</w:t>
      </w:r>
    </w:p>
    <w:p w14:paraId="1BA8568F" w14:textId="77777777" w:rsidR="002D6C3F" w:rsidRPr="00140E21" w:rsidRDefault="002D6C3F" w:rsidP="002D6C3F">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240D6D70" w14:textId="77777777" w:rsidR="002D6C3F" w:rsidRPr="00140E21" w:rsidRDefault="002D6C3F" w:rsidP="002D6C3F">
      <w:pPr>
        <w:pStyle w:val="NO"/>
      </w:pPr>
      <w:r w:rsidRPr="00140E21">
        <w:t>NOTE 1:</w:t>
      </w:r>
      <w:r w:rsidRPr="00140E21">
        <w:tab/>
        <w:t>Which procedures need to be executed and what information needs to be updated is part of the specfic context transfer procedures as specified in clause 4.26.5.</w:t>
      </w:r>
    </w:p>
    <w:p w14:paraId="322C3216" w14:textId="77777777" w:rsidR="002D6C3F" w:rsidRPr="00140E21" w:rsidRDefault="002D6C3F" w:rsidP="002D6C3F">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648A4C02" w14:textId="77777777" w:rsidR="002D6C3F" w:rsidRPr="00140E21" w:rsidRDefault="002D6C3F" w:rsidP="002D6C3F">
      <w:pPr>
        <w:pStyle w:val="NO"/>
      </w:pPr>
      <w:r w:rsidRPr="00140E21">
        <w:t>NOTE 2:</w:t>
      </w:r>
      <w:r w:rsidRPr="00140E21">
        <w:tab/>
        <w:t>After resumption of a new service transaction, it may be necessary to contact the UE using existing procedures.</w:t>
      </w:r>
    </w:p>
    <w:p w14:paraId="2892D6A6" w14:textId="77777777" w:rsidR="002D6C3F" w:rsidRPr="00140E21" w:rsidRDefault="002D6C3F" w:rsidP="002D6C3F">
      <w:pPr>
        <w:pStyle w:val="3"/>
      </w:pPr>
      <w:bookmarkStart w:id="3999" w:name="_Toc20204384"/>
      <w:bookmarkStart w:id="4000" w:name="_Toc27895083"/>
      <w:bookmarkStart w:id="4001" w:name="_Toc36192176"/>
      <w:bookmarkStart w:id="4002" w:name="_Toc45193289"/>
      <w:bookmarkStart w:id="4003" w:name="_Toc47592921"/>
      <w:bookmarkStart w:id="4004" w:name="_Toc51835008"/>
      <w:bookmarkStart w:id="4005" w:name="_Toc51835950"/>
      <w:r w:rsidRPr="00140E21">
        <w:t>4.26.4</w:t>
      </w:r>
      <w:r w:rsidRPr="00140E21">
        <w:tab/>
        <w:t>Context Transfer due to decommissioning</w:t>
      </w:r>
      <w:bookmarkEnd w:id="3999"/>
      <w:bookmarkEnd w:id="4000"/>
      <w:bookmarkEnd w:id="4001"/>
      <w:bookmarkEnd w:id="4002"/>
      <w:bookmarkEnd w:id="4003"/>
      <w:bookmarkEnd w:id="4004"/>
      <w:bookmarkEnd w:id="4005"/>
    </w:p>
    <w:p w14:paraId="244163B1" w14:textId="77777777" w:rsidR="002D6C3F" w:rsidRPr="00140E21" w:rsidRDefault="002D6C3F" w:rsidP="002D6C3F">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7B9A386A" w14:textId="77777777" w:rsidR="002D6C3F" w:rsidRPr="00140E21" w:rsidRDefault="002D6C3F" w:rsidP="002D6C3F">
      <w:pPr>
        <w:pStyle w:val="3"/>
      </w:pPr>
      <w:bookmarkStart w:id="4006" w:name="_Toc20204385"/>
      <w:bookmarkStart w:id="4007" w:name="_Toc27895084"/>
      <w:bookmarkStart w:id="4008" w:name="_Toc36192177"/>
      <w:bookmarkStart w:id="4009" w:name="_Toc45193290"/>
      <w:bookmarkStart w:id="4010" w:name="_Toc47592922"/>
      <w:bookmarkStart w:id="4011" w:name="_Toc51835009"/>
      <w:bookmarkStart w:id="4012" w:name="_Toc51835951"/>
      <w:r w:rsidRPr="00140E21">
        <w:lastRenderedPageBreak/>
        <w:t>4.26.5</w:t>
      </w:r>
      <w:r w:rsidRPr="00140E21">
        <w:tab/>
        <w:t>SMF Service Context Transfer procedures</w:t>
      </w:r>
      <w:bookmarkEnd w:id="4006"/>
      <w:bookmarkEnd w:id="4007"/>
      <w:bookmarkEnd w:id="4008"/>
      <w:bookmarkEnd w:id="4009"/>
      <w:bookmarkEnd w:id="4010"/>
      <w:bookmarkEnd w:id="4011"/>
      <w:bookmarkEnd w:id="4012"/>
    </w:p>
    <w:p w14:paraId="667346C6" w14:textId="77777777" w:rsidR="002D6C3F" w:rsidRPr="00140E21" w:rsidRDefault="002D6C3F" w:rsidP="002D6C3F">
      <w:pPr>
        <w:pStyle w:val="4"/>
      </w:pPr>
      <w:bookmarkStart w:id="4013" w:name="_Toc20204386"/>
      <w:bookmarkStart w:id="4014" w:name="_Toc27895085"/>
      <w:bookmarkStart w:id="4015" w:name="_Toc36192178"/>
      <w:bookmarkStart w:id="4016" w:name="_Toc45193291"/>
      <w:bookmarkStart w:id="4017" w:name="_Toc47592923"/>
      <w:bookmarkStart w:id="4018" w:name="_Toc51835010"/>
      <w:bookmarkStart w:id="4019" w:name="_Toc51835952"/>
      <w:r w:rsidRPr="00140E21">
        <w:t>4.26.5.1</w:t>
      </w:r>
      <w:r w:rsidRPr="00140E21">
        <w:tab/>
        <w:t>General</w:t>
      </w:r>
      <w:bookmarkEnd w:id="4013"/>
      <w:bookmarkEnd w:id="4014"/>
      <w:bookmarkEnd w:id="4015"/>
      <w:bookmarkEnd w:id="4016"/>
      <w:bookmarkEnd w:id="4017"/>
      <w:bookmarkEnd w:id="4018"/>
      <w:bookmarkEnd w:id="4019"/>
    </w:p>
    <w:p w14:paraId="6F6EF4F7" w14:textId="77777777" w:rsidR="002D6C3F" w:rsidRPr="00140E21" w:rsidRDefault="002D6C3F" w:rsidP="002D6C3F">
      <w:r w:rsidRPr="00140E21">
        <w:t>This clause lists the context-specific transfer procedures between different SMF Sets supporting the same DNN/S-NSSAI pair supported for SM Contexts (i.e. SMF contexts).</w:t>
      </w:r>
    </w:p>
    <w:p w14:paraId="0EB89C2C" w14:textId="77777777" w:rsidR="002D6C3F" w:rsidRPr="00140E21" w:rsidRDefault="002D6C3F" w:rsidP="002D6C3F">
      <w:pPr>
        <w:pStyle w:val="4"/>
      </w:pPr>
      <w:bookmarkStart w:id="4020" w:name="_Toc20204387"/>
      <w:bookmarkStart w:id="4021" w:name="_Toc27895086"/>
      <w:bookmarkStart w:id="4022" w:name="_Toc36192179"/>
      <w:bookmarkStart w:id="4023" w:name="_Toc45193292"/>
      <w:bookmarkStart w:id="4024" w:name="_Toc47592924"/>
      <w:bookmarkStart w:id="4025" w:name="_Toc51835011"/>
      <w:bookmarkStart w:id="4026" w:name="_Toc51835953"/>
      <w:r w:rsidRPr="00140E21">
        <w:t>4.26.5.2</w:t>
      </w:r>
      <w:r w:rsidRPr="00140E21">
        <w:tab/>
        <w:t>I-SMF Context Transfer procedure</w:t>
      </w:r>
      <w:bookmarkEnd w:id="4020"/>
      <w:bookmarkEnd w:id="4021"/>
      <w:bookmarkEnd w:id="4022"/>
      <w:bookmarkEnd w:id="4023"/>
      <w:bookmarkEnd w:id="4024"/>
      <w:bookmarkEnd w:id="4025"/>
      <w:bookmarkEnd w:id="4026"/>
    </w:p>
    <w:p w14:paraId="5B4C01F3" w14:textId="77777777" w:rsidR="002D6C3F" w:rsidRPr="00140E21" w:rsidRDefault="002D6C3F" w:rsidP="002D6C3F">
      <w:r w:rsidRPr="00140E21">
        <w:t>Old I-SMF triggered from O&amp;M procedure sends Nsmf_PDUSession_</w:t>
      </w:r>
      <w:r>
        <w:t>SMContext</w:t>
      </w:r>
      <w:r w:rsidRPr="00140E21">
        <w:t>StatusNotify (I-SMF transfer indication, New SMF ID</w:t>
      </w:r>
      <w:r>
        <w:t xml:space="preserve"> or SMF set ID</w:t>
      </w:r>
      <w:r w:rsidRPr="00140E21">
        <w:t>) to AMF.</w:t>
      </w:r>
    </w:p>
    <w:p w14:paraId="0DF3A970" w14:textId="77777777" w:rsidR="002D6C3F" w:rsidRPr="00140E21" w:rsidRDefault="002D6C3F" w:rsidP="002D6C3F">
      <w:r w:rsidRPr="00140E21">
        <w:t>Steps 2-25 in clause 4.23.4.3 follows, where in step 2 AMF selects the indicated I-SMF</w:t>
      </w:r>
      <w:r>
        <w:t>, or selects the I-SMF from the indicated SMF set.</w:t>
      </w:r>
    </w:p>
    <w:p w14:paraId="57B7DF37" w14:textId="77777777" w:rsidR="002D6C3F" w:rsidRPr="00140E21" w:rsidRDefault="002D6C3F" w:rsidP="002D6C3F">
      <w:pPr>
        <w:pStyle w:val="4"/>
      </w:pPr>
      <w:bookmarkStart w:id="4027" w:name="_Toc20204388"/>
      <w:bookmarkStart w:id="4028" w:name="_Toc27895087"/>
      <w:bookmarkStart w:id="4029" w:name="_Toc36192180"/>
      <w:bookmarkStart w:id="4030" w:name="_Toc45193293"/>
      <w:bookmarkStart w:id="4031" w:name="_Toc47592925"/>
      <w:bookmarkStart w:id="4032" w:name="_Toc51835012"/>
      <w:bookmarkStart w:id="4033" w:name="_Toc51835954"/>
      <w:r w:rsidRPr="00140E21">
        <w:t>4.26.5.3</w:t>
      </w:r>
      <w:r w:rsidRPr="00140E21">
        <w:tab/>
        <w:t>SMF Context Transfer procedure, LBO or no Roaming, no I-SMF</w:t>
      </w:r>
      <w:bookmarkEnd w:id="4027"/>
      <w:bookmarkEnd w:id="4028"/>
      <w:bookmarkEnd w:id="4029"/>
      <w:bookmarkEnd w:id="4030"/>
      <w:bookmarkEnd w:id="4031"/>
      <w:bookmarkEnd w:id="4032"/>
      <w:bookmarkEnd w:id="4033"/>
    </w:p>
    <w:p w14:paraId="43FB1D4B" w14:textId="77777777" w:rsidR="002D6C3F" w:rsidRPr="00140E21" w:rsidRDefault="002D6C3F" w:rsidP="002D6C3F">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139F97B2" w14:textId="77777777" w:rsidR="002D6C3F" w:rsidRPr="00140E21" w:rsidRDefault="002D6C3F" w:rsidP="002D6C3F">
      <w:pPr>
        <w:pStyle w:val="NO"/>
      </w:pPr>
      <w:r w:rsidRPr="00140E21">
        <w:t>NOTE</w:t>
      </w:r>
      <w:r>
        <w:t> 1</w:t>
      </w:r>
      <w:r w:rsidRPr="00140E21">
        <w:t>:</w:t>
      </w:r>
      <w:r w:rsidRPr="00140E21">
        <w:tab/>
        <w:t>If UPF has the IP point of presence from the DNN, the same UPF is used.</w:t>
      </w:r>
    </w:p>
    <w:p w14:paraId="6C8B4C25" w14:textId="77777777" w:rsidR="002D6C3F" w:rsidRDefault="002D6C3F" w:rsidP="002D6C3F">
      <w:pPr>
        <w:pStyle w:val="TH"/>
      </w:pPr>
      <w:r w:rsidRPr="005C67B3">
        <w:object w:dxaOrig="12751" w:dyaOrig="14445" w14:anchorId="281B71C3">
          <v:shape id="_x0000_i1228" type="#_x0000_t75" style="width:479.5pt;height:545.5pt" o:ole="">
            <v:imagedata r:id="rId423" o:title=""/>
          </v:shape>
          <o:OLEObject Type="Embed" ProgID="Visio.Drawing.15" ShapeID="_x0000_i1228" DrawAspect="Content" ObjectID="_1666451137" r:id="rId424"/>
        </w:object>
      </w:r>
    </w:p>
    <w:p w14:paraId="36F52865" w14:textId="77777777" w:rsidR="002D6C3F" w:rsidRPr="00140E21" w:rsidRDefault="002D6C3F" w:rsidP="002D6C3F">
      <w:pPr>
        <w:pStyle w:val="TF"/>
      </w:pPr>
      <w:r w:rsidRPr="00140E21">
        <w:t>Figure 4.26.4.1.1-1: Context transfer of a PDU session</w:t>
      </w:r>
    </w:p>
    <w:p w14:paraId="761B7564" w14:textId="77777777" w:rsidR="002D6C3F" w:rsidRPr="00140E21" w:rsidRDefault="002D6C3F" w:rsidP="002D6C3F">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6738134" w14:textId="77777777" w:rsidR="002D6C3F" w:rsidRDefault="002D6C3F" w:rsidP="002D6C3F">
      <w:pPr>
        <w:pStyle w:val="B1"/>
      </w:pPr>
      <w:r>
        <w:t>2.</w:t>
      </w:r>
      <w:r>
        <w:tab/>
        <w:t>[Conditional - depending on current subscription] Old SMF subscribes to events when UE status becomes CM-IDLE or CM-CONNECTED with RRC inactive state (Namf_EventExposure_Subscribe).</w:t>
      </w:r>
    </w:p>
    <w:p w14:paraId="683075BD" w14:textId="77777777" w:rsidR="002D6C3F" w:rsidRDefault="002D6C3F" w:rsidP="002D6C3F">
      <w:pPr>
        <w:pStyle w:val="B1"/>
      </w:pPr>
      <w:r>
        <w:t>3.</w:t>
      </w:r>
      <w:r>
        <w:tab/>
        <w:t>[Conditional - depending on the event] The AMF detects the monitored event occurs and sends the event report by means of Namf_EventExposure_Notify message, to Old SMF.</w:t>
      </w:r>
    </w:p>
    <w:p w14:paraId="2621C94D" w14:textId="77777777" w:rsidR="002D6C3F" w:rsidRPr="00140E21" w:rsidRDefault="002D6C3F" w:rsidP="002D6C3F">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79344930" w14:textId="10DE669D" w:rsidR="002D6C3F" w:rsidRPr="00140E21" w:rsidRDefault="002D6C3F" w:rsidP="002D6C3F">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w:t>
      </w:r>
      <w:ins w:id="4034" w:author="Change-20" w:date="2020-11-05T19:19:00Z">
        <w:r w:rsidR="00F41CDC">
          <w:t>a</w:t>
        </w:r>
      </w:ins>
      <w:r>
        <w:t>void infinite waiting time, the AMF starts a locally configured guard timer upon sending the request to the SMF, and the AMF decides the procedure has failed at expiry of the guard timer.</w:t>
      </w:r>
    </w:p>
    <w:p w14:paraId="65E8BBCF" w14:textId="77777777" w:rsidR="002D6C3F" w:rsidRDefault="002D6C3F" w:rsidP="002D6C3F">
      <w:pPr>
        <w:pStyle w:val="NO"/>
      </w:pPr>
      <w:r>
        <w:t>NOTE 2:</w:t>
      </w:r>
      <w:r>
        <w:tab/>
        <w:t>Either delay or failure of the SM Context transfer may incur timeout or failure in UE procedure(s).</w:t>
      </w:r>
    </w:p>
    <w:p w14:paraId="2C79DA54" w14:textId="77777777" w:rsidR="002D6C3F" w:rsidRPr="00140E21" w:rsidRDefault="002D6C3F" w:rsidP="002D6C3F">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59B99218" w14:textId="77777777" w:rsidR="002D6C3F" w:rsidRPr="00140E21" w:rsidRDefault="002D6C3F" w:rsidP="002D6C3F">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3F268ACB" w14:textId="77777777" w:rsidR="002D6C3F" w:rsidRPr="00140E21" w:rsidRDefault="002D6C3F" w:rsidP="002D6C3F">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44A7730D" w14:textId="77777777" w:rsidR="002D6C3F" w:rsidRPr="00140E21" w:rsidRDefault="002D6C3F" w:rsidP="002D6C3F">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66F58360" w14:textId="77777777" w:rsidR="002D6C3F" w:rsidRDefault="002D6C3F" w:rsidP="002D6C3F">
      <w:pPr>
        <w:pStyle w:val="B1"/>
      </w:pPr>
      <w:r>
        <w:t>10.1.</w:t>
      </w:r>
      <w:r>
        <w:tab/>
        <w:t>UPF receives a N4 session establishment request for the same PDU session from step 7. The parameters from step 8 and, if applies, step 9 are used.</w:t>
      </w:r>
    </w:p>
    <w:p w14:paraId="73BDE8EA" w14:textId="77777777" w:rsidR="002D6C3F" w:rsidRDefault="002D6C3F" w:rsidP="002D6C3F">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579D608D" w14:textId="77777777" w:rsidR="002D6C3F" w:rsidRDefault="002D6C3F" w:rsidP="002D6C3F">
      <w:pPr>
        <w:pStyle w:val="B1"/>
      </w:pPr>
      <w:r>
        <w:t>11.</w:t>
      </w:r>
      <w:r>
        <w:tab/>
        <w:t>New SMF registers to UDM. The information stored at the UDM includes SUPI, SMF identity and the associated DNN and PDU Session ID.</w:t>
      </w:r>
    </w:p>
    <w:p w14:paraId="4B8DF1B1" w14:textId="77777777" w:rsidR="002D6C3F" w:rsidRDefault="002D6C3F" w:rsidP="002D6C3F">
      <w:pPr>
        <w:pStyle w:val="B1"/>
      </w:pPr>
      <w:r>
        <w:t>12.</w:t>
      </w:r>
      <w:r>
        <w:tab/>
        <w:t>New SMF subscribes to subscription changes for the UE.</w:t>
      </w:r>
    </w:p>
    <w:p w14:paraId="1F7DDF6E" w14:textId="77777777" w:rsidR="002D6C3F" w:rsidRDefault="002D6C3F" w:rsidP="002D6C3F">
      <w:pPr>
        <w:pStyle w:val="B1"/>
      </w:pPr>
      <w:r>
        <w:t>13.</w:t>
      </w:r>
      <w:r>
        <w:tab/>
        <w:t>From New SMF to AMF: Nsmf_PDUSession_CreateSMContext response. If this response indicates a redirect (e.g. another SMF in the set), the procedure moves to step 5 with the indicated endpoint address as target.</w:t>
      </w:r>
    </w:p>
    <w:p w14:paraId="3AF1476B" w14:textId="77777777" w:rsidR="002D6C3F" w:rsidRDefault="002D6C3F" w:rsidP="002D6C3F">
      <w:pPr>
        <w:pStyle w:val="B1"/>
      </w:pPr>
      <w:r>
        <w:t>14.</w:t>
      </w:r>
      <w:r>
        <w:tab/>
        <w:t>UDM notifies Old SMF that it is deregistered for the PDU Session by sending Nudm_UECM_DeregistrationNotification, optionally including New SMF ID</w:t>
      </w:r>
    </w:p>
    <w:p w14:paraId="554DA026" w14:textId="77777777" w:rsidR="002D6C3F" w:rsidRDefault="002D6C3F" w:rsidP="002D6C3F">
      <w:pPr>
        <w:pStyle w:val="B1"/>
      </w:pPr>
      <w:r>
        <w:t>15.</w:t>
      </w:r>
      <w:r>
        <w:tab/>
        <w:t>[Conditional] If 14 was not received and the timer from step 8 expires, Old SMF re-establishes the N4 session. The UPF may for the purpose use the information stored in step 7. In this case, the procedure ends here.</w:t>
      </w:r>
    </w:p>
    <w:p w14:paraId="1E05A833" w14:textId="77777777" w:rsidR="002D6C3F" w:rsidRDefault="002D6C3F" w:rsidP="002D6C3F">
      <w:pPr>
        <w:pStyle w:val="B1"/>
      </w:pPr>
      <w:r>
        <w:t>16.</w:t>
      </w:r>
      <w:r>
        <w:tab/>
        <w:t>[Conditional] If Nudm_UECM_DeregistrationNotification in step 14 was received, Old SMF removes its policy association with PCF. Any changes to the QoS rules need to be sent to the UE when it becomes active.</w:t>
      </w:r>
    </w:p>
    <w:p w14:paraId="5A127090" w14:textId="77777777" w:rsidR="002D6C3F" w:rsidRDefault="002D6C3F" w:rsidP="002D6C3F">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0751B75" w14:textId="77777777" w:rsidR="002D6C3F" w:rsidRPr="00140E21" w:rsidRDefault="002D6C3F" w:rsidP="002D6C3F">
      <w:pPr>
        <w:pStyle w:val="2"/>
      </w:pPr>
      <w:bookmarkStart w:id="4035" w:name="_Toc20204389"/>
      <w:bookmarkStart w:id="4036" w:name="_Toc27895088"/>
      <w:bookmarkStart w:id="4037" w:name="_Toc36192181"/>
      <w:bookmarkStart w:id="4038" w:name="_Toc45193294"/>
      <w:bookmarkStart w:id="4039" w:name="_Toc47592926"/>
      <w:bookmarkStart w:id="4040" w:name="_Toc51835013"/>
      <w:bookmarkStart w:id="4041" w:name="_Toc51835955"/>
      <w:r w:rsidRPr="00140E21">
        <w:t>4.27</w:t>
      </w:r>
      <w:r w:rsidRPr="00140E21">
        <w:tab/>
        <w:t>Procedures for Enhanced Coverage Restriction Control via NEF</w:t>
      </w:r>
      <w:bookmarkEnd w:id="4035"/>
      <w:bookmarkEnd w:id="4036"/>
      <w:bookmarkEnd w:id="4037"/>
      <w:bookmarkEnd w:id="4038"/>
      <w:bookmarkEnd w:id="4039"/>
      <w:bookmarkEnd w:id="4040"/>
      <w:bookmarkEnd w:id="4041"/>
    </w:p>
    <w:p w14:paraId="77AB147E" w14:textId="77777777" w:rsidR="002D6C3F" w:rsidRPr="00140E21" w:rsidRDefault="002D6C3F" w:rsidP="002D6C3F">
      <w:pPr>
        <w:pStyle w:val="3"/>
      </w:pPr>
      <w:bookmarkStart w:id="4042" w:name="_Toc20204390"/>
      <w:bookmarkStart w:id="4043" w:name="_Toc27895089"/>
      <w:bookmarkStart w:id="4044" w:name="_Toc36192182"/>
      <w:bookmarkStart w:id="4045" w:name="_Toc45193295"/>
      <w:bookmarkStart w:id="4046" w:name="_Toc47592927"/>
      <w:bookmarkStart w:id="4047" w:name="_Toc51835014"/>
      <w:bookmarkStart w:id="4048" w:name="_Toc51835956"/>
      <w:r w:rsidRPr="00140E21">
        <w:t>4.27.1</w:t>
      </w:r>
      <w:r w:rsidRPr="00140E21">
        <w:tab/>
        <w:t>General</w:t>
      </w:r>
      <w:bookmarkEnd w:id="4042"/>
      <w:bookmarkEnd w:id="4043"/>
      <w:bookmarkEnd w:id="4044"/>
      <w:bookmarkEnd w:id="4045"/>
      <w:bookmarkEnd w:id="4046"/>
      <w:bookmarkEnd w:id="4047"/>
      <w:bookmarkEnd w:id="4048"/>
    </w:p>
    <w:p w14:paraId="793E206E" w14:textId="77777777" w:rsidR="002D6C3F" w:rsidRPr="00140E21" w:rsidRDefault="002D6C3F" w:rsidP="002D6C3F">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5F6F0323" w14:textId="77777777" w:rsidR="002D6C3F" w:rsidRDefault="002D6C3F" w:rsidP="002D6C3F">
      <w:pPr>
        <w:pStyle w:val="TH"/>
      </w:pPr>
      <w:r w:rsidRPr="00140E21">
        <w:object w:dxaOrig="8506" w:dyaOrig="6915" w14:anchorId="3FE8047B">
          <v:shape id="_x0000_i1229" type="#_x0000_t75" style="width:426pt;height:346.5pt" o:ole="">
            <v:imagedata r:id="rId425" o:title=""/>
          </v:shape>
          <o:OLEObject Type="Embed" ProgID="Visio.Drawing.15" ShapeID="_x0000_i1229" DrawAspect="Content" ObjectID="_1666451138" r:id="rId426"/>
        </w:object>
      </w:r>
    </w:p>
    <w:p w14:paraId="40D83433" w14:textId="77777777" w:rsidR="002D6C3F" w:rsidRPr="00140E21" w:rsidRDefault="002D6C3F" w:rsidP="002D6C3F">
      <w:pPr>
        <w:pStyle w:val="TF"/>
      </w:pPr>
      <w:r w:rsidRPr="00140E21">
        <w:t>Figure 4.27.1-1: Enhanced Coverage Restriction Control via NEF</w:t>
      </w:r>
    </w:p>
    <w:p w14:paraId="4157643D" w14:textId="77777777" w:rsidR="002D6C3F" w:rsidRPr="00140E21" w:rsidRDefault="002D6C3F" w:rsidP="002D6C3F">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p>
    <w:p w14:paraId="50AD5E96" w14:textId="77777777" w:rsidR="002D6C3F" w:rsidRPr="00140E21" w:rsidRDefault="002D6C3F" w:rsidP="002D6C3F">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261285F2" w14:textId="77777777" w:rsidR="002D6C3F" w:rsidRPr="00140E21" w:rsidRDefault="002D6C3F" w:rsidP="002D6C3F">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2FA96C82" w14:textId="77777777" w:rsidR="002D6C3F" w:rsidRPr="00140E21" w:rsidRDefault="002D6C3F" w:rsidP="002D6C3F">
      <w:pPr>
        <w:pStyle w:val="B1"/>
      </w:pPr>
      <w:r w:rsidRPr="00140E21">
        <w:t>4.</w:t>
      </w:r>
      <w:r w:rsidRPr="00140E21">
        <w:tab/>
        <w:t>The UDM checks the GPSI and examines whether any included parameters are in the range acceptable by the operator, whether Enhanced Coverage Restriction is supported by the serving NF (i.e., AMF in this case). If this check fails, the UDM provides a cause value indicating the reason for failure condition to the NEF in step 7</w:t>
      </w:r>
    </w:p>
    <w:p w14:paraId="11B477AB" w14:textId="77777777" w:rsidR="002D6C3F" w:rsidRPr="00140E21" w:rsidRDefault="002D6C3F" w:rsidP="002D6C3F">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35F96B0" w14:textId="77777777" w:rsidR="002D6C3F" w:rsidRPr="00140E21" w:rsidRDefault="002D6C3F" w:rsidP="002D6C3F">
      <w:pPr>
        <w:pStyle w:val="B1"/>
      </w:pPr>
      <w:r w:rsidRPr="00140E21">
        <w:tab/>
        <w:t>In the case of Nudm_SDM_Get Request, the UDM may retrieve the status of Enhanced Coverage Restriction information from UDR using Nudr_DM_Query Request and skip steps 5 and 6.</w:t>
      </w:r>
    </w:p>
    <w:p w14:paraId="1524C74A" w14:textId="77777777" w:rsidR="002D6C3F" w:rsidRPr="00140E21" w:rsidRDefault="002D6C3F" w:rsidP="002D6C3F">
      <w:pPr>
        <w:pStyle w:val="B1"/>
      </w:pPr>
      <w:r w:rsidRPr="00140E21">
        <w:t>5.</w:t>
      </w:r>
      <w:r w:rsidRPr="00140E21">
        <w:tab/>
        <w:t>The UDM sends Nudm_SDM_Notification and provide AMF with updates Enhanced Coverage Restriction information.</w:t>
      </w:r>
    </w:p>
    <w:p w14:paraId="3EFE2432" w14:textId="77777777" w:rsidR="002D6C3F" w:rsidRPr="00140E21" w:rsidRDefault="002D6C3F" w:rsidP="002D6C3F">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36BF627D" w14:textId="77777777" w:rsidR="002D6C3F" w:rsidRPr="00140E21" w:rsidRDefault="002D6C3F" w:rsidP="002D6C3F">
      <w:pPr>
        <w:pStyle w:val="NO"/>
      </w:pPr>
      <w:r w:rsidRPr="00140E21">
        <w:lastRenderedPageBreak/>
        <w:t>NOTE:</w:t>
      </w:r>
      <w:r w:rsidRPr="00140E21">
        <w:tab/>
        <w:t>UE is informed of the updated Enhanced Coverage Restriction information at the next Registration procedure or based on the local policy the network can de-register the UE indicating re-registration is required.</w:t>
      </w:r>
    </w:p>
    <w:p w14:paraId="67322475" w14:textId="77777777" w:rsidR="002D6C3F" w:rsidRPr="00140E21" w:rsidRDefault="002D6C3F" w:rsidP="002D6C3F">
      <w:pPr>
        <w:pStyle w:val="B1"/>
      </w:pPr>
      <w:r w:rsidRPr="00140E21">
        <w:t>7.</w:t>
      </w:r>
      <w:r w:rsidRPr="00140E21">
        <w:tab/>
        <w:t>The UDM sends the Nudm_</w:t>
      </w:r>
      <w:r>
        <w:t>ParameterProvision</w:t>
      </w:r>
      <w:r w:rsidRPr="00140E21">
        <w:t>_Update Response or Nudm_SDM_Get Response to the NEF.</w:t>
      </w:r>
    </w:p>
    <w:p w14:paraId="09AD8E8C" w14:textId="77777777" w:rsidR="002D6C3F" w:rsidRPr="00140E21" w:rsidRDefault="002D6C3F" w:rsidP="002D6C3F">
      <w:pPr>
        <w:pStyle w:val="B1"/>
      </w:pPr>
      <w:r w:rsidRPr="00140E21">
        <w:t>8.</w:t>
      </w:r>
      <w:r w:rsidRPr="00140E21">
        <w:tab/>
        <w:t>The NEF sends the Nnef_ECRestriction_Update Response or Nnef_ECRestriction_Get Response to the AF.</w:t>
      </w:r>
    </w:p>
    <w:p w14:paraId="624255DE" w14:textId="77777777" w:rsidR="002D6C3F" w:rsidRPr="00140E21" w:rsidRDefault="002D6C3F" w:rsidP="002D6C3F">
      <w:pPr>
        <w:pStyle w:val="1"/>
      </w:pPr>
      <w:bookmarkStart w:id="4049" w:name="_Toc20204391"/>
      <w:bookmarkStart w:id="4050" w:name="_Toc27895090"/>
      <w:bookmarkStart w:id="4051" w:name="_Toc36192183"/>
      <w:bookmarkStart w:id="4052" w:name="_Toc45193296"/>
      <w:bookmarkStart w:id="4053" w:name="_Toc47592928"/>
      <w:bookmarkStart w:id="4054" w:name="_Toc51835015"/>
      <w:bookmarkStart w:id="4055" w:name="_Toc51835957"/>
      <w:r w:rsidRPr="00140E21">
        <w:t>5</w:t>
      </w:r>
      <w:r w:rsidRPr="00140E21">
        <w:tab/>
        <w:t>Network Function Service procedures</w:t>
      </w:r>
      <w:bookmarkEnd w:id="4049"/>
      <w:bookmarkEnd w:id="4050"/>
      <w:bookmarkEnd w:id="4051"/>
      <w:bookmarkEnd w:id="4052"/>
      <w:bookmarkEnd w:id="4053"/>
      <w:bookmarkEnd w:id="4054"/>
      <w:bookmarkEnd w:id="4055"/>
    </w:p>
    <w:p w14:paraId="25E50AA7" w14:textId="77777777" w:rsidR="002D6C3F" w:rsidRPr="00140E21" w:rsidRDefault="002D6C3F" w:rsidP="002D6C3F">
      <w:pPr>
        <w:pStyle w:val="2"/>
      </w:pPr>
      <w:bookmarkStart w:id="4056" w:name="_Toc20204392"/>
      <w:bookmarkStart w:id="4057" w:name="_Toc27895091"/>
      <w:bookmarkStart w:id="4058" w:name="_Toc36192184"/>
      <w:bookmarkStart w:id="4059" w:name="_Toc45193297"/>
      <w:bookmarkStart w:id="4060" w:name="_Toc47592929"/>
      <w:bookmarkStart w:id="4061" w:name="_Toc51835016"/>
      <w:bookmarkStart w:id="4062" w:name="_Toc51835958"/>
      <w:r w:rsidRPr="00140E21">
        <w:t>5.1</w:t>
      </w:r>
      <w:r w:rsidRPr="00140E21">
        <w:tab/>
        <w:t>Network Function Service framework procedures</w:t>
      </w:r>
      <w:bookmarkEnd w:id="4056"/>
      <w:bookmarkEnd w:id="4057"/>
      <w:bookmarkEnd w:id="4058"/>
      <w:bookmarkEnd w:id="4059"/>
      <w:bookmarkEnd w:id="4060"/>
      <w:bookmarkEnd w:id="4061"/>
      <w:bookmarkEnd w:id="4062"/>
    </w:p>
    <w:p w14:paraId="5ED67CD0" w14:textId="77777777" w:rsidR="002D6C3F" w:rsidRPr="00140E21" w:rsidRDefault="002D6C3F" w:rsidP="002D6C3F">
      <w:pPr>
        <w:pStyle w:val="3"/>
      </w:pPr>
      <w:bookmarkStart w:id="4063" w:name="_Toc20204393"/>
      <w:bookmarkStart w:id="4064" w:name="_Toc27895092"/>
      <w:bookmarkStart w:id="4065" w:name="_Toc36192185"/>
      <w:bookmarkStart w:id="4066" w:name="_Toc45193298"/>
      <w:bookmarkStart w:id="4067" w:name="_Toc47592930"/>
      <w:bookmarkStart w:id="4068" w:name="_Toc51835017"/>
      <w:bookmarkStart w:id="4069" w:name="_Toc51835959"/>
      <w:r w:rsidRPr="00140E21">
        <w:t>5.1.1</w:t>
      </w:r>
      <w:r w:rsidRPr="00140E21">
        <w:tab/>
      </w:r>
      <w:r w:rsidRPr="00140E21">
        <w:rPr>
          <w:lang w:eastAsia="zh-CN"/>
        </w:rPr>
        <w:t xml:space="preserve">Network Function Service </w:t>
      </w:r>
      <w:r w:rsidRPr="00140E21">
        <w:t>Discovery</w:t>
      </w:r>
      <w:bookmarkEnd w:id="4063"/>
      <w:bookmarkEnd w:id="4064"/>
      <w:bookmarkEnd w:id="4065"/>
      <w:bookmarkEnd w:id="4066"/>
      <w:bookmarkEnd w:id="4067"/>
      <w:bookmarkEnd w:id="4068"/>
      <w:bookmarkEnd w:id="4069"/>
    </w:p>
    <w:p w14:paraId="657F10BA" w14:textId="77777777" w:rsidR="002D6C3F" w:rsidRPr="00140E21" w:rsidRDefault="002D6C3F" w:rsidP="002D6C3F">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56B18F41" w14:textId="77777777" w:rsidR="002D6C3F" w:rsidRPr="00140E21" w:rsidRDefault="002D6C3F" w:rsidP="002D6C3F">
      <w:pPr>
        <w:pStyle w:val="2"/>
      </w:pPr>
      <w:bookmarkStart w:id="4070" w:name="_Toc20204394"/>
      <w:bookmarkStart w:id="4071" w:name="_Toc27895093"/>
      <w:bookmarkStart w:id="4072" w:name="_Toc36192186"/>
      <w:bookmarkStart w:id="4073" w:name="_Toc45193299"/>
      <w:bookmarkStart w:id="4074" w:name="_Toc47592931"/>
      <w:bookmarkStart w:id="4075" w:name="_Toc51835018"/>
      <w:bookmarkStart w:id="4076" w:name="_Toc51835960"/>
      <w:r w:rsidRPr="00140E21">
        <w:t>5.2</w:t>
      </w:r>
      <w:r w:rsidRPr="00140E21">
        <w:tab/>
        <w:t>Network Function services</w:t>
      </w:r>
      <w:bookmarkEnd w:id="4070"/>
      <w:bookmarkEnd w:id="4071"/>
      <w:bookmarkEnd w:id="4072"/>
      <w:bookmarkEnd w:id="4073"/>
      <w:bookmarkEnd w:id="4074"/>
      <w:bookmarkEnd w:id="4075"/>
      <w:bookmarkEnd w:id="4076"/>
    </w:p>
    <w:p w14:paraId="74D188BA" w14:textId="77777777" w:rsidR="002D6C3F" w:rsidRPr="00140E21" w:rsidRDefault="002D6C3F" w:rsidP="002D6C3F">
      <w:pPr>
        <w:pStyle w:val="3"/>
        <w:rPr>
          <w:rFonts w:eastAsia="宋体"/>
          <w:lang w:eastAsia="zh-CN"/>
        </w:rPr>
      </w:pPr>
      <w:bookmarkStart w:id="4077" w:name="_Toc20204395"/>
      <w:bookmarkStart w:id="4078" w:name="_Toc27895094"/>
      <w:bookmarkStart w:id="4079" w:name="_Toc36192187"/>
      <w:bookmarkStart w:id="4080" w:name="_Toc45193300"/>
      <w:bookmarkStart w:id="4081" w:name="_Toc47592932"/>
      <w:bookmarkStart w:id="4082" w:name="_Toc51835019"/>
      <w:bookmarkStart w:id="4083" w:name="_Toc51835961"/>
      <w:r w:rsidRPr="00140E21">
        <w:rPr>
          <w:rFonts w:eastAsia="宋体"/>
          <w:lang w:eastAsia="zh-CN"/>
        </w:rPr>
        <w:t>5.2.1</w:t>
      </w:r>
      <w:r w:rsidRPr="00140E21">
        <w:rPr>
          <w:rFonts w:eastAsia="宋体"/>
          <w:lang w:eastAsia="zh-CN"/>
        </w:rPr>
        <w:tab/>
        <w:t>General</w:t>
      </w:r>
      <w:bookmarkEnd w:id="4077"/>
      <w:bookmarkEnd w:id="4078"/>
      <w:bookmarkEnd w:id="4079"/>
      <w:bookmarkEnd w:id="4080"/>
      <w:bookmarkEnd w:id="4081"/>
      <w:bookmarkEnd w:id="4082"/>
      <w:bookmarkEnd w:id="4083"/>
    </w:p>
    <w:p w14:paraId="257738CA" w14:textId="77777777" w:rsidR="002D6C3F" w:rsidRPr="00140E21" w:rsidRDefault="002D6C3F" w:rsidP="002D6C3F">
      <w:pPr>
        <w:pStyle w:val="3"/>
        <w:rPr>
          <w:lang w:eastAsia="zh-CN"/>
        </w:rPr>
      </w:pPr>
      <w:bookmarkStart w:id="4084" w:name="_Toc20204396"/>
      <w:bookmarkStart w:id="4085" w:name="_Toc27895095"/>
      <w:bookmarkStart w:id="4086" w:name="_Toc36192188"/>
      <w:bookmarkStart w:id="4087" w:name="_Toc45193301"/>
      <w:bookmarkStart w:id="4088" w:name="_Toc47592933"/>
      <w:bookmarkStart w:id="4089" w:name="_Toc51835020"/>
      <w:bookmarkStart w:id="4090" w:name="_Toc51835962"/>
      <w:r w:rsidRPr="00140E21">
        <w:t>5.2.2</w:t>
      </w:r>
      <w:r w:rsidRPr="00140E21">
        <w:tab/>
        <w:t>AMF Services</w:t>
      </w:r>
      <w:bookmarkEnd w:id="4084"/>
      <w:bookmarkEnd w:id="4085"/>
      <w:bookmarkEnd w:id="4086"/>
      <w:bookmarkEnd w:id="4087"/>
      <w:bookmarkEnd w:id="4088"/>
      <w:bookmarkEnd w:id="4089"/>
      <w:bookmarkEnd w:id="4090"/>
    </w:p>
    <w:p w14:paraId="69CA628A" w14:textId="77777777" w:rsidR="002D6C3F" w:rsidRPr="00140E21" w:rsidRDefault="002D6C3F" w:rsidP="002D6C3F">
      <w:pPr>
        <w:pStyle w:val="4"/>
      </w:pPr>
      <w:bookmarkStart w:id="4091" w:name="_Toc20204397"/>
      <w:bookmarkStart w:id="4092" w:name="_Toc27895096"/>
      <w:bookmarkStart w:id="4093" w:name="_Toc36192189"/>
      <w:bookmarkStart w:id="4094" w:name="_Toc45193302"/>
      <w:bookmarkStart w:id="4095" w:name="_Toc47592934"/>
      <w:bookmarkStart w:id="4096" w:name="_Toc51835021"/>
      <w:bookmarkStart w:id="4097" w:name="_Toc51835963"/>
      <w:r w:rsidRPr="00140E21">
        <w:t>5.2.2.1</w:t>
      </w:r>
      <w:r w:rsidRPr="00140E21">
        <w:tab/>
        <w:t>General</w:t>
      </w:r>
      <w:bookmarkEnd w:id="4091"/>
      <w:bookmarkEnd w:id="4092"/>
      <w:bookmarkEnd w:id="4093"/>
      <w:bookmarkEnd w:id="4094"/>
      <w:bookmarkEnd w:id="4095"/>
      <w:bookmarkEnd w:id="4096"/>
      <w:bookmarkEnd w:id="4097"/>
    </w:p>
    <w:p w14:paraId="14333B13" w14:textId="77777777" w:rsidR="002D6C3F" w:rsidRPr="00140E21" w:rsidRDefault="002D6C3F" w:rsidP="002D6C3F">
      <w:r w:rsidRPr="00140E21">
        <w:t>The following table shows the AMF Services and AMF Service Operations.</w:t>
      </w:r>
    </w:p>
    <w:p w14:paraId="0C6E13CF" w14:textId="77777777" w:rsidR="002D6C3F" w:rsidRPr="00140E21" w:rsidRDefault="002D6C3F" w:rsidP="002D6C3F">
      <w:pPr>
        <w:pStyle w:val="TH"/>
      </w:pPr>
      <w:r w:rsidRPr="00140E21">
        <w:lastRenderedPageBreak/>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2D6C3F" w:rsidRPr="00140E21" w14:paraId="63F32703" w14:textId="77777777" w:rsidTr="00F41CDC">
        <w:tc>
          <w:tcPr>
            <w:tcW w:w="2093" w:type="dxa"/>
            <w:tcBorders>
              <w:bottom w:val="single" w:sz="4" w:space="0" w:color="auto"/>
            </w:tcBorders>
          </w:tcPr>
          <w:p w14:paraId="75FA9FBF" w14:textId="77777777" w:rsidR="002D6C3F" w:rsidRPr="00140E21" w:rsidRDefault="002D6C3F" w:rsidP="00F41CDC">
            <w:pPr>
              <w:pStyle w:val="TAH"/>
              <w:rPr>
                <w:rFonts w:eastAsia="宋体"/>
                <w:lang w:eastAsia="zh-CN"/>
              </w:rPr>
            </w:pPr>
            <w:r w:rsidRPr="00140E21">
              <w:rPr>
                <w:rFonts w:eastAsia="宋体"/>
                <w:lang w:eastAsia="zh-CN"/>
              </w:rPr>
              <w:t>Service Name</w:t>
            </w:r>
          </w:p>
        </w:tc>
        <w:tc>
          <w:tcPr>
            <w:tcW w:w="2835" w:type="dxa"/>
          </w:tcPr>
          <w:p w14:paraId="2ACF6164" w14:textId="77777777" w:rsidR="002D6C3F" w:rsidRPr="00140E21" w:rsidRDefault="002D6C3F" w:rsidP="00F41CDC">
            <w:pPr>
              <w:pStyle w:val="TAH"/>
              <w:rPr>
                <w:rFonts w:eastAsia="宋体"/>
                <w:lang w:eastAsia="zh-CN"/>
              </w:rPr>
            </w:pPr>
            <w:r w:rsidRPr="00140E21">
              <w:rPr>
                <w:rFonts w:eastAsia="宋体"/>
                <w:lang w:eastAsia="zh-CN"/>
              </w:rPr>
              <w:t>Service Operations</w:t>
            </w:r>
          </w:p>
        </w:tc>
        <w:tc>
          <w:tcPr>
            <w:tcW w:w="2551" w:type="dxa"/>
          </w:tcPr>
          <w:p w14:paraId="70D80EAB" w14:textId="77777777" w:rsidR="002D6C3F" w:rsidRPr="00140E21" w:rsidRDefault="002D6C3F" w:rsidP="00F41CDC">
            <w:pPr>
              <w:pStyle w:val="TAH"/>
              <w:rPr>
                <w:rFonts w:eastAsia="宋体"/>
                <w:lang w:eastAsia="zh-CN"/>
              </w:rPr>
            </w:pPr>
            <w:r w:rsidRPr="00140E21">
              <w:rPr>
                <w:rFonts w:eastAsia="宋体"/>
                <w:lang w:eastAsia="zh-CN"/>
              </w:rPr>
              <w:t>Operation</w:t>
            </w:r>
          </w:p>
          <w:p w14:paraId="2BB7B20E" w14:textId="77777777" w:rsidR="002D6C3F" w:rsidRPr="00140E21" w:rsidRDefault="002D6C3F" w:rsidP="00F41CDC">
            <w:pPr>
              <w:pStyle w:val="TAH"/>
              <w:rPr>
                <w:rFonts w:eastAsia="宋体"/>
                <w:lang w:eastAsia="zh-CN"/>
              </w:rPr>
            </w:pPr>
            <w:r w:rsidRPr="00140E21">
              <w:rPr>
                <w:rFonts w:eastAsia="宋体"/>
                <w:lang w:eastAsia="zh-CN"/>
              </w:rPr>
              <w:t>Semantic</w:t>
            </w:r>
          </w:p>
        </w:tc>
        <w:tc>
          <w:tcPr>
            <w:tcW w:w="2268" w:type="dxa"/>
          </w:tcPr>
          <w:p w14:paraId="41368759" w14:textId="77777777" w:rsidR="002D6C3F" w:rsidRPr="00140E21" w:rsidRDefault="002D6C3F" w:rsidP="00F41CDC">
            <w:pPr>
              <w:pStyle w:val="TAH"/>
              <w:rPr>
                <w:rFonts w:eastAsia="宋体"/>
                <w:lang w:eastAsia="zh-CN"/>
              </w:rPr>
            </w:pPr>
            <w:r w:rsidRPr="00140E21">
              <w:rPr>
                <w:rFonts w:eastAsia="宋体"/>
                <w:lang w:eastAsia="zh-CN"/>
              </w:rPr>
              <w:t>Known Consumer(s)</w:t>
            </w:r>
          </w:p>
        </w:tc>
      </w:tr>
      <w:tr w:rsidR="002D6C3F" w:rsidRPr="00140E21" w14:paraId="58E3DB3A" w14:textId="77777777" w:rsidTr="00F41CDC">
        <w:tc>
          <w:tcPr>
            <w:tcW w:w="2093" w:type="dxa"/>
            <w:tcBorders>
              <w:bottom w:val="nil"/>
            </w:tcBorders>
          </w:tcPr>
          <w:p w14:paraId="022C9B73" w14:textId="77777777" w:rsidR="002D6C3F" w:rsidRPr="00140E21" w:rsidRDefault="002D6C3F" w:rsidP="00F41CDC">
            <w:pPr>
              <w:pStyle w:val="TAL"/>
              <w:rPr>
                <w:rFonts w:eastAsia="宋体"/>
                <w:lang w:eastAsia="zh-CN"/>
              </w:rPr>
            </w:pPr>
            <w:r w:rsidRPr="00140E21">
              <w:rPr>
                <w:rFonts w:eastAsia="宋体"/>
                <w:lang w:eastAsia="zh-CN"/>
              </w:rPr>
              <w:t>Namf_Communication</w:t>
            </w:r>
          </w:p>
        </w:tc>
        <w:tc>
          <w:tcPr>
            <w:tcW w:w="2835" w:type="dxa"/>
          </w:tcPr>
          <w:p w14:paraId="045439D6" w14:textId="77777777" w:rsidR="002D6C3F" w:rsidRPr="00140E21" w:rsidRDefault="002D6C3F" w:rsidP="00F41CDC">
            <w:pPr>
              <w:pStyle w:val="TAL"/>
              <w:rPr>
                <w:rFonts w:eastAsia="宋体"/>
                <w:lang w:eastAsia="zh-CN"/>
              </w:rPr>
            </w:pPr>
            <w:r w:rsidRPr="00140E21">
              <w:rPr>
                <w:rFonts w:eastAsia="宋体"/>
                <w:lang w:eastAsia="zh-CN"/>
              </w:rPr>
              <w:t>UEContextTransfer</w:t>
            </w:r>
          </w:p>
        </w:tc>
        <w:tc>
          <w:tcPr>
            <w:tcW w:w="2551" w:type="dxa"/>
          </w:tcPr>
          <w:p w14:paraId="2E3B7CEB" w14:textId="77777777" w:rsidR="002D6C3F" w:rsidRPr="00140E21" w:rsidRDefault="002D6C3F" w:rsidP="00F41CDC">
            <w:pPr>
              <w:pStyle w:val="TAL"/>
              <w:rPr>
                <w:rFonts w:eastAsia="宋体"/>
                <w:lang w:eastAsia="zh-CN"/>
              </w:rPr>
            </w:pPr>
            <w:r w:rsidRPr="00140E21">
              <w:rPr>
                <w:rFonts w:eastAsia="宋体"/>
                <w:lang w:eastAsia="zh-CN"/>
              </w:rPr>
              <w:t>Request/ Response</w:t>
            </w:r>
          </w:p>
        </w:tc>
        <w:tc>
          <w:tcPr>
            <w:tcW w:w="2268" w:type="dxa"/>
          </w:tcPr>
          <w:p w14:paraId="3B341A5B" w14:textId="77777777" w:rsidR="002D6C3F" w:rsidRPr="00140E21" w:rsidRDefault="002D6C3F" w:rsidP="00F41CDC">
            <w:pPr>
              <w:pStyle w:val="TAL"/>
              <w:rPr>
                <w:rFonts w:eastAsia="宋体"/>
                <w:lang w:eastAsia="zh-CN"/>
              </w:rPr>
            </w:pPr>
            <w:r w:rsidRPr="00140E21">
              <w:rPr>
                <w:rFonts w:eastAsia="宋体"/>
                <w:lang w:eastAsia="zh-CN"/>
              </w:rPr>
              <w:t>Peer AMF</w:t>
            </w:r>
          </w:p>
        </w:tc>
      </w:tr>
      <w:tr w:rsidR="002D6C3F" w:rsidRPr="00140E21" w14:paraId="1899D8AE" w14:textId="77777777" w:rsidTr="00F41CDC">
        <w:tc>
          <w:tcPr>
            <w:tcW w:w="2093" w:type="dxa"/>
            <w:tcBorders>
              <w:top w:val="nil"/>
              <w:bottom w:val="nil"/>
            </w:tcBorders>
          </w:tcPr>
          <w:p w14:paraId="385E3136" w14:textId="77777777" w:rsidR="002D6C3F" w:rsidRPr="00140E21" w:rsidRDefault="002D6C3F" w:rsidP="00F41CDC">
            <w:pPr>
              <w:pStyle w:val="TAL"/>
              <w:rPr>
                <w:rFonts w:eastAsia="宋体"/>
                <w:lang w:eastAsia="zh-CN"/>
              </w:rPr>
            </w:pPr>
          </w:p>
        </w:tc>
        <w:tc>
          <w:tcPr>
            <w:tcW w:w="2835" w:type="dxa"/>
          </w:tcPr>
          <w:p w14:paraId="1092C919" w14:textId="77777777" w:rsidR="002D6C3F" w:rsidRPr="00140E21" w:rsidRDefault="002D6C3F" w:rsidP="00F41CDC">
            <w:pPr>
              <w:pStyle w:val="TAL"/>
              <w:rPr>
                <w:rFonts w:eastAsia="宋体"/>
                <w:lang w:eastAsia="zh-CN"/>
              </w:rPr>
            </w:pPr>
            <w:r w:rsidRPr="00140E21">
              <w:rPr>
                <w:rFonts w:eastAsia="宋体"/>
                <w:lang w:eastAsia="zh-CN"/>
              </w:rPr>
              <w:t>CreateUEContext</w:t>
            </w:r>
          </w:p>
        </w:tc>
        <w:tc>
          <w:tcPr>
            <w:tcW w:w="2551" w:type="dxa"/>
            <w:tcBorders>
              <w:bottom w:val="single" w:sz="4" w:space="0" w:color="auto"/>
            </w:tcBorders>
          </w:tcPr>
          <w:p w14:paraId="6A398DCF" w14:textId="77777777" w:rsidR="002D6C3F" w:rsidRPr="00140E21" w:rsidRDefault="002D6C3F" w:rsidP="00F41CDC">
            <w:pPr>
              <w:pStyle w:val="TAL"/>
              <w:rPr>
                <w:rFonts w:eastAsia="宋体"/>
                <w:lang w:eastAsia="zh-CN"/>
              </w:rPr>
            </w:pPr>
            <w:r w:rsidRPr="00140E21">
              <w:rPr>
                <w:rFonts w:eastAsia="宋体"/>
                <w:lang w:eastAsia="zh-CN"/>
              </w:rPr>
              <w:t>Request/ Response</w:t>
            </w:r>
          </w:p>
        </w:tc>
        <w:tc>
          <w:tcPr>
            <w:tcW w:w="2268" w:type="dxa"/>
          </w:tcPr>
          <w:p w14:paraId="3D023436" w14:textId="77777777" w:rsidR="002D6C3F" w:rsidRPr="00140E21" w:rsidRDefault="002D6C3F" w:rsidP="00F41CDC">
            <w:pPr>
              <w:pStyle w:val="TAL"/>
              <w:rPr>
                <w:rFonts w:eastAsia="宋体"/>
                <w:lang w:eastAsia="zh-CN"/>
              </w:rPr>
            </w:pPr>
            <w:r w:rsidRPr="00140E21">
              <w:rPr>
                <w:rFonts w:eastAsia="宋体"/>
                <w:lang w:eastAsia="zh-CN"/>
              </w:rPr>
              <w:t>Peer AMF</w:t>
            </w:r>
          </w:p>
        </w:tc>
      </w:tr>
      <w:tr w:rsidR="002D6C3F" w:rsidRPr="00140E21" w14:paraId="103BBB73" w14:textId="77777777" w:rsidTr="00F41CDC">
        <w:tc>
          <w:tcPr>
            <w:tcW w:w="2093" w:type="dxa"/>
            <w:tcBorders>
              <w:top w:val="nil"/>
              <w:bottom w:val="nil"/>
            </w:tcBorders>
          </w:tcPr>
          <w:p w14:paraId="611A559D" w14:textId="77777777" w:rsidR="002D6C3F" w:rsidRPr="00140E21" w:rsidRDefault="002D6C3F" w:rsidP="00F41CDC">
            <w:pPr>
              <w:pStyle w:val="TAL"/>
              <w:rPr>
                <w:rFonts w:eastAsia="宋体"/>
                <w:lang w:eastAsia="zh-CN"/>
              </w:rPr>
            </w:pPr>
          </w:p>
        </w:tc>
        <w:tc>
          <w:tcPr>
            <w:tcW w:w="2835" w:type="dxa"/>
          </w:tcPr>
          <w:p w14:paraId="4A535009" w14:textId="77777777" w:rsidR="002D6C3F" w:rsidRPr="00140E21" w:rsidRDefault="002D6C3F" w:rsidP="00F41CDC">
            <w:pPr>
              <w:pStyle w:val="TAL"/>
              <w:rPr>
                <w:rFonts w:eastAsia="宋体"/>
                <w:lang w:eastAsia="zh-CN"/>
              </w:rPr>
            </w:pPr>
            <w:r w:rsidRPr="00140E21">
              <w:rPr>
                <w:rFonts w:eastAsia="宋体"/>
                <w:lang w:eastAsia="zh-CN"/>
              </w:rPr>
              <w:t>ReleaseUEContext</w:t>
            </w:r>
          </w:p>
        </w:tc>
        <w:tc>
          <w:tcPr>
            <w:tcW w:w="2551" w:type="dxa"/>
            <w:tcBorders>
              <w:bottom w:val="single" w:sz="4" w:space="0" w:color="auto"/>
            </w:tcBorders>
          </w:tcPr>
          <w:p w14:paraId="7932479A" w14:textId="77777777" w:rsidR="002D6C3F" w:rsidRPr="00140E21" w:rsidRDefault="002D6C3F" w:rsidP="00F41CDC">
            <w:pPr>
              <w:pStyle w:val="TAL"/>
              <w:rPr>
                <w:rFonts w:eastAsia="宋体"/>
                <w:lang w:eastAsia="zh-CN"/>
              </w:rPr>
            </w:pPr>
            <w:r w:rsidRPr="00140E21">
              <w:rPr>
                <w:rFonts w:eastAsia="宋体"/>
                <w:lang w:eastAsia="zh-CN"/>
              </w:rPr>
              <w:t>Request/ Response</w:t>
            </w:r>
          </w:p>
        </w:tc>
        <w:tc>
          <w:tcPr>
            <w:tcW w:w="2268" w:type="dxa"/>
          </w:tcPr>
          <w:p w14:paraId="18F1D316" w14:textId="77777777" w:rsidR="002D6C3F" w:rsidRPr="00140E21" w:rsidRDefault="002D6C3F" w:rsidP="00F41CDC">
            <w:pPr>
              <w:pStyle w:val="TAL"/>
              <w:rPr>
                <w:rFonts w:eastAsia="宋体"/>
                <w:lang w:eastAsia="zh-CN"/>
              </w:rPr>
            </w:pPr>
            <w:r w:rsidRPr="00140E21">
              <w:rPr>
                <w:rFonts w:eastAsia="宋体"/>
                <w:lang w:eastAsia="zh-CN"/>
              </w:rPr>
              <w:t>Peer AMF</w:t>
            </w:r>
          </w:p>
        </w:tc>
      </w:tr>
      <w:tr w:rsidR="002D6C3F" w:rsidRPr="00140E21" w14:paraId="003E5FE8" w14:textId="77777777" w:rsidTr="00F41CDC">
        <w:tc>
          <w:tcPr>
            <w:tcW w:w="2093" w:type="dxa"/>
            <w:tcBorders>
              <w:top w:val="nil"/>
              <w:bottom w:val="nil"/>
            </w:tcBorders>
          </w:tcPr>
          <w:p w14:paraId="5E92F70E" w14:textId="77777777" w:rsidR="002D6C3F" w:rsidRPr="00140E21" w:rsidRDefault="002D6C3F" w:rsidP="00F41CDC">
            <w:pPr>
              <w:pStyle w:val="TAL"/>
              <w:rPr>
                <w:rFonts w:eastAsia="宋体"/>
                <w:lang w:eastAsia="zh-CN"/>
              </w:rPr>
            </w:pPr>
          </w:p>
        </w:tc>
        <w:tc>
          <w:tcPr>
            <w:tcW w:w="2835" w:type="dxa"/>
          </w:tcPr>
          <w:p w14:paraId="471CAA7A" w14:textId="77777777" w:rsidR="002D6C3F" w:rsidRPr="00140E21" w:rsidRDefault="002D6C3F" w:rsidP="00F41CDC">
            <w:pPr>
              <w:pStyle w:val="TAL"/>
              <w:rPr>
                <w:rFonts w:eastAsia="宋体"/>
                <w:lang w:eastAsia="zh-CN"/>
              </w:rPr>
            </w:pPr>
            <w:r w:rsidRPr="00140E21">
              <w:rPr>
                <w:rFonts w:eastAsia="宋体"/>
                <w:lang w:eastAsia="zh-CN"/>
              </w:rPr>
              <w:t>Registration</w:t>
            </w:r>
            <w:r>
              <w:rPr>
                <w:rFonts w:eastAsia="宋体"/>
                <w:lang w:eastAsia="zh-CN"/>
              </w:rPr>
              <w:t>StatusUpdate</w:t>
            </w:r>
          </w:p>
        </w:tc>
        <w:tc>
          <w:tcPr>
            <w:tcW w:w="2551" w:type="dxa"/>
            <w:tcBorders>
              <w:bottom w:val="single" w:sz="4" w:space="0" w:color="auto"/>
            </w:tcBorders>
          </w:tcPr>
          <w:p w14:paraId="31C4F4B8" w14:textId="77777777" w:rsidR="002D6C3F" w:rsidRPr="00140E21" w:rsidRDefault="002D6C3F" w:rsidP="00F41CDC">
            <w:pPr>
              <w:pStyle w:val="TAL"/>
              <w:rPr>
                <w:rFonts w:eastAsia="宋体"/>
                <w:lang w:eastAsia="zh-CN"/>
              </w:rPr>
            </w:pPr>
            <w:r w:rsidRPr="00140E21">
              <w:rPr>
                <w:rFonts w:eastAsia="宋体"/>
                <w:lang w:eastAsia="zh-CN"/>
              </w:rPr>
              <w:t>Request/ Response</w:t>
            </w:r>
          </w:p>
        </w:tc>
        <w:tc>
          <w:tcPr>
            <w:tcW w:w="2268" w:type="dxa"/>
          </w:tcPr>
          <w:p w14:paraId="6BED0DFC" w14:textId="77777777" w:rsidR="002D6C3F" w:rsidRPr="00140E21" w:rsidRDefault="002D6C3F" w:rsidP="00F41CDC">
            <w:pPr>
              <w:pStyle w:val="TAL"/>
              <w:rPr>
                <w:rFonts w:eastAsia="宋体"/>
                <w:lang w:eastAsia="zh-CN"/>
              </w:rPr>
            </w:pPr>
            <w:r w:rsidRPr="00140E21">
              <w:rPr>
                <w:rFonts w:eastAsia="宋体"/>
                <w:lang w:eastAsia="zh-CN"/>
              </w:rPr>
              <w:t>Peer AMF</w:t>
            </w:r>
          </w:p>
        </w:tc>
      </w:tr>
      <w:tr w:rsidR="002D6C3F" w:rsidRPr="00140E21" w14:paraId="6598ED85" w14:textId="77777777" w:rsidTr="00F41CDC">
        <w:tc>
          <w:tcPr>
            <w:tcW w:w="2093" w:type="dxa"/>
            <w:tcBorders>
              <w:top w:val="nil"/>
              <w:bottom w:val="nil"/>
            </w:tcBorders>
          </w:tcPr>
          <w:p w14:paraId="73F1F55C" w14:textId="77777777" w:rsidR="002D6C3F" w:rsidRPr="00140E21" w:rsidRDefault="002D6C3F" w:rsidP="00F41CDC">
            <w:pPr>
              <w:pStyle w:val="TAL"/>
              <w:rPr>
                <w:rFonts w:eastAsia="宋体"/>
                <w:lang w:eastAsia="zh-CN"/>
              </w:rPr>
            </w:pPr>
          </w:p>
        </w:tc>
        <w:tc>
          <w:tcPr>
            <w:tcW w:w="2835" w:type="dxa"/>
          </w:tcPr>
          <w:p w14:paraId="245EBF77" w14:textId="77777777" w:rsidR="002D6C3F" w:rsidRPr="00140E21" w:rsidRDefault="002D6C3F" w:rsidP="00F41CDC">
            <w:pPr>
              <w:pStyle w:val="TAL"/>
              <w:rPr>
                <w:rFonts w:eastAsia="宋体"/>
                <w:lang w:eastAsia="zh-CN"/>
              </w:rPr>
            </w:pPr>
            <w:r w:rsidRPr="00140E21">
              <w:rPr>
                <w:rFonts w:eastAsia="宋体"/>
                <w:lang w:eastAsia="zh-CN"/>
              </w:rPr>
              <w:t>N1MessageNotify</w:t>
            </w:r>
          </w:p>
        </w:tc>
        <w:tc>
          <w:tcPr>
            <w:tcW w:w="2551" w:type="dxa"/>
            <w:tcBorders>
              <w:bottom w:val="nil"/>
            </w:tcBorders>
          </w:tcPr>
          <w:p w14:paraId="61E3EF73"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006609F7" w14:textId="77777777" w:rsidR="002D6C3F" w:rsidRPr="00140E21" w:rsidRDefault="002D6C3F" w:rsidP="00F41CDC">
            <w:pPr>
              <w:pStyle w:val="TAL"/>
              <w:rPr>
                <w:rFonts w:eastAsia="宋体"/>
                <w:lang w:eastAsia="zh-CN"/>
              </w:rPr>
            </w:pPr>
            <w:r w:rsidRPr="00140E21">
              <w:rPr>
                <w:rFonts w:eastAsia="宋体"/>
                <w:lang w:eastAsia="zh-CN"/>
              </w:rPr>
              <w:t>PCF, LMF, Peer AMF</w:t>
            </w:r>
          </w:p>
        </w:tc>
      </w:tr>
      <w:tr w:rsidR="002D6C3F" w:rsidRPr="00140E21" w14:paraId="312B4B57" w14:textId="77777777" w:rsidTr="00F41CDC">
        <w:tc>
          <w:tcPr>
            <w:tcW w:w="2093" w:type="dxa"/>
            <w:tcBorders>
              <w:top w:val="nil"/>
              <w:bottom w:val="nil"/>
            </w:tcBorders>
          </w:tcPr>
          <w:p w14:paraId="36DCE847" w14:textId="77777777" w:rsidR="002D6C3F" w:rsidRPr="00140E21" w:rsidRDefault="002D6C3F" w:rsidP="00F41CDC">
            <w:pPr>
              <w:pStyle w:val="TAL"/>
              <w:rPr>
                <w:rFonts w:eastAsia="宋体"/>
                <w:lang w:eastAsia="zh-CN"/>
              </w:rPr>
            </w:pPr>
          </w:p>
        </w:tc>
        <w:tc>
          <w:tcPr>
            <w:tcW w:w="2835" w:type="dxa"/>
          </w:tcPr>
          <w:p w14:paraId="53C7AF4D" w14:textId="77777777" w:rsidR="002D6C3F" w:rsidRPr="00140E21" w:rsidRDefault="002D6C3F" w:rsidP="00F41CDC">
            <w:pPr>
              <w:pStyle w:val="TAL"/>
              <w:rPr>
                <w:rFonts w:eastAsia="宋体"/>
                <w:lang w:eastAsia="zh-CN"/>
              </w:rPr>
            </w:pPr>
            <w:r w:rsidRPr="00140E21">
              <w:rPr>
                <w:rFonts w:eastAsia="宋体"/>
                <w:lang w:eastAsia="zh-CN"/>
              </w:rPr>
              <w:t>N1</w:t>
            </w:r>
            <w:r>
              <w:rPr>
                <w:rFonts w:eastAsia="宋体"/>
                <w:lang w:eastAsia="zh-CN"/>
              </w:rPr>
              <w:t>N2</w:t>
            </w:r>
            <w:r w:rsidRPr="00140E21">
              <w:rPr>
                <w:rFonts w:eastAsia="宋体"/>
                <w:lang w:eastAsia="zh-CN"/>
              </w:rPr>
              <w:t>MessageSubscribe</w:t>
            </w:r>
          </w:p>
        </w:tc>
        <w:tc>
          <w:tcPr>
            <w:tcW w:w="2551" w:type="dxa"/>
            <w:tcBorders>
              <w:top w:val="nil"/>
              <w:bottom w:val="nil"/>
            </w:tcBorders>
          </w:tcPr>
          <w:p w14:paraId="2E9D1010" w14:textId="77777777" w:rsidR="002D6C3F" w:rsidRPr="00140E21" w:rsidRDefault="002D6C3F" w:rsidP="00F41CDC">
            <w:pPr>
              <w:pStyle w:val="TAL"/>
              <w:rPr>
                <w:rFonts w:eastAsia="宋体"/>
                <w:lang w:eastAsia="zh-CN"/>
              </w:rPr>
            </w:pPr>
          </w:p>
        </w:tc>
        <w:tc>
          <w:tcPr>
            <w:tcW w:w="2268" w:type="dxa"/>
          </w:tcPr>
          <w:p w14:paraId="5A7E0FA6" w14:textId="77777777" w:rsidR="002D6C3F" w:rsidRPr="00140E21" w:rsidRDefault="002D6C3F" w:rsidP="00F41CDC">
            <w:pPr>
              <w:pStyle w:val="TAL"/>
              <w:rPr>
                <w:rFonts w:eastAsia="宋体"/>
                <w:lang w:eastAsia="zh-CN"/>
              </w:rPr>
            </w:pPr>
            <w:r w:rsidRPr="00140E21">
              <w:rPr>
                <w:rFonts w:eastAsia="宋体"/>
                <w:lang w:eastAsia="zh-CN"/>
              </w:rPr>
              <w:t>PCF</w:t>
            </w:r>
          </w:p>
        </w:tc>
      </w:tr>
      <w:tr w:rsidR="002D6C3F" w:rsidRPr="00140E21" w14:paraId="249D3F8E" w14:textId="77777777" w:rsidTr="00F41CDC">
        <w:tc>
          <w:tcPr>
            <w:tcW w:w="2093" w:type="dxa"/>
            <w:tcBorders>
              <w:top w:val="nil"/>
              <w:bottom w:val="nil"/>
            </w:tcBorders>
          </w:tcPr>
          <w:p w14:paraId="64F621FE" w14:textId="77777777" w:rsidR="002D6C3F" w:rsidRPr="00140E21" w:rsidRDefault="002D6C3F" w:rsidP="00F41CDC">
            <w:pPr>
              <w:pStyle w:val="TAL"/>
              <w:rPr>
                <w:rFonts w:eastAsia="宋体"/>
                <w:lang w:eastAsia="zh-CN"/>
              </w:rPr>
            </w:pPr>
          </w:p>
        </w:tc>
        <w:tc>
          <w:tcPr>
            <w:tcW w:w="2835" w:type="dxa"/>
          </w:tcPr>
          <w:p w14:paraId="518301DC" w14:textId="77777777" w:rsidR="002D6C3F" w:rsidRPr="00140E21" w:rsidRDefault="002D6C3F" w:rsidP="00F41CDC">
            <w:pPr>
              <w:pStyle w:val="TAL"/>
              <w:rPr>
                <w:rFonts w:eastAsia="宋体"/>
                <w:lang w:eastAsia="zh-CN"/>
              </w:rPr>
            </w:pPr>
            <w:r w:rsidRPr="00140E21">
              <w:rPr>
                <w:rFonts w:eastAsia="宋体"/>
                <w:lang w:eastAsia="zh-CN"/>
              </w:rPr>
              <w:t>N1</w:t>
            </w:r>
            <w:r>
              <w:rPr>
                <w:rFonts w:eastAsia="宋体"/>
                <w:lang w:eastAsia="zh-CN"/>
              </w:rPr>
              <w:t>N2</w:t>
            </w:r>
            <w:r w:rsidRPr="00140E21">
              <w:rPr>
                <w:rFonts w:eastAsia="宋体"/>
                <w:lang w:eastAsia="zh-CN"/>
              </w:rPr>
              <w:t>MessageUnSubscribe</w:t>
            </w:r>
          </w:p>
        </w:tc>
        <w:tc>
          <w:tcPr>
            <w:tcW w:w="2551" w:type="dxa"/>
            <w:tcBorders>
              <w:top w:val="nil"/>
            </w:tcBorders>
          </w:tcPr>
          <w:p w14:paraId="29EB470A" w14:textId="77777777" w:rsidR="002D6C3F" w:rsidRPr="00140E21" w:rsidRDefault="002D6C3F" w:rsidP="00F41CDC">
            <w:pPr>
              <w:pStyle w:val="TAL"/>
              <w:rPr>
                <w:rFonts w:eastAsia="宋体"/>
                <w:lang w:eastAsia="zh-CN"/>
              </w:rPr>
            </w:pPr>
          </w:p>
        </w:tc>
        <w:tc>
          <w:tcPr>
            <w:tcW w:w="2268" w:type="dxa"/>
          </w:tcPr>
          <w:p w14:paraId="4211169C" w14:textId="77777777" w:rsidR="002D6C3F" w:rsidRPr="00140E21" w:rsidRDefault="002D6C3F" w:rsidP="00F41CDC">
            <w:pPr>
              <w:pStyle w:val="TAL"/>
              <w:rPr>
                <w:rFonts w:eastAsia="宋体"/>
                <w:lang w:eastAsia="zh-CN"/>
              </w:rPr>
            </w:pPr>
            <w:r w:rsidRPr="00140E21">
              <w:rPr>
                <w:rFonts w:eastAsia="宋体"/>
                <w:lang w:eastAsia="zh-CN"/>
              </w:rPr>
              <w:t>PCF</w:t>
            </w:r>
          </w:p>
        </w:tc>
      </w:tr>
      <w:tr w:rsidR="002D6C3F" w:rsidRPr="00140E21" w14:paraId="7A000B7C" w14:textId="77777777" w:rsidTr="00F41CDC">
        <w:tc>
          <w:tcPr>
            <w:tcW w:w="2093" w:type="dxa"/>
            <w:tcBorders>
              <w:top w:val="nil"/>
              <w:bottom w:val="nil"/>
            </w:tcBorders>
          </w:tcPr>
          <w:p w14:paraId="3F9BFF1B" w14:textId="77777777" w:rsidR="002D6C3F" w:rsidRPr="00140E21" w:rsidRDefault="002D6C3F" w:rsidP="00F41CDC">
            <w:pPr>
              <w:pStyle w:val="TAL"/>
              <w:rPr>
                <w:rFonts w:eastAsia="宋体"/>
                <w:lang w:eastAsia="zh-CN"/>
              </w:rPr>
            </w:pPr>
          </w:p>
        </w:tc>
        <w:tc>
          <w:tcPr>
            <w:tcW w:w="2835" w:type="dxa"/>
          </w:tcPr>
          <w:p w14:paraId="5E968473" w14:textId="77777777" w:rsidR="002D6C3F" w:rsidRPr="00140E21" w:rsidRDefault="002D6C3F" w:rsidP="00F41CDC">
            <w:pPr>
              <w:pStyle w:val="TAL"/>
              <w:rPr>
                <w:rFonts w:eastAsia="宋体"/>
                <w:lang w:eastAsia="zh-CN"/>
              </w:rPr>
            </w:pPr>
            <w:r w:rsidRPr="00140E21">
              <w:rPr>
                <w:rFonts w:eastAsia="宋体"/>
                <w:lang w:eastAsia="zh-CN"/>
              </w:rPr>
              <w:t>N1N2MessageTransfer</w:t>
            </w:r>
          </w:p>
        </w:tc>
        <w:tc>
          <w:tcPr>
            <w:tcW w:w="2551" w:type="dxa"/>
            <w:tcBorders>
              <w:bottom w:val="single" w:sz="4" w:space="0" w:color="auto"/>
            </w:tcBorders>
          </w:tcPr>
          <w:p w14:paraId="4F642138" w14:textId="77777777" w:rsidR="002D6C3F" w:rsidRPr="00140E21" w:rsidRDefault="002D6C3F" w:rsidP="00F41CDC">
            <w:pPr>
              <w:pStyle w:val="TAL"/>
              <w:rPr>
                <w:rFonts w:eastAsia="宋体"/>
                <w:lang w:eastAsia="zh-CN"/>
              </w:rPr>
            </w:pPr>
            <w:r w:rsidRPr="00140E21">
              <w:rPr>
                <w:rFonts w:eastAsia="宋体"/>
                <w:lang w:eastAsia="zh-CN"/>
              </w:rPr>
              <w:t>Request/ Response</w:t>
            </w:r>
          </w:p>
        </w:tc>
        <w:tc>
          <w:tcPr>
            <w:tcW w:w="2268" w:type="dxa"/>
          </w:tcPr>
          <w:p w14:paraId="4F5B3B55" w14:textId="77777777" w:rsidR="002D6C3F" w:rsidRPr="00140E21" w:rsidRDefault="002D6C3F" w:rsidP="00F41CDC">
            <w:pPr>
              <w:pStyle w:val="TAL"/>
              <w:rPr>
                <w:rFonts w:eastAsia="宋体"/>
                <w:lang w:eastAsia="zh-CN"/>
              </w:rPr>
            </w:pPr>
            <w:r w:rsidRPr="00140E21">
              <w:rPr>
                <w:rFonts w:eastAsia="宋体"/>
                <w:lang w:eastAsia="zh-CN"/>
              </w:rPr>
              <w:t>SMF, SMSF, PCF, LMF</w:t>
            </w:r>
          </w:p>
        </w:tc>
      </w:tr>
      <w:tr w:rsidR="002D6C3F" w:rsidRPr="00140E21" w14:paraId="26F93A3D" w14:textId="77777777" w:rsidTr="00F41CDC">
        <w:tc>
          <w:tcPr>
            <w:tcW w:w="2093" w:type="dxa"/>
            <w:tcBorders>
              <w:top w:val="nil"/>
              <w:bottom w:val="nil"/>
            </w:tcBorders>
          </w:tcPr>
          <w:p w14:paraId="6EC58B8E" w14:textId="77777777" w:rsidR="002D6C3F" w:rsidRPr="00140E21" w:rsidRDefault="002D6C3F" w:rsidP="00F41CDC">
            <w:pPr>
              <w:pStyle w:val="TAL"/>
              <w:rPr>
                <w:rFonts w:eastAsia="宋体"/>
                <w:lang w:eastAsia="zh-CN"/>
              </w:rPr>
            </w:pPr>
          </w:p>
        </w:tc>
        <w:tc>
          <w:tcPr>
            <w:tcW w:w="2835" w:type="dxa"/>
          </w:tcPr>
          <w:p w14:paraId="2B87BC00" w14:textId="77777777" w:rsidR="002D6C3F" w:rsidRPr="00140E21" w:rsidRDefault="002D6C3F" w:rsidP="00F41CDC">
            <w:pPr>
              <w:pStyle w:val="TAL"/>
              <w:rPr>
                <w:rFonts w:eastAsia="宋体"/>
                <w:lang w:eastAsia="zh-CN"/>
              </w:rPr>
            </w:pPr>
            <w:r w:rsidRPr="00140E21">
              <w:t>N1N2TransferFailureNotification</w:t>
            </w:r>
          </w:p>
        </w:tc>
        <w:tc>
          <w:tcPr>
            <w:tcW w:w="2551" w:type="dxa"/>
            <w:tcBorders>
              <w:bottom w:val="single" w:sz="4" w:space="0" w:color="auto"/>
            </w:tcBorders>
          </w:tcPr>
          <w:p w14:paraId="114417C1" w14:textId="77777777" w:rsidR="002D6C3F" w:rsidRPr="00140E21" w:rsidRDefault="002D6C3F" w:rsidP="00F41CDC">
            <w:pPr>
              <w:pStyle w:val="TAL"/>
              <w:rPr>
                <w:rFonts w:eastAsia="宋体"/>
                <w:lang w:eastAsia="zh-CN"/>
              </w:rPr>
            </w:pPr>
            <w:r w:rsidRPr="00140E21">
              <w:rPr>
                <w:lang w:eastAsia="zh-CN"/>
              </w:rPr>
              <w:t>Subscribe / Notify</w:t>
            </w:r>
          </w:p>
        </w:tc>
        <w:tc>
          <w:tcPr>
            <w:tcW w:w="2268" w:type="dxa"/>
          </w:tcPr>
          <w:p w14:paraId="7C501316" w14:textId="77777777" w:rsidR="002D6C3F" w:rsidRPr="00140E21" w:rsidRDefault="002D6C3F" w:rsidP="00F41CDC">
            <w:pPr>
              <w:pStyle w:val="TAL"/>
              <w:rPr>
                <w:rFonts w:eastAsia="宋体"/>
                <w:lang w:eastAsia="zh-CN"/>
              </w:rPr>
            </w:pPr>
            <w:r w:rsidRPr="00140E21">
              <w:rPr>
                <w:lang w:eastAsia="zh-CN"/>
              </w:rPr>
              <w:t>SMF, SMSF, PCF, LMF</w:t>
            </w:r>
          </w:p>
        </w:tc>
      </w:tr>
      <w:tr w:rsidR="002D6C3F" w:rsidRPr="00140E21" w14:paraId="0DD27B05" w14:textId="77777777" w:rsidTr="00F41CDC">
        <w:tc>
          <w:tcPr>
            <w:tcW w:w="2093" w:type="dxa"/>
            <w:tcBorders>
              <w:top w:val="nil"/>
              <w:bottom w:val="nil"/>
            </w:tcBorders>
          </w:tcPr>
          <w:p w14:paraId="423C0AC1" w14:textId="77777777" w:rsidR="002D6C3F" w:rsidRPr="00140E21" w:rsidRDefault="002D6C3F" w:rsidP="00F41CDC">
            <w:pPr>
              <w:pStyle w:val="TAL"/>
              <w:rPr>
                <w:rFonts w:eastAsia="宋体"/>
                <w:lang w:eastAsia="zh-CN"/>
              </w:rPr>
            </w:pPr>
          </w:p>
        </w:tc>
        <w:tc>
          <w:tcPr>
            <w:tcW w:w="2835" w:type="dxa"/>
          </w:tcPr>
          <w:p w14:paraId="14756ABA" w14:textId="77777777" w:rsidR="002D6C3F" w:rsidRPr="00140E21" w:rsidRDefault="002D6C3F" w:rsidP="00F41CDC">
            <w:pPr>
              <w:pStyle w:val="TAL"/>
              <w:rPr>
                <w:rFonts w:eastAsia="宋体"/>
                <w:lang w:eastAsia="zh-CN"/>
              </w:rPr>
            </w:pPr>
            <w:r w:rsidRPr="00140E21">
              <w:rPr>
                <w:rFonts w:eastAsia="宋体"/>
                <w:lang w:eastAsia="zh-CN"/>
              </w:rPr>
              <w:t>N2InfoSubscribe</w:t>
            </w:r>
          </w:p>
        </w:tc>
        <w:tc>
          <w:tcPr>
            <w:tcW w:w="2551" w:type="dxa"/>
            <w:tcBorders>
              <w:bottom w:val="nil"/>
            </w:tcBorders>
          </w:tcPr>
          <w:p w14:paraId="778C2886"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56FB9D68" w14:textId="77777777" w:rsidR="002D6C3F" w:rsidRPr="00140E21" w:rsidRDefault="002D6C3F" w:rsidP="00F41CDC">
            <w:pPr>
              <w:pStyle w:val="TAL"/>
              <w:rPr>
                <w:rFonts w:eastAsia="宋体"/>
                <w:lang w:eastAsia="zh-CN"/>
              </w:rPr>
            </w:pPr>
            <w:r w:rsidRPr="00140E21">
              <w:rPr>
                <w:rFonts w:eastAsia="宋体"/>
                <w:lang w:eastAsia="zh-CN"/>
              </w:rPr>
              <w:t>NOTE 1</w:t>
            </w:r>
          </w:p>
        </w:tc>
      </w:tr>
      <w:tr w:rsidR="002D6C3F" w:rsidRPr="00140E21" w14:paraId="21A4C136" w14:textId="77777777" w:rsidTr="00F41CDC">
        <w:tc>
          <w:tcPr>
            <w:tcW w:w="2093" w:type="dxa"/>
            <w:tcBorders>
              <w:top w:val="nil"/>
              <w:bottom w:val="nil"/>
            </w:tcBorders>
          </w:tcPr>
          <w:p w14:paraId="5EC6394B" w14:textId="77777777" w:rsidR="002D6C3F" w:rsidRPr="00140E21" w:rsidRDefault="002D6C3F" w:rsidP="00F41CDC">
            <w:pPr>
              <w:pStyle w:val="TAL"/>
              <w:rPr>
                <w:rFonts w:eastAsia="宋体"/>
                <w:lang w:eastAsia="zh-CN"/>
              </w:rPr>
            </w:pPr>
          </w:p>
        </w:tc>
        <w:tc>
          <w:tcPr>
            <w:tcW w:w="2835" w:type="dxa"/>
          </w:tcPr>
          <w:p w14:paraId="7590E136" w14:textId="77777777" w:rsidR="002D6C3F" w:rsidRPr="00140E21" w:rsidRDefault="002D6C3F" w:rsidP="00F41CDC">
            <w:pPr>
              <w:pStyle w:val="TAL"/>
              <w:rPr>
                <w:rFonts w:eastAsia="宋体"/>
                <w:lang w:eastAsia="zh-CN"/>
              </w:rPr>
            </w:pPr>
            <w:r w:rsidRPr="00140E21">
              <w:rPr>
                <w:rFonts w:eastAsia="宋体"/>
                <w:lang w:eastAsia="zh-CN"/>
              </w:rPr>
              <w:t>N2InfoUnSubscribe</w:t>
            </w:r>
          </w:p>
        </w:tc>
        <w:tc>
          <w:tcPr>
            <w:tcW w:w="2551" w:type="dxa"/>
            <w:tcBorders>
              <w:top w:val="nil"/>
              <w:bottom w:val="nil"/>
            </w:tcBorders>
          </w:tcPr>
          <w:p w14:paraId="521CD531" w14:textId="77777777" w:rsidR="002D6C3F" w:rsidRPr="00140E21" w:rsidRDefault="002D6C3F" w:rsidP="00F41CDC">
            <w:pPr>
              <w:pStyle w:val="TAL"/>
              <w:rPr>
                <w:rFonts w:eastAsia="宋体"/>
                <w:lang w:eastAsia="zh-CN"/>
              </w:rPr>
            </w:pPr>
          </w:p>
        </w:tc>
        <w:tc>
          <w:tcPr>
            <w:tcW w:w="2268" w:type="dxa"/>
          </w:tcPr>
          <w:p w14:paraId="372BAD51" w14:textId="77777777" w:rsidR="002D6C3F" w:rsidRPr="00140E21" w:rsidRDefault="002D6C3F" w:rsidP="00F41CDC">
            <w:pPr>
              <w:pStyle w:val="TAL"/>
              <w:rPr>
                <w:rFonts w:eastAsia="宋体"/>
                <w:lang w:eastAsia="zh-CN"/>
              </w:rPr>
            </w:pPr>
            <w:r w:rsidRPr="00140E21">
              <w:rPr>
                <w:rFonts w:eastAsia="宋体"/>
                <w:lang w:eastAsia="zh-CN"/>
              </w:rPr>
              <w:t>NOTE 1</w:t>
            </w:r>
          </w:p>
        </w:tc>
      </w:tr>
      <w:tr w:rsidR="002D6C3F" w:rsidRPr="00140E21" w14:paraId="7E48D165" w14:textId="77777777" w:rsidTr="00F41CDC">
        <w:tc>
          <w:tcPr>
            <w:tcW w:w="2093" w:type="dxa"/>
            <w:tcBorders>
              <w:top w:val="nil"/>
              <w:bottom w:val="nil"/>
            </w:tcBorders>
          </w:tcPr>
          <w:p w14:paraId="489504B7" w14:textId="77777777" w:rsidR="002D6C3F" w:rsidRPr="00140E21" w:rsidRDefault="002D6C3F" w:rsidP="00F41CDC">
            <w:pPr>
              <w:pStyle w:val="TAL"/>
              <w:rPr>
                <w:rFonts w:eastAsia="宋体"/>
                <w:lang w:eastAsia="zh-CN"/>
              </w:rPr>
            </w:pPr>
          </w:p>
        </w:tc>
        <w:tc>
          <w:tcPr>
            <w:tcW w:w="2835" w:type="dxa"/>
          </w:tcPr>
          <w:p w14:paraId="17E2C0FE" w14:textId="77777777" w:rsidR="002D6C3F" w:rsidRPr="00140E21" w:rsidRDefault="002D6C3F" w:rsidP="00F41CDC">
            <w:pPr>
              <w:pStyle w:val="TAL"/>
              <w:rPr>
                <w:rFonts w:eastAsia="宋体"/>
                <w:lang w:eastAsia="zh-CN"/>
              </w:rPr>
            </w:pPr>
            <w:r w:rsidRPr="00140E21">
              <w:rPr>
                <w:rFonts w:eastAsia="宋体"/>
                <w:lang w:eastAsia="zh-CN"/>
              </w:rPr>
              <w:t>N2InfoNotify</w:t>
            </w:r>
          </w:p>
        </w:tc>
        <w:tc>
          <w:tcPr>
            <w:tcW w:w="2551" w:type="dxa"/>
            <w:tcBorders>
              <w:top w:val="nil"/>
            </w:tcBorders>
          </w:tcPr>
          <w:p w14:paraId="711281F3" w14:textId="77777777" w:rsidR="002D6C3F" w:rsidRPr="00140E21" w:rsidRDefault="002D6C3F" w:rsidP="00F41CDC">
            <w:pPr>
              <w:pStyle w:val="TAL"/>
              <w:rPr>
                <w:rFonts w:eastAsia="宋体"/>
                <w:lang w:eastAsia="zh-CN"/>
              </w:rPr>
            </w:pPr>
          </w:p>
        </w:tc>
        <w:tc>
          <w:tcPr>
            <w:tcW w:w="2268" w:type="dxa"/>
          </w:tcPr>
          <w:p w14:paraId="6E103186" w14:textId="77777777" w:rsidR="002D6C3F" w:rsidRPr="00140E21" w:rsidRDefault="002D6C3F" w:rsidP="00F41CDC">
            <w:pPr>
              <w:pStyle w:val="TAL"/>
              <w:rPr>
                <w:rFonts w:eastAsia="宋体"/>
                <w:lang w:eastAsia="zh-CN"/>
              </w:rPr>
            </w:pPr>
            <w:r w:rsidRPr="00140E21">
              <w:rPr>
                <w:rFonts w:eastAsia="宋体"/>
                <w:lang w:eastAsia="zh-CN"/>
              </w:rPr>
              <w:t>AMF, LMF</w:t>
            </w:r>
          </w:p>
        </w:tc>
      </w:tr>
      <w:tr w:rsidR="002D6C3F" w:rsidRPr="00140E21" w14:paraId="08647322" w14:textId="77777777" w:rsidTr="00F41CDC">
        <w:tc>
          <w:tcPr>
            <w:tcW w:w="2093" w:type="dxa"/>
            <w:tcBorders>
              <w:top w:val="nil"/>
              <w:bottom w:val="nil"/>
            </w:tcBorders>
          </w:tcPr>
          <w:p w14:paraId="4A96094D" w14:textId="77777777" w:rsidR="002D6C3F" w:rsidRPr="00140E21" w:rsidRDefault="002D6C3F" w:rsidP="00F41CDC">
            <w:pPr>
              <w:pStyle w:val="TAL"/>
              <w:rPr>
                <w:rFonts w:eastAsia="宋体"/>
                <w:lang w:eastAsia="zh-CN"/>
              </w:rPr>
            </w:pPr>
          </w:p>
        </w:tc>
        <w:tc>
          <w:tcPr>
            <w:tcW w:w="2835" w:type="dxa"/>
          </w:tcPr>
          <w:p w14:paraId="78EFA151" w14:textId="77777777" w:rsidR="002D6C3F" w:rsidRPr="00140E21" w:rsidRDefault="002D6C3F" w:rsidP="00F41CDC">
            <w:pPr>
              <w:pStyle w:val="TAL"/>
              <w:rPr>
                <w:rFonts w:eastAsia="宋体"/>
                <w:lang w:eastAsia="zh-CN"/>
              </w:rPr>
            </w:pPr>
            <w:r w:rsidRPr="00140E21">
              <w:rPr>
                <w:rFonts w:eastAsia="宋体"/>
                <w:lang w:eastAsia="zh-CN"/>
              </w:rPr>
              <w:t>EBIAssignment</w:t>
            </w:r>
          </w:p>
        </w:tc>
        <w:tc>
          <w:tcPr>
            <w:tcW w:w="2551" w:type="dxa"/>
          </w:tcPr>
          <w:p w14:paraId="1C0C922B" w14:textId="77777777" w:rsidR="002D6C3F" w:rsidRPr="00140E21" w:rsidRDefault="002D6C3F" w:rsidP="00F41CDC">
            <w:pPr>
              <w:pStyle w:val="TAL"/>
              <w:rPr>
                <w:rFonts w:eastAsia="宋体"/>
                <w:lang w:eastAsia="zh-CN"/>
              </w:rPr>
            </w:pPr>
            <w:r w:rsidRPr="00140E21">
              <w:t>Request/Response</w:t>
            </w:r>
          </w:p>
        </w:tc>
        <w:tc>
          <w:tcPr>
            <w:tcW w:w="2268" w:type="dxa"/>
          </w:tcPr>
          <w:p w14:paraId="29504B46" w14:textId="77777777" w:rsidR="002D6C3F" w:rsidRPr="00140E21" w:rsidRDefault="002D6C3F" w:rsidP="00F41CDC">
            <w:pPr>
              <w:pStyle w:val="TAL"/>
              <w:rPr>
                <w:rFonts w:eastAsia="宋体"/>
                <w:lang w:eastAsia="zh-CN"/>
              </w:rPr>
            </w:pPr>
            <w:r w:rsidRPr="00140E21">
              <w:rPr>
                <w:lang w:eastAsia="zh-CN"/>
              </w:rPr>
              <w:t>SMF</w:t>
            </w:r>
          </w:p>
        </w:tc>
      </w:tr>
      <w:tr w:rsidR="002D6C3F" w:rsidRPr="00140E21" w14:paraId="05632BC4" w14:textId="77777777" w:rsidTr="00F41CDC">
        <w:tc>
          <w:tcPr>
            <w:tcW w:w="2093" w:type="dxa"/>
            <w:tcBorders>
              <w:top w:val="nil"/>
              <w:bottom w:val="nil"/>
            </w:tcBorders>
          </w:tcPr>
          <w:p w14:paraId="10A18365" w14:textId="77777777" w:rsidR="002D6C3F" w:rsidRPr="00140E21" w:rsidRDefault="002D6C3F" w:rsidP="00F41CDC">
            <w:pPr>
              <w:pStyle w:val="TAL"/>
              <w:rPr>
                <w:rFonts w:eastAsia="宋体"/>
                <w:lang w:eastAsia="zh-CN"/>
              </w:rPr>
            </w:pPr>
          </w:p>
        </w:tc>
        <w:tc>
          <w:tcPr>
            <w:tcW w:w="2835" w:type="dxa"/>
          </w:tcPr>
          <w:p w14:paraId="1F3A7B55" w14:textId="77777777" w:rsidR="002D6C3F" w:rsidRPr="00140E21" w:rsidRDefault="002D6C3F" w:rsidP="00F41CDC">
            <w:pPr>
              <w:pStyle w:val="TAL"/>
              <w:rPr>
                <w:rFonts w:eastAsia="宋体"/>
                <w:lang w:eastAsia="zh-CN"/>
              </w:rPr>
            </w:pPr>
            <w:r w:rsidRPr="00140E21">
              <w:rPr>
                <w:rFonts w:eastAsia="宋体"/>
                <w:lang w:eastAsia="zh-CN"/>
              </w:rPr>
              <w:t>AMFStatusChangeSubscribe</w:t>
            </w:r>
          </w:p>
        </w:tc>
        <w:tc>
          <w:tcPr>
            <w:tcW w:w="2551" w:type="dxa"/>
          </w:tcPr>
          <w:p w14:paraId="219A23DA"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315E2FF9" w14:textId="77777777" w:rsidR="002D6C3F" w:rsidRPr="00140E21" w:rsidRDefault="002D6C3F" w:rsidP="00F41CDC">
            <w:pPr>
              <w:pStyle w:val="TAL"/>
              <w:rPr>
                <w:rFonts w:eastAsia="宋体"/>
                <w:lang w:eastAsia="zh-CN"/>
              </w:rPr>
            </w:pPr>
            <w:r w:rsidRPr="00140E21">
              <w:rPr>
                <w:rFonts w:eastAsia="宋体"/>
                <w:lang w:eastAsia="zh-CN"/>
              </w:rPr>
              <w:t>SMF, PCF, NEF, SMSF, UDM</w:t>
            </w:r>
          </w:p>
        </w:tc>
      </w:tr>
      <w:tr w:rsidR="002D6C3F" w:rsidRPr="00140E21" w14:paraId="036E5C43" w14:textId="77777777" w:rsidTr="00F41CDC">
        <w:tc>
          <w:tcPr>
            <w:tcW w:w="2093" w:type="dxa"/>
            <w:tcBorders>
              <w:top w:val="nil"/>
              <w:bottom w:val="nil"/>
            </w:tcBorders>
          </w:tcPr>
          <w:p w14:paraId="4892BC8B" w14:textId="77777777" w:rsidR="002D6C3F" w:rsidRPr="00140E21" w:rsidRDefault="002D6C3F" w:rsidP="00F41CDC">
            <w:pPr>
              <w:pStyle w:val="TAL"/>
              <w:rPr>
                <w:rFonts w:eastAsia="宋体"/>
                <w:lang w:eastAsia="zh-CN"/>
              </w:rPr>
            </w:pPr>
          </w:p>
        </w:tc>
        <w:tc>
          <w:tcPr>
            <w:tcW w:w="2835" w:type="dxa"/>
          </w:tcPr>
          <w:p w14:paraId="4057FF21" w14:textId="77777777" w:rsidR="002D6C3F" w:rsidRPr="00140E21" w:rsidRDefault="002D6C3F" w:rsidP="00F41CDC">
            <w:pPr>
              <w:pStyle w:val="TAL"/>
              <w:rPr>
                <w:rFonts w:eastAsia="宋体"/>
                <w:lang w:eastAsia="zh-CN"/>
              </w:rPr>
            </w:pPr>
            <w:r w:rsidRPr="00140E21">
              <w:rPr>
                <w:rFonts w:eastAsia="宋体"/>
                <w:lang w:eastAsia="zh-CN"/>
              </w:rPr>
              <w:t>AMFStatusChangeUnSubscribe</w:t>
            </w:r>
          </w:p>
        </w:tc>
        <w:tc>
          <w:tcPr>
            <w:tcW w:w="2551" w:type="dxa"/>
          </w:tcPr>
          <w:p w14:paraId="0AE37EA4"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547E1166" w14:textId="77777777" w:rsidR="002D6C3F" w:rsidRPr="00140E21" w:rsidRDefault="002D6C3F" w:rsidP="00F41CDC">
            <w:pPr>
              <w:pStyle w:val="TAL"/>
              <w:rPr>
                <w:rFonts w:eastAsia="宋体"/>
                <w:lang w:eastAsia="zh-CN"/>
              </w:rPr>
            </w:pPr>
            <w:r w:rsidRPr="00140E21">
              <w:rPr>
                <w:rFonts w:eastAsia="宋体"/>
                <w:lang w:eastAsia="zh-CN"/>
              </w:rPr>
              <w:t>SMF, PCF, NEF, SMSF, UDM</w:t>
            </w:r>
          </w:p>
        </w:tc>
      </w:tr>
      <w:tr w:rsidR="002D6C3F" w:rsidRPr="00140E21" w14:paraId="29B73793" w14:textId="77777777" w:rsidTr="00F41CDC">
        <w:tc>
          <w:tcPr>
            <w:tcW w:w="2093" w:type="dxa"/>
            <w:tcBorders>
              <w:top w:val="nil"/>
              <w:bottom w:val="nil"/>
            </w:tcBorders>
          </w:tcPr>
          <w:p w14:paraId="3BD62086" w14:textId="77777777" w:rsidR="002D6C3F" w:rsidRPr="00140E21" w:rsidRDefault="002D6C3F" w:rsidP="00F41CDC">
            <w:pPr>
              <w:pStyle w:val="TAL"/>
              <w:rPr>
                <w:rFonts w:eastAsia="宋体"/>
                <w:lang w:eastAsia="zh-CN"/>
              </w:rPr>
            </w:pPr>
          </w:p>
        </w:tc>
        <w:tc>
          <w:tcPr>
            <w:tcW w:w="2835" w:type="dxa"/>
          </w:tcPr>
          <w:p w14:paraId="20AA98A3" w14:textId="77777777" w:rsidR="002D6C3F" w:rsidRPr="00140E21" w:rsidRDefault="002D6C3F" w:rsidP="00F41CDC">
            <w:pPr>
              <w:pStyle w:val="TAL"/>
              <w:rPr>
                <w:rFonts w:eastAsia="宋体"/>
                <w:lang w:eastAsia="zh-CN"/>
              </w:rPr>
            </w:pPr>
            <w:r w:rsidRPr="00140E21">
              <w:rPr>
                <w:rFonts w:eastAsia="宋体"/>
                <w:lang w:eastAsia="zh-CN"/>
              </w:rPr>
              <w:t>AMFStatusChangeNotify</w:t>
            </w:r>
          </w:p>
        </w:tc>
        <w:tc>
          <w:tcPr>
            <w:tcW w:w="2551" w:type="dxa"/>
          </w:tcPr>
          <w:p w14:paraId="4BAE6487"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7C537B89" w14:textId="77777777" w:rsidR="002D6C3F" w:rsidRPr="00140E21" w:rsidRDefault="002D6C3F" w:rsidP="00F41CDC">
            <w:pPr>
              <w:pStyle w:val="TAL"/>
              <w:rPr>
                <w:rFonts w:eastAsia="宋体"/>
                <w:lang w:eastAsia="zh-CN"/>
              </w:rPr>
            </w:pPr>
            <w:r w:rsidRPr="00140E21">
              <w:rPr>
                <w:rFonts w:eastAsia="宋体"/>
                <w:lang w:eastAsia="zh-CN"/>
              </w:rPr>
              <w:t>SMF, PCF, NEF, SMSF, UDM</w:t>
            </w:r>
          </w:p>
        </w:tc>
      </w:tr>
      <w:tr w:rsidR="002D6C3F" w:rsidRPr="00140E21" w14:paraId="44F677ED" w14:textId="77777777" w:rsidTr="00F41CDC">
        <w:tc>
          <w:tcPr>
            <w:tcW w:w="2093" w:type="dxa"/>
            <w:tcBorders>
              <w:top w:val="nil"/>
              <w:bottom w:val="nil"/>
            </w:tcBorders>
          </w:tcPr>
          <w:p w14:paraId="74DBBF2B" w14:textId="77777777" w:rsidR="002D6C3F" w:rsidRPr="00140E21" w:rsidRDefault="002D6C3F" w:rsidP="00F41CDC">
            <w:pPr>
              <w:pStyle w:val="TAL"/>
              <w:rPr>
                <w:rFonts w:eastAsia="宋体"/>
                <w:lang w:eastAsia="zh-CN"/>
              </w:rPr>
            </w:pPr>
          </w:p>
        </w:tc>
        <w:tc>
          <w:tcPr>
            <w:tcW w:w="2835" w:type="dxa"/>
          </w:tcPr>
          <w:p w14:paraId="2D41BA60" w14:textId="77777777" w:rsidR="002D6C3F" w:rsidRPr="00140E21" w:rsidRDefault="002D6C3F" w:rsidP="00F41CDC">
            <w:pPr>
              <w:pStyle w:val="TAL"/>
              <w:rPr>
                <w:rFonts w:eastAsia="宋体"/>
                <w:lang w:eastAsia="zh-CN"/>
              </w:rPr>
            </w:pPr>
            <w:r>
              <w:rPr>
                <w:rFonts w:eastAsia="宋体"/>
                <w:lang w:eastAsia="zh-CN"/>
              </w:rPr>
              <w:t>NonUeN2MessageTransfer</w:t>
            </w:r>
          </w:p>
        </w:tc>
        <w:tc>
          <w:tcPr>
            <w:tcW w:w="2551" w:type="dxa"/>
            <w:tcBorders>
              <w:bottom w:val="single" w:sz="4" w:space="0" w:color="auto"/>
            </w:tcBorders>
          </w:tcPr>
          <w:p w14:paraId="4D97C220" w14:textId="77777777" w:rsidR="002D6C3F" w:rsidRPr="00140E21" w:rsidRDefault="002D6C3F" w:rsidP="00F41CDC">
            <w:pPr>
              <w:pStyle w:val="TAL"/>
              <w:rPr>
                <w:rFonts w:eastAsia="宋体"/>
                <w:lang w:eastAsia="zh-CN"/>
              </w:rPr>
            </w:pPr>
            <w:r w:rsidRPr="00140E21">
              <w:t>Request/Response</w:t>
            </w:r>
          </w:p>
        </w:tc>
        <w:tc>
          <w:tcPr>
            <w:tcW w:w="2268" w:type="dxa"/>
          </w:tcPr>
          <w:p w14:paraId="51FF29E1" w14:textId="77777777" w:rsidR="002D6C3F" w:rsidRPr="00140E21" w:rsidRDefault="002D6C3F" w:rsidP="00F41CDC">
            <w:pPr>
              <w:pStyle w:val="TAL"/>
              <w:rPr>
                <w:rFonts w:eastAsia="宋体"/>
                <w:lang w:eastAsia="zh-CN"/>
              </w:rPr>
            </w:pPr>
            <w:r>
              <w:rPr>
                <w:rFonts w:eastAsia="宋体"/>
                <w:lang w:eastAsia="zh-CN"/>
              </w:rPr>
              <w:t>Peer AMF, CBCF, PWS-IWF, LMF</w:t>
            </w:r>
          </w:p>
        </w:tc>
      </w:tr>
      <w:tr w:rsidR="002D6C3F" w:rsidRPr="00140E21" w14:paraId="78652055" w14:textId="77777777" w:rsidTr="00F41CDC">
        <w:tc>
          <w:tcPr>
            <w:tcW w:w="2093" w:type="dxa"/>
            <w:tcBorders>
              <w:top w:val="nil"/>
              <w:bottom w:val="nil"/>
            </w:tcBorders>
          </w:tcPr>
          <w:p w14:paraId="3E639B1C" w14:textId="77777777" w:rsidR="002D6C3F" w:rsidRPr="00140E21" w:rsidRDefault="002D6C3F" w:rsidP="00F41CDC">
            <w:pPr>
              <w:pStyle w:val="TAL"/>
              <w:rPr>
                <w:rFonts w:eastAsia="宋体"/>
                <w:lang w:eastAsia="zh-CN"/>
              </w:rPr>
            </w:pPr>
          </w:p>
        </w:tc>
        <w:tc>
          <w:tcPr>
            <w:tcW w:w="2835" w:type="dxa"/>
          </w:tcPr>
          <w:p w14:paraId="0E425D1D" w14:textId="77777777" w:rsidR="002D6C3F" w:rsidRPr="00140E21" w:rsidRDefault="002D6C3F" w:rsidP="00F41CDC">
            <w:pPr>
              <w:pStyle w:val="TAL"/>
              <w:rPr>
                <w:rFonts w:eastAsia="宋体"/>
                <w:lang w:eastAsia="zh-CN"/>
              </w:rPr>
            </w:pPr>
            <w:r>
              <w:rPr>
                <w:rFonts w:eastAsia="宋体"/>
                <w:lang w:eastAsia="zh-CN"/>
              </w:rPr>
              <w:t>NonUeN2InfoSubscribe</w:t>
            </w:r>
          </w:p>
        </w:tc>
        <w:tc>
          <w:tcPr>
            <w:tcW w:w="2551" w:type="dxa"/>
            <w:tcBorders>
              <w:bottom w:val="nil"/>
            </w:tcBorders>
          </w:tcPr>
          <w:p w14:paraId="22FAD025"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0B0FCE2C" w14:textId="77777777" w:rsidR="002D6C3F" w:rsidRPr="00140E21" w:rsidRDefault="002D6C3F" w:rsidP="00F41CDC">
            <w:pPr>
              <w:pStyle w:val="TAL"/>
              <w:rPr>
                <w:rFonts w:eastAsia="宋体"/>
                <w:lang w:eastAsia="zh-CN"/>
              </w:rPr>
            </w:pPr>
            <w:r>
              <w:rPr>
                <w:rFonts w:eastAsia="宋体"/>
                <w:lang w:eastAsia="zh-CN"/>
              </w:rPr>
              <w:t>CBCF, PWS-IWF</w:t>
            </w:r>
          </w:p>
        </w:tc>
      </w:tr>
      <w:tr w:rsidR="002D6C3F" w:rsidRPr="00140E21" w14:paraId="1110FBDB" w14:textId="77777777" w:rsidTr="00F41CDC">
        <w:tc>
          <w:tcPr>
            <w:tcW w:w="2093" w:type="dxa"/>
            <w:tcBorders>
              <w:top w:val="nil"/>
              <w:bottom w:val="nil"/>
            </w:tcBorders>
          </w:tcPr>
          <w:p w14:paraId="5A965F7A" w14:textId="77777777" w:rsidR="002D6C3F" w:rsidRPr="00140E21" w:rsidRDefault="002D6C3F" w:rsidP="00F41CDC">
            <w:pPr>
              <w:pStyle w:val="TAL"/>
              <w:rPr>
                <w:rFonts w:eastAsia="宋体"/>
                <w:lang w:eastAsia="zh-CN"/>
              </w:rPr>
            </w:pPr>
          </w:p>
        </w:tc>
        <w:tc>
          <w:tcPr>
            <w:tcW w:w="2835" w:type="dxa"/>
          </w:tcPr>
          <w:p w14:paraId="55D9BC3C" w14:textId="77777777" w:rsidR="002D6C3F" w:rsidRPr="00140E21" w:rsidRDefault="002D6C3F" w:rsidP="00F41CDC">
            <w:pPr>
              <w:pStyle w:val="TAL"/>
              <w:rPr>
                <w:rFonts w:eastAsia="宋体"/>
                <w:lang w:eastAsia="zh-CN"/>
              </w:rPr>
            </w:pPr>
            <w:r>
              <w:rPr>
                <w:rFonts w:eastAsia="宋体"/>
                <w:lang w:eastAsia="zh-CN"/>
              </w:rPr>
              <w:t>NonUeN2InfoUnSubscribe</w:t>
            </w:r>
          </w:p>
        </w:tc>
        <w:tc>
          <w:tcPr>
            <w:tcW w:w="2551" w:type="dxa"/>
            <w:tcBorders>
              <w:top w:val="nil"/>
              <w:bottom w:val="nil"/>
            </w:tcBorders>
          </w:tcPr>
          <w:p w14:paraId="1D173FBD" w14:textId="77777777" w:rsidR="002D6C3F" w:rsidRPr="00140E21" w:rsidRDefault="002D6C3F" w:rsidP="00F41CDC">
            <w:pPr>
              <w:pStyle w:val="TAL"/>
              <w:rPr>
                <w:rFonts w:eastAsia="宋体"/>
                <w:lang w:eastAsia="zh-CN"/>
              </w:rPr>
            </w:pPr>
          </w:p>
        </w:tc>
        <w:tc>
          <w:tcPr>
            <w:tcW w:w="2268" w:type="dxa"/>
          </w:tcPr>
          <w:p w14:paraId="1FF4E564" w14:textId="77777777" w:rsidR="002D6C3F" w:rsidRPr="00140E21" w:rsidRDefault="002D6C3F" w:rsidP="00F41CDC">
            <w:pPr>
              <w:pStyle w:val="TAL"/>
              <w:rPr>
                <w:rFonts w:eastAsia="宋体"/>
                <w:lang w:eastAsia="zh-CN"/>
              </w:rPr>
            </w:pPr>
            <w:r>
              <w:rPr>
                <w:rFonts w:eastAsia="宋体"/>
                <w:lang w:eastAsia="zh-CN"/>
              </w:rPr>
              <w:t>CBCF, PWS-IWF</w:t>
            </w:r>
          </w:p>
        </w:tc>
      </w:tr>
      <w:tr w:rsidR="002D6C3F" w:rsidRPr="00140E21" w14:paraId="414E94E3" w14:textId="77777777" w:rsidTr="00F41CDC">
        <w:tc>
          <w:tcPr>
            <w:tcW w:w="2093" w:type="dxa"/>
            <w:tcBorders>
              <w:top w:val="nil"/>
              <w:bottom w:val="nil"/>
            </w:tcBorders>
          </w:tcPr>
          <w:p w14:paraId="539AC1D2" w14:textId="77777777" w:rsidR="002D6C3F" w:rsidRPr="00140E21" w:rsidRDefault="002D6C3F" w:rsidP="00F41CDC">
            <w:pPr>
              <w:pStyle w:val="TAL"/>
              <w:rPr>
                <w:rFonts w:eastAsia="宋体"/>
                <w:lang w:eastAsia="zh-CN"/>
              </w:rPr>
            </w:pPr>
          </w:p>
        </w:tc>
        <w:tc>
          <w:tcPr>
            <w:tcW w:w="2835" w:type="dxa"/>
          </w:tcPr>
          <w:p w14:paraId="730A7725" w14:textId="77777777" w:rsidR="002D6C3F" w:rsidRPr="00140E21" w:rsidRDefault="002D6C3F" w:rsidP="00F41CDC">
            <w:pPr>
              <w:pStyle w:val="TAL"/>
              <w:rPr>
                <w:rFonts w:eastAsia="宋体"/>
                <w:lang w:eastAsia="zh-CN"/>
              </w:rPr>
            </w:pPr>
            <w:r>
              <w:rPr>
                <w:rFonts w:eastAsia="宋体"/>
                <w:lang w:eastAsia="zh-CN"/>
              </w:rPr>
              <w:t>NonUeN2InfoNotify</w:t>
            </w:r>
          </w:p>
        </w:tc>
        <w:tc>
          <w:tcPr>
            <w:tcW w:w="2551" w:type="dxa"/>
            <w:tcBorders>
              <w:top w:val="nil"/>
            </w:tcBorders>
          </w:tcPr>
          <w:p w14:paraId="7389A8D2" w14:textId="77777777" w:rsidR="002D6C3F" w:rsidRPr="00140E21" w:rsidRDefault="002D6C3F" w:rsidP="00F41CDC">
            <w:pPr>
              <w:pStyle w:val="TAL"/>
              <w:rPr>
                <w:rFonts w:eastAsia="宋体"/>
                <w:lang w:eastAsia="zh-CN"/>
              </w:rPr>
            </w:pPr>
          </w:p>
        </w:tc>
        <w:tc>
          <w:tcPr>
            <w:tcW w:w="2268" w:type="dxa"/>
          </w:tcPr>
          <w:p w14:paraId="031E6D2A" w14:textId="77777777" w:rsidR="002D6C3F" w:rsidRPr="00140E21" w:rsidRDefault="002D6C3F" w:rsidP="00F41CDC">
            <w:pPr>
              <w:pStyle w:val="TAL"/>
              <w:rPr>
                <w:rFonts w:eastAsia="宋体"/>
                <w:lang w:eastAsia="zh-CN"/>
              </w:rPr>
            </w:pPr>
            <w:r>
              <w:rPr>
                <w:rFonts w:eastAsia="宋体"/>
                <w:lang w:eastAsia="zh-CN"/>
              </w:rPr>
              <w:t>CBCF, PWS-IWF, LMF</w:t>
            </w:r>
          </w:p>
        </w:tc>
      </w:tr>
      <w:tr w:rsidR="002D6C3F" w:rsidRPr="00140E21" w14:paraId="7A3791A2" w14:textId="77777777" w:rsidTr="00F41CDC">
        <w:tc>
          <w:tcPr>
            <w:tcW w:w="2093" w:type="dxa"/>
            <w:tcBorders>
              <w:bottom w:val="nil"/>
            </w:tcBorders>
          </w:tcPr>
          <w:p w14:paraId="7EB29DE2" w14:textId="77777777" w:rsidR="002D6C3F" w:rsidRPr="00140E21" w:rsidRDefault="002D6C3F" w:rsidP="00F41CDC">
            <w:pPr>
              <w:pStyle w:val="TAL"/>
              <w:rPr>
                <w:rFonts w:eastAsia="宋体"/>
                <w:lang w:eastAsia="zh-CN"/>
              </w:rPr>
            </w:pPr>
            <w:r w:rsidRPr="00140E21">
              <w:rPr>
                <w:rFonts w:eastAsia="宋体"/>
                <w:lang w:eastAsia="zh-CN"/>
              </w:rPr>
              <w:t>Namf_EventExposure</w:t>
            </w:r>
          </w:p>
        </w:tc>
        <w:tc>
          <w:tcPr>
            <w:tcW w:w="2835" w:type="dxa"/>
          </w:tcPr>
          <w:p w14:paraId="255FDAA5" w14:textId="77777777" w:rsidR="002D6C3F" w:rsidRPr="00140E21" w:rsidRDefault="002D6C3F" w:rsidP="00F41CDC">
            <w:pPr>
              <w:pStyle w:val="TAL"/>
              <w:rPr>
                <w:rFonts w:eastAsia="宋体"/>
                <w:lang w:eastAsia="zh-CN"/>
              </w:rPr>
            </w:pPr>
            <w:r w:rsidRPr="00140E21">
              <w:rPr>
                <w:rFonts w:eastAsia="宋体"/>
                <w:lang w:eastAsia="zh-CN"/>
              </w:rPr>
              <w:t>Subscribe</w:t>
            </w:r>
          </w:p>
        </w:tc>
        <w:tc>
          <w:tcPr>
            <w:tcW w:w="2551" w:type="dxa"/>
          </w:tcPr>
          <w:p w14:paraId="6953A303"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48A19756" w14:textId="77777777" w:rsidR="002D6C3F" w:rsidRPr="00140E21" w:rsidRDefault="002D6C3F" w:rsidP="00F41CDC">
            <w:pPr>
              <w:pStyle w:val="TAL"/>
              <w:rPr>
                <w:rFonts w:eastAsia="宋体"/>
                <w:lang w:eastAsia="zh-CN"/>
              </w:rPr>
            </w:pPr>
            <w:r w:rsidRPr="00140E21">
              <w:rPr>
                <w:rFonts w:eastAsia="宋体"/>
                <w:lang w:eastAsia="zh-CN"/>
              </w:rPr>
              <w:t>NEF, SMF, UDM</w:t>
            </w:r>
            <w:r>
              <w:rPr>
                <w:rFonts w:eastAsia="宋体"/>
                <w:lang w:eastAsia="zh-CN"/>
              </w:rPr>
              <w:t>, NWDAF</w:t>
            </w:r>
          </w:p>
        </w:tc>
      </w:tr>
      <w:tr w:rsidR="002D6C3F" w:rsidRPr="00140E21" w14:paraId="376EB27E" w14:textId="77777777" w:rsidTr="00F41CDC">
        <w:tc>
          <w:tcPr>
            <w:tcW w:w="2093" w:type="dxa"/>
            <w:tcBorders>
              <w:top w:val="nil"/>
              <w:bottom w:val="nil"/>
            </w:tcBorders>
          </w:tcPr>
          <w:p w14:paraId="40DAFA6C" w14:textId="77777777" w:rsidR="002D6C3F" w:rsidRPr="00140E21" w:rsidRDefault="002D6C3F" w:rsidP="00F41CDC">
            <w:pPr>
              <w:pStyle w:val="TAL"/>
              <w:rPr>
                <w:rFonts w:eastAsia="宋体"/>
                <w:lang w:eastAsia="zh-CN"/>
              </w:rPr>
            </w:pPr>
          </w:p>
        </w:tc>
        <w:tc>
          <w:tcPr>
            <w:tcW w:w="2835" w:type="dxa"/>
          </w:tcPr>
          <w:p w14:paraId="2BC5E3C4" w14:textId="77777777" w:rsidR="002D6C3F" w:rsidRPr="00140E21" w:rsidRDefault="002D6C3F" w:rsidP="00F41CDC">
            <w:pPr>
              <w:pStyle w:val="TAL"/>
              <w:rPr>
                <w:rFonts w:eastAsia="宋体"/>
                <w:lang w:eastAsia="zh-CN"/>
              </w:rPr>
            </w:pPr>
            <w:r w:rsidRPr="00140E21">
              <w:rPr>
                <w:rFonts w:eastAsia="宋体"/>
                <w:lang w:eastAsia="zh-CN"/>
              </w:rPr>
              <w:t>Unsubscribe</w:t>
            </w:r>
          </w:p>
        </w:tc>
        <w:tc>
          <w:tcPr>
            <w:tcW w:w="2551" w:type="dxa"/>
          </w:tcPr>
          <w:p w14:paraId="61BFAA92"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10FF911D" w14:textId="77777777" w:rsidR="002D6C3F" w:rsidRPr="00140E21" w:rsidRDefault="002D6C3F" w:rsidP="00F41CDC">
            <w:pPr>
              <w:pStyle w:val="TAL"/>
              <w:rPr>
                <w:rFonts w:eastAsia="宋体"/>
                <w:lang w:eastAsia="zh-CN"/>
              </w:rPr>
            </w:pPr>
            <w:r w:rsidRPr="00140E21">
              <w:rPr>
                <w:rFonts w:eastAsia="宋体"/>
                <w:lang w:eastAsia="zh-CN"/>
              </w:rPr>
              <w:t>NEF, SMF, UDM</w:t>
            </w:r>
            <w:r>
              <w:rPr>
                <w:rFonts w:eastAsia="宋体"/>
                <w:lang w:eastAsia="zh-CN"/>
              </w:rPr>
              <w:t>, NWDAF</w:t>
            </w:r>
          </w:p>
        </w:tc>
      </w:tr>
      <w:tr w:rsidR="002D6C3F" w:rsidRPr="00140E21" w14:paraId="6704B3EB" w14:textId="77777777" w:rsidTr="00F41CDC">
        <w:tc>
          <w:tcPr>
            <w:tcW w:w="2093" w:type="dxa"/>
            <w:tcBorders>
              <w:top w:val="nil"/>
              <w:bottom w:val="single" w:sz="4" w:space="0" w:color="auto"/>
            </w:tcBorders>
          </w:tcPr>
          <w:p w14:paraId="2CC26504" w14:textId="77777777" w:rsidR="002D6C3F" w:rsidRPr="00140E21" w:rsidRDefault="002D6C3F" w:rsidP="00F41CDC">
            <w:pPr>
              <w:pStyle w:val="TAL"/>
              <w:rPr>
                <w:rFonts w:eastAsia="宋体"/>
                <w:lang w:eastAsia="zh-CN"/>
              </w:rPr>
            </w:pPr>
          </w:p>
        </w:tc>
        <w:tc>
          <w:tcPr>
            <w:tcW w:w="2835" w:type="dxa"/>
          </w:tcPr>
          <w:p w14:paraId="38AA0ABE" w14:textId="77777777" w:rsidR="002D6C3F" w:rsidRPr="00140E21" w:rsidRDefault="002D6C3F" w:rsidP="00F41CDC">
            <w:pPr>
              <w:pStyle w:val="TAL"/>
              <w:rPr>
                <w:rFonts w:eastAsia="宋体"/>
                <w:lang w:eastAsia="zh-CN"/>
              </w:rPr>
            </w:pPr>
            <w:r w:rsidRPr="00140E21">
              <w:rPr>
                <w:rFonts w:eastAsia="宋体"/>
                <w:lang w:eastAsia="zh-CN"/>
              </w:rPr>
              <w:t>Notify</w:t>
            </w:r>
          </w:p>
        </w:tc>
        <w:tc>
          <w:tcPr>
            <w:tcW w:w="2551" w:type="dxa"/>
          </w:tcPr>
          <w:p w14:paraId="6E6AEF04"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17605E0C" w14:textId="77777777" w:rsidR="002D6C3F" w:rsidRPr="00140E21" w:rsidRDefault="002D6C3F" w:rsidP="00F41CDC">
            <w:pPr>
              <w:pStyle w:val="TAL"/>
              <w:rPr>
                <w:rFonts w:eastAsia="宋体"/>
                <w:lang w:eastAsia="zh-CN"/>
              </w:rPr>
            </w:pPr>
            <w:r w:rsidRPr="00140E21">
              <w:rPr>
                <w:rFonts w:eastAsia="宋体"/>
                <w:lang w:eastAsia="zh-CN"/>
              </w:rPr>
              <w:t>NEF, SMF, UDM</w:t>
            </w:r>
            <w:r>
              <w:rPr>
                <w:rFonts w:eastAsia="宋体"/>
                <w:lang w:eastAsia="zh-CN"/>
              </w:rPr>
              <w:t>, NWDAF</w:t>
            </w:r>
          </w:p>
        </w:tc>
      </w:tr>
      <w:tr w:rsidR="002D6C3F" w:rsidRPr="00140E21" w14:paraId="5EFFC688" w14:textId="77777777" w:rsidTr="00F41CDC">
        <w:tc>
          <w:tcPr>
            <w:tcW w:w="2093" w:type="dxa"/>
            <w:tcBorders>
              <w:bottom w:val="nil"/>
            </w:tcBorders>
          </w:tcPr>
          <w:p w14:paraId="3A773C1A" w14:textId="77777777" w:rsidR="002D6C3F" w:rsidRPr="00140E21" w:rsidRDefault="002D6C3F" w:rsidP="00F41CDC">
            <w:pPr>
              <w:pStyle w:val="TAL"/>
              <w:rPr>
                <w:rFonts w:eastAsia="宋体"/>
                <w:lang w:eastAsia="zh-CN"/>
              </w:rPr>
            </w:pPr>
            <w:r w:rsidRPr="00140E21">
              <w:rPr>
                <w:rFonts w:eastAsia="宋体"/>
                <w:lang w:eastAsia="zh-CN"/>
              </w:rPr>
              <w:t>Namf_MT</w:t>
            </w:r>
          </w:p>
        </w:tc>
        <w:tc>
          <w:tcPr>
            <w:tcW w:w="2835" w:type="dxa"/>
          </w:tcPr>
          <w:p w14:paraId="0B498358" w14:textId="77777777" w:rsidR="002D6C3F" w:rsidRPr="00140E21" w:rsidRDefault="002D6C3F" w:rsidP="00F41CDC">
            <w:pPr>
              <w:pStyle w:val="TAL"/>
              <w:rPr>
                <w:rFonts w:eastAsia="宋体"/>
                <w:lang w:eastAsia="zh-CN"/>
              </w:rPr>
            </w:pPr>
            <w:r w:rsidRPr="00140E21">
              <w:rPr>
                <w:rFonts w:eastAsia="宋体"/>
                <w:lang w:eastAsia="zh-CN"/>
              </w:rPr>
              <w:t>EnableUEReachability</w:t>
            </w:r>
          </w:p>
        </w:tc>
        <w:tc>
          <w:tcPr>
            <w:tcW w:w="2551" w:type="dxa"/>
          </w:tcPr>
          <w:p w14:paraId="1E408EE7"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2268" w:type="dxa"/>
          </w:tcPr>
          <w:p w14:paraId="2DB6F5C8" w14:textId="77777777" w:rsidR="002D6C3F" w:rsidRPr="00140E21" w:rsidRDefault="002D6C3F" w:rsidP="00F41CDC">
            <w:pPr>
              <w:pStyle w:val="TAL"/>
              <w:rPr>
                <w:rFonts w:eastAsia="宋体"/>
                <w:lang w:eastAsia="zh-CN"/>
              </w:rPr>
            </w:pPr>
            <w:r w:rsidRPr="00140E21">
              <w:rPr>
                <w:rFonts w:eastAsia="宋体"/>
                <w:lang w:eastAsia="zh-CN"/>
              </w:rPr>
              <w:t>SMSF</w:t>
            </w:r>
            <w:r>
              <w:rPr>
                <w:rFonts w:eastAsia="宋体"/>
                <w:lang w:eastAsia="zh-CN"/>
              </w:rPr>
              <w:t>, SMF</w:t>
            </w:r>
          </w:p>
        </w:tc>
      </w:tr>
      <w:tr w:rsidR="002D6C3F" w:rsidRPr="00140E21" w14:paraId="41BACEC4" w14:textId="77777777" w:rsidTr="00F41CDC">
        <w:tc>
          <w:tcPr>
            <w:tcW w:w="2093" w:type="dxa"/>
            <w:tcBorders>
              <w:top w:val="nil"/>
              <w:bottom w:val="single" w:sz="4" w:space="0" w:color="auto"/>
            </w:tcBorders>
          </w:tcPr>
          <w:p w14:paraId="1570372F" w14:textId="77777777" w:rsidR="002D6C3F" w:rsidRPr="00140E21" w:rsidRDefault="002D6C3F" w:rsidP="00F41CDC">
            <w:pPr>
              <w:pStyle w:val="TAL"/>
              <w:rPr>
                <w:rFonts w:eastAsia="宋体"/>
                <w:lang w:eastAsia="zh-CN"/>
              </w:rPr>
            </w:pPr>
          </w:p>
        </w:tc>
        <w:tc>
          <w:tcPr>
            <w:tcW w:w="2835" w:type="dxa"/>
          </w:tcPr>
          <w:p w14:paraId="0D01CF82" w14:textId="77777777" w:rsidR="002D6C3F" w:rsidRPr="00140E21" w:rsidRDefault="002D6C3F" w:rsidP="00F41CDC">
            <w:pPr>
              <w:pStyle w:val="TAL"/>
              <w:rPr>
                <w:rFonts w:eastAsia="宋体"/>
                <w:lang w:eastAsia="zh-CN"/>
              </w:rPr>
            </w:pPr>
            <w:r w:rsidRPr="00140E21">
              <w:rPr>
                <w:rFonts w:eastAsia="宋体"/>
                <w:lang w:eastAsia="zh-CN"/>
              </w:rPr>
              <w:t>ProvideDomainSelectionInfo</w:t>
            </w:r>
          </w:p>
        </w:tc>
        <w:tc>
          <w:tcPr>
            <w:tcW w:w="2551" w:type="dxa"/>
          </w:tcPr>
          <w:p w14:paraId="19826201"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2268" w:type="dxa"/>
          </w:tcPr>
          <w:p w14:paraId="39F6878C" w14:textId="77777777" w:rsidR="002D6C3F" w:rsidRPr="00140E21" w:rsidRDefault="002D6C3F" w:rsidP="00F41CDC">
            <w:pPr>
              <w:pStyle w:val="TAL"/>
              <w:rPr>
                <w:rFonts w:eastAsia="宋体"/>
                <w:lang w:eastAsia="zh-CN"/>
              </w:rPr>
            </w:pPr>
            <w:r w:rsidRPr="00140E21">
              <w:rPr>
                <w:rFonts w:eastAsia="宋体"/>
                <w:lang w:eastAsia="zh-CN"/>
              </w:rPr>
              <w:t>UDM</w:t>
            </w:r>
          </w:p>
        </w:tc>
      </w:tr>
      <w:tr w:rsidR="002D6C3F" w:rsidRPr="00140E21" w14:paraId="080D30AF" w14:textId="77777777" w:rsidTr="00F41CDC">
        <w:tc>
          <w:tcPr>
            <w:tcW w:w="2093" w:type="dxa"/>
            <w:tcBorders>
              <w:bottom w:val="nil"/>
            </w:tcBorders>
          </w:tcPr>
          <w:p w14:paraId="369B04ED" w14:textId="77777777" w:rsidR="002D6C3F" w:rsidRPr="00140E21" w:rsidRDefault="002D6C3F" w:rsidP="00F41CDC">
            <w:pPr>
              <w:pStyle w:val="TAL"/>
              <w:rPr>
                <w:rFonts w:eastAsia="宋体"/>
                <w:lang w:eastAsia="zh-CN"/>
              </w:rPr>
            </w:pPr>
            <w:r w:rsidRPr="00140E21">
              <w:rPr>
                <w:rFonts w:eastAsia="宋体"/>
                <w:lang w:eastAsia="zh-CN"/>
              </w:rPr>
              <w:t>Namf_Location</w:t>
            </w:r>
          </w:p>
        </w:tc>
        <w:tc>
          <w:tcPr>
            <w:tcW w:w="2835" w:type="dxa"/>
          </w:tcPr>
          <w:p w14:paraId="7418DC20" w14:textId="77777777" w:rsidR="002D6C3F" w:rsidRPr="00140E21" w:rsidRDefault="002D6C3F" w:rsidP="00F41CDC">
            <w:pPr>
              <w:pStyle w:val="TAL"/>
              <w:rPr>
                <w:rFonts w:eastAsia="宋体"/>
                <w:lang w:eastAsia="zh-CN"/>
              </w:rPr>
            </w:pPr>
            <w:r w:rsidRPr="00140E21">
              <w:t>ProvidePositioningInfo</w:t>
            </w:r>
          </w:p>
        </w:tc>
        <w:tc>
          <w:tcPr>
            <w:tcW w:w="2551" w:type="dxa"/>
          </w:tcPr>
          <w:p w14:paraId="78C1A445"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2268" w:type="dxa"/>
          </w:tcPr>
          <w:p w14:paraId="37C7D398" w14:textId="77777777" w:rsidR="002D6C3F" w:rsidRPr="00140E21" w:rsidRDefault="002D6C3F" w:rsidP="00F41CDC">
            <w:pPr>
              <w:pStyle w:val="TAL"/>
            </w:pPr>
            <w:r w:rsidRPr="00140E21">
              <w:t>GMLC</w:t>
            </w:r>
          </w:p>
        </w:tc>
      </w:tr>
      <w:tr w:rsidR="002D6C3F" w:rsidRPr="00140E21" w14:paraId="0D698DFA" w14:textId="77777777" w:rsidTr="00F41CDC">
        <w:tc>
          <w:tcPr>
            <w:tcW w:w="2093" w:type="dxa"/>
            <w:tcBorders>
              <w:top w:val="nil"/>
              <w:bottom w:val="nil"/>
            </w:tcBorders>
          </w:tcPr>
          <w:p w14:paraId="7D116178" w14:textId="77777777" w:rsidR="002D6C3F" w:rsidRPr="00140E21" w:rsidRDefault="002D6C3F" w:rsidP="00F41CDC">
            <w:pPr>
              <w:pStyle w:val="TAL"/>
              <w:rPr>
                <w:rFonts w:eastAsia="宋体"/>
                <w:lang w:eastAsia="zh-CN"/>
              </w:rPr>
            </w:pPr>
          </w:p>
        </w:tc>
        <w:tc>
          <w:tcPr>
            <w:tcW w:w="2835" w:type="dxa"/>
          </w:tcPr>
          <w:p w14:paraId="1ED525C4" w14:textId="77777777" w:rsidR="002D6C3F" w:rsidRPr="00140E21" w:rsidRDefault="002D6C3F" w:rsidP="00F41CDC">
            <w:pPr>
              <w:pStyle w:val="TAL"/>
              <w:rPr>
                <w:rFonts w:eastAsia="宋体"/>
                <w:lang w:eastAsia="zh-CN"/>
              </w:rPr>
            </w:pPr>
            <w:r w:rsidRPr="00140E21">
              <w:t>EventNotify</w:t>
            </w:r>
          </w:p>
        </w:tc>
        <w:tc>
          <w:tcPr>
            <w:tcW w:w="2551" w:type="dxa"/>
          </w:tcPr>
          <w:p w14:paraId="72169CB4" w14:textId="77777777" w:rsidR="002D6C3F" w:rsidRPr="00140E21" w:rsidRDefault="002D6C3F" w:rsidP="00F41CDC">
            <w:pPr>
              <w:pStyle w:val="TAL"/>
              <w:rPr>
                <w:rFonts w:eastAsia="宋体"/>
                <w:lang w:eastAsia="zh-CN"/>
              </w:rPr>
            </w:pPr>
            <w:r w:rsidRPr="00140E21">
              <w:rPr>
                <w:rFonts w:eastAsia="宋体"/>
                <w:lang w:eastAsia="zh-CN"/>
              </w:rPr>
              <w:t>Subscribe / Notify</w:t>
            </w:r>
          </w:p>
        </w:tc>
        <w:tc>
          <w:tcPr>
            <w:tcW w:w="2268" w:type="dxa"/>
          </w:tcPr>
          <w:p w14:paraId="688690B0" w14:textId="77777777" w:rsidR="002D6C3F" w:rsidRPr="00140E21" w:rsidRDefault="002D6C3F" w:rsidP="00F41CDC">
            <w:pPr>
              <w:pStyle w:val="TAL"/>
              <w:rPr>
                <w:lang w:eastAsia="zh-CN"/>
              </w:rPr>
            </w:pPr>
            <w:r w:rsidRPr="00140E21">
              <w:rPr>
                <w:lang w:eastAsia="zh-CN"/>
              </w:rPr>
              <w:t>GMLC</w:t>
            </w:r>
          </w:p>
        </w:tc>
      </w:tr>
      <w:tr w:rsidR="002D6C3F" w:rsidRPr="00140E21" w14:paraId="4BDF48FF" w14:textId="77777777" w:rsidTr="00F41CDC">
        <w:tc>
          <w:tcPr>
            <w:tcW w:w="2093" w:type="dxa"/>
            <w:tcBorders>
              <w:top w:val="nil"/>
              <w:bottom w:val="nil"/>
            </w:tcBorders>
          </w:tcPr>
          <w:p w14:paraId="257861B9" w14:textId="77777777" w:rsidR="002D6C3F" w:rsidRPr="00140E21" w:rsidRDefault="002D6C3F" w:rsidP="00F41CDC">
            <w:pPr>
              <w:pStyle w:val="TAL"/>
              <w:rPr>
                <w:rFonts w:eastAsia="宋体"/>
                <w:lang w:eastAsia="zh-CN"/>
              </w:rPr>
            </w:pPr>
          </w:p>
        </w:tc>
        <w:tc>
          <w:tcPr>
            <w:tcW w:w="2835" w:type="dxa"/>
            <w:tcBorders>
              <w:bottom w:val="single" w:sz="4" w:space="0" w:color="auto"/>
            </w:tcBorders>
          </w:tcPr>
          <w:p w14:paraId="1649CF00" w14:textId="77777777" w:rsidR="002D6C3F" w:rsidRPr="00140E21" w:rsidRDefault="002D6C3F" w:rsidP="00F41CDC">
            <w:pPr>
              <w:pStyle w:val="TAL"/>
            </w:pPr>
            <w:r w:rsidRPr="00140E21">
              <w:t>ProvideLocationInfo</w:t>
            </w:r>
          </w:p>
        </w:tc>
        <w:tc>
          <w:tcPr>
            <w:tcW w:w="2551" w:type="dxa"/>
            <w:tcBorders>
              <w:bottom w:val="single" w:sz="4" w:space="0" w:color="auto"/>
            </w:tcBorders>
          </w:tcPr>
          <w:p w14:paraId="2896EFD8"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2268" w:type="dxa"/>
            <w:tcBorders>
              <w:bottom w:val="single" w:sz="4" w:space="0" w:color="auto"/>
            </w:tcBorders>
          </w:tcPr>
          <w:p w14:paraId="417BF7D4" w14:textId="77777777" w:rsidR="002D6C3F" w:rsidRPr="00140E21" w:rsidRDefault="002D6C3F" w:rsidP="00F41CDC">
            <w:pPr>
              <w:pStyle w:val="TAL"/>
              <w:rPr>
                <w:lang w:eastAsia="zh-CN"/>
              </w:rPr>
            </w:pPr>
            <w:r w:rsidRPr="00140E21">
              <w:rPr>
                <w:rFonts w:eastAsia="宋体"/>
                <w:lang w:eastAsia="zh-CN"/>
              </w:rPr>
              <w:t>UDM</w:t>
            </w:r>
          </w:p>
        </w:tc>
      </w:tr>
      <w:tr w:rsidR="002D6C3F" w:rsidRPr="00140E21" w14:paraId="2D182ACE" w14:textId="77777777" w:rsidTr="00F41CDC">
        <w:tc>
          <w:tcPr>
            <w:tcW w:w="2093" w:type="dxa"/>
            <w:tcBorders>
              <w:top w:val="nil"/>
              <w:bottom w:val="single" w:sz="4" w:space="0" w:color="auto"/>
            </w:tcBorders>
          </w:tcPr>
          <w:p w14:paraId="50003554" w14:textId="77777777" w:rsidR="002D6C3F" w:rsidRPr="00140E21" w:rsidRDefault="002D6C3F" w:rsidP="00F41CDC">
            <w:pPr>
              <w:pStyle w:val="TAL"/>
              <w:rPr>
                <w:rFonts w:eastAsia="宋体"/>
                <w:lang w:eastAsia="zh-CN"/>
              </w:rPr>
            </w:pPr>
          </w:p>
        </w:tc>
        <w:tc>
          <w:tcPr>
            <w:tcW w:w="2835" w:type="dxa"/>
            <w:tcBorders>
              <w:bottom w:val="single" w:sz="4" w:space="0" w:color="auto"/>
            </w:tcBorders>
          </w:tcPr>
          <w:p w14:paraId="330AB76D" w14:textId="77777777" w:rsidR="002D6C3F" w:rsidRPr="00140E21" w:rsidRDefault="002D6C3F" w:rsidP="00F41CDC">
            <w:pPr>
              <w:pStyle w:val="TAL"/>
            </w:pPr>
            <w:r w:rsidRPr="00140E21">
              <w:t>CancelLocation</w:t>
            </w:r>
          </w:p>
        </w:tc>
        <w:tc>
          <w:tcPr>
            <w:tcW w:w="2551" w:type="dxa"/>
            <w:tcBorders>
              <w:bottom w:val="single" w:sz="4" w:space="0" w:color="auto"/>
            </w:tcBorders>
          </w:tcPr>
          <w:p w14:paraId="3D2B9741"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2268" w:type="dxa"/>
            <w:tcBorders>
              <w:bottom w:val="single" w:sz="4" w:space="0" w:color="auto"/>
            </w:tcBorders>
          </w:tcPr>
          <w:p w14:paraId="4C567D77" w14:textId="77777777" w:rsidR="002D6C3F" w:rsidRPr="00140E21" w:rsidRDefault="002D6C3F" w:rsidP="00F41CDC">
            <w:pPr>
              <w:pStyle w:val="TAL"/>
              <w:rPr>
                <w:lang w:eastAsia="zh-CN"/>
              </w:rPr>
            </w:pPr>
            <w:r w:rsidRPr="00140E21">
              <w:rPr>
                <w:lang w:eastAsia="zh-CN"/>
              </w:rPr>
              <w:t>GMLC</w:t>
            </w:r>
          </w:p>
        </w:tc>
      </w:tr>
      <w:tr w:rsidR="002D6C3F" w:rsidRPr="00140E21" w14:paraId="07B625AD" w14:textId="77777777" w:rsidTr="00F41CDC">
        <w:tc>
          <w:tcPr>
            <w:tcW w:w="9747" w:type="dxa"/>
            <w:gridSpan w:val="4"/>
            <w:tcBorders>
              <w:top w:val="single" w:sz="4" w:space="0" w:color="auto"/>
            </w:tcBorders>
          </w:tcPr>
          <w:p w14:paraId="132EDBE2" w14:textId="77777777" w:rsidR="002D6C3F" w:rsidRPr="00140E21" w:rsidRDefault="002D6C3F" w:rsidP="00F41CDC">
            <w:pPr>
              <w:pStyle w:val="TAN"/>
              <w:rPr>
                <w:rFonts w:eastAsia="宋体"/>
                <w:lang w:eastAsia="zh-CN"/>
              </w:rPr>
            </w:pPr>
            <w:r w:rsidRPr="00140E21">
              <w:rPr>
                <w:rFonts w:eastAsia="宋体"/>
                <w:lang w:eastAsia="zh-CN"/>
              </w:rPr>
              <w:t>NOTE 1:</w:t>
            </w:r>
            <w:r w:rsidRPr="00140E21">
              <w:rPr>
                <w:rFonts w:eastAsia="宋体"/>
                <w:lang w:eastAsia="zh-CN"/>
              </w:rPr>
              <w:tab/>
              <w:t>In this Release of the specification no known consumer is identified to use this service operation.</w:t>
            </w:r>
          </w:p>
        </w:tc>
      </w:tr>
    </w:tbl>
    <w:p w14:paraId="71D016A4" w14:textId="77777777" w:rsidR="002D6C3F" w:rsidRPr="00140E21" w:rsidRDefault="002D6C3F" w:rsidP="002D6C3F">
      <w:pPr>
        <w:pStyle w:val="FP"/>
        <w:rPr>
          <w:rFonts w:eastAsia="宋体"/>
          <w:lang w:eastAsia="zh-CN"/>
        </w:rPr>
      </w:pPr>
    </w:p>
    <w:p w14:paraId="570185A4" w14:textId="77777777" w:rsidR="002D6C3F" w:rsidRPr="00140E21" w:rsidRDefault="002D6C3F" w:rsidP="002D6C3F">
      <w:pPr>
        <w:pStyle w:val="4"/>
      </w:pPr>
      <w:bookmarkStart w:id="4098" w:name="_Toc20204398"/>
      <w:bookmarkStart w:id="4099" w:name="_Toc27895097"/>
      <w:bookmarkStart w:id="4100" w:name="_Toc36192190"/>
      <w:bookmarkStart w:id="4101" w:name="_Toc45193303"/>
      <w:bookmarkStart w:id="4102" w:name="_Toc47592935"/>
      <w:bookmarkStart w:id="4103" w:name="_Toc51835022"/>
      <w:bookmarkStart w:id="4104" w:name="_Toc51835964"/>
      <w:r w:rsidRPr="00140E21">
        <w:t>5.2.2.2</w:t>
      </w:r>
      <w:r w:rsidRPr="00140E21">
        <w:tab/>
        <w:t>Namf_Communication service</w:t>
      </w:r>
      <w:bookmarkEnd w:id="4098"/>
      <w:bookmarkEnd w:id="4099"/>
      <w:bookmarkEnd w:id="4100"/>
      <w:bookmarkEnd w:id="4101"/>
      <w:bookmarkEnd w:id="4102"/>
      <w:bookmarkEnd w:id="4103"/>
      <w:bookmarkEnd w:id="4104"/>
    </w:p>
    <w:p w14:paraId="7070CC5A" w14:textId="77777777" w:rsidR="002D6C3F" w:rsidRPr="00140E21" w:rsidRDefault="002D6C3F" w:rsidP="002D6C3F">
      <w:pPr>
        <w:pStyle w:val="5"/>
      </w:pPr>
      <w:bookmarkStart w:id="4105" w:name="_Toc20204399"/>
      <w:bookmarkStart w:id="4106" w:name="_Toc27895098"/>
      <w:bookmarkStart w:id="4107" w:name="_Toc36192191"/>
      <w:bookmarkStart w:id="4108" w:name="_Toc45193304"/>
      <w:bookmarkStart w:id="4109" w:name="_Toc47592936"/>
      <w:bookmarkStart w:id="4110" w:name="_Toc51835023"/>
      <w:bookmarkStart w:id="4111" w:name="_Toc51835965"/>
      <w:r w:rsidRPr="00140E21">
        <w:t>5.2.2.2.1</w:t>
      </w:r>
      <w:r w:rsidRPr="00140E21">
        <w:tab/>
        <w:t>General</w:t>
      </w:r>
      <w:bookmarkEnd w:id="4105"/>
      <w:bookmarkEnd w:id="4106"/>
      <w:bookmarkEnd w:id="4107"/>
      <w:bookmarkEnd w:id="4108"/>
      <w:bookmarkEnd w:id="4109"/>
      <w:bookmarkEnd w:id="4110"/>
      <w:bookmarkEnd w:id="4111"/>
    </w:p>
    <w:p w14:paraId="325C887D" w14:textId="77777777" w:rsidR="002D6C3F" w:rsidRPr="00140E21" w:rsidRDefault="002D6C3F" w:rsidP="002D6C3F">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2ECFD8D" w14:textId="77777777" w:rsidR="002D6C3F" w:rsidRPr="00140E21" w:rsidRDefault="002D6C3F" w:rsidP="002D6C3F">
      <w:pPr>
        <w:pStyle w:val="B1"/>
      </w:pPr>
      <w:r w:rsidRPr="00140E21">
        <w:t>-</w:t>
      </w:r>
      <w:r w:rsidRPr="00140E21">
        <w:tab/>
        <w:t>Provide service operations for transporting N1 messages to the UE;</w:t>
      </w:r>
    </w:p>
    <w:p w14:paraId="78C7D167" w14:textId="77777777" w:rsidR="002D6C3F" w:rsidRPr="00140E21" w:rsidRDefault="002D6C3F" w:rsidP="002D6C3F">
      <w:pPr>
        <w:pStyle w:val="B1"/>
      </w:pPr>
      <w:r w:rsidRPr="00140E21">
        <w:t>-</w:t>
      </w:r>
      <w:r w:rsidRPr="00140E21">
        <w:tab/>
        <w:t>Allow NFs to subscribe and unsubscribe for notifications of specific N1 messages from the UE;</w:t>
      </w:r>
    </w:p>
    <w:p w14:paraId="24B94BB0" w14:textId="77777777" w:rsidR="002D6C3F" w:rsidRPr="00140E21" w:rsidRDefault="002D6C3F" w:rsidP="002D6C3F">
      <w:pPr>
        <w:pStyle w:val="B1"/>
      </w:pPr>
      <w:r w:rsidRPr="00140E21">
        <w:t>-</w:t>
      </w:r>
      <w:r w:rsidRPr="00140E21">
        <w:tab/>
        <w:t>Allow NFs to subscribe and unsubscribe for notifications about specific information from AN;</w:t>
      </w:r>
    </w:p>
    <w:p w14:paraId="73996EBC" w14:textId="77777777" w:rsidR="002D6C3F" w:rsidRPr="00140E21" w:rsidRDefault="002D6C3F" w:rsidP="002D6C3F">
      <w:pPr>
        <w:pStyle w:val="B1"/>
      </w:pPr>
      <w:r w:rsidRPr="00140E21">
        <w:t>-</w:t>
      </w:r>
      <w:r w:rsidRPr="00140E21">
        <w:tab/>
        <w:t>Provide service operations for initiating N2 messages towards the AN;</w:t>
      </w:r>
    </w:p>
    <w:p w14:paraId="603A0D4B" w14:textId="77777777" w:rsidR="002D6C3F" w:rsidRPr="00140E21" w:rsidRDefault="002D6C3F" w:rsidP="002D6C3F">
      <w:pPr>
        <w:pStyle w:val="B1"/>
      </w:pPr>
      <w:r w:rsidRPr="00140E21">
        <w:t>-</w:t>
      </w:r>
      <w:r w:rsidRPr="00140E21">
        <w:tab/>
        <w:t>Security Context Management; and</w:t>
      </w:r>
    </w:p>
    <w:p w14:paraId="2E1CDEC6" w14:textId="77777777" w:rsidR="002D6C3F" w:rsidRPr="00140E21" w:rsidRDefault="002D6C3F" w:rsidP="002D6C3F">
      <w:pPr>
        <w:pStyle w:val="B1"/>
      </w:pPr>
      <w:r w:rsidRPr="00140E21">
        <w:t>-</w:t>
      </w:r>
      <w:r w:rsidRPr="00140E21">
        <w:tab/>
        <w:t>UE information management and transfer (including its security context);</w:t>
      </w:r>
    </w:p>
    <w:p w14:paraId="249B1451" w14:textId="77777777" w:rsidR="002D6C3F" w:rsidRPr="00140E21" w:rsidRDefault="002D6C3F" w:rsidP="002D6C3F">
      <w:pPr>
        <w:pStyle w:val="5"/>
      </w:pPr>
      <w:bookmarkStart w:id="4112" w:name="_Toc20204400"/>
      <w:bookmarkStart w:id="4113" w:name="_Toc27895099"/>
      <w:bookmarkStart w:id="4114" w:name="_Toc36192192"/>
      <w:bookmarkStart w:id="4115" w:name="_Toc45193305"/>
      <w:bookmarkStart w:id="4116" w:name="_Toc47592937"/>
      <w:bookmarkStart w:id="4117" w:name="_Toc51835024"/>
      <w:bookmarkStart w:id="4118" w:name="_Toc51835966"/>
      <w:r w:rsidRPr="00140E21">
        <w:t>5.2.2.2.2</w:t>
      </w:r>
      <w:r w:rsidRPr="00140E21">
        <w:tab/>
        <w:t>Namf_Communication_UEContextTransfer service operation</w:t>
      </w:r>
      <w:bookmarkEnd w:id="4112"/>
      <w:bookmarkEnd w:id="4113"/>
      <w:bookmarkEnd w:id="4114"/>
      <w:bookmarkEnd w:id="4115"/>
      <w:bookmarkEnd w:id="4116"/>
      <w:bookmarkEnd w:id="4117"/>
      <w:bookmarkEnd w:id="4118"/>
    </w:p>
    <w:p w14:paraId="6C673EB7" w14:textId="77777777" w:rsidR="002D6C3F" w:rsidRPr="00140E21" w:rsidRDefault="002D6C3F" w:rsidP="002D6C3F">
      <w:pPr>
        <w:rPr>
          <w:b/>
        </w:rPr>
      </w:pPr>
      <w:r w:rsidRPr="00140E21">
        <w:rPr>
          <w:b/>
        </w:rPr>
        <w:t xml:space="preserve">Service operation name: </w:t>
      </w:r>
      <w:r w:rsidRPr="00140E21">
        <w:t>Namf_Communication_UEContextTransfer</w:t>
      </w:r>
    </w:p>
    <w:p w14:paraId="4FDDE3C5" w14:textId="77777777" w:rsidR="002D6C3F" w:rsidRPr="00140E21" w:rsidRDefault="002D6C3F" w:rsidP="002D6C3F">
      <w:pPr>
        <w:rPr>
          <w:lang w:eastAsia="zh-CN"/>
        </w:rPr>
      </w:pPr>
      <w:r w:rsidRPr="00140E21">
        <w:rPr>
          <w:b/>
        </w:rPr>
        <w:lastRenderedPageBreak/>
        <w:t>Description:</w:t>
      </w:r>
      <w:r w:rsidRPr="00140E21">
        <w:t xml:space="preserve"> Provides the UE context to the consumer</w:t>
      </w:r>
      <w:r w:rsidRPr="00140E21">
        <w:rPr>
          <w:lang w:eastAsia="zh-CN"/>
        </w:rPr>
        <w:t xml:space="preserve"> NF.</w:t>
      </w:r>
    </w:p>
    <w:p w14:paraId="0E77EEFC" w14:textId="77777777" w:rsidR="002D6C3F" w:rsidRPr="00140E21" w:rsidRDefault="002D6C3F" w:rsidP="002D6C3F">
      <w:pPr>
        <w:rPr>
          <w:lang w:eastAsia="zh-CN"/>
        </w:rPr>
      </w:pPr>
      <w:r w:rsidRPr="00140E21">
        <w:rPr>
          <w:b/>
          <w:lang w:eastAsia="zh-CN"/>
        </w:rPr>
        <w:t xml:space="preserve">Input, Required: </w:t>
      </w:r>
      <w:r w:rsidRPr="00140E21">
        <w:rPr>
          <w:lang w:eastAsia="zh-CN"/>
        </w:rPr>
        <w:t>5G-GUTI or SUPI, Access Type, Reason.</w:t>
      </w:r>
    </w:p>
    <w:p w14:paraId="2A17FB09" w14:textId="77777777" w:rsidR="002D6C3F" w:rsidRPr="00140E21" w:rsidRDefault="002D6C3F" w:rsidP="002D6C3F">
      <w:pPr>
        <w:rPr>
          <w:lang w:eastAsia="zh-CN"/>
        </w:rPr>
      </w:pPr>
      <w:r w:rsidRPr="00140E21">
        <w:rPr>
          <w:b/>
        </w:rPr>
        <w:t>Input, Optional:</w:t>
      </w:r>
      <w:r w:rsidRPr="00140E21">
        <w:t xml:space="preserve"> Integrity protected message from the UE that triggers the context transfer.</w:t>
      </w:r>
    </w:p>
    <w:p w14:paraId="750658AA" w14:textId="77777777" w:rsidR="002D6C3F" w:rsidRPr="00140E21" w:rsidRDefault="002D6C3F" w:rsidP="002D6C3F">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0F846E24" w14:textId="77777777" w:rsidR="002D6C3F" w:rsidRPr="00140E21" w:rsidRDefault="002D6C3F" w:rsidP="002D6C3F">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668222A2" w14:textId="77777777" w:rsidR="002D6C3F" w:rsidRPr="00140E21" w:rsidRDefault="002D6C3F" w:rsidP="002D6C3F">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29778C9A" w14:textId="77777777" w:rsidR="002D6C3F" w:rsidRPr="00140E21" w:rsidRDefault="002D6C3F" w:rsidP="002D6C3F">
      <w:pPr>
        <w:pStyle w:val="TH"/>
        <w:rPr>
          <w:rFonts w:eastAsia="宋体"/>
          <w:lang w:eastAsia="zh-CN"/>
        </w:rPr>
      </w:pPr>
      <w:r w:rsidRPr="00140E21">
        <w:lastRenderedPageBreak/>
        <w:t>Table 5.2.2.2.2-1: UE Context</w:t>
      </w:r>
      <w:r w:rsidRPr="00140E21">
        <w:rPr>
          <w:rFonts w:eastAsia="宋体"/>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6574"/>
      </w:tblGrid>
      <w:tr w:rsidR="002D6C3F" w:rsidRPr="00140E21" w14:paraId="7D7EC984" w14:textId="77777777" w:rsidTr="00F41CDC">
        <w:trPr>
          <w:cantSplit/>
          <w:tblHeader/>
          <w:jc w:val="center"/>
        </w:trPr>
        <w:tc>
          <w:tcPr>
            <w:tcW w:w="3056" w:type="dxa"/>
          </w:tcPr>
          <w:p w14:paraId="6A59AB10" w14:textId="77777777" w:rsidR="002D6C3F" w:rsidRPr="00140E21" w:rsidRDefault="002D6C3F" w:rsidP="00F41CDC">
            <w:pPr>
              <w:pStyle w:val="TAH"/>
            </w:pPr>
            <w:r w:rsidRPr="00140E21">
              <w:lastRenderedPageBreak/>
              <w:t>Field</w:t>
            </w:r>
          </w:p>
        </w:tc>
        <w:tc>
          <w:tcPr>
            <w:tcW w:w="6575" w:type="dxa"/>
          </w:tcPr>
          <w:p w14:paraId="0D046AB8" w14:textId="77777777" w:rsidR="002D6C3F" w:rsidRPr="00140E21" w:rsidRDefault="002D6C3F" w:rsidP="00F41CDC">
            <w:pPr>
              <w:pStyle w:val="TAH"/>
            </w:pPr>
            <w:r w:rsidRPr="00140E21">
              <w:t>Description</w:t>
            </w:r>
          </w:p>
        </w:tc>
      </w:tr>
      <w:tr w:rsidR="002D6C3F" w:rsidRPr="00140E21" w14:paraId="7E87F82F" w14:textId="77777777" w:rsidTr="00F41CDC">
        <w:trPr>
          <w:cantSplit/>
          <w:jc w:val="center"/>
        </w:trPr>
        <w:tc>
          <w:tcPr>
            <w:tcW w:w="3056" w:type="dxa"/>
          </w:tcPr>
          <w:p w14:paraId="0405C165" w14:textId="77777777" w:rsidR="002D6C3F" w:rsidRPr="00140E21" w:rsidRDefault="002D6C3F" w:rsidP="00F41CDC">
            <w:pPr>
              <w:pStyle w:val="TAL"/>
            </w:pPr>
            <w:r w:rsidRPr="00140E21">
              <w:t>SUPI</w:t>
            </w:r>
          </w:p>
        </w:tc>
        <w:tc>
          <w:tcPr>
            <w:tcW w:w="6575" w:type="dxa"/>
          </w:tcPr>
          <w:p w14:paraId="6BD8FDA8" w14:textId="77777777" w:rsidR="002D6C3F" w:rsidRPr="00140E21" w:rsidRDefault="002D6C3F" w:rsidP="00F41CDC">
            <w:pPr>
              <w:pStyle w:val="TAL"/>
              <w:rPr>
                <w:lang w:eastAsia="zh-CN"/>
              </w:rPr>
            </w:pPr>
            <w:r w:rsidRPr="00140E21">
              <w:t>SUPI (Subscription Permanent Identifier) is the subscriber's permanent identity in 5GS.</w:t>
            </w:r>
          </w:p>
        </w:tc>
      </w:tr>
      <w:tr w:rsidR="002D6C3F" w:rsidRPr="00140E21" w14:paraId="75AE9D1D"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149217A" w14:textId="77777777" w:rsidR="002D6C3F" w:rsidRPr="00140E21" w:rsidRDefault="002D6C3F" w:rsidP="00F41CDC">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2D962FA5" w14:textId="77777777" w:rsidR="002D6C3F" w:rsidRPr="00140E21" w:rsidRDefault="002D6C3F" w:rsidP="00F41CDC">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p>
        </w:tc>
      </w:tr>
      <w:tr w:rsidR="002D6C3F" w:rsidRPr="00140E21" w14:paraId="42493338"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6CE4903" w14:textId="77777777" w:rsidR="002D6C3F" w:rsidRPr="00140E21" w:rsidRDefault="002D6C3F" w:rsidP="00F41CDC">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2D3CC15" w14:textId="77777777" w:rsidR="002D6C3F" w:rsidRPr="00140E21" w:rsidRDefault="002D6C3F" w:rsidP="00F41CDC">
            <w:pPr>
              <w:pStyle w:val="TAL"/>
            </w:pPr>
            <w:r w:rsidRPr="00140E21">
              <w:t>The AUSF Group ID for the given UE.</w:t>
            </w:r>
          </w:p>
        </w:tc>
      </w:tr>
      <w:tr w:rsidR="002D6C3F" w:rsidRPr="00140E21" w14:paraId="1877D539"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0D3ED346" w14:textId="77777777" w:rsidR="002D6C3F" w:rsidRPr="00140E21" w:rsidRDefault="002D6C3F" w:rsidP="00F41CDC">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3E3BD56F" w14:textId="77777777" w:rsidR="002D6C3F" w:rsidRPr="00140E21" w:rsidRDefault="002D6C3F" w:rsidP="00F41CDC">
            <w:pPr>
              <w:pStyle w:val="TAL"/>
            </w:pPr>
            <w:r w:rsidRPr="00140E21">
              <w:t>The UDM Group ID for the UE.</w:t>
            </w:r>
          </w:p>
        </w:tc>
      </w:tr>
      <w:tr w:rsidR="002D6C3F" w:rsidRPr="00140E21" w14:paraId="595227ED" w14:textId="77777777" w:rsidTr="00F41CDC">
        <w:trPr>
          <w:cantSplit/>
          <w:jc w:val="center"/>
        </w:trPr>
        <w:tc>
          <w:tcPr>
            <w:tcW w:w="3056" w:type="dxa"/>
            <w:tcBorders>
              <w:top w:val="single" w:sz="4" w:space="0" w:color="auto"/>
              <w:left w:val="single" w:sz="4" w:space="0" w:color="auto"/>
              <w:bottom w:val="single" w:sz="4" w:space="0" w:color="auto"/>
              <w:right w:val="single" w:sz="4" w:space="0" w:color="auto"/>
            </w:tcBorders>
          </w:tcPr>
          <w:p w14:paraId="483BB3A3" w14:textId="77777777" w:rsidR="002D6C3F" w:rsidRPr="00140E21" w:rsidRDefault="002D6C3F" w:rsidP="00F41CDC">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35675C71" w14:textId="77777777" w:rsidR="002D6C3F" w:rsidRPr="00140E21" w:rsidRDefault="002D6C3F" w:rsidP="00F41CDC">
            <w:pPr>
              <w:pStyle w:val="TAL"/>
            </w:pPr>
            <w:r w:rsidRPr="00140E21">
              <w:t>The PCF Group ID for the UE.</w:t>
            </w:r>
          </w:p>
        </w:tc>
      </w:tr>
      <w:tr w:rsidR="002D6C3F" w:rsidRPr="00140E21" w14:paraId="5B7430F9" w14:textId="77777777" w:rsidTr="00F41CDC">
        <w:trPr>
          <w:cantSplit/>
          <w:jc w:val="center"/>
        </w:trPr>
        <w:tc>
          <w:tcPr>
            <w:tcW w:w="3056" w:type="dxa"/>
          </w:tcPr>
          <w:p w14:paraId="3FD296E0" w14:textId="77777777" w:rsidR="002D6C3F" w:rsidRPr="00140E21" w:rsidRDefault="002D6C3F" w:rsidP="00F41CDC">
            <w:pPr>
              <w:pStyle w:val="TAL"/>
            </w:pPr>
            <w:r w:rsidRPr="00140E21">
              <w:t>SUPI-unauthenticated-indicator</w:t>
            </w:r>
          </w:p>
        </w:tc>
        <w:tc>
          <w:tcPr>
            <w:tcW w:w="6575" w:type="dxa"/>
          </w:tcPr>
          <w:p w14:paraId="0CF2D8CF" w14:textId="77777777" w:rsidR="002D6C3F" w:rsidRPr="00140E21" w:rsidRDefault="002D6C3F" w:rsidP="00F41CDC">
            <w:pPr>
              <w:pStyle w:val="TAL"/>
              <w:rPr>
                <w:lang w:eastAsia="zh-CN"/>
              </w:rPr>
            </w:pPr>
            <w:r w:rsidRPr="00140E21">
              <w:t>This indicates whether the SUPI is unauthenticated.</w:t>
            </w:r>
          </w:p>
        </w:tc>
      </w:tr>
      <w:tr w:rsidR="002D6C3F" w:rsidRPr="00140E21" w14:paraId="2D4197CB" w14:textId="77777777" w:rsidTr="00F41CDC">
        <w:trPr>
          <w:cantSplit/>
          <w:jc w:val="center"/>
        </w:trPr>
        <w:tc>
          <w:tcPr>
            <w:tcW w:w="3056" w:type="dxa"/>
          </w:tcPr>
          <w:p w14:paraId="1387AE01" w14:textId="77777777" w:rsidR="002D6C3F" w:rsidRPr="00140E21" w:rsidRDefault="002D6C3F" w:rsidP="00F41CDC">
            <w:pPr>
              <w:pStyle w:val="TAL"/>
            </w:pPr>
            <w:r w:rsidRPr="00140E21">
              <w:t>GPSI</w:t>
            </w:r>
          </w:p>
        </w:tc>
        <w:tc>
          <w:tcPr>
            <w:tcW w:w="6575" w:type="dxa"/>
          </w:tcPr>
          <w:p w14:paraId="572B2544" w14:textId="77777777" w:rsidR="002D6C3F" w:rsidRPr="00140E21" w:rsidRDefault="002D6C3F" w:rsidP="00F41CDC">
            <w:pPr>
              <w:pStyle w:val="TAL"/>
              <w:rPr>
                <w:lang w:eastAsia="zh-CN"/>
              </w:rPr>
            </w:pPr>
            <w:r w:rsidRPr="00140E21">
              <w:t>The GPSI(s) of the UE. The presence is dictated by its storage in the UDM.</w:t>
            </w:r>
          </w:p>
        </w:tc>
      </w:tr>
      <w:tr w:rsidR="002D6C3F" w:rsidRPr="00140E21" w14:paraId="13EC59C3" w14:textId="77777777" w:rsidTr="00F41CDC">
        <w:trPr>
          <w:cantSplit/>
          <w:jc w:val="center"/>
        </w:trPr>
        <w:tc>
          <w:tcPr>
            <w:tcW w:w="3056" w:type="dxa"/>
          </w:tcPr>
          <w:p w14:paraId="48690469" w14:textId="77777777" w:rsidR="002D6C3F" w:rsidRPr="00140E21" w:rsidRDefault="002D6C3F" w:rsidP="00F41CDC">
            <w:pPr>
              <w:pStyle w:val="TAL"/>
            </w:pPr>
            <w:r w:rsidRPr="00140E21">
              <w:t>5G-GUTI</w:t>
            </w:r>
          </w:p>
        </w:tc>
        <w:tc>
          <w:tcPr>
            <w:tcW w:w="6575" w:type="dxa"/>
          </w:tcPr>
          <w:p w14:paraId="7FDB1CC9" w14:textId="77777777" w:rsidR="002D6C3F" w:rsidRPr="00140E21" w:rsidRDefault="002D6C3F" w:rsidP="00F41CDC">
            <w:pPr>
              <w:pStyle w:val="TAL"/>
              <w:rPr>
                <w:lang w:eastAsia="zh-CN"/>
              </w:rPr>
            </w:pPr>
            <w:r w:rsidRPr="00140E21">
              <w:rPr>
                <w:lang w:eastAsia="zh-CN"/>
              </w:rPr>
              <w:t>5G Globally Unique Temporary Identifier.</w:t>
            </w:r>
          </w:p>
        </w:tc>
      </w:tr>
      <w:tr w:rsidR="002D6C3F" w:rsidRPr="00140E21" w14:paraId="6EA56CF0" w14:textId="77777777" w:rsidTr="00F41CDC">
        <w:trPr>
          <w:cantSplit/>
          <w:jc w:val="center"/>
        </w:trPr>
        <w:tc>
          <w:tcPr>
            <w:tcW w:w="3056" w:type="dxa"/>
          </w:tcPr>
          <w:p w14:paraId="6D3C425D" w14:textId="77777777" w:rsidR="002D6C3F" w:rsidRPr="00140E21" w:rsidRDefault="002D6C3F" w:rsidP="00F41CDC">
            <w:pPr>
              <w:pStyle w:val="TAL"/>
            </w:pPr>
            <w:r w:rsidRPr="00140E21">
              <w:t>PEI</w:t>
            </w:r>
          </w:p>
        </w:tc>
        <w:tc>
          <w:tcPr>
            <w:tcW w:w="6575" w:type="dxa"/>
          </w:tcPr>
          <w:p w14:paraId="3BCAD04A" w14:textId="77777777" w:rsidR="002D6C3F" w:rsidRPr="00140E21" w:rsidRDefault="002D6C3F" w:rsidP="00F41CDC">
            <w:pPr>
              <w:pStyle w:val="TAL"/>
              <w:rPr>
                <w:lang w:eastAsia="zh-CN"/>
              </w:rPr>
            </w:pPr>
            <w:r w:rsidRPr="00140E21">
              <w:t xml:space="preserve">Mobile Equipment Identity </w:t>
            </w:r>
          </w:p>
        </w:tc>
      </w:tr>
      <w:tr w:rsidR="002D6C3F" w:rsidRPr="00140E21" w14:paraId="29C7516D" w14:textId="77777777" w:rsidTr="00F41CDC">
        <w:trPr>
          <w:cantSplit/>
          <w:jc w:val="center"/>
        </w:trPr>
        <w:tc>
          <w:tcPr>
            <w:tcW w:w="3056" w:type="dxa"/>
          </w:tcPr>
          <w:p w14:paraId="5B512D05" w14:textId="77777777" w:rsidR="002D6C3F" w:rsidRPr="00140E21" w:rsidRDefault="002D6C3F" w:rsidP="00F41CDC">
            <w:pPr>
              <w:pStyle w:val="TAL"/>
            </w:pPr>
            <w:r w:rsidRPr="00140E21">
              <w:t>Internal Group ID-list</w:t>
            </w:r>
          </w:p>
        </w:tc>
        <w:tc>
          <w:tcPr>
            <w:tcW w:w="6575" w:type="dxa"/>
          </w:tcPr>
          <w:p w14:paraId="54390024" w14:textId="77777777" w:rsidR="002D6C3F" w:rsidRPr="00140E21" w:rsidRDefault="002D6C3F" w:rsidP="00F41CDC">
            <w:pPr>
              <w:pStyle w:val="TAL"/>
              <w:rPr>
                <w:lang w:eastAsia="zh-CN"/>
              </w:rPr>
            </w:pPr>
            <w:r w:rsidRPr="00140E21">
              <w:t>List of the subscribed internal group(s) that the UE belongs to.</w:t>
            </w:r>
          </w:p>
        </w:tc>
      </w:tr>
      <w:tr w:rsidR="002D6C3F" w:rsidRPr="00140E21" w14:paraId="5E8B7046" w14:textId="77777777" w:rsidTr="00F41CDC">
        <w:trPr>
          <w:cantSplit/>
          <w:jc w:val="center"/>
        </w:trPr>
        <w:tc>
          <w:tcPr>
            <w:tcW w:w="3056" w:type="dxa"/>
          </w:tcPr>
          <w:p w14:paraId="5E8B8F19" w14:textId="77777777" w:rsidR="002D6C3F" w:rsidRPr="00140E21" w:rsidRDefault="002D6C3F" w:rsidP="00F41CDC">
            <w:pPr>
              <w:pStyle w:val="TAL"/>
            </w:pPr>
            <w:r w:rsidRPr="00140E21">
              <w:t>UE Specific DRX Parameters</w:t>
            </w:r>
          </w:p>
        </w:tc>
        <w:tc>
          <w:tcPr>
            <w:tcW w:w="6575" w:type="dxa"/>
          </w:tcPr>
          <w:p w14:paraId="2AFD9D62" w14:textId="77777777" w:rsidR="002D6C3F" w:rsidRPr="00140E21" w:rsidRDefault="002D6C3F" w:rsidP="00F41CDC">
            <w:pPr>
              <w:pStyle w:val="TAL"/>
              <w:rPr>
                <w:lang w:eastAsia="zh-CN"/>
              </w:rPr>
            </w:pPr>
            <w:r w:rsidRPr="00140E21">
              <w:t>UE specific DRX parameters</w:t>
            </w:r>
            <w:r>
              <w:t xml:space="preserve"> for E-UTRA and NR</w:t>
            </w:r>
            <w:r w:rsidRPr="00140E21">
              <w:t>.</w:t>
            </w:r>
          </w:p>
        </w:tc>
      </w:tr>
      <w:tr w:rsidR="002D6C3F" w:rsidRPr="00140E21" w14:paraId="58838358" w14:textId="77777777" w:rsidTr="00F41CDC">
        <w:trPr>
          <w:cantSplit/>
          <w:jc w:val="center"/>
        </w:trPr>
        <w:tc>
          <w:tcPr>
            <w:tcW w:w="3056" w:type="dxa"/>
          </w:tcPr>
          <w:p w14:paraId="265F05B2" w14:textId="77777777" w:rsidR="002D6C3F" w:rsidRPr="00140E21" w:rsidRDefault="002D6C3F" w:rsidP="00F41CDC">
            <w:pPr>
              <w:pStyle w:val="TAL"/>
            </w:pPr>
            <w:r>
              <w:t>UE Specific DRX Parameters for NB-IoT</w:t>
            </w:r>
          </w:p>
        </w:tc>
        <w:tc>
          <w:tcPr>
            <w:tcW w:w="6575" w:type="dxa"/>
          </w:tcPr>
          <w:p w14:paraId="266A5675" w14:textId="77777777" w:rsidR="002D6C3F" w:rsidRPr="00140E21" w:rsidRDefault="002D6C3F" w:rsidP="00F41CDC">
            <w:pPr>
              <w:pStyle w:val="TAL"/>
              <w:rPr>
                <w:lang w:eastAsia="zh-CN"/>
              </w:rPr>
            </w:pPr>
            <w:r>
              <w:rPr>
                <w:lang w:eastAsia="zh-CN"/>
              </w:rPr>
              <w:t>UE Specific DRX Parameters for NB-IoT</w:t>
            </w:r>
          </w:p>
        </w:tc>
      </w:tr>
      <w:tr w:rsidR="002D6C3F" w:rsidRPr="00140E21" w14:paraId="322EDED9" w14:textId="77777777" w:rsidTr="00F41CDC">
        <w:trPr>
          <w:cantSplit/>
          <w:jc w:val="center"/>
        </w:trPr>
        <w:tc>
          <w:tcPr>
            <w:tcW w:w="3056" w:type="dxa"/>
          </w:tcPr>
          <w:p w14:paraId="4852B3B1" w14:textId="77777777" w:rsidR="002D6C3F" w:rsidRPr="00140E21" w:rsidRDefault="002D6C3F" w:rsidP="00F41CDC">
            <w:pPr>
              <w:pStyle w:val="TAL"/>
            </w:pPr>
            <w:r w:rsidRPr="00140E21">
              <w:rPr>
                <w:lang w:eastAsia="zh-CN"/>
              </w:rPr>
              <w:t>UE MM Network Capability</w:t>
            </w:r>
          </w:p>
        </w:tc>
        <w:tc>
          <w:tcPr>
            <w:tcW w:w="6575" w:type="dxa"/>
          </w:tcPr>
          <w:p w14:paraId="27C45648" w14:textId="77777777" w:rsidR="002D6C3F" w:rsidRPr="00140E21" w:rsidRDefault="002D6C3F" w:rsidP="00F41CDC">
            <w:pPr>
              <w:pStyle w:val="TAL"/>
            </w:pPr>
            <w:r w:rsidRPr="00140E21">
              <w:t>Indicates the UE MM network capabilities.</w:t>
            </w:r>
          </w:p>
        </w:tc>
      </w:tr>
      <w:tr w:rsidR="002D6C3F" w:rsidRPr="00140E21" w14:paraId="204EB511" w14:textId="77777777" w:rsidTr="00F41CDC">
        <w:trPr>
          <w:cantSplit/>
          <w:jc w:val="center"/>
        </w:trPr>
        <w:tc>
          <w:tcPr>
            <w:tcW w:w="3056" w:type="dxa"/>
          </w:tcPr>
          <w:p w14:paraId="4B280ABD" w14:textId="77777777" w:rsidR="002D6C3F" w:rsidRPr="00140E21" w:rsidRDefault="002D6C3F" w:rsidP="00F41CDC">
            <w:pPr>
              <w:pStyle w:val="TAL"/>
            </w:pPr>
            <w:r w:rsidRPr="00140E21">
              <w:t>5GMM Capability</w:t>
            </w:r>
          </w:p>
        </w:tc>
        <w:tc>
          <w:tcPr>
            <w:tcW w:w="6575" w:type="dxa"/>
          </w:tcPr>
          <w:p w14:paraId="5A30E1AE" w14:textId="77777777" w:rsidR="002D6C3F" w:rsidRPr="00140E21" w:rsidRDefault="002D6C3F" w:rsidP="00F41CDC">
            <w:pPr>
              <w:pStyle w:val="TAL"/>
            </w:pPr>
            <w:r w:rsidRPr="00140E21">
              <w:t>Includes other UE capabilities related to 5GCN or interworking with EPS.</w:t>
            </w:r>
          </w:p>
        </w:tc>
      </w:tr>
      <w:tr w:rsidR="002D6C3F" w:rsidRPr="00140E21" w14:paraId="1619C3AA" w14:textId="77777777" w:rsidTr="00F41CDC">
        <w:trPr>
          <w:cantSplit/>
          <w:jc w:val="center"/>
        </w:trPr>
        <w:tc>
          <w:tcPr>
            <w:tcW w:w="3056" w:type="dxa"/>
          </w:tcPr>
          <w:p w14:paraId="06851363" w14:textId="77777777" w:rsidR="002D6C3F" w:rsidRPr="00140E21" w:rsidRDefault="002D6C3F" w:rsidP="00F41CDC">
            <w:pPr>
              <w:pStyle w:val="TAL"/>
              <w:rPr>
                <w:lang w:eastAsia="zh-CN"/>
              </w:rPr>
            </w:pPr>
            <w:r w:rsidRPr="00140E21">
              <w:rPr>
                <w:lang w:eastAsia="zh-CN"/>
              </w:rPr>
              <w:t>Events Subscription</w:t>
            </w:r>
          </w:p>
        </w:tc>
        <w:tc>
          <w:tcPr>
            <w:tcW w:w="6575" w:type="dxa"/>
          </w:tcPr>
          <w:p w14:paraId="3A457802" w14:textId="77777777" w:rsidR="002D6C3F" w:rsidRPr="00140E21" w:rsidRDefault="002D6C3F" w:rsidP="00F41CDC">
            <w:pPr>
              <w:pStyle w:val="TAL"/>
            </w:pPr>
            <w:r w:rsidRPr="00140E21">
              <w:t>List of the event subscriptions by other CP NFs. Indicating the events being subscribed as well as any information on how to send the corresponding notifications</w:t>
            </w:r>
          </w:p>
        </w:tc>
      </w:tr>
      <w:tr w:rsidR="002D6C3F" w:rsidRPr="00140E21" w14:paraId="1F578A4C" w14:textId="77777777" w:rsidTr="00F41CDC">
        <w:trPr>
          <w:cantSplit/>
          <w:jc w:val="center"/>
        </w:trPr>
        <w:tc>
          <w:tcPr>
            <w:tcW w:w="3056" w:type="dxa"/>
          </w:tcPr>
          <w:p w14:paraId="7574098D" w14:textId="77777777" w:rsidR="002D6C3F" w:rsidRPr="00140E21" w:rsidRDefault="002D6C3F" w:rsidP="00F41CDC">
            <w:pPr>
              <w:pStyle w:val="TAL"/>
              <w:rPr>
                <w:lang w:eastAsia="zh-CN"/>
              </w:rPr>
            </w:pPr>
            <w:r>
              <w:rPr>
                <w:lang w:eastAsia="zh-CN"/>
              </w:rPr>
              <w:t>LTE-M Indication</w:t>
            </w:r>
          </w:p>
        </w:tc>
        <w:tc>
          <w:tcPr>
            <w:tcW w:w="6575" w:type="dxa"/>
          </w:tcPr>
          <w:p w14:paraId="7F9F5A48" w14:textId="77777777" w:rsidR="002D6C3F" w:rsidRPr="00140E21" w:rsidRDefault="002D6C3F" w:rsidP="00F41CDC">
            <w:pPr>
              <w:pStyle w:val="TAL"/>
            </w:pPr>
            <w:r>
              <w:t>Indicates if the UE is a Category M UE. This is based on indication provided by the NG-RAN or by the MME at EPS to 5GS handover.</w:t>
            </w:r>
          </w:p>
        </w:tc>
      </w:tr>
      <w:tr w:rsidR="002D6C3F" w:rsidRPr="00140E21" w14:paraId="6F973900" w14:textId="77777777" w:rsidTr="00F41CDC">
        <w:trPr>
          <w:cantSplit/>
          <w:jc w:val="center"/>
        </w:trPr>
        <w:tc>
          <w:tcPr>
            <w:tcW w:w="3056" w:type="dxa"/>
          </w:tcPr>
          <w:p w14:paraId="7C614F1C" w14:textId="77777777" w:rsidR="002D6C3F" w:rsidRPr="00140E21" w:rsidRDefault="002D6C3F" w:rsidP="00F41CDC">
            <w:pPr>
              <w:pStyle w:val="TAL"/>
              <w:rPr>
                <w:lang w:eastAsia="zh-CN"/>
              </w:rPr>
            </w:pPr>
            <w:r>
              <w:rPr>
                <w:lang w:eastAsia="zh-CN"/>
              </w:rPr>
              <w:t>MO Exception Data Counter</w:t>
            </w:r>
          </w:p>
        </w:tc>
        <w:tc>
          <w:tcPr>
            <w:tcW w:w="6575" w:type="dxa"/>
          </w:tcPr>
          <w:p w14:paraId="3C24ECA5" w14:textId="77777777" w:rsidR="002D6C3F" w:rsidRPr="00140E21" w:rsidRDefault="002D6C3F" w:rsidP="00F41CDC">
            <w:pPr>
              <w:pStyle w:val="TAL"/>
            </w:pPr>
            <w:r>
              <w:t>MO Exception Data Counter used for Small Data Rate Control purposes, see clause 5.31.14.3 of TS 23.501 [2].</w:t>
            </w:r>
          </w:p>
        </w:tc>
      </w:tr>
      <w:tr w:rsidR="002D6C3F" w:rsidRPr="00140E21" w14:paraId="71B48C9B" w14:textId="77777777" w:rsidTr="00F41CDC">
        <w:trPr>
          <w:cantSplit/>
          <w:jc w:val="center"/>
        </w:trPr>
        <w:tc>
          <w:tcPr>
            <w:tcW w:w="3056" w:type="dxa"/>
          </w:tcPr>
          <w:p w14:paraId="1772A4A5" w14:textId="77777777" w:rsidR="002D6C3F" w:rsidRPr="00140E21" w:rsidRDefault="002D6C3F" w:rsidP="00F41CDC">
            <w:pPr>
              <w:pStyle w:val="TAL"/>
              <w:rPr>
                <w:lang w:eastAsia="zh-CN"/>
              </w:rPr>
            </w:pPr>
            <w:r>
              <w:rPr>
                <w:lang w:eastAsia="zh-CN"/>
              </w:rPr>
              <w:t>AMF-Associated Expected UE Behaviour parameters</w:t>
            </w:r>
          </w:p>
        </w:tc>
        <w:tc>
          <w:tcPr>
            <w:tcW w:w="6575" w:type="dxa"/>
          </w:tcPr>
          <w:p w14:paraId="24231A4C" w14:textId="77777777" w:rsidR="002D6C3F" w:rsidRPr="00140E21" w:rsidRDefault="002D6C3F" w:rsidP="00F41CDC">
            <w:pPr>
              <w:pStyle w:val="TAL"/>
            </w:pPr>
            <w:r>
              <w:t>Indicates per UE the Expected UE Behaviour Parameters and their corresponding validity times as specified in clause 4.15.6.3.</w:t>
            </w:r>
          </w:p>
        </w:tc>
      </w:tr>
      <w:tr w:rsidR="002D6C3F" w:rsidRPr="00140E21" w14:paraId="5A20DE15" w14:textId="77777777" w:rsidTr="00F41CDC">
        <w:trPr>
          <w:cantSplit/>
          <w:jc w:val="center"/>
        </w:trPr>
        <w:tc>
          <w:tcPr>
            <w:tcW w:w="9631" w:type="dxa"/>
            <w:gridSpan w:val="2"/>
          </w:tcPr>
          <w:p w14:paraId="3682FC96" w14:textId="77777777" w:rsidR="002D6C3F" w:rsidRPr="00140E21" w:rsidRDefault="002D6C3F" w:rsidP="00F41CDC">
            <w:pPr>
              <w:pStyle w:val="TAL"/>
              <w:rPr>
                <w:b/>
              </w:rPr>
            </w:pPr>
            <w:r w:rsidRPr="00140E21">
              <w:rPr>
                <w:b/>
              </w:rPr>
              <w:t>For the AM Policy Association:</w:t>
            </w:r>
          </w:p>
        </w:tc>
      </w:tr>
      <w:tr w:rsidR="002D6C3F" w:rsidRPr="00140E21" w14:paraId="47319F2D" w14:textId="77777777" w:rsidTr="00F41CDC">
        <w:trPr>
          <w:cantSplit/>
          <w:jc w:val="center"/>
        </w:trPr>
        <w:tc>
          <w:tcPr>
            <w:tcW w:w="3056" w:type="dxa"/>
          </w:tcPr>
          <w:p w14:paraId="39F4B26E" w14:textId="77777777" w:rsidR="002D6C3F" w:rsidRPr="00140E21" w:rsidRDefault="002D6C3F" w:rsidP="00F41CDC">
            <w:pPr>
              <w:pStyle w:val="TAL"/>
              <w:rPr>
                <w:lang w:eastAsia="zh-CN"/>
              </w:rPr>
            </w:pPr>
            <w:r w:rsidRPr="00140E21">
              <w:t>AM Policy Information</w:t>
            </w:r>
          </w:p>
        </w:tc>
        <w:tc>
          <w:tcPr>
            <w:tcW w:w="6575" w:type="dxa"/>
          </w:tcPr>
          <w:p w14:paraId="7B6E07E4" w14:textId="77777777" w:rsidR="002D6C3F" w:rsidRPr="00140E21" w:rsidRDefault="002D6C3F" w:rsidP="00F41CDC">
            <w:pPr>
              <w:pStyle w:val="TAL"/>
            </w:pPr>
            <w:r w:rsidRPr="00140E21">
              <w:t>Information on AM policy provided by PCF. Includes the Policy Control Request Triggers and the Policy Control Request Information. Includes the authorized RFSP and the authorized Service Area Restrictions.</w:t>
            </w:r>
          </w:p>
        </w:tc>
      </w:tr>
      <w:tr w:rsidR="002D6C3F" w:rsidRPr="00140E21" w14:paraId="67954FB1" w14:textId="77777777" w:rsidTr="00F41CDC">
        <w:trPr>
          <w:cantSplit/>
          <w:jc w:val="center"/>
        </w:trPr>
        <w:tc>
          <w:tcPr>
            <w:tcW w:w="3056" w:type="dxa"/>
          </w:tcPr>
          <w:p w14:paraId="55B46A2C" w14:textId="77777777" w:rsidR="002D6C3F" w:rsidRPr="00140E21" w:rsidRDefault="002D6C3F" w:rsidP="00F41CDC">
            <w:pPr>
              <w:pStyle w:val="TAL"/>
              <w:rPr>
                <w:lang w:eastAsia="zh-CN"/>
              </w:rPr>
            </w:pPr>
            <w:r w:rsidRPr="00140E21">
              <w:rPr>
                <w:lang w:eastAsia="zh-CN"/>
              </w:rPr>
              <w:t>PCF ID</w:t>
            </w:r>
          </w:p>
        </w:tc>
        <w:tc>
          <w:tcPr>
            <w:tcW w:w="6575" w:type="dxa"/>
          </w:tcPr>
          <w:p w14:paraId="0559F840" w14:textId="77777777" w:rsidR="002D6C3F" w:rsidRPr="00140E21" w:rsidRDefault="002D6C3F" w:rsidP="00F41CDC">
            <w:pPr>
              <w:pStyle w:val="TAL"/>
            </w:pPr>
            <w:r w:rsidRPr="00140E21">
              <w:t>The identifier of the PCF for AM Policy. In roaming, the identifier of V-PCF (NOTE 2).</w:t>
            </w:r>
          </w:p>
        </w:tc>
      </w:tr>
      <w:tr w:rsidR="002D6C3F" w:rsidRPr="00140E21" w14:paraId="54EB52AF" w14:textId="77777777" w:rsidTr="00F41CDC">
        <w:trPr>
          <w:cantSplit/>
          <w:jc w:val="center"/>
        </w:trPr>
        <w:tc>
          <w:tcPr>
            <w:tcW w:w="9631" w:type="dxa"/>
            <w:gridSpan w:val="2"/>
          </w:tcPr>
          <w:p w14:paraId="661F2C17" w14:textId="77777777" w:rsidR="002D6C3F" w:rsidRPr="00140E21" w:rsidRDefault="002D6C3F" w:rsidP="00F41CDC">
            <w:pPr>
              <w:pStyle w:val="TAL"/>
              <w:rPr>
                <w:b/>
              </w:rPr>
            </w:pPr>
            <w:r w:rsidRPr="00140E21">
              <w:rPr>
                <w:b/>
              </w:rPr>
              <w:t>For the UE Policy Association:</w:t>
            </w:r>
          </w:p>
        </w:tc>
      </w:tr>
      <w:tr w:rsidR="002D6C3F" w:rsidRPr="00140E21" w14:paraId="761E90F6" w14:textId="77777777" w:rsidTr="00F41CDC">
        <w:trPr>
          <w:cantSplit/>
          <w:jc w:val="center"/>
        </w:trPr>
        <w:tc>
          <w:tcPr>
            <w:tcW w:w="3056" w:type="dxa"/>
          </w:tcPr>
          <w:p w14:paraId="62CFE5BA" w14:textId="77777777" w:rsidR="002D6C3F" w:rsidRPr="00140E21" w:rsidRDefault="002D6C3F" w:rsidP="00F41CDC">
            <w:pPr>
              <w:pStyle w:val="TAL"/>
              <w:rPr>
                <w:lang w:eastAsia="zh-CN"/>
              </w:rPr>
            </w:pPr>
            <w:r w:rsidRPr="00140E21">
              <w:rPr>
                <w:lang w:eastAsia="zh-CN"/>
              </w:rPr>
              <w:t>Trigger Information</w:t>
            </w:r>
          </w:p>
        </w:tc>
        <w:tc>
          <w:tcPr>
            <w:tcW w:w="6575" w:type="dxa"/>
          </w:tcPr>
          <w:p w14:paraId="5CAD0ED3" w14:textId="77777777" w:rsidR="002D6C3F" w:rsidRPr="00140E21" w:rsidRDefault="002D6C3F" w:rsidP="00F41CDC">
            <w:pPr>
              <w:pStyle w:val="TAL"/>
            </w:pPr>
            <w:r w:rsidRPr="00140E21">
              <w:t>The Policy Control Request Triggers on UE policy provided by PCF.</w:t>
            </w:r>
          </w:p>
        </w:tc>
      </w:tr>
      <w:tr w:rsidR="002D6C3F" w:rsidRPr="00140E21" w14:paraId="4ACBAA9F" w14:textId="77777777" w:rsidTr="00F41CDC">
        <w:trPr>
          <w:cantSplit/>
          <w:jc w:val="center"/>
        </w:trPr>
        <w:tc>
          <w:tcPr>
            <w:tcW w:w="3056" w:type="dxa"/>
          </w:tcPr>
          <w:p w14:paraId="0DAC252E" w14:textId="77777777" w:rsidR="002D6C3F" w:rsidRPr="00140E21" w:rsidRDefault="002D6C3F" w:rsidP="00F41CDC">
            <w:pPr>
              <w:pStyle w:val="TAL"/>
              <w:rPr>
                <w:lang w:eastAsia="zh-CN"/>
              </w:rPr>
            </w:pPr>
            <w:r w:rsidRPr="00140E21">
              <w:rPr>
                <w:lang w:eastAsia="zh-CN"/>
              </w:rPr>
              <w:t>PCF ID(s)</w:t>
            </w:r>
          </w:p>
        </w:tc>
        <w:tc>
          <w:tcPr>
            <w:tcW w:w="6575" w:type="dxa"/>
          </w:tcPr>
          <w:p w14:paraId="201B1A46" w14:textId="77777777" w:rsidR="002D6C3F" w:rsidRPr="00140E21" w:rsidRDefault="002D6C3F" w:rsidP="00F41CDC">
            <w:pPr>
              <w:pStyle w:val="TAL"/>
            </w:pPr>
            <w:r w:rsidRPr="00140E21">
              <w:t>The identifier of the PCF for UE Policy. In roaming, the identifiers of both V-PCF and H-PCF (NOTE 1) (NOTE 2).</w:t>
            </w:r>
          </w:p>
        </w:tc>
      </w:tr>
      <w:tr w:rsidR="002D6C3F" w:rsidRPr="00140E21" w14:paraId="586957C4" w14:textId="77777777" w:rsidTr="00F41CDC">
        <w:trPr>
          <w:cantSplit/>
          <w:jc w:val="center"/>
        </w:trPr>
        <w:tc>
          <w:tcPr>
            <w:tcW w:w="9631" w:type="dxa"/>
            <w:gridSpan w:val="2"/>
          </w:tcPr>
          <w:p w14:paraId="025D82A3" w14:textId="77777777" w:rsidR="002D6C3F" w:rsidRPr="00140E21" w:rsidRDefault="002D6C3F" w:rsidP="00F41CDC">
            <w:pPr>
              <w:pStyle w:val="TAL"/>
              <w:rPr>
                <w:b/>
              </w:rPr>
            </w:pPr>
            <w:r>
              <w:rPr>
                <w:b/>
              </w:rPr>
              <w:t>Other information</w:t>
            </w:r>
          </w:p>
        </w:tc>
      </w:tr>
      <w:tr w:rsidR="002D6C3F" w:rsidRPr="00140E21" w14:paraId="6DCB8972" w14:textId="77777777" w:rsidTr="00F41CDC">
        <w:trPr>
          <w:cantSplit/>
          <w:jc w:val="center"/>
        </w:trPr>
        <w:tc>
          <w:tcPr>
            <w:tcW w:w="3056" w:type="dxa"/>
          </w:tcPr>
          <w:p w14:paraId="5C58EF04" w14:textId="77777777" w:rsidR="002D6C3F" w:rsidRPr="00140E21" w:rsidRDefault="002D6C3F" w:rsidP="00F41CDC">
            <w:pPr>
              <w:pStyle w:val="TAL"/>
            </w:pPr>
            <w:r w:rsidRPr="00140E21">
              <w:t>Subscribed RFSP Index</w:t>
            </w:r>
          </w:p>
        </w:tc>
        <w:tc>
          <w:tcPr>
            <w:tcW w:w="6575" w:type="dxa"/>
          </w:tcPr>
          <w:p w14:paraId="5AD6641D" w14:textId="77777777" w:rsidR="002D6C3F" w:rsidRPr="00140E21" w:rsidRDefault="002D6C3F" w:rsidP="00F41CDC">
            <w:pPr>
              <w:pStyle w:val="TAL"/>
              <w:rPr>
                <w:lang w:eastAsia="zh-CN"/>
              </w:rPr>
            </w:pPr>
            <w:r w:rsidRPr="00140E21">
              <w:t>An index to specific RRM configuration in the NG-RAN that is received from the UDM.</w:t>
            </w:r>
          </w:p>
        </w:tc>
      </w:tr>
      <w:tr w:rsidR="002D6C3F" w:rsidRPr="00140E21" w14:paraId="447D93A9" w14:textId="77777777" w:rsidTr="00F41CDC">
        <w:trPr>
          <w:cantSplit/>
          <w:jc w:val="center"/>
        </w:trPr>
        <w:tc>
          <w:tcPr>
            <w:tcW w:w="3056" w:type="dxa"/>
          </w:tcPr>
          <w:p w14:paraId="3464BD3F" w14:textId="77777777" w:rsidR="002D6C3F" w:rsidRPr="00140E21" w:rsidRDefault="002D6C3F" w:rsidP="00F41CDC">
            <w:pPr>
              <w:pStyle w:val="TAL"/>
            </w:pPr>
            <w:r w:rsidRPr="00140E21">
              <w:t>RFSP Index in Use</w:t>
            </w:r>
          </w:p>
        </w:tc>
        <w:tc>
          <w:tcPr>
            <w:tcW w:w="6575" w:type="dxa"/>
          </w:tcPr>
          <w:p w14:paraId="17BCE3D8" w14:textId="77777777" w:rsidR="002D6C3F" w:rsidRPr="00140E21" w:rsidRDefault="002D6C3F" w:rsidP="00F41CDC">
            <w:pPr>
              <w:pStyle w:val="TAL"/>
            </w:pPr>
            <w:r w:rsidRPr="00140E21">
              <w:t>An index to specific RRM configuration in the NG-RAN that is currently in use.</w:t>
            </w:r>
          </w:p>
        </w:tc>
      </w:tr>
      <w:tr w:rsidR="002D6C3F" w:rsidRPr="00140E21" w14:paraId="4EB4C552" w14:textId="77777777" w:rsidTr="00F41CDC">
        <w:trPr>
          <w:cantSplit/>
          <w:jc w:val="center"/>
        </w:trPr>
        <w:tc>
          <w:tcPr>
            <w:tcW w:w="3056" w:type="dxa"/>
          </w:tcPr>
          <w:p w14:paraId="20968B18" w14:textId="77777777" w:rsidR="002D6C3F" w:rsidRPr="00140E21" w:rsidRDefault="002D6C3F" w:rsidP="00F41CDC">
            <w:pPr>
              <w:pStyle w:val="TAL"/>
            </w:pPr>
            <w:r w:rsidRPr="00140E21">
              <w:t>UE-AMBR in serving network</w:t>
            </w:r>
          </w:p>
        </w:tc>
        <w:tc>
          <w:tcPr>
            <w:tcW w:w="6575" w:type="dxa"/>
          </w:tcPr>
          <w:p w14:paraId="4A62E33F" w14:textId="77777777" w:rsidR="002D6C3F" w:rsidRPr="00140E21" w:rsidRDefault="002D6C3F" w:rsidP="00F41CDC">
            <w:pPr>
              <w:pStyle w:val="TAL"/>
            </w:pPr>
            <w:r w:rsidRPr="00140E21">
              <w:t>The UE-AMBR that has been sent to RAN (e.g. based on subscribed UE-AMBR from UDM or UE-AMBR received from PCF)</w:t>
            </w:r>
          </w:p>
        </w:tc>
      </w:tr>
      <w:tr w:rsidR="002D6C3F" w:rsidRPr="00140E21" w14:paraId="19AB5DF8" w14:textId="77777777" w:rsidTr="00F41CDC">
        <w:trPr>
          <w:cantSplit/>
          <w:jc w:val="center"/>
        </w:trPr>
        <w:tc>
          <w:tcPr>
            <w:tcW w:w="3056" w:type="dxa"/>
          </w:tcPr>
          <w:p w14:paraId="0802C80A" w14:textId="77777777" w:rsidR="002D6C3F" w:rsidRPr="00140E21" w:rsidRDefault="002D6C3F" w:rsidP="00F41CDC">
            <w:pPr>
              <w:pStyle w:val="TAL"/>
            </w:pPr>
            <w:r w:rsidRPr="00140E21">
              <w:t>MICO Mode Indication</w:t>
            </w:r>
          </w:p>
        </w:tc>
        <w:tc>
          <w:tcPr>
            <w:tcW w:w="6575" w:type="dxa"/>
          </w:tcPr>
          <w:p w14:paraId="6DC0D4AA" w14:textId="77777777" w:rsidR="002D6C3F" w:rsidRPr="00140E21" w:rsidRDefault="002D6C3F" w:rsidP="00F41CDC">
            <w:pPr>
              <w:pStyle w:val="TAL"/>
            </w:pPr>
            <w:r w:rsidRPr="00140E21">
              <w:t>Indicates the MICO Mode for the UE.</w:t>
            </w:r>
          </w:p>
        </w:tc>
      </w:tr>
      <w:tr w:rsidR="002D6C3F" w:rsidRPr="00140E21" w14:paraId="2A671AD3" w14:textId="77777777" w:rsidTr="00F41CDC">
        <w:trPr>
          <w:cantSplit/>
          <w:jc w:val="center"/>
        </w:trPr>
        <w:tc>
          <w:tcPr>
            <w:tcW w:w="3056" w:type="dxa"/>
          </w:tcPr>
          <w:p w14:paraId="5E40AF42" w14:textId="77777777" w:rsidR="002D6C3F" w:rsidRPr="00140E21" w:rsidRDefault="002D6C3F" w:rsidP="00F41CDC">
            <w:pPr>
              <w:pStyle w:val="TAL"/>
            </w:pPr>
            <w:r>
              <w:t>Extended idle mode DRX Parameters</w:t>
            </w:r>
          </w:p>
        </w:tc>
        <w:tc>
          <w:tcPr>
            <w:tcW w:w="6575" w:type="dxa"/>
          </w:tcPr>
          <w:p w14:paraId="729071B5" w14:textId="77777777" w:rsidR="002D6C3F" w:rsidRPr="00140E21" w:rsidRDefault="002D6C3F" w:rsidP="00F41CDC">
            <w:pPr>
              <w:pStyle w:val="TAL"/>
            </w:pPr>
            <w:r>
              <w:t>Negotiated extended idle mode DRX parameters.</w:t>
            </w:r>
          </w:p>
        </w:tc>
      </w:tr>
      <w:tr w:rsidR="002D6C3F" w:rsidRPr="00140E21" w14:paraId="1F621D35" w14:textId="77777777" w:rsidTr="00F41CDC">
        <w:trPr>
          <w:cantSplit/>
          <w:jc w:val="center"/>
        </w:trPr>
        <w:tc>
          <w:tcPr>
            <w:tcW w:w="3056" w:type="dxa"/>
          </w:tcPr>
          <w:p w14:paraId="507CE40C" w14:textId="77777777" w:rsidR="002D6C3F" w:rsidRPr="00140E21" w:rsidRDefault="002D6C3F" w:rsidP="00F41CDC">
            <w:pPr>
              <w:pStyle w:val="TAL"/>
            </w:pPr>
            <w:r>
              <w:t>Active Time Value for MICO mode</w:t>
            </w:r>
          </w:p>
        </w:tc>
        <w:tc>
          <w:tcPr>
            <w:tcW w:w="6575" w:type="dxa"/>
          </w:tcPr>
          <w:p w14:paraId="62458091" w14:textId="77777777" w:rsidR="002D6C3F" w:rsidRPr="00140E21" w:rsidRDefault="002D6C3F" w:rsidP="00F41CDC">
            <w:pPr>
              <w:pStyle w:val="TAL"/>
            </w:pPr>
            <w:r>
              <w:t>UE specific Active Time value allocated by AMF for MICO mode handling.</w:t>
            </w:r>
          </w:p>
        </w:tc>
      </w:tr>
      <w:tr w:rsidR="002D6C3F" w:rsidRPr="00140E21" w14:paraId="2A7F19B3" w14:textId="77777777" w:rsidTr="00F41CDC">
        <w:trPr>
          <w:cantSplit/>
          <w:jc w:val="center"/>
        </w:trPr>
        <w:tc>
          <w:tcPr>
            <w:tcW w:w="3056" w:type="dxa"/>
          </w:tcPr>
          <w:p w14:paraId="12074EA0" w14:textId="77777777" w:rsidR="002D6C3F" w:rsidRPr="00140E21" w:rsidRDefault="002D6C3F" w:rsidP="00F41CDC">
            <w:pPr>
              <w:pStyle w:val="TAL"/>
            </w:pPr>
            <w:r>
              <w:t>Strictly Periodic Registration Timer Indication</w:t>
            </w:r>
          </w:p>
        </w:tc>
        <w:tc>
          <w:tcPr>
            <w:tcW w:w="6575" w:type="dxa"/>
          </w:tcPr>
          <w:p w14:paraId="3D6017D5" w14:textId="77777777" w:rsidR="002D6C3F" w:rsidRPr="00140E21" w:rsidRDefault="002D6C3F" w:rsidP="00F41CDC">
            <w:pPr>
              <w:pStyle w:val="TAL"/>
            </w:pPr>
            <w:r>
              <w:t>An indication that UE shall perform the Periodic Registration Update in a strictly periodic time, see TS 23.501 [2], clause 5.31.7.5.</w:t>
            </w:r>
          </w:p>
        </w:tc>
      </w:tr>
      <w:tr w:rsidR="002D6C3F" w:rsidRPr="00140E21" w14:paraId="0B0D5B0F" w14:textId="77777777" w:rsidTr="00F41CDC">
        <w:trPr>
          <w:cantSplit/>
          <w:jc w:val="center"/>
        </w:trPr>
        <w:tc>
          <w:tcPr>
            <w:tcW w:w="3056" w:type="dxa"/>
          </w:tcPr>
          <w:p w14:paraId="6909C144" w14:textId="77777777" w:rsidR="002D6C3F" w:rsidRPr="00140E21" w:rsidRDefault="002D6C3F" w:rsidP="00F41CDC">
            <w:pPr>
              <w:pStyle w:val="TAL"/>
            </w:pPr>
            <w:r w:rsidRPr="00140E21">
              <w:t>Voice Support Match Indicator</w:t>
            </w:r>
          </w:p>
        </w:tc>
        <w:tc>
          <w:tcPr>
            <w:tcW w:w="6575" w:type="dxa"/>
          </w:tcPr>
          <w:p w14:paraId="3648345B" w14:textId="77777777" w:rsidR="002D6C3F" w:rsidRPr="00140E21" w:rsidRDefault="002D6C3F" w:rsidP="00F41CDC">
            <w:pPr>
              <w:pStyle w:val="TAL"/>
            </w:pPr>
            <w:r w:rsidRPr="00140E21">
              <w:t>An indication whether the UE radio capabilities are compatible with the network configuration. The AMF uses it as an input for setting the IMS voice over PS Session Supported Indication over 3GPP access.</w:t>
            </w:r>
          </w:p>
        </w:tc>
      </w:tr>
      <w:tr w:rsidR="002D6C3F" w:rsidRPr="00140E21" w14:paraId="25756047" w14:textId="77777777" w:rsidTr="00F41CDC">
        <w:trPr>
          <w:cantSplit/>
          <w:jc w:val="center"/>
        </w:trPr>
        <w:tc>
          <w:tcPr>
            <w:tcW w:w="3056" w:type="dxa"/>
          </w:tcPr>
          <w:p w14:paraId="1A6AF351" w14:textId="77777777" w:rsidR="002D6C3F" w:rsidRPr="00140E21" w:rsidRDefault="002D6C3F" w:rsidP="00F41CDC">
            <w:pPr>
              <w:pStyle w:val="TAL"/>
            </w:pPr>
            <w:r w:rsidRPr="00140E21">
              <w:t>Homogenous Support of IMS Voice over PS Sessions</w:t>
            </w:r>
          </w:p>
        </w:tc>
        <w:tc>
          <w:tcPr>
            <w:tcW w:w="6575" w:type="dxa"/>
          </w:tcPr>
          <w:p w14:paraId="14052BFE" w14:textId="77777777" w:rsidR="002D6C3F" w:rsidRPr="00140E21" w:rsidRDefault="002D6C3F" w:rsidP="00F41CDC">
            <w:pPr>
              <w:pStyle w:val="TAL"/>
            </w:pPr>
            <w:r w:rsidRPr="00140E21">
              <w:t>Indicates per UE if "IMS Voice over PS Sessions" is homogeneously supported in all TAs in the serving AMF or homogeneously not supported, or, support is non-homogeneous/unknown, see clause 5.16.3.3 of TS 23.501 [2].</w:t>
            </w:r>
          </w:p>
        </w:tc>
      </w:tr>
      <w:tr w:rsidR="002D6C3F" w:rsidRPr="00140E21" w14:paraId="3E07D2A9" w14:textId="77777777" w:rsidTr="00F41CDC">
        <w:trPr>
          <w:cantSplit/>
          <w:jc w:val="center"/>
        </w:trPr>
        <w:tc>
          <w:tcPr>
            <w:tcW w:w="3056" w:type="dxa"/>
          </w:tcPr>
          <w:p w14:paraId="22FB55B1" w14:textId="77777777" w:rsidR="002D6C3F" w:rsidRPr="00140E21" w:rsidRDefault="002D6C3F" w:rsidP="00F41CDC">
            <w:pPr>
              <w:pStyle w:val="TAL"/>
            </w:pPr>
            <w:r w:rsidRPr="00140E21">
              <w:t>UE Radio Capability for Paging Information</w:t>
            </w:r>
          </w:p>
        </w:tc>
        <w:tc>
          <w:tcPr>
            <w:tcW w:w="6575" w:type="dxa"/>
          </w:tcPr>
          <w:p w14:paraId="1F132F3C" w14:textId="77777777" w:rsidR="002D6C3F" w:rsidRPr="00140E21" w:rsidRDefault="002D6C3F" w:rsidP="00F41CDC">
            <w:pPr>
              <w:pStyle w:val="TAL"/>
              <w:rPr>
                <w:lang w:eastAsia="zh-CN"/>
              </w:rPr>
            </w:pPr>
            <w:r w:rsidRPr="00140E21">
              <w:t>Information used by the NG-RAN to enhance the paging towards the UE (see clause 5.4.4.1 of TS 23.501 [2]).</w:t>
            </w:r>
          </w:p>
        </w:tc>
      </w:tr>
      <w:tr w:rsidR="002D6C3F" w:rsidRPr="00140E21" w14:paraId="2498E7E7" w14:textId="77777777" w:rsidTr="00F41CDC">
        <w:trPr>
          <w:cantSplit/>
          <w:jc w:val="center"/>
        </w:trPr>
        <w:tc>
          <w:tcPr>
            <w:tcW w:w="3056" w:type="dxa"/>
          </w:tcPr>
          <w:p w14:paraId="4D296A45" w14:textId="77777777" w:rsidR="002D6C3F" w:rsidRPr="00140E21" w:rsidRDefault="002D6C3F" w:rsidP="00F41CDC">
            <w:pPr>
              <w:pStyle w:val="TAL"/>
            </w:pPr>
            <w:r w:rsidRPr="00140E21">
              <w:t>Information On Recommended Cells And RAN nodes For Paging</w:t>
            </w:r>
          </w:p>
        </w:tc>
        <w:tc>
          <w:tcPr>
            <w:tcW w:w="6575" w:type="dxa"/>
          </w:tcPr>
          <w:p w14:paraId="48DEC0D8" w14:textId="77777777" w:rsidR="002D6C3F" w:rsidRPr="00140E21" w:rsidRDefault="002D6C3F" w:rsidP="00F41CDC">
            <w:pPr>
              <w:pStyle w:val="TAL"/>
            </w:pPr>
            <w:r w:rsidRPr="00140E21">
              <w:t>Information sent by the NG-RAN, and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2D6C3F" w:rsidRPr="00140E21" w14:paraId="19FC30BD" w14:textId="77777777" w:rsidTr="00F41CDC">
        <w:trPr>
          <w:cantSplit/>
          <w:jc w:val="center"/>
        </w:trPr>
        <w:tc>
          <w:tcPr>
            <w:tcW w:w="3056" w:type="dxa"/>
          </w:tcPr>
          <w:p w14:paraId="19053CB2" w14:textId="77777777" w:rsidR="002D6C3F" w:rsidRPr="00140E21" w:rsidRDefault="002D6C3F" w:rsidP="00F41CDC">
            <w:pPr>
              <w:pStyle w:val="TAL"/>
            </w:pPr>
            <w:r w:rsidRPr="00140E21">
              <w:t>UE Radio Capability Information</w:t>
            </w:r>
          </w:p>
        </w:tc>
        <w:tc>
          <w:tcPr>
            <w:tcW w:w="6575" w:type="dxa"/>
          </w:tcPr>
          <w:p w14:paraId="78F63FD8" w14:textId="77777777" w:rsidR="002D6C3F" w:rsidRPr="00140E21" w:rsidRDefault="002D6C3F" w:rsidP="00F41CDC">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2D6C3F" w:rsidRPr="00140E21" w14:paraId="21148007" w14:textId="77777777" w:rsidTr="00F41CDC">
        <w:trPr>
          <w:cantSplit/>
          <w:jc w:val="center"/>
        </w:trPr>
        <w:tc>
          <w:tcPr>
            <w:tcW w:w="3056" w:type="dxa"/>
          </w:tcPr>
          <w:p w14:paraId="7AE69275" w14:textId="77777777" w:rsidR="002D6C3F" w:rsidRPr="00140E21" w:rsidRDefault="002D6C3F" w:rsidP="00F41CDC">
            <w:pPr>
              <w:pStyle w:val="TAL"/>
            </w:pPr>
            <w:r w:rsidRPr="00140E21">
              <w:lastRenderedPageBreak/>
              <w:t>UE Radio Capability ID</w:t>
            </w:r>
          </w:p>
        </w:tc>
        <w:tc>
          <w:tcPr>
            <w:tcW w:w="6575" w:type="dxa"/>
          </w:tcPr>
          <w:p w14:paraId="7A8D7D80" w14:textId="77777777" w:rsidR="002D6C3F" w:rsidRPr="00140E21" w:rsidRDefault="002D6C3F" w:rsidP="00F41CDC">
            <w:pPr>
              <w:pStyle w:val="TAL"/>
            </w:pPr>
            <w:r w:rsidRPr="00140E21">
              <w:t>Pointer that uniquely identifies a set of UE Radio Capabilities in UCMF as defined in TS 23.501 [2].</w:t>
            </w:r>
          </w:p>
        </w:tc>
      </w:tr>
      <w:tr w:rsidR="002D6C3F" w:rsidRPr="00140E21" w14:paraId="67883BEE" w14:textId="77777777" w:rsidTr="00F41CDC">
        <w:trPr>
          <w:cantSplit/>
          <w:jc w:val="center"/>
        </w:trPr>
        <w:tc>
          <w:tcPr>
            <w:tcW w:w="3056" w:type="dxa"/>
          </w:tcPr>
          <w:p w14:paraId="2A804F02" w14:textId="77777777" w:rsidR="002D6C3F" w:rsidRPr="00140E21" w:rsidRDefault="002D6C3F" w:rsidP="00F41CDC">
            <w:pPr>
              <w:pStyle w:val="TAL"/>
            </w:pPr>
            <w:r w:rsidRPr="00140E21">
              <w:t>NB-IoT specific UE Radio Access Capability Information</w:t>
            </w:r>
          </w:p>
        </w:tc>
        <w:tc>
          <w:tcPr>
            <w:tcW w:w="6575" w:type="dxa"/>
          </w:tcPr>
          <w:p w14:paraId="1763B7A0" w14:textId="77777777" w:rsidR="002D6C3F" w:rsidRPr="00140E21" w:rsidRDefault="002D6C3F" w:rsidP="00F41CDC">
            <w:pPr>
              <w:pStyle w:val="TAL"/>
            </w:pPr>
            <w:r w:rsidRPr="00140E21">
              <w:t>NB-IoT specific UE radio access capabilities.</w:t>
            </w:r>
          </w:p>
        </w:tc>
      </w:tr>
      <w:tr w:rsidR="002D6C3F" w:rsidRPr="00140E21" w14:paraId="3D652AFF" w14:textId="77777777" w:rsidTr="00F41CDC">
        <w:trPr>
          <w:cantSplit/>
          <w:jc w:val="center"/>
        </w:trPr>
        <w:tc>
          <w:tcPr>
            <w:tcW w:w="3056" w:type="dxa"/>
          </w:tcPr>
          <w:p w14:paraId="70700C40" w14:textId="77777777" w:rsidR="002D6C3F" w:rsidRPr="00140E21" w:rsidRDefault="002D6C3F" w:rsidP="00F41CDC">
            <w:pPr>
              <w:pStyle w:val="TAL"/>
            </w:pPr>
            <w:r>
              <w:t>WUS Assistance Information</w:t>
            </w:r>
          </w:p>
        </w:tc>
        <w:tc>
          <w:tcPr>
            <w:tcW w:w="6575" w:type="dxa"/>
          </w:tcPr>
          <w:p w14:paraId="1592D795" w14:textId="77777777" w:rsidR="002D6C3F" w:rsidRPr="00140E21" w:rsidRDefault="002D6C3F" w:rsidP="00F41CDC">
            <w:pPr>
              <w:pStyle w:val="TAL"/>
            </w:pPr>
            <w:r>
              <w:t>Assistance information for determining the WUS group (see TS 23.501 [2]).</w:t>
            </w:r>
          </w:p>
        </w:tc>
      </w:tr>
      <w:tr w:rsidR="002D6C3F" w:rsidRPr="00140E21" w14:paraId="4754176A" w14:textId="77777777" w:rsidTr="00F41CDC">
        <w:trPr>
          <w:cantSplit/>
          <w:jc w:val="center"/>
        </w:trPr>
        <w:tc>
          <w:tcPr>
            <w:tcW w:w="3056" w:type="dxa"/>
          </w:tcPr>
          <w:p w14:paraId="6D2F577E" w14:textId="77777777" w:rsidR="002D6C3F" w:rsidRPr="00140E21" w:rsidRDefault="002D6C3F" w:rsidP="00F41CDC">
            <w:pPr>
              <w:pStyle w:val="TAL"/>
            </w:pPr>
            <w:r w:rsidRPr="00140E21">
              <w:t>SMSF Identifier</w:t>
            </w:r>
          </w:p>
        </w:tc>
        <w:tc>
          <w:tcPr>
            <w:tcW w:w="6575" w:type="dxa"/>
          </w:tcPr>
          <w:p w14:paraId="4C3C7B54" w14:textId="77777777" w:rsidR="002D6C3F" w:rsidRPr="00140E21" w:rsidRDefault="002D6C3F" w:rsidP="00F41CDC">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2D6C3F" w:rsidRPr="00140E21" w14:paraId="31B8BAE3" w14:textId="77777777" w:rsidTr="00F41CDC">
        <w:trPr>
          <w:cantSplit/>
          <w:jc w:val="center"/>
        </w:trPr>
        <w:tc>
          <w:tcPr>
            <w:tcW w:w="3056" w:type="dxa"/>
          </w:tcPr>
          <w:p w14:paraId="00130571" w14:textId="77777777" w:rsidR="002D6C3F" w:rsidRPr="00140E21" w:rsidRDefault="002D6C3F" w:rsidP="00F41CDC">
            <w:pPr>
              <w:pStyle w:val="TAL"/>
            </w:pPr>
            <w:r w:rsidRPr="00140E21">
              <w:t>SMSF Address</w:t>
            </w:r>
          </w:p>
        </w:tc>
        <w:tc>
          <w:tcPr>
            <w:tcW w:w="6575" w:type="dxa"/>
          </w:tcPr>
          <w:p w14:paraId="74C481E9" w14:textId="77777777" w:rsidR="002D6C3F" w:rsidRPr="00140E21" w:rsidRDefault="002D6C3F" w:rsidP="00F41CDC">
            <w:pPr>
              <w:pStyle w:val="TAL"/>
            </w:pPr>
            <w:r w:rsidRPr="00140E21">
              <w:t>The Address of the SMSF serving the UE in RM-REGISTERED state. (see clause 4.13.3.1).</w:t>
            </w:r>
          </w:p>
        </w:tc>
      </w:tr>
      <w:tr w:rsidR="002D6C3F" w:rsidRPr="00140E21" w14:paraId="16CF93A5" w14:textId="77777777" w:rsidTr="00F41CDC">
        <w:trPr>
          <w:cantSplit/>
          <w:jc w:val="center"/>
        </w:trPr>
        <w:tc>
          <w:tcPr>
            <w:tcW w:w="3056" w:type="dxa"/>
          </w:tcPr>
          <w:p w14:paraId="16E665AB" w14:textId="77777777" w:rsidR="002D6C3F" w:rsidRPr="00140E21" w:rsidRDefault="002D6C3F" w:rsidP="00F41CDC">
            <w:pPr>
              <w:pStyle w:val="TAL"/>
            </w:pPr>
            <w:r w:rsidRPr="00140E21">
              <w:t>SMS Subscription</w:t>
            </w:r>
          </w:p>
        </w:tc>
        <w:tc>
          <w:tcPr>
            <w:tcW w:w="6575" w:type="dxa"/>
          </w:tcPr>
          <w:p w14:paraId="1FD70460" w14:textId="77777777" w:rsidR="002D6C3F" w:rsidRPr="00140E21" w:rsidRDefault="002D6C3F" w:rsidP="00F41CDC">
            <w:pPr>
              <w:pStyle w:val="TAL"/>
            </w:pPr>
            <w:r w:rsidRPr="00140E21">
              <w:t>Indicates subscription to any SMS delivery service over NAS irrespective of access type.</w:t>
            </w:r>
          </w:p>
        </w:tc>
      </w:tr>
      <w:tr w:rsidR="002D6C3F" w:rsidRPr="00140E21" w14:paraId="45761880" w14:textId="77777777" w:rsidTr="00F41CDC">
        <w:trPr>
          <w:cantSplit/>
          <w:jc w:val="center"/>
        </w:trPr>
        <w:tc>
          <w:tcPr>
            <w:tcW w:w="3056" w:type="dxa"/>
          </w:tcPr>
          <w:p w14:paraId="345FE055" w14:textId="77777777" w:rsidR="002D6C3F" w:rsidRPr="00140E21" w:rsidRDefault="002D6C3F" w:rsidP="00F41CDC">
            <w:pPr>
              <w:pStyle w:val="TAL"/>
            </w:pPr>
            <w:r w:rsidRPr="00140E21">
              <w:t>SEAF data</w:t>
            </w:r>
          </w:p>
        </w:tc>
        <w:tc>
          <w:tcPr>
            <w:tcW w:w="6575" w:type="dxa"/>
          </w:tcPr>
          <w:p w14:paraId="5D2DE9FB" w14:textId="77777777" w:rsidR="002D6C3F" w:rsidRPr="00140E21" w:rsidRDefault="002D6C3F" w:rsidP="00F41CDC">
            <w:pPr>
              <w:pStyle w:val="TAL"/>
              <w:rPr>
                <w:lang w:eastAsia="zh-CN"/>
              </w:rPr>
            </w:pPr>
            <w:r w:rsidRPr="00140E21">
              <w:rPr>
                <w:lang w:eastAsia="zh-CN"/>
              </w:rPr>
              <w:t>Master security information received from AUSF.</w:t>
            </w:r>
          </w:p>
        </w:tc>
      </w:tr>
      <w:tr w:rsidR="002D6C3F" w:rsidRPr="00140E21" w14:paraId="3D4FBE30" w14:textId="77777777" w:rsidTr="00F41CDC">
        <w:trPr>
          <w:cantSplit/>
          <w:jc w:val="center"/>
        </w:trPr>
        <w:tc>
          <w:tcPr>
            <w:tcW w:w="3056" w:type="dxa"/>
          </w:tcPr>
          <w:p w14:paraId="5E96C9EE" w14:textId="77777777" w:rsidR="002D6C3F" w:rsidRPr="00140E21" w:rsidRDefault="002D6C3F" w:rsidP="00F41CDC">
            <w:pPr>
              <w:pStyle w:val="TAL"/>
            </w:pPr>
            <w:r w:rsidRPr="00140E21">
              <w:t>Last used EPS PLMN ID</w:t>
            </w:r>
          </w:p>
        </w:tc>
        <w:tc>
          <w:tcPr>
            <w:tcW w:w="6575" w:type="dxa"/>
          </w:tcPr>
          <w:p w14:paraId="59CD8AB9" w14:textId="77777777" w:rsidR="002D6C3F" w:rsidRPr="00140E21" w:rsidRDefault="002D6C3F" w:rsidP="00F41CDC">
            <w:pPr>
              <w:pStyle w:val="TAL"/>
              <w:rPr>
                <w:lang w:eastAsia="zh-CN"/>
              </w:rPr>
            </w:pPr>
            <w:r w:rsidRPr="00140E21">
              <w:rPr>
                <w:lang w:eastAsia="zh-CN"/>
              </w:rPr>
              <w:t>The identifier of the last used EPS PLMN.</w:t>
            </w:r>
          </w:p>
        </w:tc>
      </w:tr>
      <w:tr w:rsidR="002D6C3F" w:rsidRPr="00140E21" w14:paraId="296F5D93" w14:textId="77777777" w:rsidTr="00F41CDC">
        <w:trPr>
          <w:cantSplit/>
          <w:jc w:val="center"/>
        </w:trPr>
        <w:tc>
          <w:tcPr>
            <w:tcW w:w="3056" w:type="dxa"/>
          </w:tcPr>
          <w:p w14:paraId="37400F41" w14:textId="77777777" w:rsidR="002D6C3F" w:rsidRPr="00140E21" w:rsidRDefault="002D6C3F" w:rsidP="00F41CDC">
            <w:pPr>
              <w:pStyle w:val="TAL"/>
            </w:pPr>
            <w:r w:rsidRPr="00140E21">
              <w:t>Paging Assistance Data for CE capable UE</w:t>
            </w:r>
          </w:p>
        </w:tc>
        <w:tc>
          <w:tcPr>
            <w:tcW w:w="6575" w:type="dxa"/>
          </w:tcPr>
          <w:p w14:paraId="2F9605F5" w14:textId="77777777" w:rsidR="002D6C3F" w:rsidRPr="00140E21" w:rsidRDefault="002D6C3F" w:rsidP="00F41CDC">
            <w:pPr>
              <w:pStyle w:val="TAL"/>
              <w:rPr>
                <w:lang w:eastAsia="zh-CN"/>
              </w:rPr>
            </w:pPr>
            <w:r w:rsidRPr="00140E21">
              <w:rPr>
                <w:lang w:eastAsia="zh-CN"/>
              </w:rPr>
              <w:t>Paging Assistance Data for Enhanced Coverage level and cell ID provided by the last NG-RAN the UE was connected to.</w:t>
            </w:r>
          </w:p>
        </w:tc>
      </w:tr>
      <w:tr w:rsidR="002D6C3F" w:rsidRPr="00140E21" w14:paraId="32D50943" w14:textId="77777777" w:rsidTr="00F41CDC">
        <w:trPr>
          <w:cantSplit/>
          <w:jc w:val="center"/>
        </w:trPr>
        <w:tc>
          <w:tcPr>
            <w:tcW w:w="3056" w:type="dxa"/>
          </w:tcPr>
          <w:p w14:paraId="30659483" w14:textId="77777777" w:rsidR="002D6C3F" w:rsidRPr="00140E21" w:rsidRDefault="002D6C3F" w:rsidP="00F41CDC">
            <w:pPr>
              <w:pStyle w:val="TAL"/>
            </w:pPr>
            <w:r w:rsidRPr="00140E21">
              <w:t>Enhanced Coverage Restricted Information</w:t>
            </w:r>
          </w:p>
        </w:tc>
        <w:tc>
          <w:tcPr>
            <w:tcW w:w="6575" w:type="dxa"/>
          </w:tcPr>
          <w:p w14:paraId="43FF43B3" w14:textId="77777777" w:rsidR="002D6C3F" w:rsidRPr="00140E21" w:rsidRDefault="002D6C3F" w:rsidP="00F41CDC">
            <w:pPr>
              <w:pStyle w:val="TAL"/>
              <w:rPr>
                <w:lang w:eastAsia="zh-CN"/>
              </w:rPr>
            </w:pPr>
            <w:r w:rsidRPr="00140E21">
              <w:rPr>
                <w:lang w:eastAsia="zh-CN"/>
              </w:rPr>
              <w:t>Specifies whether CE mode B is restricted for the UE, or both CE mode A and CE mode B are restricted for the UE, or both CE mode A and CE mode B are not restricted for the UE.</w:t>
            </w:r>
          </w:p>
        </w:tc>
      </w:tr>
      <w:tr w:rsidR="002D6C3F" w:rsidRPr="00140E21" w14:paraId="44CC4D89" w14:textId="77777777" w:rsidTr="00F41CDC">
        <w:trPr>
          <w:cantSplit/>
          <w:jc w:val="center"/>
        </w:trPr>
        <w:tc>
          <w:tcPr>
            <w:tcW w:w="3056" w:type="dxa"/>
          </w:tcPr>
          <w:p w14:paraId="31D12403" w14:textId="77777777" w:rsidR="002D6C3F" w:rsidRPr="00140E21" w:rsidRDefault="002D6C3F" w:rsidP="00F41CDC">
            <w:pPr>
              <w:pStyle w:val="TAL"/>
            </w:pPr>
            <w:r w:rsidRPr="00140E21">
              <w:t>Service Gap Time</w:t>
            </w:r>
          </w:p>
        </w:tc>
        <w:tc>
          <w:tcPr>
            <w:tcW w:w="6575" w:type="dxa"/>
          </w:tcPr>
          <w:p w14:paraId="3F5F444E" w14:textId="77777777" w:rsidR="002D6C3F" w:rsidRPr="00140E21" w:rsidRDefault="002D6C3F" w:rsidP="00F41CDC">
            <w:pPr>
              <w:pStyle w:val="TAL"/>
              <w:rPr>
                <w:lang w:eastAsia="zh-CN"/>
              </w:rPr>
            </w:pPr>
            <w:r w:rsidRPr="00140E21">
              <w:rPr>
                <w:lang w:eastAsia="zh-CN"/>
              </w:rPr>
              <w:t>Used to set the Service Gap timer for Service Gap Control (see TS 23.501 [2] clause 5.31.16).</w:t>
            </w:r>
          </w:p>
        </w:tc>
      </w:tr>
      <w:tr w:rsidR="002D6C3F" w:rsidRPr="00140E21" w14:paraId="3DF0D432" w14:textId="77777777" w:rsidTr="00F41CDC">
        <w:trPr>
          <w:cantSplit/>
          <w:jc w:val="center"/>
        </w:trPr>
        <w:tc>
          <w:tcPr>
            <w:tcW w:w="3056" w:type="dxa"/>
          </w:tcPr>
          <w:p w14:paraId="6CC75B81" w14:textId="77777777" w:rsidR="002D6C3F" w:rsidRPr="00140E21" w:rsidRDefault="002D6C3F" w:rsidP="00F41CDC">
            <w:pPr>
              <w:pStyle w:val="TAL"/>
            </w:pPr>
            <w:r w:rsidRPr="00140E21">
              <w:t>Running Service Gap expiry time</w:t>
            </w:r>
          </w:p>
        </w:tc>
        <w:tc>
          <w:tcPr>
            <w:tcW w:w="6575" w:type="dxa"/>
          </w:tcPr>
          <w:p w14:paraId="370E62CB" w14:textId="77777777" w:rsidR="002D6C3F" w:rsidRPr="00140E21" w:rsidRDefault="002D6C3F" w:rsidP="00F41CDC">
            <w:pPr>
              <w:pStyle w:val="TAL"/>
              <w:rPr>
                <w:lang w:eastAsia="zh-CN"/>
              </w:rPr>
            </w:pPr>
            <w:r w:rsidRPr="00140E21">
              <w:rPr>
                <w:lang w:eastAsia="zh-CN"/>
              </w:rPr>
              <w:t>The time of expiry of a currently running Service Gap Timer (see TS 23.501 [2] clause 5.31.16).</w:t>
            </w:r>
          </w:p>
        </w:tc>
      </w:tr>
      <w:tr w:rsidR="002D6C3F" w:rsidRPr="00140E21" w14:paraId="15E12AB6" w14:textId="77777777" w:rsidTr="00F41CDC">
        <w:trPr>
          <w:cantSplit/>
          <w:jc w:val="center"/>
        </w:trPr>
        <w:tc>
          <w:tcPr>
            <w:tcW w:w="3056" w:type="dxa"/>
          </w:tcPr>
          <w:p w14:paraId="5B0962D2" w14:textId="77777777" w:rsidR="002D6C3F" w:rsidRPr="00140E21" w:rsidRDefault="002D6C3F" w:rsidP="00F41CDC">
            <w:pPr>
              <w:pStyle w:val="TAL"/>
            </w:pPr>
            <w:r w:rsidRPr="00140E21">
              <w:t>NB-IoT UE Priority</w:t>
            </w:r>
          </w:p>
        </w:tc>
        <w:tc>
          <w:tcPr>
            <w:tcW w:w="6575" w:type="dxa"/>
          </w:tcPr>
          <w:p w14:paraId="1220F845" w14:textId="77777777" w:rsidR="002D6C3F" w:rsidRPr="00140E21" w:rsidRDefault="002D6C3F" w:rsidP="00F41CDC">
            <w:pPr>
              <w:pStyle w:val="TAL"/>
              <w:rPr>
                <w:lang w:eastAsia="zh-CN"/>
              </w:rPr>
            </w:pPr>
            <w:r w:rsidRPr="00140E21">
              <w:rPr>
                <w:lang w:eastAsia="zh-CN"/>
              </w:rPr>
              <w:t>Numerical value used by the NG-RAN to prioritise between UEs accessing via NB-IoT.</w:t>
            </w:r>
          </w:p>
        </w:tc>
      </w:tr>
      <w:tr w:rsidR="002D6C3F" w:rsidRPr="00140E21" w14:paraId="0A9EA692" w14:textId="77777777" w:rsidTr="00F41CDC">
        <w:trPr>
          <w:cantSplit/>
          <w:jc w:val="center"/>
        </w:trPr>
        <w:tc>
          <w:tcPr>
            <w:tcW w:w="3056" w:type="dxa"/>
          </w:tcPr>
          <w:p w14:paraId="7A305211" w14:textId="77777777" w:rsidR="002D6C3F" w:rsidRPr="00140E21" w:rsidRDefault="002D6C3F" w:rsidP="00F41CDC">
            <w:pPr>
              <w:pStyle w:val="TAL"/>
            </w:pPr>
            <w:r w:rsidRPr="00140E21">
              <w:t>List of Small Data Rate Control Statuses</w:t>
            </w:r>
          </w:p>
        </w:tc>
        <w:tc>
          <w:tcPr>
            <w:tcW w:w="6575" w:type="dxa"/>
          </w:tcPr>
          <w:p w14:paraId="2AC96118" w14:textId="77777777" w:rsidR="002D6C3F" w:rsidRPr="00140E21" w:rsidRDefault="002D6C3F" w:rsidP="00F41CDC">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 TS 23.501 [2] clause 5.31.14.3.</w:t>
            </w:r>
          </w:p>
        </w:tc>
      </w:tr>
      <w:tr w:rsidR="002D6C3F" w:rsidRPr="00140E21" w14:paraId="5F85C90F" w14:textId="77777777" w:rsidTr="00F41CDC">
        <w:trPr>
          <w:cantSplit/>
          <w:jc w:val="center"/>
        </w:trPr>
        <w:tc>
          <w:tcPr>
            <w:tcW w:w="3056" w:type="dxa"/>
          </w:tcPr>
          <w:p w14:paraId="0368E225" w14:textId="77777777" w:rsidR="002D6C3F" w:rsidRPr="00140E21" w:rsidRDefault="002D6C3F" w:rsidP="00F41CDC">
            <w:pPr>
              <w:pStyle w:val="TAL"/>
            </w:pPr>
            <w:r w:rsidRPr="00140E21">
              <w:t>List of APN Rate Control Statuses</w:t>
            </w:r>
          </w:p>
        </w:tc>
        <w:tc>
          <w:tcPr>
            <w:tcW w:w="6575" w:type="dxa"/>
          </w:tcPr>
          <w:p w14:paraId="69B85445" w14:textId="77777777" w:rsidR="002D6C3F" w:rsidRPr="00140E21" w:rsidRDefault="002D6C3F" w:rsidP="00F41CDC">
            <w:pPr>
              <w:pStyle w:val="TAL"/>
              <w:rPr>
                <w:lang w:eastAsia="zh-CN"/>
              </w:rPr>
            </w:pPr>
            <w:r w:rsidRPr="00140E21">
              <w:rPr>
                <w:lang w:eastAsia="zh-CN"/>
              </w:rPr>
              <w:t>Indicates for each APN, the APN Rate Control Status (see TS 23.401 [13] clause 4.7.7.3) received from an MME when mobility from EPC to 5GC occurs. This information is provided to the MME during 5GC to EPC mobility.</w:t>
            </w:r>
          </w:p>
        </w:tc>
      </w:tr>
      <w:tr w:rsidR="002D6C3F" w:rsidRPr="00140E21" w14:paraId="6D74239E" w14:textId="77777777" w:rsidTr="00F41CDC">
        <w:trPr>
          <w:cantSplit/>
          <w:jc w:val="center"/>
        </w:trPr>
        <w:tc>
          <w:tcPr>
            <w:tcW w:w="9631" w:type="dxa"/>
            <w:gridSpan w:val="2"/>
          </w:tcPr>
          <w:p w14:paraId="2A7F372B" w14:textId="77777777" w:rsidR="002D6C3F" w:rsidRPr="00140E21" w:rsidRDefault="002D6C3F" w:rsidP="00F41CDC">
            <w:pPr>
              <w:pStyle w:val="TAL"/>
              <w:rPr>
                <w:b/>
              </w:rPr>
            </w:pPr>
            <w:r w:rsidRPr="00140E21">
              <w:rPr>
                <w:b/>
              </w:rPr>
              <w:t xml:space="preserve">For each access type level context within the UE </w:t>
            </w:r>
            <w:r w:rsidRPr="00140E21">
              <w:rPr>
                <w:rFonts w:eastAsia="宋体"/>
                <w:b/>
                <w:lang w:eastAsia="zh-CN"/>
              </w:rPr>
              <w:t>access and mobility</w:t>
            </w:r>
            <w:r w:rsidRPr="00140E21">
              <w:rPr>
                <w:b/>
              </w:rPr>
              <w:t xml:space="preserve"> context:</w:t>
            </w:r>
          </w:p>
        </w:tc>
      </w:tr>
      <w:tr w:rsidR="002D6C3F" w:rsidRPr="00140E21" w14:paraId="6E25FD7D" w14:textId="77777777" w:rsidTr="00F41CDC">
        <w:trPr>
          <w:cantSplit/>
          <w:jc w:val="center"/>
        </w:trPr>
        <w:tc>
          <w:tcPr>
            <w:tcW w:w="3056" w:type="dxa"/>
          </w:tcPr>
          <w:p w14:paraId="1B874AAE" w14:textId="77777777" w:rsidR="002D6C3F" w:rsidRPr="00140E21" w:rsidRDefault="002D6C3F" w:rsidP="00F41CDC">
            <w:pPr>
              <w:pStyle w:val="TAL"/>
              <w:rPr>
                <w:lang w:eastAsia="ko-KR"/>
              </w:rPr>
            </w:pPr>
            <w:r w:rsidRPr="00140E21">
              <w:t>Access Type</w:t>
            </w:r>
          </w:p>
        </w:tc>
        <w:tc>
          <w:tcPr>
            <w:tcW w:w="6575" w:type="dxa"/>
          </w:tcPr>
          <w:p w14:paraId="3048A671" w14:textId="77777777" w:rsidR="002D6C3F" w:rsidRPr="00140E21" w:rsidRDefault="002D6C3F" w:rsidP="00F41CDC">
            <w:pPr>
              <w:pStyle w:val="TAL"/>
            </w:pPr>
            <w:r w:rsidRPr="00140E21">
              <w:t>Indicates the access type for this context.</w:t>
            </w:r>
          </w:p>
        </w:tc>
      </w:tr>
      <w:tr w:rsidR="002D6C3F" w:rsidRPr="00140E21" w14:paraId="6EAE792F" w14:textId="77777777" w:rsidTr="00F41CDC">
        <w:trPr>
          <w:cantSplit/>
          <w:jc w:val="center"/>
        </w:trPr>
        <w:tc>
          <w:tcPr>
            <w:tcW w:w="3056" w:type="dxa"/>
          </w:tcPr>
          <w:p w14:paraId="427A8657" w14:textId="77777777" w:rsidR="002D6C3F" w:rsidRPr="00140E21" w:rsidRDefault="002D6C3F" w:rsidP="00F41CDC">
            <w:pPr>
              <w:pStyle w:val="TAL"/>
              <w:rPr>
                <w:lang w:eastAsia="ko-KR"/>
              </w:rPr>
            </w:pPr>
            <w:r w:rsidRPr="00140E21">
              <w:t>RM State</w:t>
            </w:r>
          </w:p>
        </w:tc>
        <w:tc>
          <w:tcPr>
            <w:tcW w:w="6575" w:type="dxa"/>
          </w:tcPr>
          <w:p w14:paraId="7180A107" w14:textId="77777777" w:rsidR="002D6C3F" w:rsidRPr="00140E21" w:rsidRDefault="002D6C3F" w:rsidP="00F41CDC">
            <w:pPr>
              <w:pStyle w:val="TAL"/>
            </w:pPr>
            <w:r w:rsidRPr="00140E21">
              <w:t>Registration management state.</w:t>
            </w:r>
          </w:p>
        </w:tc>
      </w:tr>
      <w:tr w:rsidR="002D6C3F" w:rsidRPr="00140E21" w14:paraId="5B4E9B2B" w14:textId="77777777" w:rsidTr="00F41CDC">
        <w:trPr>
          <w:cantSplit/>
          <w:jc w:val="center"/>
        </w:trPr>
        <w:tc>
          <w:tcPr>
            <w:tcW w:w="3056" w:type="dxa"/>
          </w:tcPr>
          <w:p w14:paraId="366BF2CA" w14:textId="77777777" w:rsidR="002D6C3F" w:rsidRPr="00140E21" w:rsidRDefault="002D6C3F" w:rsidP="00F41CDC">
            <w:pPr>
              <w:pStyle w:val="TAL"/>
              <w:rPr>
                <w:lang w:eastAsia="ko-KR"/>
              </w:rPr>
            </w:pPr>
            <w:r w:rsidRPr="00140E21">
              <w:t>Registration Area</w:t>
            </w:r>
          </w:p>
        </w:tc>
        <w:tc>
          <w:tcPr>
            <w:tcW w:w="6575" w:type="dxa"/>
          </w:tcPr>
          <w:p w14:paraId="664E0CD1" w14:textId="77777777" w:rsidR="002D6C3F" w:rsidRPr="00140E21" w:rsidRDefault="002D6C3F" w:rsidP="00F41CDC">
            <w:pPr>
              <w:pStyle w:val="TAL"/>
            </w:pPr>
            <w:r w:rsidRPr="00140E21">
              <w:t>Current Registration Area (a set of tracking areas in TAI List).</w:t>
            </w:r>
          </w:p>
        </w:tc>
      </w:tr>
      <w:tr w:rsidR="002D6C3F" w:rsidRPr="00140E21" w14:paraId="658826F1" w14:textId="77777777" w:rsidTr="00F41CDC">
        <w:trPr>
          <w:cantSplit/>
          <w:jc w:val="center"/>
        </w:trPr>
        <w:tc>
          <w:tcPr>
            <w:tcW w:w="3056" w:type="dxa"/>
          </w:tcPr>
          <w:p w14:paraId="71A3BA60" w14:textId="77777777" w:rsidR="002D6C3F" w:rsidRPr="00140E21" w:rsidRDefault="002D6C3F" w:rsidP="00F41CDC">
            <w:pPr>
              <w:pStyle w:val="TAL"/>
              <w:rPr>
                <w:rFonts w:eastAsia="宋体"/>
                <w:lang w:eastAsia="zh-CN"/>
              </w:rPr>
            </w:pPr>
            <w:r w:rsidRPr="00140E21">
              <w:t xml:space="preserve">TAI of last </w:t>
            </w:r>
            <w:r w:rsidRPr="00140E21">
              <w:rPr>
                <w:rFonts w:eastAsia="宋体"/>
                <w:lang w:eastAsia="zh-CN"/>
              </w:rPr>
              <w:t>Registration</w:t>
            </w:r>
          </w:p>
        </w:tc>
        <w:tc>
          <w:tcPr>
            <w:tcW w:w="6575" w:type="dxa"/>
          </w:tcPr>
          <w:p w14:paraId="3131FB73" w14:textId="77777777" w:rsidR="002D6C3F" w:rsidRPr="00140E21" w:rsidRDefault="002D6C3F" w:rsidP="00F41CDC">
            <w:pPr>
              <w:pStyle w:val="TAL"/>
            </w:pPr>
            <w:r w:rsidRPr="00140E21">
              <w:t>TAI of the TA in which the last Registration Request was initiated.</w:t>
            </w:r>
          </w:p>
        </w:tc>
      </w:tr>
      <w:tr w:rsidR="002D6C3F" w:rsidRPr="00140E21" w14:paraId="239FF265" w14:textId="77777777" w:rsidTr="00F41CDC">
        <w:trPr>
          <w:cantSplit/>
          <w:jc w:val="center"/>
        </w:trPr>
        <w:tc>
          <w:tcPr>
            <w:tcW w:w="3056" w:type="dxa"/>
          </w:tcPr>
          <w:p w14:paraId="334AE649" w14:textId="77777777" w:rsidR="002D6C3F" w:rsidRPr="00140E21" w:rsidRDefault="002D6C3F" w:rsidP="00F41CDC">
            <w:pPr>
              <w:pStyle w:val="TAL"/>
            </w:pPr>
            <w:r w:rsidRPr="00140E21">
              <w:rPr>
                <w:noProof/>
              </w:rPr>
              <w:t>User Location Information</w:t>
            </w:r>
          </w:p>
        </w:tc>
        <w:tc>
          <w:tcPr>
            <w:tcW w:w="6575" w:type="dxa"/>
          </w:tcPr>
          <w:p w14:paraId="5B714639" w14:textId="77777777" w:rsidR="002D6C3F" w:rsidRPr="00140E21" w:rsidRDefault="002D6C3F" w:rsidP="00F41CDC">
            <w:pPr>
              <w:pStyle w:val="TAL"/>
            </w:pPr>
            <w:r w:rsidRPr="00140E21">
              <w:t>Information on user location.</w:t>
            </w:r>
          </w:p>
        </w:tc>
      </w:tr>
      <w:tr w:rsidR="002D6C3F" w:rsidRPr="00140E21" w14:paraId="77DEDE82" w14:textId="77777777" w:rsidTr="00F41CDC">
        <w:trPr>
          <w:cantSplit/>
          <w:jc w:val="center"/>
        </w:trPr>
        <w:tc>
          <w:tcPr>
            <w:tcW w:w="3056" w:type="dxa"/>
          </w:tcPr>
          <w:p w14:paraId="4A22BF91" w14:textId="77777777" w:rsidR="002D6C3F" w:rsidRPr="00140E21" w:rsidRDefault="002D6C3F" w:rsidP="00F41CDC">
            <w:pPr>
              <w:pStyle w:val="TAL"/>
            </w:pPr>
            <w:r w:rsidRPr="00140E21">
              <w:t>Mobility Restrictions</w:t>
            </w:r>
          </w:p>
        </w:tc>
        <w:tc>
          <w:tcPr>
            <w:tcW w:w="6575" w:type="dxa"/>
          </w:tcPr>
          <w:p w14:paraId="321C0454" w14:textId="77777777" w:rsidR="002D6C3F" w:rsidRPr="00140E21" w:rsidRDefault="002D6C3F" w:rsidP="00F41CDC">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2D6C3F" w:rsidRPr="00140E21" w14:paraId="49AF5990" w14:textId="77777777" w:rsidTr="00F41CDC">
        <w:trPr>
          <w:cantSplit/>
          <w:jc w:val="center"/>
        </w:trPr>
        <w:tc>
          <w:tcPr>
            <w:tcW w:w="3056" w:type="dxa"/>
          </w:tcPr>
          <w:p w14:paraId="3C0B12D2" w14:textId="77777777" w:rsidR="002D6C3F" w:rsidRPr="00140E21" w:rsidRDefault="002D6C3F" w:rsidP="00F41CDC">
            <w:pPr>
              <w:pStyle w:val="TAL"/>
              <w:rPr>
                <w:rFonts w:eastAsia="宋体"/>
                <w:lang w:eastAsia="zh-CN"/>
              </w:rPr>
            </w:pPr>
            <w:r w:rsidRPr="00140E21">
              <w:t>Security Information</w:t>
            </w:r>
            <w:r w:rsidRPr="00140E21">
              <w:rPr>
                <w:rFonts w:eastAsia="宋体"/>
                <w:lang w:eastAsia="zh-CN"/>
              </w:rPr>
              <w:t xml:space="preserve"> for CP</w:t>
            </w:r>
          </w:p>
        </w:tc>
        <w:tc>
          <w:tcPr>
            <w:tcW w:w="6575" w:type="dxa"/>
          </w:tcPr>
          <w:p w14:paraId="0FDDC3DB" w14:textId="77777777" w:rsidR="002D6C3F" w:rsidRPr="00140E21" w:rsidRDefault="002D6C3F" w:rsidP="00F41CDC">
            <w:pPr>
              <w:pStyle w:val="TAL"/>
            </w:pPr>
            <w:r w:rsidRPr="00140E21">
              <w:rPr>
                <w:rFonts w:eastAsia="宋体"/>
                <w:lang w:eastAsia="zh-CN"/>
              </w:rPr>
              <w:t>As defined in TS 33.501 [15].</w:t>
            </w:r>
          </w:p>
        </w:tc>
      </w:tr>
      <w:tr w:rsidR="002D6C3F" w:rsidRPr="00140E21" w14:paraId="2115B916" w14:textId="77777777" w:rsidTr="00F41CDC">
        <w:trPr>
          <w:cantSplit/>
          <w:jc w:val="center"/>
        </w:trPr>
        <w:tc>
          <w:tcPr>
            <w:tcW w:w="3056" w:type="dxa"/>
          </w:tcPr>
          <w:p w14:paraId="670BBB35" w14:textId="77777777" w:rsidR="002D6C3F" w:rsidRPr="00140E21" w:rsidRDefault="002D6C3F" w:rsidP="00F41CDC">
            <w:pPr>
              <w:pStyle w:val="TAL"/>
            </w:pPr>
            <w:r w:rsidRPr="00140E21">
              <w:t>Security Information</w:t>
            </w:r>
            <w:r w:rsidRPr="00140E21">
              <w:rPr>
                <w:rFonts w:eastAsia="宋体"/>
                <w:lang w:eastAsia="zh-CN"/>
              </w:rPr>
              <w:t xml:space="preserve"> for UP</w:t>
            </w:r>
          </w:p>
        </w:tc>
        <w:tc>
          <w:tcPr>
            <w:tcW w:w="6575" w:type="dxa"/>
          </w:tcPr>
          <w:p w14:paraId="4819CE8C" w14:textId="77777777" w:rsidR="002D6C3F" w:rsidRPr="00140E21" w:rsidRDefault="002D6C3F" w:rsidP="00F41CDC">
            <w:pPr>
              <w:pStyle w:val="TAL"/>
            </w:pPr>
            <w:r w:rsidRPr="00140E21">
              <w:rPr>
                <w:rFonts w:eastAsia="宋体"/>
                <w:lang w:eastAsia="zh-CN"/>
              </w:rPr>
              <w:t>As defined in TS 33.501 [15].</w:t>
            </w:r>
          </w:p>
        </w:tc>
      </w:tr>
      <w:tr w:rsidR="002D6C3F" w:rsidRPr="00140E21" w14:paraId="77BA9006" w14:textId="77777777" w:rsidTr="00F41CDC">
        <w:trPr>
          <w:cantSplit/>
          <w:jc w:val="center"/>
        </w:trPr>
        <w:tc>
          <w:tcPr>
            <w:tcW w:w="3056" w:type="dxa"/>
          </w:tcPr>
          <w:p w14:paraId="596A4DDE" w14:textId="77777777" w:rsidR="002D6C3F" w:rsidRPr="00140E21" w:rsidRDefault="002D6C3F" w:rsidP="00F41CDC">
            <w:pPr>
              <w:pStyle w:val="TAL"/>
            </w:pPr>
            <w:r w:rsidRPr="00140E21">
              <w:rPr>
                <w:lang w:eastAsia="ko-KR"/>
              </w:rPr>
              <w:t>Allowed NSSAI</w:t>
            </w:r>
          </w:p>
        </w:tc>
        <w:tc>
          <w:tcPr>
            <w:tcW w:w="6575" w:type="dxa"/>
          </w:tcPr>
          <w:p w14:paraId="5E3A256C" w14:textId="77777777" w:rsidR="002D6C3F" w:rsidRPr="00140E21" w:rsidRDefault="002D6C3F" w:rsidP="00F41CDC">
            <w:pPr>
              <w:pStyle w:val="TAL"/>
            </w:pPr>
            <w:r w:rsidRPr="00140E21">
              <w:t>Allowed NSSAI consisting of one or more S-NSSAIs for serving PLMN in the present Registration Area.</w:t>
            </w:r>
          </w:p>
        </w:tc>
      </w:tr>
      <w:tr w:rsidR="002D6C3F" w:rsidRPr="00140E21" w14:paraId="24342141" w14:textId="77777777" w:rsidTr="00F41CDC">
        <w:trPr>
          <w:cantSplit/>
          <w:jc w:val="center"/>
        </w:trPr>
        <w:tc>
          <w:tcPr>
            <w:tcW w:w="3056" w:type="dxa"/>
          </w:tcPr>
          <w:p w14:paraId="4B3436AE" w14:textId="77777777" w:rsidR="002D6C3F" w:rsidRPr="00140E21" w:rsidRDefault="002D6C3F" w:rsidP="00F41CDC">
            <w:pPr>
              <w:pStyle w:val="TAL"/>
            </w:pPr>
            <w:r w:rsidRPr="00140E21">
              <w:t>Mapping Of Allowed NSSAI</w:t>
            </w:r>
          </w:p>
        </w:tc>
        <w:tc>
          <w:tcPr>
            <w:tcW w:w="6575" w:type="dxa"/>
          </w:tcPr>
          <w:p w14:paraId="2D229ED5" w14:textId="77777777" w:rsidR="002D6C3F" w:rsidRPr="00140E21" w:rsidRDefault="002D6C3F" w:rsidP="00F41CDC">
            <w:pPr>
              <w:pStyle w:val="TAL"/>
            </w:pPr>
            <w:r w:rsidRPr="00140E21">
              <w:t>Mapping Of Allowed NSSAI is the mapping of each S-NSSAI of the Allowed NSSAI to the S-NSSAIs of the Subscribed S-NSSAIs.</w:t>
            </w:r>
          </w:p>
        </w:tc>
      </w:tr>
      <w:tr w:rsidR="002D6C3F" w:rsidRPr="00140E21" w14:paraId="7DBF3B56" w14:textId="77777777" w:rsidTr="00F41CDC">
        <w:trPr>
          <w:cantSplit/>
          <w:jc w:val="center"/>
        </w:trPr>
        <w:tc>
          <w:tcPr>
            <w:tcW w:w="3056" w:type="dxa"/>
          </w:tcPr>
          <w:p w14:paraId="7EEC8636" w14:textId="77777777" w:rsidR="002D6C3F" w:rsidRPr="00140E21" w:rsidRDefault="002D6C3F" w:rsidP="00F41CDC">
            <w:pPr>
              <w:pStyle w:val="TAL"/>
            </w:pPr>
            <w:r>
              <w:t>S-NSSAIs subject to Network Slice-Specific Authentication and Authorization</w:t>
            </w:r>
          </w:p>
        </w:tc>
        <w:tc>
          <w:tcPr>
            <w:tcW w:w="6575" w:type="dxa"/>
          </w:tcPr>
          <w:p w14:paraId="52E5D062" w14:textId="77777777" w:rsidR="002D6C3F" w:rsidRDefault="002D6C3F" w:rsidP="00F41CDC">
            <w:pPr>
              <w:pStyle w:val="TAL"/>
            </w:pPr>
            <w:r>
              <w:t>Subscribed S-NSSAIs which are subject to NSSAA procedure.</w:t>
            </w:r>
          </w:p>
          <w:p w14:paraId="557828BA" w14:textId="77777777" w:rsidR="002D6C3F" w:rsidRPr="00140E21" w:rsidRDefault="002D6C3F" w:rsidP="00F41CDC">
            <w:pPr>
              <w:pStyle w:val="TAL"/>
            </w:pPr>
            <w:r>
              <w:t>Also including the status, i.e. result, of the NSSAA if already executed or whether the S-NSSAI is pending the completion of an NSSAA procedure.</w:t>
            </w:r>
          </w:p>
        </w:tc>
      </w:tr>
      <w:tr w:rsidR="002D6C3F" w:rsidRPr="00140E21" w14:paraId="006C0A1A" w14:textId="77777777" w:rsidTr="00F41CDC">
        <w:trPr>
          <w:cantSplit/>
          <w:jc w:val="center"/>
        </w:trPr>
        <w:tc>
          <w:tcPr>
            <w:tcW w:w="3056" w:type="dxa"/>
          </w:tcPr>
          <w:p w14:paraId="2C54554B" w14:textId="77777777" w:rsidR="002D6C3F" w:rsidRPr="00140E21" w:rsidRDefault="002D6C3F" w:rsidP="00F41CDC">
            <w:pPr>
              <w:pStyle w:val="TAL"/>
            </w:pPr>
            <w:r w:rsidRPr="00140E21">
              <w:t>Inclusion of NSSAI in RRC Connection Establishment Allowed by HPLMN</w:t>
            </w:r>
          </w:p>
        </w:tc>
        <w:tc>
          <w:tcPr>
            <w:tcW w:w="6575" w:type="dxa"/>
          </w:tcPr>
          <w:p w14:paraId="3A58EC3F" w14:textId="77777777" w:rsidR="002D6C3F" w:rsidRPr="00140E21" w:rsidRDefault="002D6C3F" w:rsidP="00F41CDC">
            <w:pPr>
              <w:pStyle w:val="TAL"/>
            </w:pPr>
            <w:r w:rsidRPr="00140E21">
              <w:t>[Only for 3GPP access] it defines whether the UDM has indicated that the UE is allowed to include NSSAI in the RRC connection Establishment in clear text.</w:t>
            </w:r>
          </w:p>
        </w:tc>
      </w:tr>
      <w:tr w:rsidR="002D6C3F" w:rsidRPr="00140E21" w14:paraId="1542D1D3" w14:textId="77777777" w:rsidTr="00F41CDC">
        <w:trPr>
          <w:cantSplit/>
          <w:jc w:val="center"/>
        </w:trPr>
        <w:tc>
          <w:tcPr>
            <w:tcW w:w="3056" w:type="dxa"/>
          </w:tcPr>
          <w:p w14:paraId="4BCC396C" w14:textId="77777777" w:rsidR="002D6C3F" w:rsidRPr="00140E21" w:rsidRDefault="002D6C3F" w:rsidP="00F41CDC">
            <w:pPr>
              <w:pStyle w:val="TAL"/>
            </w:pPr>
            <w:r w:rsidRPr="00140E21">
              <w:t xml:space="preserve">Access Stratum Connection Establishment NSSAI Inclusion Mode </w:t>
            </w:r>
          </w:p>
        </w:tc>
        <w:tc>
          <w:tcPr>
            <w:tcW w:w="6575" w:type="dxa"/>
          </w:tcPr>
          <w:p w14:paraId="74C3C3FE" w14:textId="77777777" w:rsidR="002D6C3F" w:rsidRPr="00140E21" w:rsidRDefault="002D6C3F" w:rsidP="00F41CDC">
            <w:pPr>
              <w:pStyle w:val="TAL"/>
            </w:pPr>
            <w:r w:rsidRPr="00140E21">
              <w:t>Defines what NSSAI, if any, to include in the Access Stratum connection establishment as specified in TS 23.501 [2] clause 5.15.9.</w:t>
            </w:r>
          </w:p>
        </w:tc>
      </w:tr>
      <w:tr w:rsidR="002D6C3F" w:rsidRPr="00140E21" w14:paraId="2A475A2B" w14:textId="77777777" w:rsidTr="00F41CDC">
        <w:trPr>
          <w:cantSplit/>
          <w:jc w:val="center"/>
        </w:trPr>
        <w:tc>
          <w:tcPr>
            <w:tcW w:w="3056" w:type="dxa"/>
          </w:tcPr>
          <w:p w14:paraId="3F784A84" w14:textId="77777777" w:rsidR="002D6C3F" w:rsidRPr="00140E21" w:rsidRDefault="002D6C3F" w:rsidP="00F41CDC">
            <w:pPr>
              <w:pStyle w:val="TAL"/>
            </w:pPr>
            <w:r w:rsidRPr="00140E21">
              <w:t>CM state for UE connected via N3IWF/TNGF</w:t>
            </w:r>
          </w:p>
        </w:tc>
        <w:tc>
          <w:tcPr>
            <w:tcW w:w="6575" w:type="dxa"/>
          </w:tcPr>
          <w:p w14:paraId="04CF9302" w14:textId="77777777" w:rsidR="002D6C3F" w:rsidRPr="00140E21" w:rsidRDefault="002D6C3F" w:rsidP="00F41CDC">
            <w:pPr>
              <w:pStyle w:val="TAL"/>
            </w:pPr>
            <w:r w:rsidRPr="00140E21">
              <w:t>Identifies the UE CM state (CM-IDLE, CM-CONNECTED) for UE connected via N3IWF/TNGF</w:t>
            </w:r>
          </w:p>
        </w:tc>
      </w:tr>
      <w:tr w:rsidR="002D6C3F" w:rsidRPr="00140E21" w14:paraId="34305C56" w14:textId="77777777" w:rsidTr="00F41CDC">
        <w:trPr>
          <w:cantSplit/>
          <w:jc w:val="center"/>
        </w:trPr>
        <w:tc>
          <w:tcPr>
            <w:tcW w:w="3056" w:type="dxa"/>
          </w:tcPr>
          <w:p w14:paraId="0E5ADE12" w14:textId="77777777" w:rsidR="002D6C3F" w:rsidRPr="00140E21" w:rsidRDefault="002D6C3F" w:rsidP="00F41CDC">
            <w:pPr>
              <w:pStyle w:val="TAL"/>
            </w:pPr>
            <w:r w:rsidRPr="00140E21">
              <w:t>N2 address information for N3IWF/TNGF</w:t>
            </w:r>
          </w:p>
        </w:tc>
        <w:tc>
          <w:tcPr>
            <w:tcW w:w="6575" w:type="dxa"/>
          </w:tcPr>
          <w:p w14:paraId="4F05FFBA" w14:textId="77777777" w:rsidR="002D6C3F" w:rsidRPr="00140E21" w:rsidRDefault="002D6C3F" w:rsidP="00F41CDC">
            <w:pPr>
              <w:pStyle w:val="TAL"/>
            </w:pPr>
            <w:r w:rsidRPr="00140E21">
              <w:t>Identifies the N3IWF/TNGF to which UE is connected. Exists only if CM state for UE connected via N3IWF/TNGF is CM-CONNECTED.</w:t>
            </w:r>
          </w:p>
        </w:tc>
      </w:tr>
      <w:tr w:rsidR="002D6C3F" w:rsidRPr="00140E21" w14:paraId="368FC173" w14:textId="77777777" w:rsidTr="00F41CDC">
        <w:trPr>
          <w:cantSplit/>
          <w:jc w:val="center"/>
        </w:trPr>
        <w:tc>
          <w:tcPr>
            <w:tcW w:w="3056" w:type="dxa"/>
          </w:tcPr>
          <w:p w14:paraId="3E5319F2" w14:textId="77777777" w:rsidR="002D6C3F" w:rsidRPr="00140E21" w:rsidRDefault="002D6C3F" w:rsidP="00F41CDC">
            <w:pPr>
              <w:pStyle w:val="TAL"/>
            </w:pPr>
            <w:r w:rsidRPr="00140E21">
              <w:t>AMF UE NGAP ID</w:t>
            </w:r>
          </w:p>
        </w:tc>
        <w:tc>
          <w:tcPr>
            <w:tcW w:w="6575" w:type="dxa"/>
          </w:tcPr>
          <w:p w14:paraId="1517366D" w14:textId="77777777" w:rsidR="002D6C3F" w:rsidRPr="00140E21" w:rsidRDefault="002D6C3F" w:rsidP="00F41CDC">
            <w:pPr>
              <w:pStyle w:val="TAL"/>
            </w:pPr>
            <w:r w:rsidRPr="00140E21">
              <w:t>Identifies the UE association over the NG interface within the AMF as defined in TS 38.413 [10]. This parameter exists only if CM state for the respective Access Type is CM-CONNECTED.</w:t>
            </w:r>
          </w:p>
        </w:tc>
      </w:tr>
      <w:tr w:rsidR="002D6C3F" w:rsidRPr="00140E21" w14:paraId="43199E58" w14:textId="77777777" w:rsidTr="00F41CDC">
        <w:trPr>
          <w:cantSplit/>
          <w:jc w:val="center"/>
        </w:trPr>
        <w:tc>
          <w:tcPr>
            <w:tcW w:w="3056" w:type="dxa"/>
          </w:tcPr>
          <w:p w14:paraId="43FD280D" w14:textId="77777777" w:rsidR="002D6C3F" w:rsidRPr="00140E21" w:rsidRDefault="002D6C3F" w:rsidP="00F41CDC">
            <w:pPr>
              <w:pStyle w:val="TAL"/>
            </w:pPr>
            <w:r w:rsidRPr="00140E21">
              <w:t>RAN UE NGAP ID</w:t>
            </w:r>
          </w:p>
        </w:tc>
        <w:tc>
          <w:tcPr>
            <w:tcW w:w="6575" w:type="dxa"/>
          </w:tcPr>
          <w:p w14:paraId="61F65B4E" w14:textId="77777777" w:rsidR="002D6C3F" w:rsidRPr="00140E21" w:rsidRDefault="002D6C3F" w:rsidP="00F41CDC">
            <w:pPr>
              <w:pStyle w:val="TAL"/>
            </w:pPr>
            <w:r w:rsidRPr="00140E21">
              <w:t>Identifies the UE association over the NG interface within the NG-RAN node as defined in TS 38.413 [10]. This parameter exists only if CM state for the respective Access Type is CM-CONNECTED.</w:t>
            </w:r>
          </w:p>
        </w:tc>
      </w:tr>
      <w:tr w:rsidR="002D6C3F" w:rsidRPr="00140E21" w14:paraId="6500FF78" w14:textId="77777777" w:rsidTr="00F41CDC">
        <w:trPr>
          <w:cantSplit/>
          <w:jc w:val="center"/>
        </w:trPr>
        <w:tc>
          <w:tcPr>
            <w:tcW w:w="3056" w:type="dxa"/>
          </w:tcPr>
          <w:p w14:paraId="48DC7C19" w14:textId="77777777" w:rsidR="002D6C3F" w:rsidRPr="00140E21" w:rsidRDefault="002D6C3F" w:rsidP="00F41CDC">
            <w:pPr>
              <w:pStyle w:val="TAL"/>
              <w:rPr>
                <w:rFonts w:eastAsia="宋体"/>
                <w:lang w:eastAsia="zh-CN"/>
              </w:rPr>
            </w:pPr>
            <w:r w:rsidRPr="00140E21">
              <w:rPr>
                <w:rFonts w:eastAsia="宋体"/>
                <w:lang w:eastAsia="zh-CN"/>
              </w:rPr>
              <w:t>Network Slice Instance(s)</w:t>
            </w:r>
          </w:p>
        </w:tc>
        <w:tc>
          <w:tcPr>
            <w:tcW w:w="6575" w:type="dxa"/>
          </w:tcPr>
          <w:p w14:paraId="4D9194A9" w14:textId="77777777" w:rsidR="002D6C3F" w:rsidRPr="00140E21" w:rsidRDefault="002D6C3F" w:rsidP="00F41CDC">
            <w:pPr>
              <w:pStyle w:val="TAL"/>
              <w:rPr>
                <w:rFonts w:eastAsia="宋体"/>
                <w:lang w:eastAsia="zh-CN"/>
              </w:rPr>
            </w:pPr>
            <w:r w:rsidRPr="00140E21">
              <w:rPr>
                <w:rFonts w:eastAsia="宋体"/>
                <w:lang w:eastAsia="zh-CN"/>
              </w:rPr>
              <w:t>The Network Slice Instances selected by 5GC for this UE.</w:t>
            </w:r>
          </w:p>
        </w:tc>
      </w:tr>
      <w:tr w:rsidR="002D6C3F" w:rsidRPr="00140E21" w14:paraId="22C05860" w14:textId="77777777" w:rsidTr="00F41CDC">
        <w:trPr>
          <w:cantSplit/>
          <w:jc w:val="center"/>
        </w:trPr>
        <w:tc>
          <w:tcPr>
            <w:tcW w:w="3056" w:type="dxa"/>
          </w:tcPr>
          <w:p w14:paraId="725583E5" w14:textId="77777777" w:rsidR="002D6C3F" w:rsidRPr="00140E21" w:rsidRDefault="002D6C3F" w:rsidP="00F41CDC">
            <w:pPr>
              <w:pStyle w:val="TAL"/>
              <w:rPr>
                <w:lang w:eastAsia="zh-CN"/>
              </w:rPr>
            </w:pPr>
            <w:r w:rsidRPr="00140E21">
              <w:rPr>
                <w:lang w:eastAsia="zh-CN"/>
              </w:rPr>
              <w:lastRenderedPageBreak/>
              <w:t>URRP-AMF information</w:t>
            </w:r>
          </w:p>
        </w:tc>
        <w:tc>
          <w:tcPr>
            <w:tcW w:w="6575" w:type="dxa"/>
          </w:tcPr>
          <w:p w14:paraId="55B1D835" w14:textId="77777777" w:rsidR="002D6C3F" w:rsidRPr="00140E21" w:rsidRDefault="002D6C3F" w:rsidP="00F41CDC">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2D6C3F" w:rsidRPr="00140E21" w14:paraId="4DCA44A7" w14:textId="77777777" w:rsidTr="00F41CDC">
        <w:trPr>
          <w:cantSplit/>
          <w:jc w:val="center"/>
        </w:trPr>
        <w:tc>
          <w:tcPr>
            <w:tcW w:w="3056" w:type="dxa"/>
          </w:tcPr>
          <w:p w14:paraId="480B1CA9" w14:textId="77777777" w:rsidR="002D6C3F" w:rsidRPr="00140E21" w:rsidRDefault="002D6C3F" w:rsidP="00F41CDC">
            <w:pPr>
              <w:pStyle w:val="TAL"/>
              <w:rPr>
                <w:rFonts w:eastAsia="宋体"/>
                <w:lang w:eastAsia="zh-CN"/>
              </w:rPr>
            </w:pPr>
            <w:r>
              <w:rPr>
                <w:rFonts w:eastAsia="宋体"/>
                <w:lang w:eastAsia="zh-CN"/>
              </w:rPr>
              <w:t>SoR Update Indicator for Initial Registration</w:t>
            </w:r>
          </w:p>
        </w:tc>
        <w:tc>
          <w:tcPr>
            <w:tcW w:w="6575" w:type="dxa"/>
          </w:tcPr>
          <w:p w14:paraId="6D576BAA" w14:textId="77777777" w:rsidR="002D6C3F" w:rsidRPr="00140E21" w:rsidRDefault="002D6C3F" w:rsidP="00F41CDC">
            <w:pPr>
              <w:pStyle w:val="TAL"/>
              <w:rPr>
                <w:rFonts w:eastAsia="宋体"/>
                <w:lang w:eastAsia="zh-CN"/>
              </w:rPr>
            </w:pPr>
            <w:r>
              <w:rPr>
                <w:rFonts w:eastAsia="宋体"/>
                <w:lang w:eastAsia="zh-CN"/>
              </w:rPr>
              <w:t>An indication whether the UDM requests the AMF to retrieve SoR information when the UE performs NAS Registration Type "Initial Registration".</w:t>
            </w:r>
          </w:p>
        </w:tc>
      </w:tr>
      <w:tr w:rsidR="002D6C3F" w:rsidRPr="00140E21" w14:paraId="4D9A4174" w14:textId="77777777" w:rsidTr="00F41CDC">
        <w:trPr>
          <w:cantSplit/>
          <w:jc w:val="center"/>
        </w:trPr>
        <w:tc>
          <w:tcPr>
            <w:tcW w:w="3056" w:type="dxa"/>
          </w:tcPr>
          <w:p w14:paraId="63B8AA16" w14:textId="77777777" w:rsidR="002D6C3F" w:rsidRPr="00140E21" w:rsidRDefault="002D6C3F" w:rsidP="00F41CDC">
            <w:pPr>
              <w:pStyle w:val="TAL"/>
              <w:rPr>
                <w:lang w:eastAsia="zh-CN"/>
              </w:rPr>
            </w:pPr>
            <w:r>
              <w:rPr>
                <w:lang w:eastAsia="zh-CN"/>
              </w:rPr>
              <w:t>SoR Update Indicator for Emergency Registration</w:t>
            </w:r>
          </w:p>
        </w:tc>
        <w:tc>
          <w:tcPr>
            <w:tcW w:w="6575" w:type="dxa"/>
          </w:tcPr>
          <w:p w14:paraId="3E61EBA7" w14:textId="77777777" w:rsidR="002D6C3F" w:rsidRPr="00140E21" w:rsidRDefault="002D6C3F" w:rsidP="00F41CDC">
            <w:pPr>
              <w:pStyle w:val="TAL"/>
              <w:rPr>
                <w:lang w:eastAsia="zh-CN"/>
              </w:rPr>
            </w:pPr>
            <w:r>
              <w:rPr>
                <w:lang w:eastAsia="zh-CN"/>
              </w:rPr>
              <w:t>An indication whether the UDM requests the AMF to retrieve SoR information when the UE performs NAS Registration Type "Emergency Registration".</w:t>
            </w:r>
          </w:p>
        </w:tc>
      </w:tr>
      <w:tr w:rsidR="002D6C3F" w:rsidRPr="00140E21" w14:paraId="21B42E6A" w14:textId="77777777" w:rsidTr="00F41CDC">
        <w:trPr>
          <w:cantSplit/>
          <w:jc w:val="center"/>
        </w:trPr>
        <w:tc>
          <w:tcPr>
            <w:tcW w:w="3056" w:type="dxa"/>
          </w:tcPr>
          <w:p w14:paraId="31CDEC8A" w14:textId="77777777" w:rsidR="002D6C3F" w:rsidRPr="00140E21" w:rsidRDefault="002D6C3F" w:rsidP="00F41CDC">
            <w:pPr>
              <w:pStyle w:val="TAL"/>
              <w:rPr>
                <w:lang w:eastAsia="zh-CN"/>
              </w:rPr>
            </w:pPr>
            <w:r>
              <w:rPr>
                <w:lang w:eastAsia="zh-CN"/>
              </w:rPr>
              <w:t>Charging Characteristics</w:t>
            </w:r>
          </w:p>
        </w:tc>
        <w:tc>
          <w:tcPr>
            <w:tcW w:w="6575" w:type="dxa"/>
          </w:tcPr>
          <w:p w14:paraId="43F8251A" w14:textId="77777777" w:rsidR="002D6C3F" w:rsidRPr="00140E21" w:rsidRDefault="002D6C3F" w:rsidP="00F41CDC">
            <w:pPr>
              <w:pStyle w:val="TAL"/>
              <w:rPr>
                <w:lang w:eastAsia="zh-CN"/>
              </w:rPr>
            </w:pPr>
            <w:r>
              <w:rPr>
                <w:lang w:eastAsia="zh-CN"/>
              </w:rPr>
              <w:t>The Charging Characteristics as defined in Annex A, clause A.1 of TS 32.256 [71].</w:t>
            </w:r>
          </w:p>
        </w:tc>
      </w:tr>
      <w:tr w:rsidR="002D6C3F" w:rsidRPr="00140E21" w14:paraId="028B03ED" w14:textId="77777777" w:rsidTr="00F41CDC">
        <w:trPr>
          <w:cantSplit/>
          <w:jc w:val="center"/>
        </w:trPr>
        <w:tc>
          <w:tcPr>
            <w:tcW w:w="9631" w:type="dxa"/>
            <w:gridSpan w:val="2"/>
          </w:tcPr>
          <w:p w14:paraId="1865556D" w14:textId="77777777" w:rsidR="002D6C3F" w:rsidRPr="00140E21" w:rsidRDefault="002D6C3F" w:rsidP="00F41CDC">
            <w:pPr>
              <w:pStyle w:val="TAL"/>
              <w:rPr>
                <w:b/>
              </w:rPr>
            </w:pPr>
            <w:r w:rsidRPr="00140E21">
              <w:rPr>
                <w:b/>
              </w:rPr>
              <w:t>For each PDU Session level context:</w:t>
            </w:r>
          </w:p>
        </w:tc>
      </w:tr>
      <w:tr w:rsidR="002D6C3F" w:rsidRPr="00140E21" w14:paraId="2D43D2EE" w14:textId="77777777" w:rsidTr="00F41CDC">
        <w:trPr>
          <w:cantSplit/>
          <w:jc w:val="center"/>
        </w:trPr>
        <w:tc>
          <w:tcPr>
            <w:tcW w:w="3056" w:type="dxa"/>
          </w:tcPr>
          <w:p w14:paraId="2A225FF5" w14:textId="77777777" w:rsidR="002D6C3F" w:rsidRPr="00140E21" w:rsidRDefault="002D6C3F" w:rsidP="00F41CDC">
            <w:pPr>
              <w:pStyle w:val="TAL"/>
            </w:pPr>
            <w:r w:rsidRPr="00140E21">
              <w:t>S-NSSAI(s)</w:t>
            </w:r>
          </w:p>
        </w:tc>
        <w:tc>
          <w:tcPr>
            <w:tcW w:w="6575" w:type="dxa"/>
          </w:tcPr>
          <w:p w14:paraId="03C81114" w14:textId="77777777" w:rsidR="002D6C3F" w:rsidRPr="00140E21" w:rsidRDefault="002D6C3F" w:rsidP="00F41CDC">
            <w:pPr>
              <w:pStyle w:val="TAL"/>
            </w:pPr>
            <w:r w:rsidRPr="00140E21">
              <w:t>The S-NSSAI(s) associated to the PDU Session.</w:t>
            </w:r>
          </w:p>
        </w:tc>
      </w:tr>
      <w:tr w:rsidR="002D6C3F" w:rsidRPr="00140E21" w14:paraId="5CED77A3" w14:textId="77777777" w:rsidTr="00F41CDC">
        <w:trPr>
          <w:cantSplit/>
          <w:jc w:val="center"/>
        </w:trPr>
        <w:tc>
          <w:tcPr>
            <w:tcW w:w="3056" w:type="dxa"/>
          </w:tcPr>
          <w:p w14:paraId="1DFFC3D0" w14:textId="77777777" w:rsidR="002D6C3F" w:rsidRPr="00140E21" w:rsidRDefault="002D6C3F" w:rsidP="00F41CDC">
            <w:pPr>
              <w:pStyle w:val="TAL"/>
            </w:pPr>
            <w:r w:rsidRPr="00140E21">
              <w:t>DNN</w:t>
            </w:r>
          </w:p>
        </w:tc>
        <w:tc>
          <w:tcPr>
            <w:tcW w:w="6575" w:type="dxa"/>
          </w:tcPr>
          <w:p w14:paraId="7807C3BF" w14:textId="77777777" w:rsidR="002D6C3F" w:rsidRPr="00140E21" w:rsidRDefault="002D6C3F" w:rsidP="00F41CDC">
            <w:pPr>
              <w:pStyle w:val="TAL"/>
            </w:pPr>
            <w:r w:rsidRPr="00140E21">
              <w:t>The associated DNN for the PDU Session.</w:t>
            </w:r>
          </w:p>
        </w:tc>
      </w:tr>
      <w:tr w:rsidR="002D6C3F" w:rsidRPr="00140E21" w14:paraId="1A5E5148" w14:textId="77777777" w:rsidTr="00F41CDC">
        <w:trPr>
          <w:cantSplit/>
          <w:jc w:val="center"/>
        </w:trPr>
        <w:tc>
          <w:tcPr>
            <w:tcW w:w="3056" w:type="dxa"/>
          </w:tcPr>
          <w:p w14:paraId="1D138ECB" w14:textId="77777777" w:rsidR="002D6C3F" w:rsidRPr="00140E21" w:rsidRDefault="002D6C3F" w:rsidP="00F41CDC">
            <w:pPr>
              <w:pStyle w:val="TAL"/>
            </w:pPr>
            <w:r w:rsidRPr="00140E21">
              <w:rPr>
                <w:rFonts w:eastAsia="宋体"/>
                <w:lang w:eastAsia="zh-CN"/>
              </w:rPr>
              <w:t>Network Slice Instance id</w:t>
            </w:r>
          </w:p>
        </w:tc>
        <w:tc>
          <w:tcPr>
            <w:tcW w:w="6575" w:type="dxa"/>
          </w:tcPr>
          <w:p w14:paraId="1259CEC7" w14:textId="77777777" w:rsidR="002D6C3F" w:rsidRPr="00140E21" w:rsidRDefault="002D6C3F" w:rsidP="00F41CDC">
            <w:pPr>
              <w:pStyle w:val="TAL"/>
            </w:pPr>
            <w:r w:rsidRPr="00140E21">
              <w:rPr>
                <w:rFonts w:eastAsia="宋体"/>
                <w:lang w:eastAsia="zh-CN"/>
              </w:rPr>
              <w:t>The network Slice Instance information for the PDU Session</w:t>
            </w:r>
          </w:p>
        </w:tc>
      </w:tr>
      <w:tr w:rsidR="002D6C3F" w:rsidRPr="00140E21" w14:paraId="235A1210" w14:textId="77777777" w:rsidTr="00F41CDC">
        <w:trPr>
          <w:cantSplit/>
          <w:jc w:val="center"/>
        </w:trPr>
        <w:tc>
          <w:tcPr>
            <w:tcW w:w="3056" w:type="dxa"/>
          </w:tcPr>
          <w:p w14:paraId="2F60F858" w14:textId="77777777" w:rsidR="002D6C3F" w:rsidRPr="00140E21" w:rsidRDefault="002D6C3F" w:rsidP="00F41CDC">
            <w:pPr>
              <w:pStyle w:val="TAL"/>
            </w:pPr>
            <w:r w:rsidRPr="00140E21">
              <w:t>PDU Session ID</w:t>
            </w:r>
          </w:p>
        </w:tc>
        <w:tc>
          <w:tcPr>
            <w:tcW w:w="6575" w:type="dxa"/>
          </w:tcPr>
          <w:p w14:paraId="362422DC" w14:textId="77777777" w:rsidR="002D6C3F" w:rsidRPr="00140E21" w:rsidRDefault="002D6C3F" w:rsidP="00F41CDC">
            <w:pPr>
              <w:pStyle w:val="TAL"/>
            </w:pPr>
            <w:r w:rsidRPr="00140E21">
              <w:t>The identifier of the PDU Session.</w:t>
            </w:r>
          </w:p>
        </w:tc>
      </w:tr>
      <w:tr w:rsidR="002D6C3F" w:rsidRPr="00140E21" w14:paraId="04ECEE56" w14:textId="77777777" w:rsidTr="00F41CDC">
        <w:trPr>
          <w:cantSplit/>
          <w:jc w:val="center"/>
        </w:trPr>
        <w:tc>
          <w:tcPr>
            <w:tcW w:w="3056" w:type="dxa"/>
          </w:tcPr>
          <w:p w14:paraId="5173B5DF" w14:textId="77777777" w:rsidR="002D6C3F" w:rsidRPr="00140E21" w:rsidRDefault="002D6C3F" w:rsidP="00F41CDC">
            <w:pPr>
              <w:pStyle w:val="TAL"/>
            </w:pPr>
            <w:r w:rsidRPr="00140E21">
              <w:t>SMF Information</w:t>
            </w:r>
          </w:p>
        </w:tc>
        <w:tc>
          <w:tcPr>
            <w:tcW w:w="6575" w:type="dxa"/>
          </w:tcPr>
          <w:p w14:paraId="5F14FF7B" w14:textId="77777777" w:rsidR="002D6C3F" w:rsidRDefault="002D6C3F" w:rsidP="00F41CDC">
            <w:pPr>
              <w:pStyle w:val="TAL"/>
            </w:pPr>
            <w:r w:rsidRPr="00140E21">
              <w:t>The associated SMF identifier and SMF address for the PDU Session.</w:t>
            </w:r>
          </w:p>
          <w:p w14:paraId="4399F8DC" w14:textId="77777777" w:rsidR="002D6C3F" w:rsidRPr="00140E21" w:rsidRDefault="002D6C3F" w:rsidP="00F41CDC">
            <w:pPr>
              <w:pStyle w:val="TAL"/>
            </w:pPr>
            <w:r>
              <w:t>When an I-SMF is used, this additionaly include the information correspond to an I-SMF.</w:t>
            </w:r>
          </w:p>
        </w:tc>
      </w:tr>
      <w:tr w:rsidR="002D6C3F" w:rsidRPr="00140E21" w14:paraId="1E5640C8" w14:textId="77777777" w:rsidTr="00F41CDC">
        <w:trPr>
          <w:cantSplit/>
          <w:jc w:val="center"/>
        </w:trPr>
        <w:tc>
          <w:tcPr>
            <w:tcW w:w="3056" w:type="dxa"/>
          </w:tcPr>
          <w:p w14:paraId="108007A0" w14:textId="77777777" w:rsidR="002D6C3F" w:rsidRPr="00140E21" w:rsidRDefault="002D6C3F" w:rsidP="00F41CDC">
            <w:pPr>
              <w:pStyle w:val="TAL"/>
              <w:rPr>
                <w:rFonts w:eastAsia="宋体"/>
                <w:lang w:eastAsia="zh-CN"/>
              </w:rPr>
            </w:pPr>
            <w:r w:rsidRPr="00140E21">
              <w:rPr>
                <w:rFonts w:eastAsia="宋体"/>
                <w:lang w:eastAsia="zh-CN"/>
              </w:rPr>
              <w:t>Access Type</w:t>
            </w:r>
          </w:p>
        </w:tc>
        <w:tc>
          <w:tcPr>
            <w:tcW w:w="6575" w:type="dxa"/>
          </w:tcPr>
          <w:p w14:paraId="1AB14950" w14:textId="77777777" w:rsidR="002D6C3F" w:rsidRPr="00140E21" w:rsidRDefault="002D6C3F" w:rsidP="00F41CDC">
            <w:pPr>
              <w:pStyle w:val="TAL"/>
            </w:pPr>
            <w:r w:rsidRPr="00140E21">
              <w:rPr>
                <w:rFonts w:eastAsia="宋体"/>
                <w:lang w:eastAsia="zh-CN"/>
              </w:rPr>
              <w:t>T</w:t>
            </w:r>
            <w:r w:rsidRPr="00140E21">
              <w:t xml:space="preserve">he current access type for this </w:t>
            </w:r>
            <w:r w:rsidRPr="00140E21">
              <w:rPr>
                <w:rFonts w:eastAsia="宋体"/>
                <w:lang w:eastAsia="zh-CN"/>
              </w:rPr>
              <w:t>PDU Session</w:t>
            </w:r>
            <w:r>
              <w:rPr>
                <w:rFonts w:eastAsia="宋体"/>
                <w:lang w:eastAsia="zh-CN"/>
              </w:rPr>
              <w:t xml:space="preserve"> (for a MA PDU Session this may correspond to information indicating 2 Access Type)</w:t>
            </w:r>
            <w:r w:rsidRPr="00140E21">
              <w:t>.</w:t>
            </w:r>
          </w:p>
        </w:tc>
      </w:tr>
      <w:tr w:rsidR="002D6C3F" w:rsidRPr="00140E21" w14:paraId="4F2515C9" w14:textId="77777777" w:rsidTr="00F41CDC">
        <w:trPr>
          <w:cantSplit/>
          <w:jc w:val="center"/>
        </w:trPr>
        <w:tc>
          <w:tcPr>
            <w:tcW w:w="3056" w:type="dxa"/>
          </w:tcPr>
          <w:p w14:paraId="6DFFED67" w14:textId="77777777" w:rsidR="002D6C3F" w:rsidRPr="00140E21" w:rsidRDefault="002D6C3F" w:rsidP="00F41CDC">
            <w:pPr>
              <w:pStyle w:val="TAL"/>
              <w:rPr>
                <w:rFonts w:eastAsia="宋体"/>
                <w:lang w:eastAsia="zh-CN"/>
              </w:rPr>
            </w:pPr>
            <w:r w:rsidRPr="00140E21">
              <w:rPr>
                <w:rFonts w:eastAsia="宋体"/>
                <w:lang w:eastAsia="zh-CN"/>
              </w:rPr>
              <w:t>EBI-ARP list</w:t>
            </w:r>
          </w:p>
        </w:tc>
        <w:tc>
          <w:tcPr>
            <w:tcW w:w="6575" w:type="dxa"/>
          </w:tcPr>
          <w:p w14:paraId="0E4383D4" w14:textId="77777777" w:rsidR="002D6C3F" w:rsidRPr="00140E21" w:rsidRDefault="002D6C3F" w:rsidP="00F41CDC">
            <w:pPr>
              <w:pStyle w:val="TAL"/>
              <w:rPr>
                <w:rFonts w:eastAsia="宋体"/>
                <w:lang w:eastAsia="zh-CN"/>
              </w:rPr>
            </w:pPr>
            <w:r w:rsidRPr="00140E21">
              <w:rPr>
                <w:rFonts w:eastAsia="宋体"/>
                <w:lang w:eastAsia="zh-CN"/>
              </w:rPr>
              <w:t>The allocated EBI and associated ARP pairs for this PDU session.</w:t>
            </w:r>
          </w:p>
        </w:tc>
      </w:tr>
      <w:tr w:rsidR="002D6C3F" w:rsidRPr="00140E21" w14:paraId="17E54A19" w14:textId="77777777" w:rsidTr="00F41CDC">
        <w:trPr>
          <w:cantSplit/>
          <w:jc w:val="center"/>
        </w:trPr>
        <w:tc>
          <w:tcPr>
            <w:tcW w:w="3056" w:type="dxa"/>
          </w:tcPr>
          <w:p w14:paraId="5CC19B95" w14:textId="77777777" w:rsidR="002D6C3F" w:rsidRPr="00140E21" w:rsidRDefault="002D6C3F" w:rsidP="00F41CDC">
            <w:pPr>
              <w:pStyle w:val="TAL"/>
              <w:rPr>
                <w:rFonts w:eastAsia="宋体"/>
                <w:lang w:eastAsia="zh-CN"/>
              </w:rPr>
            </w:pPr>
            <w:r w:rsidRPr="00140E21">
              <w:rPr>
                <w:rFonts w:eastAsia="宋体"/>
                <w:lang w:eastAsia="zh-CN"/>
              </w:rPr>
              <w:t>5GSM Core Network Capability</w:t>
            </w:r>
          </w:p>
        </w:tc>
        <w:tc>
          <w:tcPr>
            <w:tcW w:w="6575" w:type="dxa"/>
          </w:tcPr>
          <w:p w14:paraId="0A7A7B9F" w14:textId="77777777" w:rsidR="002D6C3F" w:rsidRPr="00140E21" w:rsidRDefault="002D6C3F" w:rsidP="00F41CDC">
            <w:pPr>
              <w:pStyle w:val="TAL"/>
              <w:rPr>
                <w:rFonts w:eastAsia="宋体"/>
                <w:lang w:eastAsia="zh-CN"/>
              </w:rPr>
            </w:pPr>
            <w:r w:rsidRPr="00140E21">
              <w:rPr>
                <w:rFonts w:eastAsia="宋体"/>
                <w:lang w:eastAsia="zh-CN"/>
              </w:rPr>
              <w:t>The UEs 5GSM Core Network Capability as defined in TS 23.501 [2] clause 5.4.4b.</w:t>
            </w:r>
          </w:p>
        </w:tc>
      </w:tr>
      <w:tr w:rsidR="002D6C3F" w:rsidRPr="00140E21" w14:paraId="5A4CF886" w14:textId="77777777" w:rsidTr="00F41CDC">
        <w:trPr>
          <w:cantSplit/>
          <w:jc w:val="center"/>
        </w:trPr>
        <w:tc>
          <w:tcPr>
            <w:tcW w:w="3056" w:type="dxa"/>
          </w:tcPr>
          <w:p w14:paraId="5258518F" w14:textId="77777777" w:rsidR="002D6C3F" w:rsidRPr="00140E21" w:rsidRDefault="002D6C3F" w:rsidP="00F41CDC">
            <w:pPr>
              <w:pStyle w:val="TAL"/>
              <w:rPr>
                <w:rFonts w:eastAsia="宋体"/>
                <w:lang w:eastAsia="zh-CN"/>
              </w:rPr>
            </w:pPr>
            <w:r w:rsidRPr="00140E21">
              <w:rPr>
                <w:rFonts w:eastAsia="宋体"/>
                <w:lang w:eastAsia="zh-CN"/>
              </w:rPr>
              <w:t>SMF derived CN assisted RAN parameters tuning</w:t>
            </w:r>
          </w:p>
        </w:tc>
        <w:tc>
          <w:tcPr>
            <w:tcW w:w="6575" w:type="dxa"/>
          </w:tcPr>
          <w:p w14:paraId="213DC8CC" w14:textId="77777777" w:rsidR="002D6C3F" w:rsidRPr="00140E21" w:rsidRDefault="002D6C3F" w:rsidP="00F41CDC">
            <w:pPr>
              <w:pStyle w:val="TAL"/>
              <w:rPr>
                <w:rFonts w:eastAsia="宋体"/>
                <w:lang w:eastAsia="zh-CN"/>
              </w:rPr>
            </w:pPr>
            <w:r w:rsidRPr="00140E21">
              <w:rPr>
                <w:rFonts w:eastAsia="宋体"/>
                <w:lang w:eastAsia="zh-CN"/>
              </w:rPr>
              <w:t>These are PDU Session specific parameters received from the SMF and used by the AMF to derive the Core Network assisted RAN parameters tuning.</w:t>
            </w:r>
          </w:p>
        </w:tc>
      </w:tr>
      <w:tr w:rsidR="002D6C3F" w:rsidRPr="00140E21" w14:paraId="6F72CD22" w14:textId="77777777" w:rsidTr="00F41CDC">
        <w:trPr>
          <w:cantSplit/>
          <w:jc w:val="center"/>
        </w:trPr>
        <w:tc>
          <w:tcPr>
            <w:tcW w:w="9631" w:type="dxa"/>
            <w:gridSpan w:val="2"/>
          </w:tcPr>
          <w:p w14:paraId="55E71248" w14:textId="77777777" w:rsidR="002D6C3F" w:rsidRPr="00140E21" w:rsidRDefault="002D6C3F" w:rsidP="00F41CDC">
            <w:pPr>
              <w:pStyle w:val="TAN"/>
              <w:rPr>
                <w:rFonts w:eastAsia="宋体"/>
                <w:lang w:eastAsia="zh-CN"/>
              </w:rPr>
            </w:pPr>
            <w:r w:rsidRPr="00140E21">
              <w:rPr>
                <w:rFonts w:eastAsia="宋体"/>
                <w:lang w:eastAsia="zh-CN"/>
              </w:rPr>
              <w:t>NOTE 1:</w:t>
            </w:r>
            <w:r w:rsidRPr="00140E21">
              <w:rPr>
                <w:rFonts w:eastAsia="宋体"/>
                <w:lang w:eastAsia="zh-CN"/>
              </w:rPr>
              <w:tab/>
              <w:t>The AMF transfers the PCF ID to the SMF during PDU Session Establishment. The SMF may select the PCF identified by the PCF ID as described in TS 23.501 [2], clause 6.3.7.1. In HR roaming case, the AMF transfers the identifier of H-PCF as described in clause 4.3.2.2.2. In LBO roaming case, the AMF transfers the identifier of V-PCF as described in clause 4.3.2.2.1.</w:t>
            </w:r>
          </w:p>
          <w:p w14:paraId="1CB539B0" w14:textId="77777777" w:rsidR="002D6C3F" w:rsidRPr="00140E21" w:rsidRDefault="002D6C3F" w:rsidP="00F41CDC">
            <w:pPr>
              <w:pStyle w:val="TAN"/>
              <w:rPr>
                <w:rFonts w:eastAsia="宋体"/>
                <w:lang w:eastAsia="zh-CN"/>
              </w:rPr>
            </w:pPr>
            <w:r w:rsidRPr="00140E21">
              <w:rPr>
                <w:rFonts w:eastAsia="宋体"/>
                <w:lang w:eastAsia="zh-CN"/>
              </w:rPr>
              <w:t>NOTE 2:</w:t>
            </w:r>
            <w:r w:rsidRPr="00140E21">
              <w:rPr>
                <w:rFonts w:eastAsia="宋体"/>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22347409" w14:textId="77777777" w:rsidR="002D6C3F" w:rsidRPr="00140E21" w:rsidRDefault="002D6C3F" w:rsidP="002D6C3F">
      <w:pPr>
        <w:rPr>
          <w:lang w:eastAsia="zh-CN"/>
        </w:rPr>
      </w:pPr>
    </w:p>
    <w:p w14:paraId="51543949" w14:textId="77777777" w:rsidR="002D6C3F" w:rsidRPr="00140E21" w:rsidRDefault="002D6C3F" w:rsidP="002D6C3F">
      <w:pPr>
        <w:pStyle w:val="5"/>
      </w:pPr>
      <w:bookmarkStart w:id="4119" w:name="_Toc20204401"/>
      <w:bookmarkStart w:id="4120" w:name="_Toc27895100"/>
      <w:bookmarkStart w:id="4121" w:name="_Toc36192193"/>
      <w:bookmarkStart w:id="4122" w:name="_Toc45193306"/>
      <w:bookmarkStart w:id="4123" w:name="_Toc47592938"/>
      <w:bookmarkStart w:id="4124" w:name="_Toc51835025"/>
      <w:bookmarkStart w:id="4125" w:name="_Toc51835967"/>
      <w:r w:rsidRPr="00140E21">
        <w:t>5.2.2.2.3</w:t>
      </w:r>
      <w:r w:rsidRPr="00140E21">
        <w:tab/>
        <w:t>Namf_Communication_Registration</w:t>
      </w:r>
      <w:r>
        <w:t xml:space="preserve">StatusUpdate </w:t>
      </w:r>
      <w:r w:rsidRPr="00140E21">
        <w:t>service operation</w:t>
      </w:r>
      <w:bookmarkEnd w:id="4119"/>
      <w:bookmarkEnd w:id="4120"/>
      <w:bookmarkEnd w:id="4121"/>
      <w:bookmarkEnd w:id="4122"/>
      <w:bookmarkEnd w:id="4123"/>
      <w:bookmarkEnd w:id="4124"/>
      <w:bookmarkEnd w:id="4125"/>
    </w:p>
    <w:p w14:paraId="27269251" w14:textId="77777777" w:rsidR="002D6C3F" w:rsidRPr="00140E21" w:rsidRDefault="002D6C3F" w:rsidP="002D6C3F">
      <w:pPr>
        <w:rPr>
          <w:b/>
        </w:rPr>
      </w:pPr>
      <w:r w:rsidRPr="00140E21">
        <w:rPr>
          <w:b/>
        </w:rPr>
        <w:t xml:space="preserve">Service operation name: </w:t>
      </w:r>
      <w:r w:rsidRPr="00140E21">
        <w:t>Namf_Communication_Registration</w:t>
      </w:r>
      <w:r>
        <w:t>StatusUpdate</w:t>
      </w:r>
    </w:p>
    <w:p w14:paraId="0DC7FD61" w14:textId="77777777" w:rsidR="002D6C3F" w:rsidRPr="00140E21" w:rsidRDefault="002D6C3F" w:rsidP="002D6C3F">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C501E72" w14:textId="77777777" w:rsidR="002D6C3F" w:rsidRPr="00140E21" w:rsidRDefault="002D6C3F" w:rsidP="002D6C3F">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38ACDBB3" w14:textId="77777777" w:rsidR="002D6C3F" w:rsidRPr="00140E21" w:rsidRDefault="002D6C3F" w:rsidP="002D6C3F">
      <w:pPr>
        <w:rPr>
          <w:lang w:eastAsia="zh-CN"/>
        </w:rPr>
      </w:pPr>
      <w:r w:rsidRPr="00140E21">
        <w:rPr>
          <w:b/>
        </w:rPr>
        <w:t>Input, Optional:</w:t>
      </w:r>
      <w:r w:rsidRPr="00140E21">
        <w:t xml:space="preserve"> PDU Session ID(s) (indicates the PDU Session(s) to be released), PCF ID (indicates that the PCF ID that handles the AM Policy association has changed).</w:t>
      </w:r>
    </w:p>
    <w:p w14:paraId="5A752529" w14:textId="77777777" w:rsidR="002D6C3F" w:rsidRPr="00140E21" w:rsidRDefault="002D6C3F" w:rsidP="002D6C3F">
      <w:pPr>
        <w:rPr>
          <w:lang w:eastAsia="zh-CN"/>
        </w:rPr>
      </w:pPr>
      <w:r w:rsidRPr="00140E21">
        <w:rPr>
          <w:b/>
          <w:lang w:eastAsia="zh-CN"/>
        </w:rPr>
        <w:t xml:space="preserve">Output, Required: </w:t>
      </w:r>
      <w:r w:rsidRPr="00140E21">
        <w:rPr>
          <w:lang w:eastAsia="zh-CN"/>
        </w:rPr>
        <w:t>None.</w:t>
      </w:r>
    </w:p>
    <w:p w14:paraId="5B1F8C81" w14:textId="77777777" w:rsidR="002D6C3F" w:rsidRPr="00140E21" w:rsidRDefault="002D6C3F" w:rsidP="002D6C3F">
      <w:r w:rsidRPr="00140E21">
        <w:rPr>
          <w:b/>
        </w:rPr>
        <w:t>Output, Optional:</w:t>
      </w:r>
      <w:r w:rsidRPr="00140E21">
        <w:t xml:space="preserve"> None.</w:t>
      </w:r>
    </w:p>
    <w:p w14:paraId="645E1F4E" w14:textId="77777777" w:rsidR="002D6C3F" w:rsidRPr="00140E21" w:rsidRDefault="002D6C3F" w:rsidP="002D6C3F">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 in the UE context will be used or not (i.e. new AMF may select a different PCF and then create a new AM Policy Association).</w:t>
      </w:r>
      <w:r>
        <w:t xml:space="preserve"> The AMF sends a Namf_Communication_RegistrationStatusUpdate response to the consumer NF.</w:t>
      </w:r>
    </w:p>
    <w:p w14:paraId="09E3E980" w14:textId="77777777" w:rsidR="002D6C3F" w:rsidRPr="00140E21" w:rsidRDefault="002D6C3F" w:rsidP="002D6C3F">
      <w:pPr>
        <w:pStyle w:val="NO"/>
      </w:pPr>
      <w:r w:rsidRPr="00140E21">
        <w:t>NOTE</w:t>
      </w:r>
      <w:r w:rsidRPr="00140E21">
        <w:rPr>
          <w:lang w:eastAsia="zh-CN"/>
        </w:rPr>
        <w:t> 2</w:t>
      </w:r>
      <w:r w:rsidRPr="00140E21">
        <w:t>:</w:t>
      </w:r>
      <w:r w:rsidRPr="00140E21">
        <w:tab/>
        <w:t>Whether notification Ack need a separate message or be realized in the transport layer will be determined in TS</w:t>
      </w:r>
      <w:r>
        <w:t> </w:t>
      </w:r>
      <w:r w:rsidRPr="00140E21">
        <w:t>29.518</w:t>
      </w:r>
      <w:r>
        <w:t> </w:t>
      </w:r>
      <w:r w:rsidRPr="00140E21">
        <w:t>[18].</w:t>
      </w:r>
    </w:p>
    <w:p w14:paraId="07819823" w14:textId="77777777" w:rsidR="002D6C3F" w:rsidRPr="00140E21" w:rsidRDefault="002D6C3F" w:rsidP="002D6C3F">
      <w:pPr>
        <w:pStyle w:val="5"/>
        <w:rPr>
          <w:lang w:eastAsia="zh-CN"/>
        </w:rPr>
      </w:pPr>
      <w:bookmarkStart w:id="4126" w:name="_Toc20204402"/>
      <w:bookmarkStart w:id="4127" w:name="_Toc27895101"/>
      <w:bookmarkStart w:id="4128" w:name="_Toc36192194"/>
      <w:bookmarkStart w:id="4129" w:name="_Toc45193307"/>
      <w:bookmarkStart w:id="4130" w:name="_Toc47592939"/>
      <w:bookmarkStart w:id="4131" w:name="_Toc51835026"/>
      <w:bookmarkStart w:id="4132" w:name="_Toc51835968"/>
      <w:r w:rsidRPr="00140E21">
        <w:rPr>
          <w:lang w:eastAsia="zh-CN"/>
        </w:rPr>
        <w:t>5.2.2.2.4</w:t>
      </w:r>
      <w:r w:rsidRPr="00140E21">
        <w:rPr>
          <w:lang w:eastAsia="zh-CN"/>
        </w:rPr>
        <w:tab/>
        <w:t>Namf_Communication_N1MessageNotify service operation</w:t>
      </w:r>
      <w:bookmarkEnd w:id="4126"/>
      <w:bookmarkEnd w:id="4127"/>
      <w:bookmarkEnd w:id="4128"/>
      <w:bookmarkEnd w:id="4129"/>
      <w:bookmarkEnd w:id="4130"/>
      <w:bookmarkEnd w:id="4131"/>
      <w:bookmarkEnd w:id="4132"/>
    </w:p>
    <w:p w14:paraId="11B638E1" w14:textId="77777777" w:rsidR="002D6C3F" w:rsidRPr="00140E21" w:rsidRDefault="002D6C3F" w:rsidP="002D6C3F">
      <w:r w:rsidRPr="00140E21">
        <w:rPr>
          <w:b/>
        </w:rPr>
        <w:t>Service operation name:</w:t>
      </w:r>
      <w:r w:rsidRPr="00140E21">
        <w:t xml:space="preserve"> Namf_Communication_N1MessageNotify</w:t>
      </w:r>
    </w:p>
    <w:p w14:paraId="16B0D221" w14:textId="77777777" w:rsidR="002D6C3F" w:rsidRPr="00140E21" w:rsidRDefault="002D6C3F" w:rsidP="002D6C3F">
      <w:r w:rsidRPr="00140E21">
        <w:rPr>
          <w:b/>
        </w:rPr>
        <w:t>Description:</w:t>
      </w:r>
      <w:r w:rsidRPr="00140E21">
        <w:t xml:space="preserve"> </w:t>
      </w:r>
      <w:r w:rsidRPr="00140E21">
        <w:rPr>
          <w:lang w:eastAsia="zh-CN"/>
        </w:rPr>
        <w:t>AMF notifies the N1 message received from the UE to a destination CN NF</w:t>
      </w:r>
      <w:r w:rsidRPr="00140E21">
        <w:t>.</w:t>
      </w:r>
    </w:p>
    <w:p w14:paraId="1879ECEB" w14:textId="77777777" w:rsidR="002D6C3F" w:rsidRPr="00140E21" w:rsidRDefault="002D6C3F" w:rsidP="002D6C3F">
      <w:r w:rsidRPr="00140E21">
        <w:rPr>
          <w:b/>
        </w:rPr>
        <w:t>Input, Required:</w:t>
      </w:r>
      <w:r w:rsidRPr="00140E21">
        <w:t xml:space="preserve"> AMF ID (GUAMI), N1 Message(s)</w:t>
      </w:r>
    </w:p>
    <w:p w14:paraId="1882BE4D" w14:textId="77777777" w:rsidR="002D6C3F" w:rsidRPr="00140E21" w:rsidRDefault="002D6C3F" w:rsidP="002D6C3F">
      <w:r w:rsidRPr="00140E21">
        <w:rPr>
          <w:b/>
        </w:rPr>
        <w:lastRenderedPageBreak/>
        <w:t>Input, Optional:</w:t>
      </w:r>
      <w:r w:rsidRPr="00140E21">
        <w:t xml:space="preserve"> local time zone, UE's current location, AN type</w:t>
      </w:r>
      <w:r w:rsidRPr="00140E21">
        <w:rPr>
          <w:rFonts w:eastAsia="宋体"/>
        </w:rPr>
        <w:t xml:space="preserve"> </w:t>
      </w:r>
      <w:r w:rsidRPr="00140E21">
        <w:t>AN N2 terminating point, Allowed NSSAI, Mapping Of Allowed NSSAI, SUPI, MM Context, LMF identification.</w:t>
      </w:r>
    </w:p>
    <w:p w14:paraId="6ACB5C06" w14:textId="77777777" w:rsidR="002D6C3F" w:rsidRPr="00140E21" w:rsidRDefault="002D6C3F" w:rsidP="002D6C3F">
      <w:pPr>
        <w:rPr>
          <w:lang w:eastAsia="zh-CN"/>
        </w:rPr>
      </w:pPr>
      <w:r w:rsidRPr="00140E21">
        <w:rPr>
          <w:b/>
        </w:rPr>
        <w:t xml:space="preserve">Output, Required: </w:t>
      </w:r>
      <w:r w:rsidRPr="00140E21">
        <w:t>None</w:t>
      </w:r>
      <w:r w:rsidRPr="00140E21">
        <w:rPr>
          <w:i/>
        </w:rPr>
        <w:t>.</w:t>
      </w:r>
    </w:p>
    <w:p w14:paraId="16963A08" w14:textId="77777777" w:rsidR="002D6C3F" w:rsidRPr="00140E21" w:rsidRDefault="002D6C3F" w:rsidP="002D6C3F">
      <w:pPr>
        <w:rPr>
          <w:i/>
        </w:rPr>
      </w:pPr>
      <w:r w:rsidRPr="00140E21">
        <w:rPr>
          <w:b/>
        </w:rPr>
        <w:t xml:space="preserve">Output, Optional: </w:t>
      </w:r>
      <w:r w:rsidRPr="00140E21">
        <w:t>None</w:t>
      </w:r>
      <w:r w:rsidRPr="00140E21">
        <w:rPr>
          <w:i/>
        </w:rPr>
        <w:t>.</w:t>
      </w:r>
    </w:p>
    <w:p w14:paraId="1C3D1575" w14:textId="77777777" w:rsidR="002D6C3F" w:rsidRPr="00140E21" w:rsidRDefault="002D6C3F" w:rsidP="002D6C3F">
      <w:pPr>
        <w:rPr>
          <w:lang w:eastAsia="zh-CN"/>
        </w:rPr>
      </w:pPr>
      <w:r w:rsidRPr="00140E21">
        <w:rPr>
          <w:lang w:eastAsia="zh-CN"/>
        </w:rPr>
        <w:t>The destination NF type to be notified is determined based on one of the following:</w:t>
      </w:r>
    </w:p>
    <w:p w14:paraId="6E6CE718" w14:textId="77777777" w:rsidR="002D6C3F" w:rsidRPr="00140E21" w:rsidRDefault="002D6C3F" w:rsidP="002D6C3F">
      <w:pPr>
        <w:pStyle w:val="B1"/>
        <w:rPr>
          <w:lang w:eastAsia="zh-CN"/>
        </w:rPr>
      </w:pPr>
      <w:r w:rsidRPr="00140E21">
        <w:rPr>
          <w:lang w:eastAsia="zh-CN"/>
        </w:rPr>
        <w:t>-</w:t>
      </w:r>
      <w:r w:rsidRPr="00140E21">
        <w:rPr>
          <w:lang w:eastAsia="zh-CN"/>
        </w:rPr>
        <w:tab/>
        <w:t>The N1 message type is always known to be consumed by one particular NF type; or</w:t>
      </w:r>
    </w:p>
    <w:p w14:paraId="62EA6965" w14:textId="77777777" w:rsidR="002D6C3F" w:rsidRPr="00140E21" w:rsidRDefault="002D6C3F" w:rsidP="002D6C3F">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55DA3443" w14:textId="77777777" w:rsidR="002D6C3F" w:rsidRPr="00140E21" w:rsidRDefault="002D6C3F" w:rsidP="002D6C3F">
      <w:pPr>
        <w:pStyle w:val="NO"/>
        <w:rPr>
          <w:rFonts w:eastAsia="宋体"/>
          <w:lang w:eastAsia="zh-CN"/>
        </w:rPr>
      </w:pPr>
      <w:r w:rsidRPr="00140E21">
        <w:rPr>
          <w:rFonts w:eastAsia="宋体"/>
          <w:lang w:eastAsia="zh-CN"/>
        </w:rPr>
        <w:t>NOTE:</w:t>
      </w:r>
      <w:r w:rsidRPr="00140E21">
        <w:rPr>
          <w:rFonts w:eastAsia="宋体"/>
          <w:lang w:eastAsia="zh-CN"/>
        </w:rPr>
        <w:tab/>
        <w:t xml:space="preserve">Whether notification Ack need a separate message or be realized in the transport layer will be determined in </w:t>
      </w:r>
      <w:r w:rsidRPr="00140E21">
        <w:t>TS</w:t>
      </w:r>
      <w:r>
        <w:t> </w:t>
      </w:r>
      <w:r w:rsidRPr="00140E21">
        <w:t>29.518</w:t>
      </w:r>
      <w:r>
        <w:t> </w:t>
      </w:r>
      <w:r w:rsidRPr="00140E21">
        <w:t>[18]</w:t>
      </w:r>
      <w:r w:rsidRPr="00140E21">
        <w:rPr>
          <w:rFonts w:eastAsia="宋体"/>
          <w:lang w:eastAsia="zh-CN"/>
        </w:rPr>
        <w:t>.</w:t>
      </w:r>
    </w:p>
    <w:p w14:paraId="2F13CFBF" w14:textId="77777777" w:rsidR="002D6C3F" w:rsidRPr="00140E21" w:rsidRDefault="002D6C3F" w:rsidP="002D6C3F">
      <w:pPr>
        <w:keepLines/>
        <w:rPr>
          <w:rFonts w:eastAsia="宋体"/>
          <w:lang w:eastAsia="zh-CN"/>
        </w:rPr>
      </w:pPr>
      <w:r w:rsidRPr="00140E21">
        <w:rPr>
          <w:rFonts w:eastAsia="宋体"/>
          <w:lang w:eastAsia="zh-CN"/>
        </w:rPr>
        <w:t>The optional AN N2 terminating point</w:t>
      </w:r>
      <w:r w:rsidRPr="00140E21">
        <w:rPr>
          <w:lang w:eastAsia="zh-CN"/>
        </w:rPr>
        <w:t xml:space="preserve">, SUPI, MM Context, </w:t>
      </w:r>
      <w:r w:rsidRPr="00140E21">
        <w:rPr>
          <w:rFonts w:eastAsia="宋体"/>
          <w:lang w:eastAsia="zh-CN"/>
        </w:rPr>
        <w:t xml:space="preserve">Allowed NSSAI </w:t>
      </w:r>
      <w:r w:rsidRPr="00140E21">
        <w:rPr>
          <w:lang w:eastAsia="zh-CN"/>
        </w:rPr>
        <w:t>and Mapping Of Allowed NSSAI</w:t>
      </w:r>
      <w:r w:rsidRPr="00140E21">
        <w:rPr>
          <w:rFonts w:eastAsia="宋体"/>
          <w:lang w:eastAsia="zh-CN"/>
        </w:rPr>
        <w:t xml:space="preserve"> parameters are included if the service operation is invoked towards a peer AMF.</w:t>
      </w:r>
    </w:p>
    <w:p w14:paraId="2615B153" w14:textId="77777777" w:rsidR="002D6C3F" w:rsidRPr="00140E21" w:rsidRDefault="002D6C3F" w:rsidP="002D6C3F">
      <w:pPr>
        <w:pStyle w:val="5"/>
        <w:rPr>
          <w:lang w:eastAsia="zh-CN"/>
        </w:rPr>
      </w:pPr>
      <w:bookmarkStart w:id="4133" w:name="_Toc20204403"/>
      <w:bookmarkStart w:id="4134" w:name="_Toc27895102"/>
      <w:bookmarkStart w:id="4135" w:name="_Toc36192195"/>
      <w:bookmarkStart w:id="4136" w:name="_Toc45193308"/>
      <w:bookmarkStart w:id="4137" w:name="_Toc47592940"/>
      <w:bookmarkStart w:id="4138" w:name="_Toc51835027"/>
      <w:bookmarkStart w:id="4139" w:name="_Toc51835969"/>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4133"/>
      <w:bookmarkEnd w:id="4134"/>
      <w:bookmarkEnd w:id="4135"/>
      <w:bookmarkEnd w:id="4136"/>
      <w:bookmarkEnd w:id="4137"/>
      <w:bookmarkEnd w:id="4138"/>
      <w:bookmarkEnd w:id="4139"/>
    </w:p>
    <w:p w14:paraId="294075F3"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Subscribe.</w:t>
      </w:r>
    </w:p>
    <w:p w14:paraId="28F9B8FB"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0F3A3686" w14:textId="77777777" w:rsidR="002D6C3F" w:rsidRPr="00140E21" w:rsidRDefault="002D6C3F" w:rsidP="002D6C3F">
      <w:r w:rsidRPr="00140E21">
        <w:rPr>
          <w:b/>
        </w:rPr>
        <w:t>Input, Required:</w:t>
      </w:r>
      <w:r w:rsidRPr="00140E21">
        <w:t xml:space="preserve"> CN NF ID, N1 Message Type</w:t>
      </w:r>
    </w:p>
    <w:p w14:paraId="474A7524" w14:textId="77777777" w:rsidR="002D6C3F" w:rsidRPr="00140E21" w:rsidRDefault="002D6C3F" w:rsidP="002D6C3F">
      <w:r w:rsidRPr="00140E21">
        <w:rPr>
          <w:b/>
        </w:rPr>
        <w:t>Input, Optional:</w:t>
      </w:r>
      <w:r w:rsidRPr="00140E21">
        <w:t xml:space="preserve"> </w:t>
      </w:r>
      <w:r w:rsidRPr="00140E21">
        <w:rPr>
          <w:lang w:eastAsia="zh-CN"/>
        </w:rPr>
        <w:t>SUPI.</w:t>
      </w:r>
    </w:p>
    <w:p w14:paraId="0E7CC457"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63850469" w14:textId="77777777" w:rsidR="002D6C3F" w:rsidRPr="00140E21" w:rsidRDefault="002D6C3F" w:rsidP="002D6C3F">
      <w:pPr>
        <w:rPr>
          <w:i/>
        </w:rPr>
      </w:pPr>
      <w:r w:rsidRPr="00140E21">
        <w:rPr>
          <w:b/>
        </w:rPr>
        <w:t xml:space="preserve">Output, Optional: </w:t>
      </w:r>
      <w:r w:rsidRPr="00140E21">
        <w:t>None</w:t>
      </w:r>
      <w:r w:rsidRPr="00140E21">
        <w:rPr>
          <w:i/>
        </w:rPr>
        <w:t>.</w:t>
      </w:r>
    </w:p>
    <w:p w14:paraId="010722F0" w14:textId="77777777" w:rsidR="002D6C3F" w:rsidRPr="00140E21" w:rsidRDefault="002D6C3F" w:rsidP="002D6C3F">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09D40F28" w14:textId="77777777" w:rsidR="002D6C3F" w:rsidRPr="00140E21" w:rsidRDefault="002D6C3F" w:rsidP="002D6C3F">
      <w:pPr>
        <w:pStyle w:val="NO"/>
        <w:rPr>
          <w:rFonts w:eastAsia="宋体"/>
          <w:lang w:eastAsia="zh-CN"/>
        </w:rPr>
      </w:pPr>
      <w:r w:rsidRPr="00140E21">
        <w:rPr>
          <w:rFonts w:eastAsia="宋体"/>
          <w:lang w:eastAsia="zh-CN"/>
        </w:rPr>
        <w:t>NOTE:</w:t>
      </w:r>
      <w:r w:rsidRPr="00140E21">
        <w:rPr>
          <w:rFonts w:eastAsia="宋体"/>
          <w:lang w:eastAsia="zh-CN"/>
        </w:rPr>
        <w:tab/>
        <w:t xml:space="preserve">Whether Subscription Ack need a separate message or be realized in the transport layer will be determined in </w:t>
      </w:r>
      <w:r w:rsidRPr="00140E21">
        <w:t>TS</w:t>
      </w:r>
      <w:r>
        <w:t> </w:t>
      </w:r>
      <w:r w:rsidRPr="00140E21">
        <w:t>29.518</w:t>
      </w:r>
      <w:r>
        <w:t> </w:t>
      </w:r>
      <w:r w:rsidRPr="00140E21">
        <w:t>[18]</w:t>
      </w:r>
      <w:r w:rsidRPr="00140E21">
        <w:rPr>
          <w:rFonts w:eastAsia="宋体"/>
          <w:lang w:eastAsia="zh-CN"/>
        </w:rPr>
        <w:t>.</w:t>
      </w:r>
    </w:p>
    <w:p w14:paraId="27562D54" w14:textId="77777777" w:rsidR="002D6C3F" w:rsidRPr="00140E21" w:rsidRDefault="002D6C3F" w:rsidP="002D6C3F">
      <w:pPr>
        <w:pStyle w:val="5"/>
        <w:rPr>
          <w:lang w:eastAsia="zh-CN"/>
        </w:rPr>
      </w:pPr>
      <w:bookmarkStart w:id="4140" w:name="_Toc20204404"/>
      <w:bookmarkStart w:id="4141" w:name="_Toc27895103"/>
      <w:bookmarkStart w:id="4142" w:name="_Toc36192196"/>
      <w:bookmarkStart w:id="4143" w:name="_Toc45193309"/>
      <w:bookmarkStart w:id="4144" w:name="_Toc47592941"/>
      <w:bookmarkStart w:id="4145" w:name="_Toc51835028"/>
      <w:bookmarkStart w:id="4146" w:name="_Toc51835970"/>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4140"/>
      <w:bookmarkEnd w:id="4141"/>
      <w:bookmarkEnd w:id="4142"/>
      <w:bookmarkEnd w:id="4143"/>
      <w:bookmarkEnd w:id="4144"/>
      <w:bookmarkEnd w:id="4145"/>
      <w:bookmarkEnd w:id="4146"/>
    </w:p>
    <w:p w14:paraId="3015AC8C"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UnSubscribe.</w:t>
      </w:r>
    </w:p>
    <w:p w14:paraId="4A893B75"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0DBAC95E" w14:textId="77777777" w:rsidR="002D6C3F" w:rsidRPr="00140E21" w:rsidRDefault="002D6C3F" w:rsidP="002D6C3F">
      <w:r w:rsidRPr="00140E21">
        <w:rPr>
          <w:b/>
        </w:rPr>
        <w:t>Input, Required:</w:t>
      </w:r>
      <w:r w:rsidRPr="00140E21">
        <w:t xml:space="preserve"> CN NF ID, N1 Message Type</w:t>
      </w:r>
    </w:p>
    <w:p w14:paraId="51CBCC73" w14:textId="77777777" w:rsidR="002D6C3F" w:rsidRPr="00140E21" w:rsidRDefault="002D6C3F" w:rsidP="002D6C3F">
      <w:r w:rsidRPr="00140E21">
        <w:rPr>
          <w:b/>
        </w:rPr>
        <w:t>Input, Optional:</w:t>
      </w:r>
      <w:r w:rsidRPr="00140E21">
        <w:t xml:space="preserve"> </w:t>
      </w:r>
      <w:r w:rsidRPr="00140E21">
        <w:rPr>
          <w:lang w:eastAsia="zh-CN"/>
        </w:rPr>
        <w:t>None.</w:t>
      </w:r>
    </w:p>
    <w:p w14:paraId="126F458D"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1CBE9AB" w14:textId="77777777" w:rsidR="002D6C3F" w:rsidRPr="00140E21" w:rsidRDefault="002D6C3F" w:rsidP="002D6C3F">
      <w:pPr>
        <w:rPr>
          <w:i/>
        </w:rPr>
      </w:pPr>
      <w:r w:rsidRPr="00140E21">
        <w:rPr>
          <w:b/>
        </w:rPr>
        <w:t xml:space="preserve">Output, Optional: </w:t>
      </w:r>
      <w:r w:rsidRPr="00140E21">
        <w:t>None</w:t>
      </w:r>
      <w:r w:rsidRPr="00140E21">
        <w:rPr>
          <w:i/>
        </w:rPr>
        <w:t>.</w:t>
      </w:r>
    </w:p>
    <w:p w14:paraId="16D02ED9" w14:textId="77777777" w:rsidR="002D6C3F" w:rsidRPr="00140E21" w:rsidRDefault="002D6C3F" w:rsidP="002D6C3F">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BA1F99F" w14:textId="77777777" w:rsidR="002D6C3F" w:rsidRPr="00140E21" w:rsidRDefault="002D6C3F" w:rsidP="002D6C3F">
      <w:pPr>
        <w:pStyle w:val="NO"/>
        <w:rPr>
          <w:rFonts w:eastAsia="宋体"/>
          <w:lang w:eastAsia="zh-CN"/>
        </w:rPr>
      </w:pPr>
      <w:r w:rsidRPr="00140E21">
        <w:rPr>
          <w:rFonts w:eastAsia="宋体"/>
          <w:lang w:eastAsia="zh-CN"/>
        </w:rPr>
        <w:t>NOTE:</w:t>
      </w:r>
      <w:r w:rsidRPr="00140E21">
        <w:rPr>
          <w:rFonts w:eastAsia="宋体"/>
          <w:lang w:eastAsia="zh-CN"/>
        </w:rPr>
        <w:tab/>
        <w:t xml:space="preserve">Whether UnSubscribe Ack need a separate message or be realized in the transport layer will be determined in </w:t>
      </w:r>
      <w:r w:rsidRPr="00140E21">
        <w:t>TS</w:t>
      </w:r>
      <w:r>
        <w:t> </w:t>
      </w:r>
      <w:r w:rsidRPr="00140E21">
        <w:t>29.518</w:t>
      </w:r>
      <w:r>
        <w:t> </w:t>
      </w:r>
      <w:r w:rsidRPr="00140E21">
        <w:t>[18]</w:t>
      </w:r>
      <w:r w:rsidRPr="00140E21">
        <w:rPr>
          <w:rFonts w:eastAsia="宋体"/>
          <w:lang w:eastAsia="zh-CN"/>
        </w:rPr>
        <w:t>.</w:t>
      </w:r>
    </w:p>
    <w:p w14:paraId="1FF22AD8" w14:textId="77777777" w:rsidR="002D6C3F" w:rsidRPr="00140E21" w:rsidRDefault="002D6C3F" w:rsidP="002D6C3F">
      <w:pPr>
        <w:pStyle w:val="5"/>
        <w:rPr>
          <w:lang w:eastAsia="zh-CN"/>
        </w:rPr>
      </w:pPr>
      <w:bookmarkStart w:id="4147" w:name="_Toc20204405"/>
      <w:bookmarkStart w:id="4148" w:name="_Toc27895104"/>
      <w:bookmarkStart w:id="4149" w:name="_Toc36192197"/>
      <w:bookmarkStart w:id="4150" w:name="_Toc45193310"/>
      <w:bookmarkStart w:id="4151" w:name="_Toc47592942"/>
      <w:bookmarkStart w:id="4152" w:name="_Toc51835029"/>
      <w:bookmarkStart w:id="4153" w:name="_Toc51835971"/>
      <w:r w:rsidRPr="00140E21">
        <w:rPr>
          <w:lang w:eastAsia="zh-CN"/>
        </w:rPr>
        <w:lastRenderedPageBreak/>
        <w:t>5.2.2.2.7</w:t>
      </w:r>
      <w:r w:rsidRPr="00140E21">
        <w:rPr>
          <w:lang w:eastAsia="zh-CN"/>
        </w:rPr>
        <w:tab/>
        <w:t>Namf_Communication_N1N2MessageTransfer service operation</w:t>
      </w:r>
      <w:bookmarkEnd w:id="4147"/>
      <w:bookmarkEnd w:id="4148"/>
      <w:bookmarkEnd w:id="4149"/>
      <w:bookmarkEnd w:id="4150"/>
      <w:bookmarkEnd w:id="4151"/>
      <w:bookmarkEnd w:id="4152"/>
      <w:bookmarkEnd w:id="4153"/>
    </w:p>
    <w:p w14:paraId="28627165" w14:textId="77777777" w:rsidR="002D6C3F" w:rsidRPr="00140E21" w:rsidRDefault="002D6C3F" w:rsidP="002D6C3F">
      <w:r w:rsidRPr="00140E21">
        <w:rPr>
          <w:b/>
        </w:rPr>
        <w:t>Service operation name:</w:t>
      </w:r>
      <w:r w:rsidRPr="00140E21">
        <w:t xml:space="preserve"> Namf_Communication_N1N2MessageTransfer.</w:t>
      </w:r>
    </w:p>
    <w:p w14:paraId="63A4E9C2" w14:textId="77777777" w:rsidR="002D6C3F" w:rsidRPr="00140E21" w:rsidRDefault="002D6C3F" w:rsidP="002D6C3F">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48A8AEE9" w14:textId="77777777" w:rsidR="002D6C3F" w:rsidRPr="00140E21" w:rsidRDefault="002D6C3F" w:rsidP="002D6C3F">
      <w:r w:rsidRPr="00140E21">
        <w:rPr>
          <w:b/>
        </w:rPr>
        <w:t>Input, Required:</w:t>
      </w:r>
      <w:r w:rsidRPr="00140E21">
        <w:t xml:space="preserve"> CN NF ID,</w:t>
      </w:r>
      <w:r w:rsidRPr="00140E21">
        <w:rPr>
          <w:rFonts w:eastAsia="宋体"/>
        </w:rPr>
        <w:t xml:space="preserve"> </w:t>
      </w:r>
      <w:r w:rsidRPr="00140E21">
        <w:t>Message type (N1 or N2 or both), Message Container (s)</w:t>
      </w:r>
      <w:r w:rsidRPr="00140E21">
        <w:rPr>
          <w:rFonts w:eastAsia="宋体"/>
        </w:rPr>
        <w:t xml:space="preserve"> </w:t>
      </w:r>
      <w:r w:rsidRPr="00140E21">
        <w:t>where at least one of the message containers (N1 or N2) is required.</w:t>
      </w:r>
    </w:p>
    <w:p w14:paraId="0A4B0F04" w14:textId="77777777" w:rsidR="002D6C3F" w:rsidRPr="00140E21" w:rsidRDefault="002D6C3F" w:rsidP="002D6C3F">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p>
    <w:p w14:paraId="7C8BD548" w14:textId="77777777" w:rsidR="002D6C3F" w:rsidRPr="00140E21" w:rsidRDefault="002D6C3F" w:rsidP="002D6C3F">
      <w:r w:rsidRPr="00140E21">
        <w:t>Namf_Communication_N1N2MessageTransfer supports the transfer of only one N2 message. N2 SM information and N2 NRPPa information are mutually exclusive.</w:t>
      </w:r>
    </w:p>
    <w:p w14:paraId="1B821A47" w14:textId="77777777" w:rsidR="002D6C3F" w:rsidRPr="00140E21" w:rsidRDefault="002D6C3F" w:rsidP="002D6C3F">
      <w:pPr>
        <w:rPr>
          <w:lang w:eastAsia="zh-CN"/>
        </w:rPr>
      </w:pPr>
      <w:r w:rsidRPr="00140E21">
        <w:rPr>
          <w:b/>
        </w:rPr>
        <w:t>Output, Required:</w:t>
      </w:r>
      <w:r w:rsidRPr="00140E21">
        <w:rPr>
          <w:lang w:eastAsia="zh-CN"/>
        </w:rPr>
        <w:t xml:space="preserve"> Result indication</w:t>
      </w:r>
      <w:r w:rsidRPr="00140E21">
        <w:rPr>
          <w:i/>
        </w:rPr>
        <w:t>.</w:t>
      </w:r>
    </w:p>
    <w:p w14:paraId="6936D7A7" w14:textId="77777777" w:rsidR="002D6C3F" w:rsidRPr="00140E21" w:rsidRDefault="002D6C3F" w:rsidP="002D6C3F">
      <w:pPr>
        <w:rPr>
          <w:i/>
        </w:rPr>
      </w:pPr>
      <w:r w:rsidRPr="00140E21">
        <w:rPr>
          <w:b/>
        </w:rPr>
        <w:t xml:space="preserve">Output, Optional: </w:t>
      </w:r>
      <w:r w:rsidRPr="00140E21">
        <w:t>Redirection information, Estimated Maximum wait time</w:t>
      </w:r>
      <w:r w:rsidRPr="00140E21">
        <w:rPr>
          <w:i/>
        </w:rPr>
        <w:t>.</w:t>
      </w:r>
    </w:p>
    <w:p w14:paraId="77FC14E8" w14:textId="77777777" w:rsidR="002D6C3F" w:rsidRPr="00140E21" w:rsidRDefault="002D6C3F" w:rsidP="002D6C3F">
      <w:pPr>
        <w:rPr>
          <w:lang w:eastAsia="zh-CN"/>
        </w:rPr>
      </w:pPr>
      <w:r w:rsidRPr="00140E21">
        <w:rPr>
          <w:lang w:eastAsia="zh-CN"/>
        </w:rPr>
        <w:t>If the UE is in CM-IDLE state, the AMF initiates the network triggered service r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宋体"/>
          <w:lang w:eastAsia="zh-CN"/>
        </w:rPr>
        <w:t xml:space="preserve"> </w:t>
      </w:r>
      <w:r w:rsidRPr="00140E21">
        <w:rPr>
          <w:lang w:eastAsia="zh-CN"/>
        </w:rPr>
        <w:t>and/or the N2 message towards the UE</w:t>
      </w:r>
      <w:r w:rsidRPr="00140E21">
        <w:rPr>
          <w:rFonts w:eastAsia="宋体"/>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1CBAF00F" w14:textId="77777777" w:rsidR="002D6C3F" w:rsidRPr="00140E21" w:rsidRDefault="002D6C3F" w:rsidP="002D6C3F">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9838F4" w14:textId="77777777" w:rsidR="002D6C3F" w:rsidRPr="00140E21" w:rsidRDefault="002D6C3F" w:rsidP="002D6C3F">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4CCDC9BF" w14:textId="77777777" w:rsidR="002D6C3F" w:rsidRPr="00140E21" w:rsidRDefault="002D6C3F" w:rsidP="002D6C3F">
      <w:pPr>
        <w:rPr>
          <w:rFonts w:eastAsia="MS Mincho"/>
        </w:rPr>
      </w:pPr>
      <w:r w:rsidRPr="00140E21">
        <w:rPr>
          <w:rFonts w:eastAsia="MS Mincho"/>
        </w:rPr>
        <w:t>The CN NF is implicitly subscribed to be notified of N1N2TransferFailure by providing the N1N2TransferFailure Notification Target Address. When AMF detects that the UE failes to response to paging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0DC18DD0" w14:textId="77777777" w:rsidR="002D6C3F" w:rsidRPr="00140E21" w:rsidRDefault="002D6C3F" w:rsidP="002D6C3F">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556A2DD7" w14:textId="77777777" w:rsidR="002D6C3F" w:rsidRPr="00140E21" w:rsidRDefault="002D6C3F" w:rsidP="002D6C3F">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656D83AB" w14:textId="77777777" w:rsidR="002D6C3F" w:rsidRPr="00140E21" w:rsidRDefault="002D6C3F" w:rsidP="002D6C3F">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35612CE9"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C04AECC"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0AB2C53E" w14:textId="77777777" w:rsidR="002D6C3F" w:rsidRDefault="002D6C3F" w:rsidP="002D6C3F">
      <w:pPr>
        <w:rPr>
          <w:lang w:eastAsia="zh-CN"/>
        </w:rPr>
      </w:pPr>
      <w:bookmarkStart w:id="4154" w:name="_Toc20204406"/>
      <w:r>
        <w:rPr>
          <w:lang w:eastAsia="zh-CN"/>
        </w:rPr>
        <w:t>For the usage of MA PDU session Accepted indication and target access type (3GPP access or non-3GPP access) see clauses 4.22.2, 4.22.3, 4.22.6.3 and 4.22.9.4.</w:t>
      </w:r>
    </w:p>
    <w:p w14:paraId="07459C31" w14:textId="77777777" w:rsidR="002D6C3F" w:rsidRPr="00140E21" w:rsidRDefault="002D6C3F" w:rsidP="002D6C3F">
      <w:pPr>
        <w:pStyle w:val="5"/>
        <w:rPr>
          <w:lang w:eastAsia="zh-CN"/>
        </w:rPr>
      </w:pPr>
      <w:bookmarkStart w:id="4155" w:name="_Toc27895105"/>
      <w:bookmarkStart w:id="4156" w:name="_Toc36192198"/>
      <w:bookmarkStart w:id="4157" w:name="_Toc45193311"/>
      <w:bookmarkStart w:id="4158" w:name="_Toc47592943"/>
      <w:bookmarkStart w:id="4159" w:name="_Toc51835030"/>
      <w:bookmarkStart w:id="4160" w:name="_Toc51835972"/>
      <w:r w:rsidRPr="00140E21">
        <w:rPr>
          <w:lang w:eastAsia="zh-CN"/>
        </w:rPr>
        <w:t>5.2.2.2.7A</w:t>
      </w:r>
      <w:r w:rsidRPr="00140E21">
        <w:rPr>
          <w:lang w:eastAsia="zh-CN"/>
        </w:rPr>
        <w:tab/>
        <w:t>Namf_Communication_N1N2TransferFailureNotification service operation</w:t>
      </w:r>
      <w:bookmarkEnd w:id="4154"/>
      <w:bookmarkEnd w:id="4155"/>
      <w:bookmarkEnd w:id="4156"/>
      <w:bookmarkEnd w:id="4157"/>
      <w:bookmarkEnd w:id="4158"/>
      <w:bookmarkEnd w:id="4159"/>
      <w:bookmarkEnd w:id="4160"/>
    </w:p>
    <w:p w14:paraId="1485ADEA"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amf_Communication_N1N2TransferFailureNotification.</w:t>
      </w:r>
    </w:p>
    <w:p w14:paraId="676DA0A1"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p>
    <w:p w14:paraId="73B82A49" w14:textId="77777777" w:rsidR="002D6C3F" w:rsidRPr="00140E21" w:rsidRDefault="002D6C3F" w:rsidP="002D6C3F">
      <w:pPr>
        <w:rPr>
          <w:lang w:eastAsia="zh-CN"/>
        </w:rPr>
      </w:pPr>
      <w:r w:rsidRPr="00140E21">
        <w:rPr>
          <w:b/>
          <w:lang w:eastAsia="zh-CN"/>
        </w:rPr>
        <w:t>Input, Required:</w:t>
      </w:r>
      <w:r w:rsidRPr="00140E21">
        <w:rPr>
          <w:lang w:eastAsia="zh-CN"/>
        </w:rPr>
        <w:t xml:space="preserve"> Cause, N1N2MessageTransfer Notification Target Address.</w:t>
      </w:r>
    </w:p>
    <w:p w14:paraId="7B3B1EA3" w14:textId="77777777" w:rsidR="002D6C3F" w:rsidRPr="00140E21" w:rsidRDefault="002D6C3F" w:rsidP="002D6C3F">
      <w:pPr>
        <w:rPr>
          <w:lang w:eastAsia="zh-CN"/>
        </w:rPr>
      </w:pPr>
      <w:r w:rsidRPr="00140E21">
        <w:rPr>
          <w:b/>
          <w:lang w:eastAsia="zh-CN"/>
        </w:rPr>
        <w:t>Input, Optional:</w:t>
      </w:r>
      <w:r w:rsidRPr="00140E21">
        <w:rPr>
          <w:lang w:eastAsia="zh-CN"/>
        </w:rPr>
        <w:t xml:space="preserve"> Estimated Maximum wait time.</w:t>
      </w:r>
    </w:p>
    <w:p w14:paraId="2613579D"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4F14FA60" w14:textId="77777777" w:rsidR="002D6C3F" w:rsidRPr="00140E21" w:rsidRDefault="002D6C3F" w:rsidP="002D6C3F">
      <w:pPr>
        <w:rPr>
          <w:lang w:eastAsia="zh-CN"/>
        </w:rPr>
      </w:pPr>
      <w:r w:rsidRPr="00140E21">
        <w:rPr>
          <w:b/>
          <w:lang w:eastAsia="zh-CN"/>
        </w:rPr>
        <w:t>Output, Optional:</w:t>
      </w:r>
      <w:r w:rsidRPr="00140E21">
        <w:rPr>
          <w:lang w:eastAsia="zh-CN"/>
        </w:rPr>
        <w:t xml:space="preserve"> None.</w:t>
      </w:r>
    </w:p>
    <w:p w14:paraId="72D614A1" w14:textId="77777777" w:rsidR="002D6C3F" w:rsidRPr="00140E21" w:rsidRDefault="002D6C3F" w:rsidP="002D6C3F">
      <w:pPr>
        <w:pStyle w:val="5"/>
        <w:rPr>
          <w:lang w:eastAsia="zh-CN"/>
        </w:rPr>
      </w:pPr>
      <w:bookmarkStart w:id="4161" w:name="_Toc20204407"/>
      <w:bookmarkStart w:id="4162" w:name="_Toc27895106"/>
      <w:bookmarkStart w:id="4163" w:name="_Toc36192199"/>
      <w:bookmarkStart w:id="4164" w:name="_Toc45193312"/>
      <w:bookmarkStart w:id="4165" w:name="_Toc47592944"/>
      <w:bookmarkStart w:id="4166" w:name="_Toc51835031"/>
      <w:bookmarkStart w:id="4167" w:name="_Toc51835973"/>
      <w:r w:rsidRPr="00140E21">
        <w:rPr>
          <w:lang w:eastAsia="zh-CN"/>
        </w:rPr>
        <w:t>5.2.2.2.8</w:t>
      </w:r>
      <w:r w:rsidRPr="00140E21">
        <w:rPr>
          <w:lang w:eastAsia="zh-CN"/>
        </w:rPr>
        <w:tab/>
        <w:t>Namf_Communication_N2InfoSubscribe service operation</w:t>
      </w:r>
      <w:bookmarkEnd w:id="4161"/>
      <w:bookmarkEnd w:id="4162"/>
      <w:bookmarkEnd w:id="4163"/>
      <w:bookmarkEnd w:id="4164"/>
      <w:bookmarkEnd w:id="4165"/>
      <w:bookmarkEnd w:id="4166"/>
      <w:bookmarkEnd w:id="4167"/>
    </w:p>
    <w:p w14:paraId="19E269F0" w14:textId="77777777" w:rsidR="002D6C3F" w:rsidRPr="00140E21" w:rsidRDefault="002D6C3F" w:rsidP="002D6C3F">
      <w:pPr>
        <w:rPr>
          <w:b/>
          <w:lang w:eastAsia="zh-CN"/>
        </w:rPr>
      </w:pPr>
      <w:r w:rsidRPr="00140E21">
        <w:rPr>
          <w:b/>
          <w:lang w:eastAsia="zh-CN"/>
        </w:rPr>
        <w:t xml:space="preserve">Service operation name: </w:t>
      </w:r>
      <w:r w:rsidRPr="00140E21">
        <w:t>Namf_Communication_N2InfoSubscribe.</w:t>
      </w:r>
    </w:p>
    <w:p w14:paraId="1E06E2FF" w14:textId="77777777" w:rsidR="002D6C3F" w:rsidRPr="00140E21" w:rsidRDefault="002D6C3F" w:rsidP="002D6C3F">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093F1D11" w14:textId="77777777" w:rsidR="002D6C3F" w:rsidRPr="00140E21" w:rsidRDefault="002D6C3F" w:rsidP="002D6C3F">
      <w:r w:rsidRPr="00140E21">
        <w:rPr>
          <w:b/>
        </w:rPr>
        <w:t>Input, Required:</w:t>
      </w:r>
      <w:r w:rsidRPr="00140E21">
        <w:t xml:space="preserve"> CN NF ID, N2 information type to be subscribed.</w:t>
      </w:r>
    </w:p>
    <w:p w14:paraId="554AD324" w14:textId="77777777" w:rsidR="002D6C3F" w:rsidRPr="00140E21" w:rsidRDefault="002D6C3F" w:rsidP="002D6C3F">
      <w:r w:rsidRPr="00140E21">
        <w:rPr>
          <w:b/>
        </w:rPr>
        <w:t>Input, Optional:</w:t>
      </w:r>
      <w:r w:rsidRPr="00140E21">
        <w:t xml:space="preserve"> None</w:t>
      </w:r>
      <w:r w:rsidRPr="00140E21">
        <w:rPr>
          <w:lang w:eastAsia="zh-CN"/>
        </w:rPr>
        <w:t>.</w:t>
      </w:r>
    </w:p>
    <w:p w14:paraId="3292EE3C"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49CA4BB0" w14:textId="77777777" w:rsidR="002D6C3F" w:rsidRPr="00140E21" w:rsidRDefault="002D6C3F" w:rsidP="002D6C3F">
      <w:pPr>
        <w:rPr>
          <w:i/>
        </w:rPr>
      </w:pPr>
      <w:r w:rsidRPr="00140E21">
        <w:rPr>
          <w:b/>
        </w:rPr>
        <w:t xml:space="preserve">Output, Optional: </w:t>
      </w:r>
      <w:r w:rsidRPr="00140E21">
        <w:t>None</w:t>
      </w:r>
      <w:r w:rsidRPr="00140E21">
        <w:rPr>
          <w:i/>
        </w:rPr>
        <w:t>.</w:t>
      </w:r>
    </w:p>
    <w:p w14:paraId="70C67B3F" w14:textId="77777777" w:rsidR="002D6C3F" w:rsidRPr="00140E21" w:rsidRDefault="002D6C3F" w:rsidP="002D6C3F">
      <w:pPr>
        <w:pStyle w:val="5"/>
        <w:rPr>
          <w:lang w:eastAsia="zh-CN"/>
        </w:rPr>
      </w:pPr>
      <w:bookmarkStart w:id="4168" w:name="_Toc20204408"/>
      <w:bookmarkStart w:id="4169" w:name="_Toc27895107"/>
      <w:bookmarkStart w:id="4170" w:name="_Toc36192200"/>
      <w:bookmarkStart w:id="4171" w:name="_Toc45193313"/>
      <w:bookmarkStart w:id="4172" w:name="_Toc47592945"/>
      <w:bookmarkStart w:id="4173" w:name="_Toc51835032"/>
      <w:bookmarkStart w:id="4174" w:name="_Toc51835974"/>
      <w:r w:rsidRPr="00140E21">
        <w:rPr>
          <w:lang w:eastAsia="zh-CN"/>
        </w:rPr>
        <w:t>5.2.2.2.9</w:t>
      </w:r>
      <w:r w:rsidRPr="00140E21">
        <w:rPr>
          <w:lang w:eastAsia="zh-CN"/>
        </w:rPr>
        <w:tab/>
        <w:t>Namf_Communication_N2InfoUnsubscribe service operation</w:t>
      </w:r>
      <w:bookmarkEnd w:id="4168"/>
      <w:bookmarkEnd w:id="4169"/>
      <w:bookmarkEnd w:id="4170"/>
      <w:bookmarkEnd w:id="4171"/>
      <w:bookmarkEnd w:id="4172"/>
      <w:bookmarkEnd w:id="4173"/>
      <w:bookmarkEnd w:id="4174"/>
    </w:p>
    <w:p w14:paraId="097317B3" w14:textId="77777777" w:rsidR="002D6C3F" w:rsidRPr="00140E21" w:rsidRDefault="002D6C3F" w:rsidP="002D6C3F">
      <w:pPr>
        <w:rPr>
          <w:b/>
          <w:lang w:eastAsia="zh-CN"/>
        </w:rPr>
      </w:pPr>
      <w:r w:rsidRPr="00140E21">
        <w:rPr>
          <w:b/>
          <w:lang w:eastAsia="zh-CN"/>
        </w:rPr>
        <w:t xml:space="preserve">Service operation name: </w:t>
      </w:r>
      <w:r w:rsidRPr="00140E21">
        <w:t>Namf_Communication_N2InfoUnSubscribe.</w:t>
      </w:r>
    </w:p>
    <w:p w14:paraId="1F60F297"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6547460C" w14:textId="77777777" w:rsidR="002D6C3F" w:rsidRPr="00140E21" w:rsidRDefault="002D6C3F" w:rsidP="002D6C3F">
      <w:r w:rsidRPr="00140E21">
        <w:rPr>
          <w:b/>
        </w:rPr>
        <w:t>Input, Required:</w:t>
      </w:r>
      <w:r w:rsidRPr="00140E21">
        <w:t xml:space="preserve"> CN NF ID, N2 information type to unsubscribe.</w:t>
      </w:r>
    </w:p>
    <w:p w14:paraId="7A57273A" w14:textId="77777777" w:rsidR="002D6C3F" w:rsidRPr="00140E21" w:rsidRDefault="002D6C3F" w:rsidP="002D6C3F">
      <w:r w:rsidRPr="00140E21">
        <w:rPr>
          <w:b/>
        </w:rPr>
        <w:t>Input, Optional:</w:t>
      </w:r>
      <w:r w:rsidRPr="00140E21">
        <w:t xml:space="preserve"> </w:t>
      </w:r>
      <w:r w:rsidRPr="00140E21">
        <w:rPr>
          <w:lang w:eastAsia="zh-CN"/>
        </w:rPr>
        <w:t>None.</w:t>
      </w:r>
    </w:p>
    <w:p w14:paraId="7C88D959"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29072026" w14:textId="77777777" w:rsidR="002D6C3F" w:rsidRPr="00140E21" w:rsidRDefault="002D6C3F" w:rsidP="002D6C3F">
      <w:r w:rsidRPr="00140E21">
        <w:rPr>
          <w:b/>
        </w:rPr>
        <w:t xml:space="preserve">Output, Optional: </w:t>
      </w:r>
      <w:r w:rsidRPr="00140E21">
        <w:t>None</w:t>
      </w:r>
      <w:r w:rsidRPr="00140E21">
        <w:rPr>
          <w:i/>
        </w:rPr>
        <w:t>.</w:t>
      </w:r>
    </w:p>
    <w:p w14:paraId="11690C2D" w14:textId="77777777" w:rsidR="002D6C3F" w:rsidRPr="00140E21" w:rsidRDefault="002D6C3F" w:rsidP="002D6C3F">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0604E0EF" w14:textId="77777777" w:rsidR="002D6C3F" w:rsidRPr="00140E21" w:rsidRDefault="002D6C3F" w:rsidP="002D6C3F">
      <w:pPr>
        <w:pStyle w:val="5"/>
        <w:rPr>
          <w:lang w:eastAsia="zh-CN"/>
        </w:rPr>
      </w:pPr>
      <w:bookmarkStart w:id="4175" w:name="_Toc20204409"/>
      <w:bookmarkStart w:id="4176" w:name="_Toc27895108"/>
      <w:bookmarkStart w:id="4177" w:name="_Toc36192201"/>
      <w:bookmarkStart w:id="4178" w:name="_Toc45193314"/>
      <w:bookmarkStart w:id="4179" w:name="_Toc47592946"/>
      <w:bookmarkStart w:id="4180" w:name="_Toc51835033"/>
      <w:bookmarkStart w:id="4181" w:name="_Toc51835975"/>
      <w:r w:rsidRPr="00140E21">
        <w:rPr>
          <w:lang w:eastAsia="zh-CN"/>
        </w:rPr>
        <w:t>5.2.2.2.10</w:t>
      </w:r>
      <w:r w:rsidRPr="00140E21">
        <w:rPr>
          <w:lang w:eastAsia="zh-CN"/>
        </w:rPr>
        <w:tab/>
        <w:t>Namf_Communication_N2InfoNotify service operation</w:t>
      </w:r>
      <w:bookmarkEnd w:id="4175"/>
      <w:bookmarkEnd w:id="4176"/>
      <w:bookmarkEnd w:id="4177"/>
      <w:bookmarkEnd w:id="4178"/>
      <w:bookmarkEnd w:id="4179"/>
      <w:bookmarkEnd w:id="4180"/>
      <w:bookmarkEnd w:id="4181"/>
    </w:p>
    <w:p w14:paraId="0435E85A" w14:textId="77777777" w:rsidR="002D6C3F" w:rsidRPr="00140E21" w:rsidRDefault="002D6C3F" w:rsidP="002D6C3F">
      <w:pPr>
        <w:rPr>
          <w:b/>
          <w:lang w:eastAsia="zh-CN"/>
        </w:rPr>
      </w:pPr>
      <w:r w:rsidRPr="00140E21">
        <w:rPr>
          <w:b/>
          <w:lang w:eastAsia="zh-CN"/>
        </w:rPr>
        <w:t xml:space="preserve">Service operation name: </w:t>
      </w:r>
      <w:r w:rsidRPr="00140E21">
        <w:t>Namf_Communication_N2InfoNotify.</w:t>
      </w:r>
    </w:p>
    <w:p w14:paraId="231F68AA" w14:textId="77777777" w:rsidR="002D6C3F" w:rsidRPr="00140E21" w:rsidRDefault="002D6C3F" w:rsidP="002D6C3F">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06FEFC6E" w14:textId="77777777" w:rsidR="002D6C3F" w:rsidRPr="00140E21" w:rsidRDefault="002D6C3F" w:rsidP="002D6C3F">
      <w:r w:rsidRPr="00140E21">
        <w:rPr>
          <w:b/>
        </w:rPr>
        <w:t>Input, Required:</w:t>
      </w:r>
      <w:r w:rsidRPr="00140E21">
        <w:t xml:space="preserve"> AMF ID (GUAMI), N2 information.</w:t>
      </w:r>
    </w:p>
    <w:p w14:paraId="7F26C40D" w14:textId="77777777" w:rsidR="002D6C3F" w:rsidRPr="00140E21" w:rsidRDefault="002D6C3F" w:rsidP="002D6C3F">
      <w:r w:rsidRPr="00140E21">
        <w:rPr>
          <w:b/>
        </w:rPr>
        <w:t>Input, Optional:</w:t>
      </w:r>
      <w:r w:rsidRPr="00140E21">
        <w:rPr>
          <w:lang w:eastAsia="zh-CN"/>
        </w:rPr>
        <w:t xml:space="preserve"> Indication of the I-SMF change/removal.</w:t>
      </w:r>
    </w:p>
    <w:p w14:paraId="0D3C1A7E"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5D0F950" w14:textId="77777777" w:rsidR="002D6C3F" w:rsidRPr="00140E21" w:rsidRDefault="002D6C3F" w:rsidP="002D6C3F">
      <w:pPr>
        <w:rPr>
          <w:i/>
        </w:rPr>
      </w:pPr>
      <w:r w:rsidRPr="00140E21">
        <w:rPr>
          <w:b/>
        </w:rPr>
        <w:t xml:space="preserve">Output, Optional: </w:t>
      </w:r>
      <w:r w:rsidRPr="00140E21">
        <w:t>None</w:t>
      </w:r>
      <w:r w:rsidRPr="00140E21">
        <w:rPr>
          <w:i/>
        </w:rPr>
        <w:t>.</w:t>
      </w:r>
    </w:p>
    <w:p w14:paraId="4CF94BFA" w14:textId="77777777" w:rsidR="002D6C3F" w:rsidRPr="00140E21" w:rsidRDefault="002D6C3F" w:rsidP="002D6C3F">
      <w:pPr>
        <w:pStyle w:val="5"/>
      </w:pPr>
      <w:bookmarkStart w:id="4182" w:name="_Toc20204410"/>
      <w:bookmarkStart w:id="4183" w:name="_Toc27895109"/>
      <w:bookmarkStart w:id="4184" w:name="_Toc36192202"/>
      <w:bookmarkStart w:id="4185" w:name="_Toc45193315"/>
      <w:bookmarkStart w:id="4186" w:name="_Toc47592947"/>
      <w:bookmarkStart w:id="4187" w:name="_Toc51835034"/>
      <w:bookmarkStart w:id="4188" w:name="_Toc51835976"/>
      <w:r w:rsidRPr="00140E21">
        <w:t>5.2.2.2.11</w:t>
      </w:r>
      <w:r w:rsidRPr="00140E21">
        <w:tab/>
        <w:t>Namf_Communication_CreateUEContext service operation</w:t>
      </w:r>
      <w:bookmarkEnd w:id="4182"/>
      <w:bookmarkEnd w:id="4183"/>
      <w:bookmarkEnd w:id="4184"/>
      <w:bookmarkEnd w:id="4185"/>
      <w:bookmarkEnd w:id="4186"/>
      <w:bookmarkEnd w:id="4187"/>
      <w:bookmarkEnd w:id="4188"/>
    </w:p>
    <w:p w14:paraId="12E48E77" w14:textId="77777777" w:rsidR="002D6C3F" w:rsidRPr="00140E21" w:rsidRDefault="002D6C3F" w:rsidP="002D6C3F">
      <w:pPr>
        <w:rPr>
          <w:b/>
        </w:rPr>
      </w:pPr>
      <w:r w:rsidRPr="00140E21">
        <w:rPr>
          <w:b/>
        </w:rPr>
        <w:t xml:space="preserve">Service operation name: </w:t>
      </w:r>
      <w:r w:rsidRPr="00140E21">
        <w:t>Namf_Communication_CreateUEContext</w:t>
      </w:r>
    </w:p>
    <w:p w14:paraId="653A1A22" w14:textId="77777777" w:rsidR="002D6C3F" w:rsidRPr="00140E21" w:rsidRDefault="002D6C3F" w:rsidP="002D6C3F">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14:paraId="01097F52" w14:textId="77777777" w:rsidR="002D6C3F" w:rsidRPr="00140E21" w:rsidRDefault="002D6C3F" w:rsidP="002D6C3F">
      <w:pPr>
        <w:rPr>
          <w:lang w:eastAsia="zh-CN"/>
        </w:rPr>
      </w:pPr>
      <w:r w:rsidRPr="00140E21">
        <w:rPr>
          <w:b/>
          <w:lang w:eastAsia="zh-CN"/>
        </w:rPr>
        <w:lastRenderedPageBreak/>
        <w:t xml:space="preserve">Input, Required: </w:t>
      </w:r>
      <w:r w:rsidRPr="00140E21">
        <w:rPr>
          <w:lang w:eastAsia="zh-CN"/>
        </w:rPr>
        <w:t xml:space="preserve">5G-GUTI, UE context of the identified UE. As decribed in Table 5.2.2.2.2-1, the UE context may include the SUPI, DRX parameters, AM policy information, UE Radio Capability ID, PCF ID, UE network capability, used N1 security context information, event subscriptions by other consumer NF, and the list of SM PDU Session IDs along with the SMF handling the PDU Session, </w:t>
      </w:r>
      <w:r w:rsidRPr="00140E21">
        <w:t>N2 information including source to target RAN transparent container, Endpoint information of S-AMF to receive N2 information notification about handover complete</w:t>
      </w:r>
      <w:r w:rsidRPr="00140E21">
        <w:rPr>
          <w:lang w:eastAsia="zh-CN"/>
        </w:rPr>
        <w:t>.</w:t>
      </w:r>
    </w:p>
    <w:p w14:paraId="64660EA8" w14:textId="77777777" w:rsidR="002D6C3F" w:rsidRPr="00140E21" w:rsidRDefault="002D6C3F" w:rsidP="002D6C3F">
      <w:pPr>
        <w:rPr>
          <w:lang w:eastAsia="zh-CN"/>
        </w:rPr>
      </w:pPr>
      <w:r w:rsidRPr="00140E21">
        <w:rPr>
          <w:b/>
        </w:rPr>
        <w:t>Input, Optional:</w:t>
      </w:r>
      <w:r w:rsidRPr="00140E21">
        <w:t xml:space="preserve"> allocated EBI information, PCF ID, MS Classmark 2, STN-SR, C MSISDN, and the Supported Codec IE.</w:t>
      </w:r>
    </w:p>
    <w:p w14:paraId="3A4D20C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Pr="00140E21">
        <w:rPr>
          <w:lang w:eastAsia="zh-CN"/>
        </w:rPr>
        <w:t>, and the N3 DL forwarding information), handle for the UE context created, PCF ID.</w:t>
      </w:r>
    </w:p>
    <w:p w14:paraId="3BEEED6C"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817297D" w14:textId="77777777" w:rsidR="002D6C3F" w:rsidRPr="00140E21" w:rsidRDefault="002D6C3F" w:rsidP="002D6C3F">
      <w:pPr>
        <w:pStyle w:val="5"/>
      </w:pPr>
      <w:bookmarkStart w:id="4189" w:name="_Toc20204411"/>
      <w:bookmarkStart w:id="4190" w:name="_Toc27895110"/>
      <w:bookmarkStart w:id="4191" w:name="_Toc36192203"/>
      <w:bookmarkStart w:id="4192" w:name="_Toc45193316"/>
      <w:bookmarkStart w:id="4193" w:name="_Toc47592948"/>
      <w:bookmarkStart w:id="4194" w:name="_Toc51835035"/>
      <w:bookmarkStart w:id="4195" w:name="_Toc51835977"/>
      <w:r w:rsidRPr="00140E21">
        <w:t>5.2.2.2.12</w:t>
      </w:r>
      <w:r w:rsidRPr="00140E21">
        <w:tab/>
        <w:t>Namf_Communication_ReleaseUEContext service operation</w:t>
      </w:r>
      <w:bookmarkEnd w:id="4189"/>
      <w:bookmarkEnd w:id="4190"/>
      <w:bookmarkEnd w:id="4191"/>
      <w:bookmarkEnd w:id="4192"/>
      <w:bookmarkEnd w:id="4193"/>
      <w:bookmarkEnd w:id="4194"/>
      <w:bookmarkEnd w:id="4195"/>
    </w:p>
    <w:p w14:paraId="0B9F97C6" w14:textId="77777777" w:rsidR="002D6C3F" w:rsidRPr="00140E21" w:rsidRDefault="002D6C3F" w:rsidP="002D6C3F">
      <w:pPr>
        <w:rPr>
          <w:b/>
        </w:rPr>
      </w:pPr>
      <w:r w:rsidRPr="00140E21">
        <w:rPr>
          <w:b/>
        </w:rPr>
        <w:t xml:space="preserve">Service operation name: </w:t>
      </w:r>
      <w:r w:rsidRPr="00140E21">
        <w:t>Namf_Communication_ReleaseUEContext</w:t>
      </w:r>
    </w:p>
    <w:p w14:paraId="048E47F9" w14:textId="77777777" w:rsidR="002D6C3F" w:rsidRPr="00140E21" w:rsidRDefault="002D6C3F" w:rsidP="002D6C3F">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616BC20B" w14:textId="77777777" w:rsidR="002D6C3F" w:rsidRPr="00140E21" w:rsidRDefault="002D6C3F" w:rsidP="002D6C3F">
      <w:pPr>
        <w:rPr>
          <w:lang w:eastAsia="zh-CN"/>
        </w:rPr>
      </w:pPr>
      <w:r w:rsidRPr="00140E21">
        <w:rPr>
          <w:b/>
          <w:lang w:eastAsia="zh-CN"/>
        </w:rPr>
        <w:t xml:space="preserve">Input, Required: </w:t>
      </w:r>
      <w:r w:rsidRPr="00140E21">
        <w:rPr>
          <w:lang w:eastAsia="zh-CN"/>
        </w:rPr>
        <w:t>Handle of the UE context.</w:t>
      </w:r>
    </w:p>
    <w:p w14:paraId="7E000EBD" w14:textId="77777777" w:rsidR="002D6C3F" w:rsidRPr="00140E21" w:rsidRDefault="002D6C3F" w:rsidP="002D6C3F">
      <w:pPr>
        <w:rPr>
          <w:lang w:eastAsia="zh-CN"/>
        </w:rPr>
      </w:pPr>
      <w:r w:rsidRPr="00140E21">
        <w:rPr>
          <w:b/>
        </w:rPr>
        <w:t>Input, Optional:</w:t>
      </w:r>
      <w:r w:rsidRPr="00140E21">
        <w:t xml:space="preserve"> None.</w:t>
      </w:r>
    </w:p>
    <w:p w14:paraId="6342545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w:t>
      </w:r>
    </w:p>
    <w:p w14:paraId="02AA1B79"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2EC9539" w14:textId="77777777" w:rsidR="002D6C3F" w:rsidRPr="00140E21" w:rsidRDefault="002D6C3F" w:rsidP="002D6C3F">
      <w:pPr>
        <w:pStyle w:val="5"/>
        <w:rPr>
          <w:rFonts w:eastAsia="宋体"/>
          <w:lang w:eastAsia="zh-CN"/>
        </w:rPr>
      </w:pPr>
      <w:bookmarkStart w:id="4196" w:name="_Toc20204412"/>
      <w:bookmarkStart w:id="4197" w:name="_Toc27895111"/>
      <w:bookmarkStart w:id="4198" w:name="_Toc36192204"/>
      <w:bookmarkStart w:id="4199" w:name="_Toc45193317"/>
      <w:bookmarkStart w:id="4200" w:name="_Toc47592949"/>
      <w:bookmarkStart w:id="4201" w:name="_Toc51835036"/>
      <w:bookmarkStart w:id="4202" w:name="_Toc51835978"/>
      <w:r w:rsidRPr="00140E21">
        <w:rPr>
          <w:rFonts w:eastAsia="宋体"/>
          <w:lang w:eastAsia="zh-CN"/>
        </w:rPr>
        <w:t>5.2.2.2.13</w:t>
      </w:r>
      <w:r w:rsidRPr="00140E21">
        <w:rPr>
          <w:rFonts w:eastAsia="宋体"/>
          <w:lang w:eastAsia="zh-CN"/>
        </w:rPr>
        <w:tab/>
      </w:r>
      <w:r w:rsidRPr="00140E21">
        <w:t>Namf_Communication</w:t>
      </w:r>
      <w:r w:rsidRPr="00140E21">
        <w:rPr>
          <w:rFonts w:eastAsia="宋体"/>
          <w:lang w:eastAsia="zh-CN"/>
        </w:rPr>
        <w:t>_EBIAssignment service operation</w:t>
      </w:r>
      <w:bookmarkEnd w:id="4196"/>
      <w:bookmarkEnd w:id="4197"/>
      <w:bookmarkEnd w:id="4198"/>
      <w:bookmarkEnd w:id="4199"/>
      <w:bookmarkEnd w:id="4200"/>
      <w:bookmarkEnd w:id="4201"/>
      <w:bookmarkEnd w:id="4202"/>
    </w:p>
    <w:p w14:paraId="59258240" w14:textId="77777777" w:rsidR="002D6C3F" w:rsidRPr="00140E21" w:rsidRDefault="002D6C3F" w:rsidP="002D6C3F">
      <w:pPr>
        <w:rPr>
          <w:rFonts w:eastAsia="宋体"/>
        </w:rPr>
      </w:pPr>
      <w:r w:rsidRPr="00140E21">
        <w:rPr>
          <w:rFonts w:eastAsia="宋体"/>
          <w:b/>
        </w:rPr>
        <w:t>Service operation name:</w:t>
      </w:r>
      <w:r w:rsidRPr="00140E21">
        <w:rPr>
          <w:rFonts w:eastAsia="宋体"/>
        </w:rPr>
        <w:t xml:space="preserve"> </w:t>
      </w:r>
      <w:r w:rsidRPr="00140E21">
        <w:t>Namf_Communication</w:t>
      </w:r>
      <w:r w:rsidRPr="00140E21">
        <w:rPr>
          <w:rFonts w:eastAsia="宋体"/>
        </w:rPr>
        <w:t>_EBIAssignment.</w:t>
      </w:r>
    </w:p>
    <w:p w14:paraId="0F02BA3A"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consumer NF uses this service operation to </w:t>
      </w:r>
      <w:r w:rsidRPr="00140E21">
        <w:t>request a bunch of EPS Bearer IDs for a PDU Session, and optionally indicate to the AMF the list of EBI(s) to be released.</w:t>
      </w:r>
    </w:p>
    <w:p w14:paraId="76AF08E7"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t>SUPI</w:t>
      </w:r>
      <w:r w:rsidRPr="00140E21">
        <w:rPr>
          <w:rFonts w:eastAsia="宋体"/>
          <w:lang w:eastAsia="zh-CN"/>
        </w:rPr>
        <w:t>, PDU Session ID, ARP list.</w:t>
      </w:r>
    </w:p>
    <w:p w14:paraId="33F56AD9" w14:textId="77777777" w:rsidR="002D6C3F" w:rsidRPr="00140E21" w:rsidRDefault="002D6C3F" w:rsidP="002D6C3F">
      <w:pPr>
        <w:rPr>
          <w:rFonts w:eastAsia="宋体"/>
          <w:lang w:eastAsia="zh-CN"/>
        </w:rPr>
      </w:pPr>
      <w:r w:rsidRPr="00140E21">
        <w:rPr>
          <w:b/>
        </w:rPr>
        <w:t>Input, Optional:</w:t>
      </w:r>
      <w:r w:rsidRPr="00140E21">
        <w:rPr>
          <w:rFonts w:eastAsia="宋体"/>
          <w:lang w:eastAsia="zh-CN"/>
        </w:rPr>
        <w:t xml:space="preserve"> Released EBI list.</w:t>
      </w:r>
    </w:p>
    <w:p w14:paraId="6910D415" w14:textId="77777777" w:rsidR="002D6C3F" w:rsidRPr="00140E21" w:rsidRDefault="002D6C3F" w:rsidP="002D6C3F">
      <w:pPr>
        <w:rPr>
          <w:rFonts w:eastAsia="宋体"/>
          <w:lang w:eastAsia="zh-CN"/>
        </w:rPr>
      </w:pPr>
      <w:r w:rsidRPr="00140E21">
        <w:rPr>
          <w:rFonts w:eastAsia="宋体"/>
          <w:b/>
        </w:rPr>
        <w:t>Outputs, Required:</w:t>
      </w:r>
      <w:r>
        <w:rPr>
          <w:rFonts w:eastAsia="宋体"/>
          <w:lang w:eastAsia="zh-CN"/>
        </w:rPr>
        <w:t xml:space="preserve"> None</w:t>
      </w:r>
      <w:r w:rsidRPr="00140E21">
        <w:rPr>
          <w:rFonts w:eastAsia="宋体"/>
          <w:i/>
        </w:rPr>
        <w:t>.</w:t>
      </w:r>
    </w:p>
    <w:p w14:paraId="45A50DE2" w14:textId="77777777" w:rsidR="002D6C3F" w:rsidRPr="00140E21" w:rsidRDefault="002D6C3F" w:rsidP="002D6C3F">
      <w:pPr>
        <w:rPr>
          <w:rFonts w:eastAsia="宋体"/>
        </w:rPr>
      </w:pPr>
      <w:r w:rsidRPr="00140E21">
        <w:rPr>
          <w:rFonts w:eastAsia="宋体"/>
          <w:b/>
        </w:rPr>
        <w:t>Outputs, Optional:</w:t>
      </w:r>
      <w:r w:rsidRPr="00140E21">
        <w:rPr>
          <w:rFonts w:eastAsia="宋体"/>
        </w:rPr>
        <w:t xml:space="preserve"> </w:t>
      </w:r>
      <w:r w:rsidRPr="00140E21">
        <w:rPr>
          <w:rFonts w:eastAsia="宋体"/>
          <w:lang w:eastAsia="zh-CN"/>
        </w:rPr>
        <w:t>a list of &lt;ARP, EBI&gt; pair</w:t>
      </w:r>
      <w:r>
        <w:rPr>
          <w:rFonts w:eastAsia="宋体"/>
          <w:lang w:eastAsia="zh-CN"/>
        </w:rPr>
        <w:t>, &lt;ARP, Cause&gt; pair</w:t>
      </w:r>
      <w:r w:rsidRPr="00140E21">
        <w:rPr>
          <w:rFonts w:eastAsia="宋体"/>
          <w:i/>
        </w:rPr>
        <w:t>.</w:t>
      </w:r>
    </w:p>
    <w:p w14:paraId="6812724A" w14:textId="77777777" w:rsidR="002D6C3F" w:rsidRPr="00140E21" w:rsidRDefault="002D6C3F" w:rsidP="002D6C3F">
      <w:pPr>
        <w:rPr>
          <w:lang w:eastAsia="zh-CN"/>
        </w:rPr>
      </w:pPr>
      <w:r w:rsidRPr="00140E21">
        <w:rPr>
          <w:lang w:eastAsia="zh-CN"/>
        </w:rPr>
        <w:t xml:space="preserve">The consumer NF invokes the </w:t>
      </w:r>
      <w:r w:rsidRPr="00140E21">
        <w:t>Namf_Communication</w:t>
      </w:r>
      <w:r w:rsidRPr="00140E21">
        <w:rPr>
          <w:rFonts w:eastAsia="宋体"/>
        </w:rPr>
        <w:t>_EBIAssignment</w:t>
      </w:r>
      <w:r w:rsidRPr="00140E21">
        <w:rPr>
          <w:lang w:eastAsia="zh-CN"/>
        </w:rPr>
        <w:t xml:space="preserve"> service operation when it determines that one or more EPS Bearer IDs are required for EPS QoS mapping for a PDU Session. The ARP list indicates the number of the requested EBIs, and 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26B75CE6" w14:textId="77777777" w:rsidR="002D6C3F" w:rsidRPr="00140E21" w:rsidRDefault="002D6C3F" w:rsidP="002D6C3F">
      <w:pPr>
        <w:rPr>
          <w:lang w:eastAsia="zh-CN"/>
        </w:rPr>
      </w:pPr>
      <w:r w:rsidRPr="00140E21">
        <w:rPr>
          <w:lang w:eastAsia="zh-CN"/>
        </w:rPr>
        <w:t>If the consumer NF determines that some EBIs are not needed, the consumer NF indicates the EBI(s) that can be released in the Released EBI list.</w:t>
      </w:r>
    </w:p>
    <w:p w14:paraId="63739920" w14:textId="77777777" w:rsidR="002D6C3F" w:rsidRPr="00140E21" w:rsidRDefault="002D6C3F" w:rsidP="002D6C3F">
      <w:pPr>
        <w:pStyle w:val="5"/>
        <w:rPr>
          <w:rFonts w:eastAsia="宋体"/>
        </w:rPr>
      </w:pPr>
      <w:bookmarkStart w:id="4203" w:name="_Toc20204413"/>
      <w:bookmarkStart w:id="4204" w:name="_Toc27895112"/>
      <w:bookmarkStart w:id="4205" w:name="_Toc36192205"/>
      <w:bookmarkStart w:id="4206" w:name="_Toc45193318"/>
      <w:bookmarkStart w:id="4207" w:name="_Toc47592950"/>
      <w:bookmarkStart w:id="4208" w:name="_Toc51835037"/>
      <w:bookmarkStart w:id="4209" w:name="_Toc51835979"/>
      <w:r w:rsidRPr="00140E21">
        <w:rPr>
          <w:rFonts w:eastAsia="宋体"/>
        </w:rPr>
        <w:t>5.2.2.2.14</w:t>
      </w:r>
      <w:r w:rsidRPr="00140E21">
        <w:rPr>
          <w:rFonts w:eastAsia="宋体"/>
        </w:rPr>
        <w:tab/>
        <w:t>Namf_Communication_AMFStatusChangeSubscribe service operation</w:t>
      </w:r>
      <w:bookmarkEnd w:id="4203"/>
      <w:bookmarkEnd w:id="4204"/>
      <w:bookmarkEnd w:id="4205"/>
      <w:bookmarkEnd w:id="4206"/>
      <w:bookmarkEnd w:id="4207"/>
      <w:bookmarkEnd w:id="4208"/>
      <w:bookmarkEnd w:id="4209"/>
    </w:p>
    <w:p w14:paraId="64C65BF4"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Service operation name: </w:t>
      </w:r>
      <w:r w:rsidRPr="00140E21">
        <w:rPr>
          <w:rFonts w:eastAsia="宋体"/>
        </w:rPr>
        <w:t>Namf_Communication_</w:t>
      </w:r>
      <w:r w:rsidRPr="00140E21">
        <w:rPr>
          <w:rFonts w:eastAsia="MS Mincho"/>
        </w:rPr>
        <w:t>AMFStatusChangeSubscribe</w:t>
      </w:r>
    </w:p>
    <w:p w14:paraId="28C29F18"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Description: </w:t>
      </w:r>
      <w:r w:rsidRPr="00140E21">
        <w:rPr>
          <w:rFonts w:eastAsia="宋体"/>
        </w:rPr>
        <w:t>This service operation is used by an NF to subscribe for AMF Status Change notification.</w:t>
      </w:r>
    </w:p>
    <w:p w14:paraId="4D5E346F"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Required: </w:t>
      </w:r>
      <w:r w:rsidRPr="00140E21">
        <w:rPr>
          <w:rFonts w:eastAsia="宋体"/>
        </w:rPr>
        <w:t>GUAMI(s).</w:t>
      </w:r>
    </w:p>
    <w:p w14:paraId="320E6290"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Optional: </w:t>
      </w:r>
      <w:r w:rsidRPr="00140E21">
        <w:rPr>
          <w:rFonts w:eastAsia="宋体"/>
        </w:rPr>
        <w:t>None.</w:t>
      </w:r>
    </w:p>
    <w:p w14:paraId="6CE7F8CA"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Output, Required:</w:t>
      </w:r>
      <w:r w:rsidRPr="00140E21">
        <w:rPr>
          <w:rFonts w:eastAsia="宋体"/>
        </w:rPr>
        <w:t xml:space="preserve"> None.</w:t>
      </w:r>
    </w:p>
    <w:p w14:paraId="1A404C5B"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lastRenderedPageBreak/>
        <w:t xml:space="preserve">Output, Optional: </w:t>
      </w:r>
      <w:r w:rsidRPr="00140E21">
        <w:rPr>
          <w:rFonts w:eastAsia="宋体"/>
        </w:rPr>
        <w:t>None.</w:t>
      </w:r>
    </w:p>
    <w:p w14:paraId="2FBDF2FC"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See clause 5.21.2.2, TS</w:t>
      </w:r>
      <w:r>
        <w:rPr>
          <w:rFonts w:eastAsia="宋体"/>
        </w:rPr>
        <w:t> </w:t>
      </w:r>
      <w:r w:rsidRPr="00140E21">
        <w:rPr>
          <w:rFonts w:eastAsia="宋体"/>
        </w:rPr>
        <w:t>23.501</w:t>
      </w:r>
      <w:r>
        <w:rPr>
          <w:rFonts w:eastAsia="宋体"/>
        </w:rPr>
        <w:t> </w:t>
      </w:r>
      <w:r w:rsidRPr="00140E21">
        <w:rPr>
          <w:rFonts w:eastAsia="宋体"/>
        </w:rPr>
        <w:t>[2] for the example usage of this service operation. The GUAMI(s) is used to identify the AMF.</w:t>
      </w:r>
    </w:p>
    <w:p w14:paraId="251F82AB" w14:textId="77777777" w:rsidR="002D6C3F" w:rsidRPr="00140E21" w:rsidRDefault="002D6C3F" w:rsidP="002D6C3F">
      <w:pPr>
        <w:pStyle w:val="5"/>
        <w:rPr>
          <w:rFonts w:eastAsia="宋体"/>
        </w:rPr>
      </w:pPr>
      <w:bookmarkStart w:id="4210" w:name="_Toc20204414"/>
      <w:bookmarkStart w:id="4211" w:name="_Toc27895113"/>
      <w:bookmarkStart w:id="4212" w:name="_Toc36192206"/>
      <w:bookmarkStart w:id="4213" w:name="_Toc45193319"/>
      <w:bookmarkStart w:id="4214" w:name="_Toc47592951"/>
      <w:bookmarkStart w:id="4215" w:name="_Toc51835038"/>
      <w:bookmarkStart w:id="4216" w:name="_Toc51835980"/>
      <w:r w:rsidRPr="00140E21">
        <w:rPr>
          <w:rFonts w:eastAsia="宋体"/>
        </w:rPr>
        <w:t>5.2.2.2.15</w:t>
      </w:r>
      <w:r w:rsidRPr="00140E21">
        <w:rPr>
          <w:rFonts w:eastAsia="宋体"/>
        </w:rPr>
        <w:tab/>
        <w:t>Namf_Communication_</w:t>
      </w:r>
      <w:r w:rsidRPr="00140E21">
        <w:rPr>
          <w:rFonts w:eastAsia="MS Mincho"/>
        </w:rPr>
        <w:t>AMFStatusChangeUnSubscribe</w:t>
      </w:r>
      <w:r w:rsidRPr="00140E21">
        <w:rPr>
          <w:rFonts w:eastAsia="宋体"/>
        </w:rPr>
        <w:t xml:space="preserve"> service operation</w:t>
      </w:r>
      <w:bookmarkEnd w:id="4210"/>
      <w:bookmarkEnd w:id="4211"/>
      <w:bookmarkEnd w:id="4212"/>
      <w:bookmarkEnd w:id="4213"/>
      <w:bookmarkEnd w:id="4214"/>
      <w:bookmarkEnd w:id="4215"/>
      <w:bookmarkEnd w:id="4216"/>
    </w:p>
    <w:p w14:paraId="44E49AC9"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Service operation name: </w:t>
      </w:r>
      <w:r w:rsidRPr="00140E21">
        <w:rPr>
          <w:rFonts w:eastAsia="宋体"/>
        </w:rPr>
        <w:t>Namf_Communication_</w:t>
      </w:r>
      <w:r w:rsidRPr="00140E21">
        <w:rPr>
          <w:rFonts w:eastAsia="MS Mincho"/>
        </w:rPr>
        <w:t>AMFStatusChangeUnSubscribe</w:t>
      </w:r>
    </w:p>
    <w:p w14:paraId="1112E17F"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Description:</w:t>
      </w:r>
      <w:r w:rsidRPr="00140E21">
        <w:rPr>
          <w:rFonts w:eastAsia="宋体"/>
        </w:rPr>
        <w:t xml:space="preserve"> This service operation is used by an NF to unsubscribe for AMF Status Change notification.</w:t>
      </w:r>
    </w:p>
    <w:p w14:paraId="1C617BC3"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Required: </w:t>
      </w:r>
      <w:r w:rsidRPr="00140E21">
        <w:rPr>
          <w:rFonts w:eastAsia="宋体"/>
        </w:rPr>
        <w:t>GUAMI(s).</w:t>
      </w:r>
    </w:p>
    <w:p w14:paraId="62D5AB46"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Optional: </w:t>
      </w:r>
      <w:r w:rsidRPr="00140E21">
        <w:rPr>
          <w:rFonts w:eastAsia="宋体"/>
        </w:rPr>
        <w:t>None.</w:t>
      </w:r>
    </w:p>
    <w:p w14:paraId="3A18888D"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Output, Required:</w:t>
      </w:r>
      <w:r w:rsidRPr="00140E21">
        <w:rPr>
          <w:rFonts w:eastAsia="宋体"/>
        </w:rPr>
        <w:t xml:space="preserve"> None.</w:t>
      </w:r>
    </w:p>
    <w:p w14:paraId="5A3B672E"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Output, Optional: </w:t>
      </w:r>
      <w:r w:rsidRPr="00140E21">
        <w:rPr>
          <w:rFonts w:eastAsia="宋体"/>
        </w:rPr>
        <w:t>None.</w:t>
      </w:r>
    </w:p>
    <w:p w14:paraId="33F2475F"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See clause 5.21.2.2, TS</w:t>
      </w:r>
      <w:r>
        <w:rPr>
          <w:rFonts w:eastAsia="宋体"/>
        </w:rPr>
        <w:t> </w:t>
      </w:r>
      <w:r w:rsidRPr="00140E21">
        <w:rPr>
          <w:rFonts w:eastAsia="宋体"/>
        </w:rPr>
        <w:t>23.501</w:t>
      </w:r>
      <w:r>
        <w:rPr>
          <w:rFonts w:eastAsia="宋体"/>
        </w:rPr>
        <w:t> </w:t>
      </w:r>
      <w:r w:rsidRPr="00140E21">
        <w:rPr>
          <w:rFonts w:eastAsia="宋体"/>
        </w:rPr>
        <w:t>[2] for the example usage of this service operation. The GUAMI(s) is used to identify the AMF.</w:t>
      </w:r>
    </w:p>
    <w:p w14:paraId="70A8E46C" w14:textId="77777777" w:rsidR="002D6C3F" w:rsidRPr="00140E21" w:rsidRDefault="002D6C3F" w:rsidP="002D6C3F">
      <w:pPr>
        <w:pStyle w:val="5"/>
        <w:rPr>
          <w:rFonts w:eastAsia="宋体"/>
        </w:rPr>
      </w:pPr>
      <w:bookmarkStart w:id="4217" w:name="_Toc20204415"/>
      <w:bookmarkStart w:id="4218" w:name="_Toc27895114"/>
      <w:bookmarkStart w:id="4219" w:name="_Toc36192207"/>
      <w:bookmarkStart w:id="4220" w:name="_Toc45193320"/>
      <w:bookmarkStart w:id="4221" w:name="_Toc47592952"/>
      <w:bookmarkStart w:id="4222" w:name="_Toc51835039"/>
      <w:bookmarkStart w:id="4223" w:name="_Toc51835981"/>
      <w:r w:rsidRPr="00140E21">
        <w:rPr>
          <w:rFonts w:eastAsia="宋体"/>
        </w:rPr>
        <w:t>5.2.2.2.16</w:t>
      </w:r>
      <w:r w:rsidRPr="00140E21">
        <w:rPr>
          <w:rFonts w:eastAsia="宋体"/>
        </w:rPr>
        <w:tab/>
        <w:t>Namf_Communication_</w:t>
      </w:r>
      <w:r w:rsidRPr="00140E21">
        <w:rPr>
          <w:rFonts w:eastAsia="MS Mincho"/>
        </w:rPr>
        <w:t>AMFStatusChangeNotify</w:t>
      </w:r>
      <w:r w:rsidRPr="00140E21">
        <w:rPr>
          <w:rFonts w:eastAsia="宋体"/>
        </w:rPr>
        <w:t xml:space="preserve"> service operation</w:t>
      </w:r>
      <w:bookmarkEnd w:id="4217"/>
      <w:bookmarkEnd w:id="4218"/>
      <w:bookmarkEnd w:id="4219"/>
      <w:bookmarkEnd w:id="4220"/>
      <w:bookmarkEnd w:id="4221"/>
      <w:bookmarkEnd w:id="4222"/>
      <w:bookmarkEnd w:id="4223"/>
    </w:p>
    <w:p w14:paraId="1A4FE611"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Service operation name: </w:t>
      </w:r>
      <w:r w:rsidRPr="00140E21">
        <w:rPr>
          <w:rFonts w:eastAsia="宋体"/>
        </w:rPr>
        <w:t>Namf_Communication_</w:t>
      </w:r>
      <w:r w:rsidRPr="00140E21">
        <w:rPr>
          <w:rFonts w:eastAsia="MS Mincho"/>
        </w:rPr>
        <w:t>AMFStatusChangeNotify</w:t>
      </w:r>
    </w:p>
    <w:p w14:paraId="0639E422"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Description:</w:t>
      </w:r>
      <w:r w:rsidRPr="00140E21">
        <w:rPr>
          <w:rFonts w:eastAsia="宋体"/>
        </w:rPr>
        <w:t xml:space="preserve"> Report AMF Status change (e.g. AMF unavailable) notification to subscribed NFs.</w:t>
      </w:r>
    </w:p>
    <w:p w14:paraId="75F1AA8A"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Required: </w:t>
      </w:r>
      <w:r w:rsidRPr="00140E21">
        <w:rPr>
          <w:rFonts w:eastAsia="宋体"/>
        </w:rPr>
        <w:t>GUAMI(s).</w:t>
      </w:r>
    </w:p>
    <w:p w14:paraId="53286731"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Input, Optional: </w:t>
      </w:r>
      <w:r w:rsidRPr="00140E21">
        <w:rPr>
          <w:rFonts w:eastAsia="宋体"/>
        </w:rPr>
        <w:t>Target AMF(s) Name associated with the indicated GUAMI.</w:t>
      </w:r>
    </w:p>
    <w:p w14:paraId="500BB4C4"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Output, Required:</w:t>
      </w:r>
      <w:r w:rsidRPr="00140E21">
        <w:rPr>
          <w:rFonts w:eastAsia="宋体"/>
        </w:rPr>
        <w:t xml:space="preserve"> None.</w:t>
      </w:r>
    </w:p>
    <w:p w14:paraId="6C22A79B"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b/>
        </w:rPr>
        <w:t xml:space="preserve">Output, Optional: </w:t>
      </w:r>
      <w:r w:rsidRPr="00140E21">
        <w:rPr>
          <w:rFonts w:eastAsia="宋体"/>
        </w:rPr>
        <w:t>None.</w:t>
      </w:r>
    </w:p>
    <w:p w14:paraId="0884CE70" w14:textId="77777777" w:rsidR="002D6C3F" w:rsidRPr="00140E21" w:rsidRDefault="002D6C3F" w:rsidP="002D6C3F">
      <w:pPr>
        <w:overflowPunct w:val="0"/>
        <w:autoSpaceDE w:val="0"/>
        <w:autoSpaceDN w:val="0"/>
        <w:adjustRightInd w:val="0"/>
        <w:textAlignment w:val="baseline"/>
        <w:rPr>
          <w:rFonts w:eastAsia="宋体"/>
        </w:rPr>
      </w:pPr>
      <w:r w:rsidRPr="00140E21">
        <w:rPr>
          <w:rFonts w:eastAsia="宋体"/>
        </w:rPr>
        <w:t>See clause 5.21.2.2, TS</w:t>
      </w:r>
      <w:r>
        <w:rPr>
          <w:rFonts w:eastAsia="宋体"/>
        </w:rPr>
        <w:t> </w:t>
      </w:r>
      <w:r w:rsidRPr="00140E21">
        <w:rPr>
          <w:rFonts w:eastAsia="宋体"/>
        </w:rPr>
        <w:t>23.501</w:t>
      </w:r>
      <w:r>
        <w:rPr>
          <w:rFonts w:eastAsia="宋体"/>
        </w:rPr>
        <w:t> </w:t>
      </w:r>
      <w:r w:rsidRPr="00140E21">
        <w:rPr>
          <w:rFonts w:eastAsia="宋体"/>
        </w:rPr>
        <w:t>[2] for the example usage of this service operation. The GUAMI(s) is used to identify the AMF. For network deployment without UDSF case, the target AMF Name which is to serve the user of the indicated GUAMI is also included.</w:t>
      </w:r>
    </w:p>
    <w:p w14:paraId="69F04C2B" w14:textId="77777777" w:rsidR="002D6C3F" w:rsidRDefault="002D6C3F" w:rsidP="002D6C3F">
      <w:pPr>
        <w:pStyle w:val="5"/>
        <w:rPr>
          <w:rFonts w:eastAsia="宋体"/>
        </w:rPr>
      </w:pPr>
      <w:bookmarkStart w:id="4224" w:name="_Toc36192208"/>
      <w:bookmarkStart w:id="4225" w:name="_Toc45193321"/>
      <w:bookmarkStart w:id="4226" w:name="_Toc47592953"/>
      <w:bookmarkStart w:id="4227" w:name="_Toc51835040"/>
      <w:bookmarkStart w:id="4228" w:name="_Toc51835982"/>
      <w:bookmarkStart w:id="4229" w:name="_Toc20204416"/>
      <w:bookmarkStart w:id="4230" w:name="_Toc27895115"/>
      <w:r>
        <w:rPr>
          <w:rFonts w:eastAsia="宋体"/>
        </w:rPr>
        <w:t>5.2.2.2.17</w:t>
      </w:r>
      <w:r>
        <w:rPr>
          <w:rFonts w:eastAsia="宋体"/>
        </w:rPr>
        <w:tab/>
        <w:t>Namf_Communication_NonUeN2MessageTransfer service operation</w:t>
      </w:r>
      <w:bookmarkEnd w:id="4224"/>
      <w:bookmarkEnd w:id="4225"/>
      <w:bookmarkEnd w:id="4226"/>
      <w:bookmarkEnd w:id="4227"/>
      <w:bookmarkEnd w:id="4228"/>
    </w:p>
    <w:p w14:paraId="42A6F147" w14:textId="77777777" w:rsidR="002D6C3F" w:rsidRDefault="002D6C3F" w:rsidP="002D6C3F">
      <w:pPr>
        <w:rPr>
          <w:rFonts w:eastAsia="宋体"/>
        </w:rPr>
      </w:pPr>
      <w:r w:rsidRPr="005A1DC9">
        <w:rPr>
          <w:rFonts w:eastAsia="宋体"/>
          <w:b/>
          <w:bCs/>
        </w:rPr>
        <w:t xml:space="preserve">Service operation name: </w:t>
      </w:r>
      <w:r>
        <w:rPr>
          <w:rFonts w:eastAsia="宋体"/>
        </w:rPr>
        <w:t>Namf_Communication_NonUeN2MessageTransfer</w:t>
      </w:r>
    </w:p>
    <w:p w14:paraId="1982FA9A" w14:textId="77777777" w:rsidR="002D6C3F" w:rsidRDefault="002D6C3F" w:rsidP="002D6C3F">
      <w:pPr>
        <w:rPr>
          <w:rFonts w:eastAsia="宋体"/>
        </w:rPr>
      </w:pPr>
      <w:r w:rsidRPr="005A1DC9">
        <w:rPr>
          <w:rFonts w:eastAsia="宋体"/>
          <w:b/>
          <w:bCs/>
        </w:rPr>
        <w:t>Description:</w:t>
      </w:r>
      <w:r>
        <w:rPr>
          <w:rFonts w:eastAsia="宋体"/>
        </w:rPr>
        <w:t xml:space="preserve"> NF Service Consumer requests to transfer a non-UE specific message to NG-RAN node(s) via N2.</w:t>
      </w:r>
    </w:p>
    <w:p w14:paraId="50D49633" w14:textId="77777777" w:rsidR="002D6C3F" w:rsidRDefault="002D6C3F" w:rsidP="002D6C3F">
      <w:pPr>
        <w:rPr>
          <w:rFonts w:eastAsia="宋体"/>
        </w:rPr>
      </w:pPr>
      <w:r w:rsidRPr="005A1DC9">
        <w:rPr>
          <w:rFonts w:eastAsia="宋体"/>
          <w:b/>
          <w:bCs/>
        </w:rPr>
        <w:t>Input, Required:</w:t>
      </w:r>
      <w:r>
        <w:rPr>
          <w:rFonts w:eastAsia="宋体"/>
        </w:rPr>
        <w:t xml:space="preserve"> N2 Message Container.</w:t>
      </w:r>
    </w:p>
    <w:p w14:paraId="0692FB79" w14:textId="77777777" w:rsidR="002D6C3F" w:rsidRDefault="002D6C3F" w:rsidP="002D6C3F">
      <w:pPr>
        <w:rPr>
          <w:rFonts w:eastAsia="宋体"/>
        </w:rPr>
      </w:pPr>
      <w:r w:rsidRPr="005A1DC9">
        <w:rPr>
          <w:rFonts w:eastAsia="宋体"/>
          <w:b/>
          <w:bCs/>
        </w:rPr>
        <w:t>Input, Optional:</w:t>
      </w:r>
      <w:r>
        <w:rPr>
          <w:rFonts w:eastAsia="宋体"/>
        </w:rPr>
        <w:t xml:space="preserve"> TAI List, RAT Selector (ng-eNB or gNB), Global RAN Node List, Send Write-Replace-Warning-Indication, Send Stop-Warning-Indication.</w:t>
      </w:r>
    </w:p>
    <w:p w14:paraId="4FC5F55F" w14:textId="77777777" w:rsidR="002D6C3F" w:rsidRDefault="002D6C3F" w:rsidP="002D6C3F">
      <w:pPr>
        <w:rPr>
          <w:rFonts w:eastAsia="宋体"/>
        </w:rPr>
      </w:pPr>
      <w:r w:rsidRPr="005A1DC9">
        <w:rPr>
          <w:rFonts w:eastAsia="宋体"/>
          <w:b/>
          <w:bCs/>
        </w:rPr>
        <w:t>Output, Required:</w:t>
      </w:r>
      <w:r>
        <w:rPr>
          <w:rFonts w:eastAsia="宋体"/>
        </w:rPr>
        <w:t xml:space="preserve"> N2 Information Transfer Result.</w:t>
      </w:r>
    </w:p>
    <w:p w14:paraId="786321FD" w14:textId="77777777" w:rsidR="002D6C3F" w:rsidRDefault="002D6C3F" w:rsidP="002D6C3F">
      <w:pPr>
        <w:rPr>
          <w:rFonts w:eastAsia="宋体"/>
        </w:rPr>
      </w:pPr>
      <w:r w:rsidRPr="005A1DC9">
        <w:rPr>
          <w:rFonts w:eastAsia="宋体"/>
          <w:b/>
          <w:bCs/>
        </w:rPr>
        <w:t>Output, Optional:</w:t>
      </w:r>
      <w:r>
        <w:rPr>
          <w:rFonts w:eastAsia="宋体"/>
        </w:rPr>
        <w:t xml:space="preserve"> PWS Result Data.</w:t>
      </w:r>
    </w:p>
    <w:p w14:paraId="0E1BD702" w14:textId="77777777" w:rsidR="002D6C3F" w:rsidRDefault="002D6C3F" w:rsidP="002D6C3F">
      <w:pPr>
        <w:rPr>
          <w:rFonts w:eastAsia="宋体"/>
        </w:rPr>
      </w:pPr>
      <w:r>
        <w:rPr>
          <w:rFonts w:eastAsia="宋体"/>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5D141103" w14:textId="77777777" w:rsidR="002D6C3F" w:rsidRDefault="002D6C3F" w:rsidP="002D6C3F">
      <w:pPr>
        <w:pStyle w:val="5"/>
        <w:rPr>
          <w:rFonts w:eastAsia="宋体"/>
        </w:rPr>
      </w:pPr>
      <w:bookmarkStart w:id="4231" w:name="_Toc36192209"/>
      <w:bookmarkStart w:id="4232" w:name="_Toc45193322"/>
      <w:bookmarkStart w:id="4233" w:name="_Toc47592954"/>
      <w:bookmarkStart w:id="4234" w:name="_Toc51835041"/>
      <w:bookmarkStart w:id="4235" w:name="_Toc51835983"/>
      <w:r>
        <w:rPr>
          <w:rFonts w:eastAsia="宋体"/>
        </w:rPr>
        <w:t>5.2.2.2.18</w:t>
      </w:r>
      <w:r>
        <w:rPr>
          <w:rFonts w:eastAsia="宋体"/>
        </w:rPr>
        <w:tab/>
        <w:t>Namf_Communication_NonUeN2InfoSubscribe service operation</w:t>
      </w:r>
      <w:bookmarkEnd w:id="4231"/>
      <w:bookmarkEnd w:id="4232"/>
      <w:bookmarkEnd w:id="4233"/>
      <w:bookmarkEnd w:id="4234"/>
      <w:bookmarkEnd w:id="4235"/>
    </w:p>
    <w:p w14:paraId="65DD7D26" w14:textId="77777777" w:rsidR="002D6C3F" w:rsidRDefault="002D6C3F" w:rsidP="002D6C3F">
      <w:pPr>
        <w:rPr>
          <w:rFonts w:eastAsia="宋体"/>
        </w:rPr>
      </w:pPr>
      <w:r w:rsidRPr="005A1DC9">
        <w:rPr>
          <w:rFonts w:eastAsia="宋体"/>
          <w:b/>
          <w:bCs/>
        </w:rPr>
        <w:t>Service operation name:</w:t>
      </w:r>
      <w:r>
        <w:rPr>
          <w:rFonts w:eastAsia="宋体"/>
        </w:rPr>
        <w:t xml:space="preserve"> Namf_Communication_NonUeN2InfoSubscribe</w:t>
      </w:r>
    </w:p>
    <w:p w14:paraId="7D170B92" w14:textId="77777777" w:rsidR="002D6C3F" w:rsidRDefault="002D6C3F" w:rsidP="002D6C3F">
      <w:pPr>
        <w:rPr>
          <w:rFonts w:eastAsia="宋体"/>
        </w:rPr>
      </w:pPr>
      <w:r w:rsidRPr="005A1DC9">
        <w:rPr>
          <w:rFonts w:eastAsia="宋体"/>
          <w:b/>
          <w:bCs/>
        </w:rPr>
        <w:t>Description:</w:t>
      </w:r>
      <w:r>
        <w:rPr>
          <w:rFonts w:eastAsia="宋体"/>
        </w:rPr>
        <w:t xml:space="preserve"> The NF Service Consumer invokes this service operation to subscribe to the delivery of non-UE specific information from the NG-RAN node sent via N2 to the AMF.</w:t>
      </w:r>
    </w:p>
    <w:p w14:paraId="7823C809" w14:textId="77777777" w:rsidR="002D6C3F" w:rsidRDefault="002D6C3F" w:rsidP="002D6C3F">
      <w:pPr>
        <w:rPr>
          <w:rFonts w:eastAsia="宋体"/>
        </w:rPr>
      </w:pPr>
      <w:r w:rsidRPr="005A1DC9">
        <w:rPr>
          <w:rFonts w:eastAsia="宋体"/>
          <w:b/>
          <w:bCs/>
        </w:rPr>
        <w:t>Input, Required:</w:t>
      </w:r>
      <w:r>
        <w:rPr>
          <w:rFonts w:eastAsia="宋体"/>
        </w:rPr>
        <w:t xml:space="preserve"> NF Service Consumer ID, N2 information type to be subscribed.</w:t>
      </w:r>
    </w:p>
    <w:p w14:paraId="0FBE05F9" w14:textId="77777777" w:rsidR="002D6C3F" w:rsidRDefault="002D6C3F" w:rsidP="002D6C3F">
      <w:pPr>
        <w:rPr>
          <w:rFonts w:eastAsia="宋体"/>
        </w:rPr>
      </w:pPr>
      <w:r w:rsidRPr="005A1DC9">
        <w:rPr>
          <w:rFonts w:eastAsia="宋体"/>
          <w:b/>
          <w:bCs/>
        </w:rPr>
        <w:lastRenderedPageBreak/>
        <w:t>Input, Optional:</w:t>
      </w:r>
      <w:r>
        <w:rPr>
          <w:rFonts w:eastAsia="宋体"/>
        </w:rPr>
        <w:t xml:space="preserve"> None.</w:t>
      </w:r>
    </w:p>
    <w:p w14:paraId="07F7C8F3" w14:textId="77777777" w:rsidR="002D6C3F" w:rsidRDefault="002D6C3F" w:rsidP="002D6C3F">
      <w:pPr>
        <w:rPr>
          <w:rFonts w:eastAsia="宋体"/>
        </w:rPr>
      </w:pPr>
      <w:r w:rsidRPr="005A1DC9">
        <w:rPr>
          <w:rFonts w:eastAsia="宋体"/>
          <w:b/>
          <w:bCs/>
        </w:rPr>
        <w:t>Output, Required:</w:t>
      </w:r>
      <w:r>
        <w:rPr>
          <w:rFonts w:eastAsia="宋体"/>
        </w:rPr>
        <w:t xml:space="preserve"> None.</w:t>
      </w:r>
    </w:p>
    <w:p w14:paraId="47E4BB30" w14:textId="77777777" w:rsidR="002D6C3F" w:rsidRDefault="002D6C3F" w:rsidP="002D6C3F">
      <w:pPr>
        <w:rPr>
          <w:rFonts w:eastAsia="宋体"/>
        </w:rPr>
      </w:pPr>
      <w:r w:rsidRPr="005A1DC9">
        <w:rPr>
          <w:rFonts w:eastAsia="宋体"/>
          <w:b/>
          <w:bCs/>
        </w:rPr>
        <w:t>Output, Optional:</w:t>
      </w:r>
      <w:r>
        <w:rPr>
          <w:rFonts w:eastAsia="宋体"/>
        </w:rPr>
        <w:t xml:space="preserve"> None.</w:t>
      </w:r>
    </w:p>
    <w:p w14:paraId="2CEE0106" w14:textId="77777777" w:rsidR="002D6C3F" w:rsidRDefault="002D6C3F" w:rsidP="002D6C3F">
      <w:pPr>
        <w:pStyle w:val="5"/>
        <w:rPr>
          <w:rFonts w:eastAsia="宋体"/>
        </w:rPr>
      </w:pPr>
      <w:bookmarkStart w:id="4236" w:name="_Toc36192210"/>
      <w:bookmarkStart w:id="4237" w:name="_Toc45193323"/>
      <w:bookmarkStart w:id="4238" w:name="_Toc47592955"/>
      <w:bookmarkStart w:id="4239" w:name="_Toc51835042"/>
      <w:bookmarkStart w:id="4240" w:name="_Toc51835984"/>
      <w:r>
        <w:rPr>
          <w:rFonts w:eastAsia="宋体"/>
        </w:rPr>
        <w:t>5.2.2.2.19</w:t>
      </w:r>
      <w:r>
        <w:rPr>
          <w:rFonts w:eastAsia="宋体"/>
        </w:rPr>
        <w:tab/>
        <w:t>Namf_Communication_NonUeN2InfoUnSubscribe service operation</w:t>
      </w:r>
      <w:bookmarkEnd w:id="4236"/>
      <w:bookmarkEnd w:id="4237"/>
      <w:bookmarkEnd w:id="4238"/>
      <w:bookmarkEnd w:id="4239"/>
      <w:bookmarkEnd w:id="4240"/>
    </w:p>
    <w:p w14:paraId="41A9FBD3" w14:textId="77777777" w:rsidR="002D6C3F" w:rsidRDefault="002D6C3F" w:rsidP="002D6C3F">
      <w:pPr>
        <w:rPr>
          <w:rFonts w:eastAsia="宋体"/>
        </w:rPr>
      </w:pPr>
      <w:r w:rsidRPr="005A1DC9">
        <w:rPr>
          <w:rFonts w:eastAsia="宋体"/>
          <w:b/>
          <w:bCs/>
        </w:rPr>
        <w:t>Service operation name:</w:t>
      </w:r>
      <w:r>
        <w:rPr>
          <w:rFonts w:eastAsia="宋体"/>
        </w:rPr>
        <w:t xml:space="preserve"> Namf_Communication_NonUeN2InfoUnSubscribe</w:t>
      </w:r>
    </w:p>
    <w:p w14:paraId="312EB3C8" w14:textId="77777777" w:rsidR="002D6C3F" w:rsidRDefault="002D6C3F" w:rsidP="002D6C3F">
      <w:pPr>
        <w:rPr>
          <w:rFonts w:eastAsia="宋体"/>
        </w:rPr>
      </w:pPr>
      <w:r w:rsidRPr="005A1DC9">
        <w:rPr>
          <w:rFonts w:eastAsia="宋体"/>
          <w:b/>
          <w:bCs/>
        </w:rPr>
        <w:t>Description:</w:t>
      </w:r>
      <w:r>
        <w:rPr>
          <w:rFonts w:eastAsia="宋体"/>
        </w:rPr>
        <w:t xml:space="preserve"> The NF Service Consumer invokes this service operation to unsubscribe to stop notifying non-UE specific N2 information.</w:t>
      </w:r>
    </w:p>
    <w:p w14:paraId="67B3C93C" w14:textId="77777777" w:rsidR="002D6C3F" w:rsidRDefault="002D6C3F" w:rsidP="002D6C3F">
      <w:pPr>
        <w:rPr>
          <w:rFonts w:eastAsia="宋体"/>
        </w:rPr>
      </w:pPr>
      <w:r w:rsidRPr="005A1DC9">
        <w:rPr>
          <w:rFonts w:eastAsia="宋体"/>
          <w:b/>
          <w:bCs/>
        </w:rPr>
        <w:t>Input, Required:</w:t>
      </w:r>
      <w:r>
        <w:rPr>
          <w:rFonts w:eastAsia="宋体"/>
        </w:rPr>
        <w:t xml:space="preserve"> Subscription Correlation Id.</w:t>
      </w:r>
    </w:p>
    <w:p w14:paraId="773BEADF" w14:textId="77777777" w:rsidR="002D6C3F" w:rsidRDefault="002D6C3F" w:rsidP="002D6C3F">
      <w:pPr>
        <w:rPr>
          <w:rFonts w:eastAsia="宋体"/>
        </w:rPr>
      </w:pPr>
      <w:r w:rsidRPr="005A1DC9">
        <w:rPr>
          <w:rFonts w:eastAsia="宋体"/>
          <w:b/>
          <w:bCs/>
        </w:rPr>
        <w:t>Input, Optional:</w:t>
      </w:r>
      <w:r>
        <w:rPr>
          <w:rFonts w:eastAsia="宋体"/>
        </w:rPr>
        <w:t xml:space="preserve"> None.</w:t>
      </w:r>
    </w:p>
    <w:p w14:paraId="50AE5250" w14:textId="77777777" w:rsidR="002D6C3F" w:rsidRDefault="002D6C3F" w:rsidP="002D6C3F">
      <w:pPr>
        <w:rPr>
          <w:rFonts w:eastAsia="宋体"/>
        </w:rPr>
      </w:pPr>
      <w:r w:rsidRPr="005A1DC9">
        <w:rPr>
          <w:rFonts w:eastAsia="宋体"/>
          <w:b/>
          <w:bCs/>
        </w:rPr>
        <w:t>Output, Required:</w:t>
      </w:r>
      <w:r>
        <w:rPr>
          <w:rFonts w:eastAsia="宋体"/>
        </w:rPr>
        <w:t xml:space="preserve"> None.</w:t>
      </w:r>
    </w:p>
    <w:p w14:paraId="4A98B714" w14:textId="77777777" w:rsidR="002D6C3F" w:rsidRDefault="002D6C3F" w:rsidP="002D6C3F">
      <w:pPr>
        <w:rPr>
          <w:rFonts w:eastAsia="宋体"/>
        </w:rPr>
      </w:pPr>
      <w:r w:rsidRPr="005A1DC9">
        <w:rPr>
          <w:rFonts w:eastAsia="宋体"/>
          <w:b/>
          <w:bCs/>
        </w:rPr>
        <w:t>Output, Optional:</w:t>
      </w:r>
      <w:r>
        <w:rPr>
          <w:rFonts w:eastAsia="宋体"/>
        </w:rPr>
        <w:t xml:space="preserve"> None.</w:t>
      </w:r>
    </w:p>
    <w:p w14:paraId="5FB4694F" w14:textId="77777777" w:rsidR="002D6C3F" w:rsidRDefault="002D6C3F" w:rsidP="002D6C3F">
      <w:pPr>
        <w:pStyle w:val="5"/>
        <w:rPr>
          <w:rFonts w:eastAsia="宋体"/>
        </w:rPr>
      </w:pPr>
      <w:bookmarkStart w:id="4241" w:name="_Toc36192211"/>
      <w:bookmarkStart w:id="4242" w:name="_Toc45193324"/>
      <w:bookmarkStart w:id="4243" w:name="_Toc47592956"/>
      <w:bookmarkStart w:id="4244" w:name="_Toc51835043"/>
      <w:bookmarkStart w:id="4245" w:name="_Toc51835985"/>
      <w:r>
        <w:rPr>
          <w:rFonts w:eastAsia="宋体"/>
        </w:rPr>
        <w:t>5.2.2.2.20</w:t>
      </w:r>
      <w:r>
        <w:rPr>
          <w:rFonts w:eastAsia="宋体"/>
        </w:rPr>
        <w:tab/>
        <w:t>Namf_Communication_NonUeN2InfoNotify service operation</w:t>
      </w:r>
      <w:bookmarkEnd w:id="4241"/>
      <w:bookmarkEnd w:id="4242"/>
      <w:bookmarkEnd w:id="4243"/>
      <w:bookmarkEnd w:id="4244"/>
      <w:bookmarkEnd w:id="4245"/>
    </w:p>
    <w:p w14:paraId="2738DCE2" w14:textId="77777777" w:rsidR="002D6C3F" w:rsidRDefault="002D6C3F" w:rsidP="002D6C3F">
      <w:pPr>
        <w:rPr>
          <w:rFonts w:eastAsia="宋体"/>
        </w:rPr>
      </w:pPr>
      <w:r w:rsidRPr="005A1DC9">
        <w:rPr>
          <w:rFonts w:eastAsia="宋体"/>
          <w:b/>
          <w:bCs/>
        </w:rPr>
        <w:t>Service operation name:</w:t>
      </w:r>
      <w:r>
        <w:rPr>
          <w:rFonts w:eastAsia="宋体"/>
        </w:rPr>
        <w:t xml:space="preserve"> Namf_Communication_NonUeN2InfoNotify</w:t>
      </w:r>
    </w:p>
    <w:p w14:paraId="4B7E9421" w14:textId="77777777" w:rsidR="002D6C3F" w:rsidRDefault="002D6C3F" w:rsidP="002D6C3F">
      <w:pPr>
        <w:rPr>
          <w:rFonts w:eastAsia="宋体"/>
        </w:rPr>
      </w:pPr>
      <w:r w:rsidRPr="005A1DC9">
        <w:rPr>
          <w:rFonts w:eastAsia="宋体"/>
          <w:b/>
          <w:bCs/>
        </w:rPr>
        <w:t>Description:</w:t>
      </w:r>
      <w:r>
        <w:rPr>
          <w:rFonts w:eastAsia="宋体"/>
        </w:rPr>
        <w:t xml:space="preserve"> The AMF uses this service operation to notify a particular event towards the NF Service Consumer that has subscribed for the specific information. The AMF receives messages for such events from NG-RAN via N2.</w:t>
      </w:r>
    </w:p>
    <w:p w14:paraId="5205A182" w14:textId="77777777" w:rsidR="002D6C3F" w:rsidRDefault="002D6C3F" w:rsidP="002D6C3F">
      <w:pPr>
        <w:rPr>
          <w:rFonts w:eastAsia="宋体"/>
        </w:rPr>
      </w:pPr>
      <w:r w:rsidRPr="005A1DC9">
        <w:rPr>
          <w:rFonts w:eastAsia="宋体"/>
          <w:b/>
          <w:bCs/>
        </w:rPr>
        <w:t>Input, Required:</w:t>
      </w:r>
      <w:r>
        <w:rPr>
          <w:rFonts w:eastAsia="宋体"/>
        </w:rPr>
        <w:t xml:space="preserve"> N2 information.</w:t>
      </w:r>
    </w:p>
    <w:p w14:paraId="3D11EB2B" w14:textId="77777777" w:rsidR="002D6C3F" w:rsidRDefault="002D6C3F" w:rsidP="002D6C3F">
      <w:pPr>
        <w:rPr>
          <w:rFonts w:eastAsia="宋体"/>
        </w:rPr>
      </w:pPr>
      <w:r w:rsidRPr="005A1DC9">
        <w:rPr>
          <w:rFonts w:eastAsia="宋体"/>
          <w:b/>
          <w:bCs/>
        </w:rPr>
        <w:t>Input, Optional:</w:t>
      </w:r>
      <w:r>
        <w:rPr>
          <w:rFonts w:eastAsia="宋体"/>
        </w:rPr>
        <w:t xml:space="preserve"> None.</w:t>
      </w:r>
    </w:p>
    <w:p w14:paraId="73779C85" w14:textId="77777777" w:rsidR="002D6C3F" w:rsidRDefault="002D6C3F" w:rsidP="002D6C3F">
      <w:pPr>
        <w:rPr>
          <w:rFonts w:eastAsia="宋体"/>
        </w:rPr>
      </w:pPr>
      <w:r w:rsidRPr="005A1DC9">
        <w:rPr>
          <w:rFonts w:eastAsia="宋体"/>
          <w:b/>
          <w:bCs/>
        </w:rPr>
        <w:t>Output, Required:</w:t>
      </w:r>
      <w:r>
        <w:rPr>
          <w:rFonts w:eastAsia="宋体"/>
        </w:rPr>
        <w:t xml:space="preserve"> None.</w:t>
      </w:r>
    </w:p>
    <w:p w14:paraId="4EBC9A98" w14:textId="77777777" w:rsidR="002D6C3F" w:rsidRDefault="002D6C3F" w:rsidP="002D6C3F">
      <w:pPr>
        <w:rPr>
          <w:rFonts w:eastAsia="宋体"/>
        </w:rPr>
      </w:pPr>
      <w:r w:rsidRPr="005A1DC9">
        <w:rPr>
          <w:rFonts w:eastAsia="宋体"/>
          <w:b/>
          <w:bCs/>
        </w:rPr>
        <w:t>Output, Optional:</w:t>
      </w:r>
      <w:r>
        <w:rPr>
          <w:rFonts w:eastAsia="宋体"/>
        </w:rPr>
        <w:t xml:space="preserve"> None.</w:t>
      </w:r>
    </w:p>
    <w:p w14:paraId="348391DC" w14:textId="77777777" w:rsidR="002D6C3F" w:rsidRPr="00140E21" w:rsidRDefault="002D6C3F" w:rsidP="002D6C3F">
      <w:pPr>
        <w:pStyle w:val="4"/>
        <w:rPr>
          <w:lang w:eastAsia="zh-CN"/>
        </w:rPr>
      </w:pPr>
      <w:bookmarkStart w:id="4246" w:name="_Toc36192212"/>
      <w:bookmarkStart w:id="4247" w:name="_Toc45193325"/>
      <w:bookmarkStart w:id="4248" w:name="_Toc47592957"/>
      <w:bookmarkStart w:id="4249" w:name="_Toc51835044"/>
      <w:bookmarkStart w:id="4250" w:name="_Toc51835986"/>
      <w:r w:rsidRPr="00140E21">
        <w:rPr>
          <w:lang w:eastAsia="zh-CN"/>
        </w:rPr>
        <w:t>5.2.2.3</w:t>
      </w:r>
      <w:r w:rsidRPr="00140E21">
        <w:rPr>
          <w:lang w:eastAsia="zh-CN"/>
        </w:rPr>
        <w:tab/>
        <w:t>Namf_EventExposure service</w:t>
      </w:r>
      <w:bookmarkEnd w:id="4229"/>
      <w:bookmarkEnd w:id="4230"/>
      <w:bookmarkEnd w:id="4246"/>
      <w:bookmarkEnd w:id="4247"/>
      <w:bookmarkEnd w:id="4248"/>
      <w:bookmarkEnd w:id="4249"/>
      <w:bookmarkEnd w:id="4250"/>
    </w:p>
    <w:p w14:paraId="367F7A31" w14:textId="77777777" w:rsidR="002D6C3F" w:rsidRPr="00140E21" w:rsidRDefault="002D6C3F" w:rsidP="002D6C3F">
      <w:pPr>
        <w:pStyle w:val="5"/>
      </w:pPr>
      <w:bookmarkStart w:id="4251" w:name="_Toc20204417"/>
      <w:bookmarkStart w:id="4252" w:name="_Toc27895116"/>
      <w:bookmarkStart w:id="4253" w:name="_Toc36192213"/>
      <w:bookmarkStart w:id="4254" w:name="_Toc45193326"/>
      <w:bookmarkStart w:id="4255" w:name="_Toc47592958"/>
      <w:bookmarkStart w:id="4256" w:name="_Toc51835045"/>
      <w:bookmarkStart w:id="4257" w:name="_Toc51835987"/>
      <w:r w:rsidRPr="00140E21">
        <w:t>5.2.2.3.1</w:t>
      </w:r>
      <w:r w:rsidRPr="00140E21">
        <w:tab/>
        <w:t>General</w:t>
      </w:r>
      <w:bookmarkEnd w:id="4251"/>
      <w:bookmarkEnd w:id="4252"/>
      <w:bookmarkEnd w:id="4253"/>
      <w:bookmarkEnd w:id="4254"/>
      <w:bookmarkEnd w:id="4255"/>
      <w:bookmarkEnd w:id="4256"/>
      <w:bookmarkEnd w:id="4257"/>
    </w:p>
    <w:p w14:paraId="537F7866" w14:textId="77777777" w:rsidR="002D6C3F" w:rsidRPr="00140E21" w:rsidRDefault="002D6C3F" w:rsidP="002D6C3F">
      <w:r w:rsidRPr="00140E21">
        <w:rPr>
          <w:b/>
        </w:rPr>
        <w:t>Service description:</w:t>
      </w:r>
      <w:r w:rsidRPr="00140E21">
        <w:t xml:space="preserve"> This service enables an NF to subscribe and get notified about an Event ID.</w:t>
      </w:r>
    </w:p>
    <w:p w14:paraId="5C3ACFA6" w14:textId="77777777" w:rsidR="002D6C3F" w:rsidRPr="00140E21" w:rsidRDefault="002D6C3F" w:rsidP="002D6C3F">
      <w:pPr>
        <w:rPr>
          <w:lang w:eastAsia="zh-CN"/>
        </w:rPr>
      </w:pPr>
      <w:r w:rsidRPr="00140E21">
        <w:rPr>
          <w:lang w:eastAsia="zh-CN"/>
        </w:rPr>
        <w:t>Following</w:t>
      </w:r>
      <w:r w:rsidRPr="00140E21">
        <w:rPr>
          <w:rFonts w:eastAsia="宋体"/>
          <w:lang w:eastAsia="zh-CN"/>
        </w:rPr>
        <w:t xml:space="preserve"> </w:t>
      </w:r>
      <w:r w:rsidRPr="00140E21">
        <w:rPr>
          <w:lang w:eastAsia="zh-CN"/>
        </w:rPr>
        <w:t xml:space="preserve">UE </w:t>
      </w:r>
      <w:r w:rsidRPr="00140E21">
        <w:rPr>
          <w:rFonts w:eastAsia="等线"/>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3CF10A" w14:textId="77777777" w:rsidR="002D6C3F" w:rsidRPr="00140E21" w:rsidRDefault="002D6C3F" w:rsidP="002D6C3F">
      <w:pPr>
        <w:pStyle w:val="B1"/>
      </w:pPr>
      <w:r w:rsidRPr="00140E21">
        <w:t>-</w:t>
      </w:r>
      <w:r w:rsidRPr="00140E21">
        <w:tab/>
        <w:t>Location</w:t>
      </w:r>
      <w:r>
        <w:t xml:space="preserve"> Report</w:t>
      </w:r>
      <w:r w:rsidRPr="00140E21">
        <w:t xml:space="preserve"> (TAI, Cell ID, N3IWF/TNGF node, UE local IP address and optionally UDP source port number);</w:t>
      </w:r>
    </w:p>
    <w:p w14:paraId="57F7EF63" w14:textId="77777777" w:rsidR="002D6C3F" w:rsidRPr="00140E21" w:rsidRDefault="002D6C3F" w:rsidP="002D6C3F">
      <w:pPr>
        <w:pStyle w:val="B1"/>
      </w:pPr>
      <w:r w:rsidRPr="00140E21">
        <w:t>-</w:t>
      </w:r>
      <w:r w:rsidRPr="00140E21">
        <w:tab/>
        <w:t>UE moving in or out of a subscribed "Area Of Interest" as described in clause</w:t>
      </w:r>
      <w:r>
        <w:t xml:space="preserve">s 5.3.4.4 and </w:t>
      </w:r>
      <w:r w:rsidRPr="00140E21">
        <w:t>5.6.11 in TS</w:t>
      </w:r>
      <w:r>
        <w:t> </w:t>
      </w:r>
      <w:r w:rsidRPr="00140E21">
        <w:t>23.501</w:t>
      </w:r>
      <w:r>
        <w:t> </w:t>
      </w:r>
      <w:r w:rsidRPr="00140E21">
        <w:t>[2];</w:t>
      </w:r>
    </w:p>
    <w:p w14:paraId="5DA7923D" w14:textId="77777777" w:rsidR="002D6C3F" w:rsidRPr="00140E21" w:rsidRDefault="002D6C3F" w:rsidP="002D6C3F">
      <w:pPr>
        <w:pStyle w:val="B1"/>
      </w:pPr>
      <w:r w:rsidRPr="00140E21">
        <w:t>-</w:t>
      </w:r>
      <w:r w:rsidRPr="00140E21">
        <w:tab/>
        <w:t>Number of UEs served by the AMF and located in "Area Of Interest";</w:t>
      </w:r>
    </w:p>
    <w:p w14:paraId="00A20FDF" w14:textId="77777777" w:rsidR="002D6C3F" w:rsidRPr="00D10659" w:rsidRDefault="002D6C3F" w:rsidP="002D6C3F">
      <w:pPr>
        <w:pStyle w:val="B1"/>
        <w:rPr>
          <w:lang w:val="fr-FR"/>
          <w:rPrChange w:id="4258" w:author="Antoine Mouquet (Orange)" w:date="2020-11-06T11:50:00Z">
            <w:rPr/>
          </w:rPrChange>
        </w:rPr>
      </w:pPr>
      <w:r w:rsidRPr="00D10659">
        <w:rPr>
          <w:lang w:val="fr-FR"/>
          <w:rPrChange w:id="4259" w:author="Antoine Mouquet (Orange)" w:date="2020-11-06T11:50:00Z">
            <w:rPr/>
          </w:rPrChange>
        </w:rPr>
        <w:t>-</w:t>
      </w:r>
      <w:r w:rsidRPr="00D10659">
        <w:rPr>
          <w:lang w:val="fr-FR"/>
          <w:rPrChange w:id="4260" w:author="Antoine Mouquet (Orange)" w:date="2020-11-06T11:50:00Z">
            <w:rPr/>
          </w:rPrChange>
        </w:rPr>
        <w:tab/>
        <w:t>Time zone changes (UE Time zone);</w:t>
      </w:r>
    </w:p>
    <w:p w14:paraId="64478C17" w14:textId="77777777" w:rsidR="002D6C3F" w:rsidRPr="00140E21" w:rsidRDefault="002D6C3F" w:rsidP="002D6C3F">
      <w:pPr>
        <w:pStyle w:val="B1"/>
      </w:pPr>
      <w:r w:rsidRPr="00140E21">
        <w:rPr>
          <w:lang w:eastAsia="zh-CN"/>
        </w:rPr>
        <w:t>-</w:t>
      </w:r>
      <w:r w:rsidRPr="00140E21">
        <w:rPr>
          <w:lang w:eastAsia="zh-CN"/>
        </w:rPr>
        <w:tab/>
        <w:t>Access Type changes (3GPP access or non-3GPP access);</w:t>
      </w:r>
    </w:p>
    <w:p w14:paraId="27D64365" w14:textId="77777777" w:rsidR="002D6C3F" w:rsidRPr="00140E21" w:rsidRDefault="002D6C3F" w:rsidP="002D6C3F">
      <w:pPr>
        <w:pStyle w:val="B1"/>
      </w:pPr>
      <w:r w:rsidRPr="00140E21">
        <w:rPr>
          <w:lang w:eastAsia="zh-CN"/>
        </w:rPr>
        <w:t>-</w:t>
      </w:r>
      <w:r w:rsidRPr="00140E21">
        <w:rPr>
          <w:lang w:eastAsia="zh-CN"/>
        </w:rPr>
        <w:tab/>
        <w:t>Registration state changes (Registered or Deregistered);</w:t>
      </w:r>
    </w:p>
    <w:p w14:paraId="61E4545A" w14:textId="77777777" w:rsidR="002D6C3F" w:rsidRPr="00140E21" w:rsidRDefault="002D6C3F" w:rsidP="002D6C3F">
      <w:pPr>
        <w:pStyle w:val="B1"/>
      </w:pPr>
      <w:r w:rsidRPr="00140E21">
        <w:t>-</w:t>
      </w:r>
      <w:r w:rsidRPr="00140E21">
        <w:tab/>
        <w:t>Connectivity state changes (IDLE or CONNECTED);</w:t>
      </w:r>
    </w:p>
    <w:p w14:paraId="0F84F8A9" w14:textId="77777777" w:rsidR="002D6C3F" w:rsidRPr="00140E21" w:rsidRDefault="002D6C3F" w:rsidP="002D6C3F">
      <w:pPr>
        <w:pStyle w:val="B1"/>
      </w:pPr>
      <w:r w:rsidRPr="00140E21">
        <w:t>-</w:t>
      </w:r>
      <w:r w:rsidRPr="00140E21">
        <w:tab/>
        <w:t>UE loss of communication;</w:t>
      </w:r>
    </w:p>
    <w:p w14:paraId="7B441773" w14:textId="77777777" w:rsidR="002D6C3F" w:rsidRPr="00140E21" w:rsidRDefault="002D6C3F" w:rsidP="002D6C3F">
      <w:pPr>
        <w:pStyle w:val="B1"/>
      </w:pPr>
      <w:r w:rsidRPr="00140E21">
        <w:t>-</w:t>
      </w:r>
      <w:r w:rsidRPr="00140E21">
        <w:tab/>
        <w:t>UE reachability status;</w:t>
      </w:r>
    </w:p>
    <w:p w14:paraId="7E448F7C" w14:textId="77777777" w:rsidR="002D6C3F" w:rsidRPr="00140E21" w:rsidRDefault="002D6C3F" w:rsidP="002D6C3F">
      <w:pPr>
        <w:pStyle w:val="B1"/>
      </w:pPr>
      <w:r w:rsidRPr="00140E21">
        <w:rPr>
          <w:lang w:eastAsia="zh-CN"/>
        </w:rPr>
        <w:t xml:space="preserve"> </w:t>
      </w:r>
      <w:r w:rsidRPr="00140E21">
        <w:t>-</w:t>
      </w:r>
      <w:r w:rsidRPr="00140E21">
        <w:tab/>
        <w:t xml:space="preserve">UE indication of switching off SMS over NAS service; </w:t>
      </w:r>
    </w:p>
    <w:p w14:paraId="274179DD" w14:textId="77777777" w:rsidR="002D6C3F" w:rsidRPr="00D10659" w:rsidRDefault="002D6C3F" w:rsidP="002D6C3F">
      <w:pPr>
        <w:pStyle w:val="B1"/>
        <w:rPr>
          <w:lang w:val="fr-FR"/>
          <w:rPrChange w:id="4261" w:author="Antoine Mouquet (Orange)" w:date="2020-11-06T11:50:00Z">
            <w:rPr/>
          </w:rPrChange>
        </w:rPr>
      </w:pPr>
      <w:r w:rsidRPr="00D10659">
        <w:rPr>
          <w:lang w:val="fr-FR"/>
          <w:rPrChange w:id="4262" w:author="Antoine Mouquet (Orange)" w:date="2020-11-06T11:50:00Z">
            <w:rPr/>
          </w:rPrChange>
        </w:rPr>
        <w:t>-</w:t>
      </w:r>
      <w:r w:rsidRPr="00D10659">
        <w:rPr>
          <w:lang w:val="fr-FR"/>
          <w:rPrChange w:id="4263" w:author="Antoine Mouquet (Orange)" w:date="2020-11-06T11:50:00Z">
            <w:rPr/>
          </w:rPrChange>
        </w:rPr>
        <w:tab/>
        <w:t>Subscription Correlation ID change (implicit subscription);</w:t>
      </w:r>
    </w:p>
    <w:p w14:paraId="15ECE9D5" w14:textId="77777777" w:rsidR="002D6C3F" w:rsidRPr="00D10659" w:rsidRDefault="002D6C3F" w:rsidP="002D6C3F">
      <w:pPr>
        <w:pStyle w:val="B1"/>
        <w:rPr>
          <w:lang w:val="fr-FR"/>
          <w:rPrChange w:id="4264" w:author="Antoine Mouquet (Orange)" w:date="2020-11-06T11:50:00Z">
            <w:rPr/>
          </w:rPrChange>
        </w:rPr>
      </w:pPr>
      <w:r w:rsidRPr="00D10659">
        <w:rPr>
          <w:lang w:val="fr-FR"/>
          <w:rPrChange w:id="4265" w:author="Antoine Mouquet (Orange)" w:date="2020-11-06T11:50:00Z">
            <w:rPr/>
          </w:rPrChange>
        </w:rPr>
        <w:lastRenderedPageBreak/>
        <w:t>-</w:t>
      </w:r>
      <w:r w:rsidRPr="00D10659">
        <w:rPr>
          <w:lang w:val="fr-FR"/>
          <w:rPrChange w:id="4266" w:author="Antoine Mouquet (Orange)" w:date="2020-11-06T11:50:00Z">
            <w:rPr/>
          </w:rPrChange>
        </w:rPr>
        <w:tab/>
        <w:t>UE Type Allocation code (TAC);</w:t>
      </w:r>
    </w:p>
    <w:p w14:paraId="3CD33BFD" w14:textId="77777777" w:rsidR="002D6C3F" w:rsidRDefault="002D6C3F" w:rsidP="002D6C3F">
      <w:pPr>
        <w:pStyle w:val="B1"/>
      </w:pPr>
      <w:r>
        <w:t>-</w:t>
      </w:r>
      <w:r>
        <w:tab/>
        <w:t>Frequent mobility re-registration;</w:t>
      </w:r>
    </w:p>
    <w:p w14:paraId="0EB127D0" w14:textId="77777777" w:rsidR="002D6C3F" w:rsidRPr="00140E21" w:rsidRDefault="002D6C3F" w:rsidP="002D6C3F">
      <w:pPr>
        <w:pStyle w:val="B1"/>
      </w:pPr>
      <w:r w:rsidRPr="00140E21">
        <w:t>-</w:t>
      </w:r>
      <w:r w:rsidRPr="00140E21">
        <w:tab/>
        <w:t>Subscription Correlation ID addition (implicit subscription)</w:t>
      </w:r>
      <w:r>
        <w:t>; and</w:t>
      </w:r>
    </w:p>
    <w:p w14:paraId="3D51144E" w14:textId="77777777" w:rsidR="002D6C3F" w:rsidRPr="00140E21" w:rsidRDefault="002D6C3F" w:rsidP="002D6C3F">
      <w:pPr>
        <w:pStyle w:val="B1"/>
      </w:pPr>
      <w:r>
        <w:t>-</w:t>
      </w:r>
      <w:r>
        <w:tab/>
        <w:t>User State Information in 5GS, as described in clause 5.4.4 in TS 23.632 [68].</w:t>
      </w:r>
    </w:p>
    <w:p w14:paraId="6A84C196" w14:textId="77777777" w:rsidR="002D6C3F" w:rsidRPr="00140E21" w:rsidRDefault="002D6C3F" w:rsidP="002D6C3F">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02037BC0" w14:textId="77777777" w:rsidR="002D6C3F" w:rsidRDefault="002D6C3F" w:rsidP="002D6C3F">
      <w:pPr>
        <w:pStyle w:val="NO"/>
      </w:pPr>
      <w:r>
        <w:t>NOTE:</w:t>
      </w:r>
      <w:r>
        <w:tab/>
        <w:t>The conditions to match can be set based on AMF-associated expected UE Behaviour parameter(s) to only notify the event when the UE's behaviour deviates from its expected UE behaviour as described in TS 23.288 [50].</w:t>
      </w:r>
    </w:p>
    <w:p w14:paraId="5AAF2993" w14:textId="77777777" w:rsidR="002D6C3F" w:rsidRPr="00140E21" w:rsidRDefault="002D6C3F" w:rsidP="002D6C3F">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3"/>
        <w:gridCol w:w="4826"/>
      </w:tblGrid>
      <w:tr w:rsidR="002D6C3F" w:rsidRPr="00140E21" w14:paraId="11A470AF" w14:textId="77777777" w:rsidTr="00F41CDC">
        <w:tc>
          <w:tcPr>
            <w:tcW w:w="4804" w:type="dxa"/>
          </w:tcPr>
          <w:p w14:paraId="0CDAC86C" w14:textId="77777777" w:rsidR="002D6C3F" w:rsidRPr="00140E21" w:rsidRDefault="002D6C3F" w:rsidP="00F41CDC">
            <w:pPr>
              <w:pStyle w:val="TAH"/>
            </w:pPr>
            <w:r w:rsidRPr="00140E21">
              <w:t>Event ID</w:t>
            </w:r>
          </w:p>
        </w:tc>
        <w:tc>
          <w:tcPr>
            <w:tcW w:w="4827" w:type="dxa"/>
          </w:tcPr>
          <w:p w14:paraId="40477D73" w14:textId="77777777" w:rsidR="002D6C3F" w:rsidRPr="00140E21" w:rsidRDefault="002D6C3F" w:rsidP="00F41CDC">
            <w:pPr>
              <w:pStyle w:val="TAH"/>
            </w:pPr>
            <w:r w:rsidRPr="00140E21">
              <w:t>Event Filter (List of Parameter Values to Match)</w:t>
            </w:r>
          </w:p>
        </w:tc>
      </w:tr>
      <w:tr w:rsidR="002D6C3F" w:rsidRPr="00140E21" w14:paraId="1016DF0D" w14:textId="77777777" w:rsidTr="00F41CDC">
        <w:tc>
          <w:tcPr>
            <w:tcW w:w="4804" w:type="dxa"/>
          </w:tcPr>
          <w:p w14:paraId="6C839D1F" w14:textId="77777777" w:rsidR="002D6C3F" w:rsidRPr="00140E21" w:rsidRDefault="002D6C3F" w:rsidP="00F41CDC">
            <w:pPr>
              <w:pStyle w:val="TAL"/>
            </w:pPr>
            <w:r>
              <w:t>Location Report</w:t>
            </w:r>
          </w:p>
        </w:tc>
        <w:tc>
          <w:tcPr>
            <w:tcW w:w="4827" w:type="dxa"/>
          </w:tcPr>
          <w:p w14:paraId="102FAD45" w14:textId="77777777" w:rsidR="002D6C3F" w:rsidRPr="00140E21" w:rsidRDefault="002D6C3F" w:rsidP="00F41CDC">
            <w:pPr>
              <w:pStyle w:val="TAL"/>
            </w:pPr>
            <w:r w:rsidRPr="00140E21">
              <w:t>&lt;Parameter Type =</w:t>
            </w:r>
            <w:r>
              <w:t xml:space="preserve"> LocationFilter</w:t>
            </w:r>
            <w:r w:rsidRPr="00140E21">
              <w:t>, Value = TA1&gt;</w:t>
            </w:r>
          </w:p>
        </w:tc>
      </w:tr>
      <w:tr w:rsidR="002D6C3F" w:rsidRPr="00140E21" w14:paraId="7B01F3C3" w14:textId="77777777" w:rsidTr="00F41CDC">
        <w:tc>
          <w:tcPr>
            <w:tcW w:w="4804" w:type="dxa"/>
          </w:tcPr>
          <w:p w14:paraId="5877A4ED" w14:textId="77777777" w:rsidR="002D6C3F" w:rsidRPr="00140E21" w:rsidRDefault="002D6C3F" w:rsidP="00F41CDC">
            <w:pPr>
              <w:pStyle w:val="TAL"/>
            </w:pPr>
            <w:r>
              <w:t xml:space="preserve">UE moving in or out of </w:t>
            </w:r>
            <w:r w:rsidRPr="00140E21">
              <w:t>Area of Interest</w:t>
            </w:r>
          </w:p>
        </w:tc>
        <w:tc>
          <w:tcPr>
            <w:tcW w:w="4827" w:type="dxa"/>
          </w:tcPr>
          <w:p w14:paraId="00FF0293" w14:textId="77777777" w:rsidR="002D6C3F" w:rsidRDefault="002D6C3F" w:rsidP="00F41CDC">
            <w:pPr>
              <w:pStyle w:val="TAL"/>
            </w:pPr>
            <w:r>
              <w:t>&lt;Parameter Type = TAI, Value = TA1&gt;</w:t>
            </w:r>
          </w:p>
          <w:p w14:paraId="52127926" w14:textId="77777777" w:rsidR="002D6C3F" w:rsidRDefault="002D6C3F" w:rsidP="00F41CDC">
            <w:pPr>
              <w:pStyle w:val="TAL"/>
            </w:pPr>
            <w:r>
              <w:t>&lt;Parameter Type = S-NSSAI, Value = S-NSSAI1&gt;</w:t>
            </w:r>
          </w:p>
          <w:p w14:paraId="29BE860B" w14:textId="77777777" w:rsidR="002D6C3F" w:rsidRDefault="002D6C3F" w:rsidP="00F41CDC">
            <w:pPr>
              <w:pStyle w:val="TAL"/>
            </w:pPr>
            <w:r>
              <w:t>&lt;Parameter Type = NSI ID, Value = NSI ID1&gt;</w:t>
            </w:r>
          </w:p>
          <w:p w14:paraId="0D290DC5" w14:textId="77777777" w:rsidR="002D6C3F" w:rsidRPr="00140E21" w:rsidRDefault="002D6C3F" w:rsidP="00F41CDC">
            <w:pPr>
              <w:pStyle w:val="TAL"/>
            </w:pPr>
            <w:r>
              <w:t>&lt;Parameter Type = PRA ID, Value = PRA ID value&gt;</w:t>
            </w:r>
          </w:p>
        </w:tc>
      </w:tr>
      <w:tr w:rsidR="002D6C3F" w:rsidRPr="00140E21" w14:paraId="113EA25A" w14:textId="77777777" w:rsidTr="00F41CDC">
        <w:tc>
          <w:tcPr>
            <w:tcW w:w="4804" w:type="dxa"/>
          </w:tcPr>
          <w:p w14:paraId="14F17EB2" w14:textId="77777777" w:rsidR="002D6C3F" w:rsidRPr="00140E21" w:rsidRDefault="002D6C3F" w:rsidP="00F41CDC">
            <w:pPr>
              <w:pStyle w:val="TAL"/>
            </w:pPr>
            <w:r w:rsidRPr="00140E21">
              <w:t>Access Type</w:t>
            </w:r>
          </w:p>
        </w:tc>
        <w:tc>
          <w:tcPr>
            <w:tcW w:w="4827" w:type="dxa"/>
          </w:tcPr>
          <w:p w14:paraId="0F963A13" w14:textId="77777777" w:rsidR="002D6C3F" w:rsidRPr="00140E21" w:rsidRDefault="002D6C3F" w:rsidP="00F41CDC">
            <w:pPr>
              <w:pStyle w:val="TAL"/>
            </w:pPr>
            <w:r w:rsidRPr="00140E21">
              <w:t>&lt;Parameter Type=AN Type, Value=3GPP Access"&gt;</w:t>
            </w:r>
          </w:p>
        </w:tc>
      </w:tr>
      <w:tr w:rsidR="002D6C3F" w:rsidRPr="00140E21" w14:paraId="5CE1B63D" w14:textId="77777777" w:rsidTr="00F41CDC">
        <w:tc>
          <w:tcPr>
            <w:tcW w:w="4804" w:type="dxa"/>
          </w:tcPr>
          <w:p w14:paraId="2AE71A0F" w14:textId="77777777" w:rsidR="002D6C3F" w:rsidRPr="00140E21" w:rsidRDefault="002D6C3F" w:rsidP="00F41CDC">
            <w:pPr>
              <w:pStyle w:val="TAL"/>
            </w:pPr>
            <w:r w:rsidRPr="00140E21">
              <w:t>Location</w:t>
            </w:r>
          </w:p>
        </w:tc>
        <w:tc>
          <w:tcPr>
            <w:tcW w:w="4827" w:type="dxa"/>
          </w:tcPr>
          <w:p w14:paraId="7EDF703C" w14:textId="77777777" w:rsidR="002D6C3F" w:rsidRPr="00140E21" w:rsidRDefault="002D6C3F" w:rsidP="00F41CDC">
            <w:pPr>
              <w:pStyle w:val="TAL"/>
            </w:pPr>
            <w:r w:rsidRPr="00140E21">
              <w:t>&lt;Parameter Type=TAI, Value=wildcard&gt; (to report any TAI change)</w:t>
            </w:r>
          </w:p>
        </w:tc>
      </w:tr>
      <w:tr w:rsidR="002D6C3F" w:rsidRPr="00140E21" w14:paraId="399681CC" w14:textId="77777777" w:rsidTr="00F41CDC">
        <w:tc>
          <w:tcPr>
            <w:tcW w:w="4804" w:type="dxa"/>
          </w:tcPr>
          <w:p w14:paraId="5A193985" w14:textId="77777777" w:rsidR="002D6C3F" w:rsidRPr="00140E21" w:rsidRDefault="002D6C3F" w:rsidP="00F41CDC">
            <w:pPr>
              <w:pStyle w:val="TAL"/>
            </w:pPr>
            <w:r>
              <w:t>Location</w:t>
            </w:r>
          </w:p>
        </w:tc>
        <w:tc>
          <w:tcPr>
            <w:tcW w:w="4827" w:type="dxa"/>
          </w:tcPr>
          <w:p w14:paraId="14C08AB8" w14:textId="77777777" w:rsidR="002D6C3F" w:rsidRPr="00140E21" w:rsidRDefault="002D6C3F" w:rsidP="00F41CDC">
            <w:pPr>
              <w:pStyle w:val="TAL"/>
            </w:pPr>
            <w:r>
              <w:t>&lt;Parameter Type=TAI Value=abnormal&gt; (to report only when the TAI deviates from expected values based on Expected UE Moving Trajectory).</w:t>
            </w:r>
          </w:p>
        </w:tc>
      </w:tr>
      <w:tr w:rsidR="002D6C3F" w:rsidRPr="00140E21" w14:paraId="2C8DDA25" w14:textId="77777777" w:rsidTr="00F41CDC">
        <w:tc>
          <w:tcPr>
            <w:tcW w:w="4804" w:type="dxa"/>
          </w:tcPr>
          <w:p w14:paraId="5DFE377D" w14:textId="77777777" w:rsidR="002D6C3F" w:rsidRDefault="002D6C3F" w:rsidP="00F41CDC">
            <w:pPr>
              <w:pStyle w:val="TAL"/>
            </w:pPr>
            <w:r>
              <w:t>Reachability Filter</w:t>
            </w:r>
          </w:p>
        </w:tc>
        <w:tc>
          <w:tcPr>
            <w:tcW w:w="4827" w:type="dxa"/>
          </w:tcPr>
          <w:p w14:paraId="7CA3A214" w14:textId="77777777" w:rsidR="002D6C3F" w:rsidRDefault="002D6C3F" w:rsidP="00F41CDC">
            <w:pPr>
              <w:pStyle w:val="TAL"/>
            </w:pPr>
            <w:r>
              <w:t>Applicable to the event UE reachability. Value = UE reachability status change or UE reachable for DL traffic. Absence of this parameter in UE reachability event request is interpreted as "UE reachability status change".</w:t>
            </w:r>
          </w:p>
        </w:tc>
      </w:tr>
    </w:tbl>
    <w:p w14:paraId="58F6811A" w14:textId="77777777" w:rsidR="002D6C3F" w:rsidRPr="00140E21" w:rsidRDefault="002D6C3F" w:rsidP="002D6C3F"/>
    <w:p w14:paraId="03C39D1D" w14:textId="77777777" w:rsidR="002D6C3F" w:rsidRPr="00140E21" w:rsidRDefault="002D6C3F" w:rsidP="002D6C3F">
      <w:pPr>
        <w:rPr>
          <w:lang w:eastAsia="zh-CN"/>
        </w:rPr>
      </w:pPr>
      <w:r w:rsidRPr="00140E21">
        <w:rPr>
          <w:lang w:eastAsia="zh-CN"/>
        </w:rPr>
        <w:t>The following service operations are defined for the Namf_EventExposure service:</w:t>
      </w:r>
    </w:p>
    <w:p w14:paraId="026F0CC6" w14:textId="77777777" w:rsidR="002D6C3F" w:rsidRPr="00140E21" w:rsidRDefault="002D6C3F" w:rsidP="002D6C3F">
      <w:pPr>
        <w:pStyle w:val="B1"/>
        <w:rPr>
          <w:lang w:eastAsia="zh-CN"/>
        </w:rPr>
      </w:pPr>
      <w:r w:rsidRPr="00140E21">
        <w:rPr>
          <w:lang w:eastAsia="zh-CN"/>
        </w:rPr>
        <w:t>-</w:t>
      </w:r>
      <w:r w:rsidRPr="00140E21">
        <w:rPr>
          <w:lang w:eastAsia="zh-CN"/>
        </w:rPr>
        <w:tab/>
        <w:t>Namf_EventExposure_Subscribe.</w:t>
      </w:r>
    </w:p>
    <w:p w14:paraId="7949B3FC" w14:textId="77777777" w:rsidR="002D6C3F" w:rsidRPr="00140E21" w:rsidRDefault="002D6C3F" w:rsidP="002D6C3F">
      <w:pPr>
        <w:pStyle w:val="B1"/>
        <w:rPr>
          <w:lang w:eastAsia="zh-CN"/>
        </w:rPr>
      </w:pPr>
      <w:r w:rsidRPr="00140E21">
        <w:rPr>
          <w:lang w:eastAsia="zh-CN"/>
        </w:rPr>
        <w:t>-</w:t>
      </w:r>
      <w:r w:rsidRPr="00140E21">
        <w:rPr>
          <w:lang w:eastAsia="zh-CN"/>
        </w:rPr>
        <w:tab/>
        <w:t>Namf_EventExposure_UnSubscribe.</w:t>
      </w:r>
    </w:p>
    <w:p w14:paraId="1B8AC343" w14:textId="77777777" w:rsidR="002D6C3F" w:rsidRPr="00140E21" w:rsidRDefault="002D6C3F" w:rsidP="002D6C3F">
      <w:pPr>
        <w:pStyle w:val="B1"/>
        <w:rPr>
          <w:lang w:eastAsia="zh-CN"/>
        </w:rPr>
      </w:pPr>
      <w:r w:rsidRPr="00140E21">
        <w:rPr>
          <w:lang w:eastAsia="zh-CN"/>
        </w:rPr>
        <w:t>-</w:t>
      </w:r>
      <w:r w:rsidRPr="00140E21">
        <w:rPr>
          <w:lang w:eastAsia="zh-CN"/>
        </w:rPr>
        <w:tab/>
        <w:t>Namf_EventExposure_Notify.</w:t>
      </w:r>
    </w:p>
    <w:p w14:paraId="35719D5C" w14:textId="77777777" w:rsidR="002D6C3F" w:rsidRPr="00140E21" w:rsidRDefault="002D6C3F" w:rsidP="002D6C3F">
      <w:pPr>
        <w:pStyle w:val="5"/>
        <w:rPr>
          <w:lang w:eastAsia="zh-CN"/>
        </w:rPr>
      </w:pPr>
      <w:bookmarkStart w:id="4267" w:name="_Toc20204418"/>
      <w:bookmarkStart w:id="4268" w:name="_Toc27895117"/>
      <w:bookmarkStart w:id="4269" w:name="_Toc36192214"/>
      <w:bookmarkStart w:id="4270" w:name="_Toc45193327"/>
      <w:bookmarkStart w:id="4271" w:name="_Toc47592959"/>
      <w:bookmarkStart w:id="4272" w:name="_Toc51835046"/>
      <w:bookmarkStart w:id="4273" w:name="_Toc51835988"/>
      <w:r w:rsidRPr="00140E21">
        <w:rPr>
          <w:lang w:eastAsia="zh-CN"/>
        </w:rPr>
        <w:t>5.2.2.3.2</w:t>
      </w:r>
      <w:r w:rsidRPr="00140E21">
        <w:rPr>
          <w:lang w:eastAsia="zh-CN"/>
        </w:rPr>
        <w:tab/>
        <w:t>Namf_EventExposure_Subscribe service operation</w:t>
      </w:r>
      <w:bookmarkEnd w:id="4267"/>
      <w:bookmarkEnd w:id="4268"/>
      <w:bookmarkEnd w:id="4269"/>
      <w:bookmarkEnd w:id="4270"/>
      <w:bookmarkEnd w:id="4271"/>
      <w:bookmarkEnd w:id="4272"/>
      <w:bookmarkEnd w:id="4273"/>
    </w:p>
    <w:p w14:paraId="62AE98DA" w14:textId="77777777" w:rsidR="002D6C3F" w:rsidRPr="00140E21" w:rsidRDefault="002D6C3F" w:rsidP="002D6C3F">
      <w:pPr>
        <w:rPr>
          <w:b/>
          <w:lang w:eastAsia="zh-CN"/>
        </w:rPr>
      </w:pPr>
      <w:r w:rsidRPr="00140E21">
        <w:rPr>
          <w:b/>
          <w:lang w:eastAsia="zh-CN"/>
        </w:rPr>
        <w:t xml:space="preserve">Service operation name: </w:t>
      </w:r>
      <w:r w:rsidRPr="00140E21">
        <w:t>Namf_EventExposure_Subscribe.</w:t>
      </w:r>
    </w:p>
    <w:p w14:paraId="5F2AD981"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等线"/>
          <w:lang w:eastAsia="zh-CN"/>
        </w:rPr>
        <w:t>or modify</w:t>
      </w:r>
      <w:r w:rsidRPr="00140E21">
        <w:rPr>
          <w:lang w:eastAsia="zh-CN"/>
        </w:rPr>
        <w:t xml:space="preserve"> event reporting for one UE, a group of UE(s) or any UE.</w:t>
      </w:r>
    </w:p>
    <w:p w14:paraId="09E722CD" w14:textId="77777777" w:rsidR="002D6C3F" w:rsidRPr="00140E21" w:rsidRDefault="002D6C3F" w:rsidP="002D6C3F">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032ECC65" w14:textId="77777777" w:rsidR="002D6C3F" w:rsidRPr="00140E21" w:rsidRDefault="002D6C3F" w:rsidP="002D6C3F">
      <w:r w:rsidRPr="00140E21">
        <w:rPr>
          <w:b/>
        </w:rPr>
        <w:t>Input, Optional:</w:t>
      </w:r>
      <w:r>
        <w:t xml:space="preserve"> </w:t>
      </w:r>
      <w:r w:rsidRPr="00140E21">
        <w:rPr>
          <w:rFonts w:eastAsia="等线"/>
        </w:rPr>
        <w:t>(Event Filter (s) associated with each Event ID; Event Filter (s) are defined in clause 5.2.2.3.1, Subscription Correlation ID (in the case of modification of the event subscription)</w:t>
      </w:r>
      <w:r w:rsidRPr="00140E21">
        <w:rPr>
          <w:rFonts w:eastAsia="等线"/>
          <w:lang w:eastAsia="zh-CN"/>
        </w:rPr>
        <w:t>, Expiry time</w:t>
      </w:r>
      <w:r w:rsidRPr="00140E21">
        <w:rPr>
          <w:lang w:eastAsia="zh-CN"/>
        </w:rPr>
        <w:t>.</w:t>
      </w:r>
    </w:p>
    <w:p w14:paraId="356401D4" w14:textId="77777777" w:rsidR="002D6C3F" w:rsidRPr="00140E21" w:rsidRDefault="002D6C3F" w:rsidP="002D6C3F">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等线"/>
          <w:lang w:eastAsia="zh-CN"/>
        </w:rPr>
        <w:t>, Expiry time (required if the subscription can be expired based on the operator's policy</w:t>
      </w:r>
      <w:r w:rsidRPr="00140E21">
        <w:t>)</w:t>
      </w:r>
      <w:r w:rsidRPr="00140E21">
        <w:rPr>
          <w:i/>
        </w:rPr>
        <w:t>.</w:t>
      </w:r>
    </w:p>
    <w:p w14:paraId="58A6F244" w14:textId="77777777" w:rsidR="002D6C3F" w:rsidRPr="00140E21" w:rsidRDefault="002D6C3F" w:rsidP="002D6C3F">
      <w:r w:rsidRPr="00140E21">
        <w:rPr>
          <w:b/>
        </w:rPr>
        <w:t>Output, Optional:</w:t>
      </w:r>
      <w:r w:rsidRPr="00140E21">
        <w:t xml:space="preserve"> First corresponding event report is included, if available (see clause 4.15.1).</w:t>
      </w:r>
    </w:p>
    <w:p w14:paraId="17A8F9CA" w14:textId="77777777" w:rsidR="002D6C3F" w:rsidRPr="00140E21" w:rsidRDefault="002D6C3F" w:rsidP="002D6C3F">
      <w:pPr>
        <w:rPr>
          <w:lang w:eastAsia="zh-CN"/>
        </w:rPr>
      </w:pPr>
      <w:r w:rsidRPr="00140E21">
        <w:rPr>
          <w:lang w:eastAsia="zh-CN"/>
        </w:rPr>
        <w:t xml:space="preserve">The NF consumer subscribes to the event notification by invoking Namf_EventExposure to the AMF. </w:t>
      </w:r>
      <w:r w:rsidRPr="00140E21">
        <w:rPr>
          <w:rFonts w:eastAsia="等线"/>
          <w:lang w:eastAsia="zh-CN"/>
        </w:rPr>
        <w:t xml:space="preserve">The AMF allocates an Subscription Correlation ID for the subscription and responds to the consumer NF with the Subscription </w:t>
      </w:r>
      <w:r w:rsidRPr="00140E21">
        <w:rPr>
          <w:rFonts w:eastAsia="等线"/>
          <w:lang w:eastAsia="zh-CN"/>
        </w:rPr>
        <w:lastRenderedPageBreak/>
        <w:t xml:space="preserve">Correlation ID. </w:t>
      </w:r>
      <w:r w:rsidRPr="00140E21">
        <w:rPr>
          <w:lang w:eastAsia="zh-CN"/>
        </w:rPr>
        <w:t xml:space="preserve">UE ID identifies the UE, SUPI and/or GPSI. Event ID (see clause 4.15.1) identifies the events that the NF consumer is interested in. </w:t>
      </w:r>
      <w:r w:rsidRPr="00140E21">
        <w:rPr>
          <w:rFonts w:eastAsia="等线"/>
          <w:lang w:eastAsia="zh-CN"/>
        </w:rPr>
        <w:t>The Subscription Correlation ID is unique within the AMF Set.</w:t>
      </w:r>
    </w:p>
    <w:p w14:paraId="4883811D" w14:textId="77777777" w:rsidR="002D6C3F" w:rsidRPr="00140E21" w:rsidRDefault="002D6C3F" w:rsidP="002D6C3F">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7FD215B" w14:textId="77777777" w:rsidR="002D6C3F" w:rsidRPr="00140E21" w:rsidRDefault="002D6C3F" w:rsidP="002D6C3F">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 and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44F58882" w14:textId="77777777" w:rsidR="002D6C3F" w:rsidRPr="00140E21" w:rsidRDefault="002D6C3F" w:rsidP="002D6C3F">
      <w:pPr>
        <w:rPr>
          <w:lang w:eastAsia="zh-CN"/>
        </w:rPr>
      </w:pPr>
      <w:r w:rsidRPr="00140E21">
        <w:rPr>
          <w:lang w:eastAsia="zh-CN"/>
        </w:rPr>
        <w:t>Event filter may include "AN type(s)" as part of the list of parameter values to match, and it indicates to subscribe the event per Access Type.</w:t>
      </w:r>
    </w:p>
    <w:p w14:paraId="1A82C529" w14:textId="77777777" w:rsidR="002D6C3F" w:rsidRPr="00140E21" w:rsidRDefault="002D6C3F" w:rsidP="002D6C3F">
      <w:pPr>
        <w:rPr>
          <w:rFonts w:eastAsia="等线"/>
          <w:lang w:eastAsia="zh-CN"/>
        </w:rPr>
      </w:pPr>
      <w:r w:rsidRPr="00140E21">
        <w:rPr>
          <w:lang w:eastAsia="zh-CN"/>
        </w:rPr>
        <w:t>Event receiving NF ID identifies the NF that shall receive the event reporting.</w:t>
      </w:r>
    </w:p>
    <w:p w14:paraId="25D278E2" w14:textId="77777777" w:rsidR="002D6C3F" w:rsidRPr="00140E21" w:rsidRDefault="002D6C3F" w:rsidP="002D6C3F">
      <w:pPr>
        <w:rPr>
          <w:lang w:eastAsia="zh-CN"/>
        </w:rPr>
      </w:pPr>
      <w:r w:rsidRPr="00140E21">
        <w:rPr>
          <w:rFonts w:eastAsia="等线"/>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等线"/>
        </w:rPr>
        <w:t>Event Filters</w:t>
      </w:r>
      <w:r w:rsidRPr="00140E21">
        <w:rPr>
          <w:rFonts w:eastAsia="宋体"/>
        </w:rPr>
        <w:t xml:space="preserve"> </w:t>
      </w:r>
      <w:r w:rsidRPr="00140E21">
        <w:rPr>
          <w:rFonts w:eastAsia="等线"/>
        </w:rPr>
        <w:t>with Event ID</w:t>
      </w:r>
      <w:r w:rsidRPr="00140E21">
        <w:rPr>
          <w:rFonts w:eastAsia="等线"/>
          <w:lang w:eastAsia="zh-CN"/>
        </w:rPr>
        <w:t xml:space="preserve"> to the AMF.</w:t>
      </w:r>
    </w:p>
    <w:p w14:paraId="1674386A" w14:textId="77777777" w:rsidR="002D6C3F" w:rsidRPr="00140E21" w:rsidRDefault="002D6C3F" w:rsidP="002D6C3F">
      <w:pPr>
        <w:pStyle w:val="5"/>
        <w:rPr>
          <w:lang w:eastAsia="zh-CN"/>
        </w:rPr>
      </w:pPr>
      <w:bookmarkStart w:id="4274" w:name="_Toc20204419"/>
      <w:bookmarkStart w:id="4275" w:name="_Toc27895118"/>
      <w:bookmarkStart w:id="4276" w:name="_Toc36192215"/>
      <w:bookmarkStart w:id="4277" w:name="_Toc45193328"/>
      <w:bookmarkStart w:id="4278" w:name="_Toc47592960"/>
      <w:bookmarkStart w:id="4279" w:name="_Toc51835047"/>
      <w:bookmarkStart w:id="4280" w:name="_Toc51835989"/>
      <w:r w:rsidRPr="00140E21">
        <w:rPr>
          <w:lang w:eastAsia="zh-CN"/>
        </w:rPr>
        <w:t>5.2.2.3.3</w:t>
      </w:r>
      <w:r w:rsidRPr="00140E21">
        <w:rPr>
          <w:lang w:eastAsia="zh-CN"/>
        </w:rPr>
        <w:tab/>
        <w:t>Namf_EventExposure_UnSubscribe service operation</w:t>
      </w:r>
      <w:bookmarkEnd w:id="4274"/>
      <w:bookmarkEnd w:id="4275"/>
      <w:bookmarkEnd w:id="4276"/>
      <w:bookmarkEnd w:id="4277"/>
      <w:bookmarkEnd w:id="4278"/>
      <w:bookmarkEnd w:id="4279"/>
      <w:bookmarkEnd w:id="4280"/>
    </w:p>
    <w:p w14:paraId="03A50AD6" w14:textId="77777777" w:rsidR="002D6C3F" w:rsidRPr="00140E21" w:rsidRDefault="002D6C3F" w:rsidP="002D6C3F">
      <w:pPr>
        <w:rPr>
          <w:b/>
          <w:lang w:eastAsia="zh-CN"/>
        </w:rPr>
      </w:pPr>
      <w:r w:rsidRPr="00140E21">
        <w:rPr>
          <w:b/>
          <w:lang w:eastAsia="zh-CN"/>
        </w:rPr>
        <w:t xml:space="preserve">Service operation name: </w:t>
      </w:r>
      <w:r w:rsidRPr="00140E21">
        <w:t>Namf_EventExposure_UnSubscribe.</w:t>
      </w:r>
    </w:p>
    <w:p w14:paraId="6D9D5C6D" w14:textId="77777777" w:rsidR="002D6C3F" w:rsidRPr="00140E21" w:rsidRDefault="002D6C3F" w:rsidP="002D6C3F">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48EFB3A3" w14:textId="77777777" w:rsidR="002D6C3F" w:rsidRPr="00140E21" w:rsidRDefault="002D6C3F" w:rsidP="002D6C3F">
      <w:r w:rsidRPr="00140E21">
        <w:rPr>
          <w:b/>
        </w:rPr>
        <w:t>Input, Required:</w:t>
      </w:r>
      <w:r w:rsidRPr="00140E21">
        <w:t xml:space="preserve"> Subscription Correlation ID.</w:t>
      </w:r>
    </w:p>
    <w:p w14:paraId="2ECB5FBD" w14:textId="77777777" w:rsidR="002D6C3F" w:rsidRPr="00140E21" w:rsidRDefault="002D6C3F" w:rsidP="002D6C3F">
      <w:r w:rsidRPr="00140E21">
        <w:rPr>
          <w:b/>
        </w:rPr>
        <w:t>Input, Optional:</w:t>
      </w:r>
      <w:r w:rsidRPr="00140E21">
        <w:t xml:space="preserve"> </w:t>
      </w:r>
      <w:r w:rsidRPr="00140E21">
        <w:rPr>
          <w:lang w:eastAsia="zh-CN"/>
        </w:rPr>
        <w:t>None.</w:t>
      </w:r>
    </w:p>
    <w:p w14:paraId="4B24A23D" w14:textId="77777777" w:rsidR="002D6C3F" w:rsidRPr="00140E21" w:rsidRDefault="002D6C3F" w:rsidP="002D6C3F">
      <w:pPr>
        <w:rPr>
          <w:lang w:eastAsia="zh-CN"/>
        </w:rPr>
      </w:pPr>
      <w:r w:rsidRPr="00140E21">
        <w:rPr>
          <w:b/>
        </w:rPr>
        <w:t>Output, Required:</w:t>
      </w:r>
      <w:r w:rsidRPr="00140E21">
        <w:rPr>
          <w:lang w:eastAsia="zh-CN"/>
        </w:rPr>
        <w:t xml:space="preserve"> Operation execution result indication</w:t>
      </w:r>
      <w:r w:rsidRPr="00140E21">
        <w:rPr>
          <w:i/>
        </w:rPr>
        <w:t>.</w:t>
      </w:r>
    </w:p>
    <w:p w14:paraId="5770CA10" w14:textId="77777777" w:rsidR="002D6C3F" w:rsidRPr="00140E21" w:rsidRDefault="002D6C3F" w:rsidP="002D6C3F">
      <w:r w:rsidRPr="00140E21">
        <w:rPr>
          <w:b/>
        </w:rPr>
        <w:t xml:space="preserve">Output, Optional: </w:t>
      </w:r>
      <w:r w:rsidRPr="00140E21">
        <w:t>None</w:t>
      </w:r>
      <w:r w:rsidRPr="00140E21">
        <w:rPr>
          <w:i/>
        </w:rPr>
        <w:t>.</w:t>
      </w:r>
    </w:p>
    <w:p w14:paraId="1D04A1BB" w14:textId="77777777" w:rsidR="002D6C3F" w:rsidRPr="00140E21" w:rsidRDefault="002D6C3F" w:rsidP="002D6C3F">
      <w:pPr>
        <w:rPr>
          <w:lang w:eastAsia="zh-CN"/>
        </w:rPr>
      </w:pPr>
      <w:r w:rsidRPr="00140E21">
        <w:rPr>
          <w:lang w:eastAsia="zh-CN"/>
        </w:rPr>
        <w:t>The NF consumer unsubscribes the event notification by invoking Namf_EventExposure_Unsubscribe (</w:t>
      </w:r>
      <w:r w:rsidRPr="00140E21">
        <w:rPr>
          <w:rFonts w:eastAsia="等线"/>
        </w:rPr>
        <w:t>Subscription Correlation ID</w:t>
      </w:r>
      <w:r w:rsidRPr="00140E21">
        <w:rPr>
          <w:lang w:eastAsia="zh-CN"/>
        </w:rPr>
        <w:t>) to the AMF.</w:t>
      </w:r>
    </w:p>
    <w:p w14:paraId="55BD3536" w14:textId="77777777" w:rsidR="002D6C3F" w:rsidRPr="00140E21" w:rsidRDefault="002D6C3F" w:rsidP="002D6C3F">
      <w:pPr>
        <w:pStyle w:val="5"/>
        <w:rPr>
          <w:lang w:eastAsia="zh-CN"/>
        </w:rPr>
      </w:pPr>
      <w:bookmarkStart w:id="4281" w:name="_Toc20204420"/>
      <w:bookmarkStart w:id="4282" w:name="_Toc27895119"/>
      <w:bookmarkStart w:id="4283" w:name="_Toc36192216"/>
      <w:bookmarkStart w:id="4284" w:name="_Toc45193329"/>
      <w:bookmarkStart w:id="4285" w:name="_Toc47592961"/>
      <w:bookmarkStart w:id="4286" w:name="_Toc51835048"/>
      <w:bookmarkStart w:id="4287" w:name="_Toc51835990"/>
      <w:r w:rsidRPr="00140E21">
        <w:rPr>
          <w:lang w:eastAsia="zh-CN"/>
        </w:rPr>
        <w:t>5.2.2.3.4</w:t>
      </w:r>
      <w:r w:rsidRPr="00140E21">
        <w:rPr>
          <w:lang w:eastAsia="zh-CN"/>
        </w:rPr>
        <w:tab/>
        <w:t>Namf_EventExposure_Notify service operation</w:t>
      </w:r>
      <w:bookmarkEnd w:id="4281"/>
      <w:bookmarkEnd w:id="4282"/>
      <w:bookmarkEnd w:id="4283"/>
      <w:bookmarkEnd w:id="4284"/>
      <w:bookmarkEnd w:id="4285"/>
      <w:bookmarkEnd w:id="4286"/>
      <w:bookmarkEnd w:id="4287"/>
    </w:p>
    <w:p w14:paraId="56AF2DE2" w14:textId="77777777" w:rsidR="002D6C3F" w:rsidRPr="00140E21" w:rsidRDefault="002D6C3F" w:rsidP="002D6C3F">
      <w:pPr>
        <w:rPr>
          <w:rFonts w:ascii="Arial" w:hAnsi="Arial"/>
        </w:rPr>
      </w:pPr>
      <w:r w:rsidRPr="00140E21">
        <w:rPr>
          <w:b/>
        </w:rPr>
        <w:t>Service operation name</w:t>
      </w:r>
      <w:r w:rsidRPr="00140E21">
        <w:rPr>
          <w:rFonts w:ascii="Arial" w:hAnsi="Arial"/>
        </w:rPr>
        <w:t xml:space="preserve">: </w:t>
      </w:r>
      <w:r w:rsidRPr="00140E21">
        <w:t>Namf_EventExposure_Notify</w:t>
      </w:r>
      <w:r w:rsidRPr="00140E21">
        <w:rPr>
          <w:rFonts w:ascii="Arial" w:hAnsi="Arial"/>
        </w:rPr>
        <w:t>.</w:t>
      </w:r>
    </w:p>
    <w:p w14:paraId="19802C11" w14:textId="77777777" w:rsidR="002D6C3F" w:rsidRPr="00140E21" w:rsidRDefault="002D6C3F" w:rsidP="002D6C3F">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65275068" w14:textId="77777777" w:rsidR="002D6C3F" w:rsidRPr="00140E21" w:rsidRDefault="002D6C3F" w:rsidP="002D6C3F">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0448385" w14:textId="77777777" w:rsidR="002D6C3F" w:rsidRPr="00140E21" w:rsidRDefault="002D6C3F" w:rsidP="002D6C3F">
      <w:r w:rsidRPr="00140E21">
        <w:rPr>
          <w:b/>
        </w:rPr>
        <w:t>Input, Optional:</w:t>
      </w:r>
      <w:r w:rsidRPr="00140E21">
        <w:t xml:space="preserve"> </w:t>
      </w:r>
      <w:r w:rsidRPr="00140E21">
        <w:rPr>
          <w:lang w:eastAsia="zh-CN"/>
        </w:rPr>
        <w:t>Event specific parameter list.</w:t>
      </w:r>
    </w:p>
    <w:p w14:paraId="4F7641B5"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06C3A608" w14:textId="77777777" w:rsidR="002D6C3F" w:rsidRPr="00140E21" w:rsidRDefault="002D6C3F" w:rsidP="002D6C3F">
      <w:r w:rsidRPr="00140E21">
        <w:rPr>
          <w:b/>
        </w:rPr>
        <w:t xml:space="preserve">Output, Optional: </w:t>
      </w:r>
      <w:r w:rsidRPr="00140E21">
        <w:t>None</w:t>
      </w:r>
      <w:r w:rsidRPr="00140E21">
        <w:rPr>
          <w:i/>
        </w:rPr>
        <w:t>.</w:t>
      </w:r>
    </w:p>
    <w:p w14:paraId="1AC53C41" w14:textId="77777777" w:rsidR="002D6C3F" w:rsidRPr="00140E21" w:rsidRDefault="002D6C3F" w:rsidP="002D6C3F">
      <w:pPr>
        <w:rPr>
          <w:lang w:eastAsia="zh-CN"/>
        </w:rPr>
      </w:pPr>
      <w:r w:rsidRPr="00140E21">
        <w:rPr>
          <w:lang w:eastAsia="zh-CN"/>
        </w:rPr>
        <w:t xml:space="preserve">When the AMF detects a UE </w:t>
      </w:r>
      <w:r w:rsidRPr="00140E21">
        <w:rPr>
          <w:rFonts w:eastAsia="等线"/>
          <w:lang w:eastAsia="zh-CN"/>
        </w:rPr>
        <w:t>access and</w:t>
      </w:r>
      <w:r w:rsidRPr="00140E21">
        <w:rPr>
          <w:lang w:eastAsia="zh-CN"/>
        </w:rPr>
        <w:t xml:space="preserve"> mobility event corresponding to a Subscription, it </w:t>
      </w:r>
      <w:r w:rsidRPr="00140E21">
        <w:rPr>
          <w:rFonts w:eastAsia="等线"/>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等线"/>
          <w:lang w:eastAsia="zh-CN"/>
        </w:rPr>
        <w:t>event specific parameter indicates</w:t>
      </w:r>
      <w:r w:rsidRPr="00140E21">
        <w:rPr>
          <w:lang w:eastAsia="zh-CN"/>
        </w:rPr>
        <w:t xml:space="preserve"> the type of mobility event and related information, e.g. Registration Area Update/new Registration Area.</w:t>
      </w:r>
    </w:p>
    <w:p w14:paraId="1BA537B2"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 if the event type reported is "AN change", the event specific parameter list contains the value of the new AN.</w:t>
      </w:r>
    </w:p>
    <w:p w14:paraId="2C567657" w14:textId="77777777" w:rsidR="002D6C3F" w:rsidRPr="00140E21" w:rsidRDefault="002D6C3F" w:rsidP="002D6C3F">
      <w:pPr>
        <w:pStyle w:val="4"/>
        <w:rPr>
          <w:rFonts w:eastAsia="宋体"/>
          <w:lang w:eastAsia="zh-CN"/>
        </w:rPr>
      </w:pPr>
      <w:bookmarkStart w:id="4288" w:name="_Toc20204421"/>
      <w:bookmarkStart w:id="4289" w:name="_Toc27895120"/>
      <w:bookmarkStart w:id="4290" w:name="_Toc36192217"/>
      <w:bookmarkStart w:id="4291" w:name="_Toc45193330"/>
      <w:bookmarkStart w:id="4292" w:name="_Toc47592962"/>
      <w:bookmarkStart w:id="4293" w:name="_Toc51835049"/>
      <w:bookmarkStart w:id="4294" w:name="_Toc51835991"/>
      <w:r w:rsidRPr="00140E21">
        <w:rPr>
          <w:rFonts w:eastAsia="宋体"/>
          <w:lang w:eastAsia="zh-CN"/>
        </w:rPr>
        <w:lastRenderedPageBreak/>
        <w:t>5.2.2.4</w:t>
      </w:r>
      <w:r w:rsidRPr="00140E21">
        <w:rPr>
          <w:rFonts w:eastAsia="宋体"/>
          <w:lang w:eastAsia="zh-CN"/>
        </w:rPr>
        <w:tab/>
        <w:t>Namf_</w:t>
      </w:r>
      <w:r w:rsidRPr="00140E21">
        <w:rPr>
          <w:rFonts w:eastAsia="宋体"/>
        </w:rPr>
        <w:t>MT</w:t>
      </w:r>
      <w:r w:rsidRPr="00140E21">
        <w:rPr>
          <w:rFonts w:eastAsia="宋体"/>
          <w:lang w:eastAsia="zh-CN"/>
        </w:rPr>
        <w:t xml:space="preserve"> service</w:t>
      </w:r>
      <w:bookmarkEnd w:id="4288"/>
      <w:bookmarkEnd w:id="4289"/>
      <w:bookmarkEnd w:id="4290"/>
      <w:bookmarkEnd w:id="4291"/>
      <w:bookmarkEnd w:id="4292"/>
      <w:bookmarkEnd w:id="4293"/>
      <w:bookmarkEnd w:id="4294"/>
    </w:p>
    <w:p w14:paraId="0C06B6CF" w14:textId="77777777" w:rsidR="002D6C3F" w:rsidRPr="00140E21" w:rsidRDefault="002D6C3F" w:rsidP="002D6C3F">
      <w:pPr>
        <w:pStyle w:val="5"/>
        <w:rPr>
          <w:rFonts w:eastAsia="宋体"/>
        </w:rPr>
      </w:pPr>
      <w:bookmarkStart w:id="4295" w:name="_Toc20204422"/>
      <w:bookmarkStart w:id="4296" w:name="_Toc27895121"/>
      <w:bookmarkStart w:id="4297" w:name="_Toc36192218"/>
      <w:bookmarkStart w:id="4298" w:name="_Toc45193331"/>
      <w:bookmarkStart w:id="4299" w:name="_Toc47592963"/>
      <w:bookmarkStart w:id="4300" w:name="_Toc51835050"/>
      <w:bookmarkStart w:id="4301" w:name="_Toc51835992"/>
      <w:r w:rsidRPr="00140E21">
        <w:rPr>
          <w:rFonts w:eastAsia="宋体"/>
        </w:rPr>
        <w:t>5.2.2.4.1</w:t>
      </w:r>
      <w:r w:rsidRPr="00140E21">
        <w:rPr>
          <w:rFonts w:eastAsia="宋体"/>
        </w:rPr>
        <w:tab/>
        <w:t>General</w:t>
      </w:r>
      <w:bookmarkEnd w:id="4295"/>
      <w:bookmarkEnd w:id="4296"/>
      <w:bookmarkEnd w:id="4297"/>
      <w:bookmarkEnd w:id="4298"/>
      <w:bookmarkEnd w:id="4299"/>
      <w:bookmarkEnd w:id="4300"/>
      <w:bookmarkEnd w:id="4301"/>
    </w:p>
    <w:p w14:paraId="789FD672" w14:textId="77777777" w:rsidR="002D6C3F" w:rsidRPr="00140E21" w:rsidRDefault="002D6C3F" w:rsidP="002D6C3F">
      <w:pPr>
        <w:rPr>
          <w:rFonts w:eastAsia="宋体"/>
          <w:lang w:eastAsia="zh-CN"/>
        </w:rPr>
      </w:pPr>
      <w:r w:rsidRPr="00140E21">
        <w:rPr>
          <w:rFonts w:eastAsia="宋体"/>
          <w:b/>
        </w:rPr>
        <w:t>Service description:</w:t>
      </w:r>
      <w:r w:rsidRPr="00140E21">
        <w:rPr>
          <w:rFonts w:eastAsia="宋体"/>
        </w:rPr>
        <w:t xml:space="preserve"> It provides a NF the service to request information related to capabilities that make sure UE is reachable </w:t>
      </w:r>
      <w:r w:rsidRPr="00140E21">
        <w:rPr>
          <w:rFonts w:eastAsia="宋体"/>
          <w:lang w:eastAsia="zh-CN"/>
        </w:rPr>
        <w:t>to</w:t>
      </w:r>
      <w:r w:rsidRPr="00140E21">
        <w:rPr>
          <w:rFonts w:eastAsia="宋体"/>
        </w:rPr>
        <w:t xml:space="preserve"> </w:t>
      </w:r>
      <w:r w:rsidRPr="00140E21">
        <w:rPr>
          <w:rFonts w:eastAsia="宋体"/>
          <w:lang w:eastAsia="zh-CN"/>
        </w:rPr>
        <w:t>send MT signalling or data to a target UE</w:t>
      </w:r>
      <w:r w:rsidRPr="00140E21">
        <w:rPr>
          <w:rFonts w:eastAsia="宋体"/>
        </w:rPr>
        <w:t>. The following are the key functionalities of this NF service</w:t>
      </w:r>
    </w:p>
    <w:p w14:paraId="26F2DCE9" w14:textId="77777777" w:rsidR="002D6C3F" w:rsidRPr="00140E21" w:rsidRDefault="002D6C3F" w:rsidP="002D6C3F">
      <w:pPr>
        <w:pStyle w:val="B1"/>
      </w:pPr>
      <w:r w:rsidRPr="00140E21">
        <w:t>-</w:t>
      </w:r>
      <w:r w:rsidRPr="00140E21">
        <w:tab/>
        <w:t>paging UE if UE is in IDLE state and respond other NF after the UE enters CM-CONNECTED state.</w:t>
      </w:r>
    </w:p>
    <w:p w14:paraId="4E11961C" w14:textId="77777777" w:rsidR="002D6C3F" w:rsidRPr="00140E21" w:rsidRDefault="002D6C3F" w:rsidP="002D6C3F">
      <w:pPr>
        <w:pStyle w:val="B1"/>
      </w:pPr>
      <w:r w:rsidRPr="00140E21">
        <w:t>-</w:t>
      </w:r>
      <w:r w:rsidRPr="00140E21">
        <w:tab/>
        <w:t>response to the requester NF if UE is in CONNECTED state.</w:t>
      </w:r>
    </w:p>
    <w:p w14:paraId="13B8843F" w14:textId="77777777" w:rsidR="002D6C3F" w:rsidRPr="00140E21" w:rsidRDefault="002D6C3F" w:rsidP="002D6C3F">
      <w:pPr>
        <w:pStyle w:val="B1"/>
      </w:pPr>
      <w:r w:rsidRPr="00140E21">
        <w:t>-</w:t>
      </w:r>
      <w:r w:rsidRPr="00140E21">
        <w:tab/>
        <w:t>providing the terminating domain selection information for IMS voice to the consumer NF.</w:t>
      </w:r>
    </w:p>
    <w:p w14:paraId="28B610B9" w14:textId="77777777" w:rsidR="002D6C3F" w:rsidRPr="00140E21" w:rsidRDefault="002D6C3F" w:rsidP="002D6C3F">
      <w:pPr>
        <w:pStyle w:val="5"/>
        <w:rPr>
          <w:rFonts w:eastAsia="宋体"/>
          <w:lang w:eastAsia="zh-CN"/>
        </w:rPr>
      </w:pPr>
      <w:bookmarkStart w:id="4302" w:name="_Toc20204423"/>
      <w:bookmarkStart w:id="4303" w:name="_Toc27895122"/>
      <w:bookmarkStart w:id="4304" w:name="_Toc36192219"/>
      <w:bookmarkStart w:id="4305" w:name="_Toc45193332"/>
      <w:bookmarkStart w:id="4306" w:name="_Toc47592964"/>
      <w:bookmarkStart w:id="4307" w:name="_Toc51835051"/>
      <w:bookmarkStart w:id="4308" w:name="_Toc51835993"/>
      <w:r w:rsidRPr="00140E21">
        <w:rPr>
          <w:rFonts w:eastAsia="宋体"/>
          <w:lang w:eastAsia="zh-CN"/>
        </w:rPr>
        <w:t>5.2.2.4.2</w:t>
      </w:r>
      <w:r w:rsidRPr="00140E21">
        <w:rPr>
          <w:rFonts w:eastAsia="宋体"/>
          <w:lang w:eastAsia="zh-CN"/>
        </w:rPr>
        <w:tab/>
        <w:t>Namf_</w:t>
      </w:r>
      <w:r w:rsidRPr="00140E21">
        <w:rPr>
          <w:rFonts w:eastAsia="宋体"/>
        </w:rPr>
        <w:t>MT</w:t>
      </w:r>
      <w:r w:rsidRPr="00140E21">
        <w:rPr>
          <w:rFonts w:eastAsia="宋体"/>
          <w:lang w:eastAsia="zh-CN"/>
        </w:rPr>
        <w:t>_EnableUEReachability service operation</w:t>
      </w:r>
      <w:bookmarkEnd w:id="4302"/>
      <w:bookmarkEnd w:id="4303"/>
      <w:bookmarkEnd w:id="4304"/>
      <w:bookmarkEnd w:id="4305"/>
      <w:bookmarkEnd w:id="4306"/>
      <w:bookmarkEnd w:id="4307"/>
      <w:bookmarkEnd w:id="4308"/>
    </w:p>
    <w:p w14:paraId="6BAC46A5"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amf_</w:t>
      </w:r>
      <w:r w:rsidRPr="00140E21">
        <w:rPr>
          <w:rFonts w:eastAsia="宋体"/>
        </w:rPr>
        <w:t>MT</w:t>
      </w:r>
      <w:r w:rsidRPr="00140E21">
        <w:rPr>
          <w:rFonts w:eastAsia="宋体"/>
          <w:lang w:eastAsia="zh-CN"/>
        </w:rPr>
        <w:t>_EnableUEReachability</w:t>
      </w:r>
      <w:r w:rsidRPr="00140E21">
        <w:rPr>
          <w:rFonts w:eastAsia="宋体"/>
        </w:rPr>
        <w:t>.</w:t>
      </w:r>
    </w:p>
    <w:p w14:paraId="4B1F260C" w14:textId="77777777" w:rsidR="002D6C3F" w:rsidRPr="00140E21" w:rsidRDefault="002D6C3F" w:rsidP="002D6C3F">
      <w:pPr>
        <w:rPr>
          <w:rFonts w:eastAsia="宋体"/>
          <w:lang w:eastAsia="zh-CN"/>
        </w:rPr>
      </w:pPr>
      <w:r w:rsidRPr="00140E21">
        <w:rPr>
          <w:rFonts w:eastAsia="宋体"/>
          <w:b/>
          <w:lang w:eastAsia="zh-CN"/>
        </w:rPr>
        <w:t>Description:</w:t>
      </w:r>
      <w:r w:rsidRPr="00140E21">
        <w:rPr>
          <w:rFonts w:eastAsia="宋体"/>
          <w:lang w:eastAsia="zh-CN"/>
        </w:rPr>
        <w:t xml:space="preserve"> The consumer NF uses this service operation to </w:t>
      </w:r>
      <w:r w:rsidRPr="00140E21">
        <w:rPr>
          <w:lang w:eastAsia="zh-CN"/>
        </w:rPr>
        <w:t>request enabling</w:t>
      </w:r>
      <w:r w:rsidRPr="00140E21">
        <w:rPr>
          <w:rFonts w:eastAsia="宋体"/>
          <w:lang w:eastAsia="zh-CN"/>
        </w:rPr>
        <w:t xml:space="preserve"> UE reachability.</w:t>
      </w:r>
    </w:p>
    <w:p w14:paraId="050368D0"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NF ID, UE ID.</w:t>
      </w:r>
    </w:p>
    <w:p w14:paraId="6ED8ADDB"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Extended Buffering Support.</w:t>
      </w:r>
    </w:p>
    <w:p w14:paraId="0992908A"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Result indication</w:t>
      </w:r>
      <w:r w:rsidRPr="00140E21">
        <w:rPr>
          <w:rFonts w:eastAsia="宋体"/>
          <w:i/>
        </w:rPr>
        <w:t>.</w:t>
      </w:r>
    </w:p>
    <w:p w14:paraId="56BFB9D9" w14:textId="77777777" w:rsidR="002D6C3F" w:rsidRPr="00140E21" w:rsidRDefault="002D6C3F" w:rsidP="002D6C3F">
      <w:pPr>
        <w:rPr>
          <w:rFonts w:eastAsia="宋体"/>
          <w:i/>
        </w:rPr>
      </w:pPr>
      <w:r w:rsidRPr="00140E21">
        <w:rPr>
          <w:rFonts w:eastAsia="宋体"/>
          <w:b/>
        </w:rPr>
        <w:t xml:space="preserve">Outputs, Optional: </w:t>
      </w:r>
      <w:r w:rsidRPr="00140E21">
        <w:rPr>
          <w:rFonts w:eastAsia="宋体"/>
        </w:rPr>
        <w:t>Redirection information, Estimated Maximum wait time</w:t>
      </w:r>
      <w:r w:rsidRPr="00140E21">
        <w:rPr>
          <w:rFonts w:eastAsia="宋体"/>
          <w:i/>
        </w:rPr>
        <w:t>.</w:t>
      </w:r>
    </w:p>
    <w:p w14:paraId="1449B11F" w14:textId="77777777" w:rsidR="002D6C3F" w:rsidRPr="00140E21" w:rsidRDefault="002D6C3F" w:rsidP="002D6C3F">
      <w:pPr>
        <w:rPr>
          <w:rFonts w:eastAsia="宋体"/>
          <w:lang w:eastAsia="zh-CN"/>
        </w:rPr>
      </w:pPr>
      <w:r w:rsidRPr="00140E21">
        <w:rPr>
          <w:rFonts w:eastAsia="宋体"/>
        </w:rPr>
        <w:t>See clause 4.13.3.6 and clause 4.24.2 for details on the usage of this service operation</w:t>
      </w:r>
      <w:r w:rsidRPr="00140E21">
        <w:rPr>
          <w:rFonts w:eastAsia="宋体"/>
          <w:lang w:eastAsia="zh-CN"/>
        </w:rPr>
        <w:t>.</w:t>
      </w:r>
    </w:p>
    <w:p w14:paraId="6A1CAC54" w14:textId="77777777" w:rsidR="002D6C3F" w:rsidRPr="00140E21" w:rsidRDefault="002D6C3F" w:rsidP="002D6C3F">
      <w:pPr>
        <w:rPr>
          <w:rFonts w:eastAsia="宋体"/>
        </w:rPr>
      </w:pPr>
      <w:r w:rsidRPr="00140E21">
        <w:rPr>
          <w:rFonts w:eastAsia="宋体"/>
          <w:lang w:eastAsia="zh-CN"/>
        </w:rPr>
        <w:t>The consumer NF does not need to know UE state.</w:t>
      </w:r>
      <w:r w:rsidRPr="00140E21">
        <w:rPr>
          <w:rFonts w:eastAsia="宋体"/>
        </w:rPr>
        <w:t xml:space="preserve"> The AMF </w:t>
      </w:r>
      <w:r w:rsidRPr="00140E21">
        <w:rPr>
          <w:rFonts w:eastAsia="宋体"/>
          <w:lang w:eastAsia="zh-CN"/>
        </w:rPr>
        <w:t>accepts the request and</w:t>
      </w:r>
      <w:r w:rsidRPr="00140E21">
        <w:rPr>
          <w:rFonts w:eastAsia="宋体"/>
        </w:rPr>
        <w:t xml:space="preserve"> respond the consumer NF immediately if UE is in CM-CONNECTED state.</w:t>
      </w:r>
      <w:r w:rsidRPr="00140E21">
        <w:rPr>
          <w:rFonts w:eastAsia="宋体"/>
          <w:lang w:eastAsia="zh-CN"/>
        </w:rPr>
        <w:t xml:space="preserve"> If the UE is </w:t>
      </w:r>
      <w:r w:rsidRPr="00140E21">
        <w:rPr>
          <w:rFonts w:eastAsia="宋体"/>
        </w:rPr>
        <w:t>in CM-IDLE state, the AMF may page the UE and respond to the consumer NF after the UE enters CM-CONNECTED state.</w:t>
      </w:r>
    </w:p>
    <w:p w14:paraId="690C09F3" w14:textId="77777777" w:rsidR="002D6C3F" w:rsidRPr="00140E21" w:rsidRDefault="002D6C3F" w:rsidP="002D6C3F">
      <w:pPr>
        <w:rPr>
          <w:rFonts w:eastAsia="宋体"/>
        </w:rPr>
      </w:pPr>
      <w:r w:rsidRPr="00140E21">
        <w:rPr>
          <w:rFonts w:eastAsia="宋体"/>
        </w:rPr>
        <w:t>If the result of the service operation fails, the AMF shall set the corresponding cause value in the result indication which can be used by the NF consumer for further action. I</w:t>
      </w:r>
      <w:r>
        <w:rPr>
          <w:rFonts w:eastAsia="宋体"/>
        </w:rPr>
        <w:t xml:space="preserve">f </w:t>
      </w:r>
      <w:r w:rsidRPr="00140E21">
        <w:rPr>
          <w:rFonts w:eastAsia="宋体"/>
        </w:rPr>
        <w:t>the related UE is not served by the AMF and the AMF knows which AMF is serving the UE, the AMF provides redirection information which can be used by the NF consumer to resend UE related message to the AMF that serves the UE.</w:t>
      </w:r>
    </w:p>
    <w:p w14:paraId="0DE69DA6" w14:textId="77777777" w:rsidR="002D6C3F" w:rsidRPr="00140E21" w:rsidRDefault="002D6C3F" w:rsidP="002D6C3F">
      <w:pPr>
        <w:pStyle w:val="5"/>
      </w:pPr>
      <w:bookmarkStart w:id="4309" w:name="_Toc20204424"/>
      <w:bookmarkStart w:id="4310" w:name="_Toc27895123"/>
      <w:bookmarkStart w:id="4311" w:name="_Toc36192220"/>
      <w:bookmarkStart w:id="4312" w:name="_Toc45193333"/>
      <w:bookmarkStart w:id="4313" w:name="_Toc47592965"/>
      <w:bookmarkStart w:id="4314" w:name="_Toc51835052"/>
      <w:bookmarkStart w:id="4315" w:name="_Toc51835994"/>
      <w:r w:rsidRPr="00140E21">
        <w:t>5.2.2.4.3</w:t>
      </w:r>
      <w:r w:rsidRPr="00140E21">
        <w:tab/>
        <w:t>Namf_MT</w:t>
      </w:r>
      <w:r>
        <w:t>_</w:t>
      </w:r>
      <w:r w:rsidRPr="00140E21">
        <w:t>ProvideDomainSelectionInfo</w:t>
      </w:r>
      <w:bookmarkEnd w:id="4309"/>
      <w:bookmarkEnd w:id="4310"/>
      <w:bookmarkEnd w:id="4311"/>
      <w:bookmarkEnd w:id="4312"/>
      <w:bookmarkEnd w:id="4313"/>
      <w:bookmarkEnd w:id="4314"/>
      <w:bookmarkEnd w:id="4315"/>
    </w:p>
    <w:p w14:paraId="633AB222"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amf</w:t>
      </w:r>
      <w:r>
        <w:rPr>
          <w:rFonts w:eastAsia="宋体"/>
          <w:lang w:eastAsia="zh-CN"/>
        </w:rPr>
        <w:t>_</w:t>
      </w:r>
      <w:r w:rsidRPr="00140E21">
        <w:rPr>
          <w:rFonts w:eastAsia="宋体"/>
          <w:lang w:eastAsia="zh-CN"/>
        </w:rPr>
        <w:t>MT</w:t>
      </w:r>
      <w:r>
        <w:rPr>
          <w:rFonts w:eastAsia="宋体"/>
          <w:lang w:eastAsia="zh-CN"/>
        </w:rPr>
        <w:t>_</w:t>
      </w:r>
      <w:r w:rsidRPr="00140E21">
        <w:rPr>
          <w:rFonts w:eastAsia="宋体"/>
          <w:lang w:eastAsia="zh-CN"/>
        </w:rPr>
        <w:t>ProvideDomainSelectionInfo.</w:t>
      </w:r>
    </w:p>
    <w:p w14:paraId="5DD0B178" w14:textId="77777777" w:rsidR="002D6C3F" w:rsidRPr="00140E21" w:rsidRDefault="002D6C3F" w:rsidP="002D6C3F">
      <w:pPr>
        <w:rPr>
          <w:rFonts w:eastAsia="宋体"/>
          <w:lang w:eastAsia="zh-CN"/>
        </w:rPr>
      </w:pPr>
      <w:r w:rsidRPr="00140E21">
        <w:rPr>
          <w:rFonts w:eastAsia="宋体"/>
          <w:b/>
          <w:lang w:eastAsia="zh-CN"/>
        </w:rPr>
        <w:t>Description:</w:t>
      </w:r>
      <w:r w:rsidRPr="00140E21">
        <w:rPr>
          <w:rFonts w:eastAsia="宋体"/>
          <w:lang w:eastAsia="zh-CN"/>
        </w:rPr>
        <w:t xml:space="preserve"> Provides the UE information for terminating domain selection of IMS voice to the consumer NF.</w:t>
      </w:r>
    </w:p>
    <w:p w14:paraId="2A3530BF" w14:textId="77777777" w:rsidR="002D6C3F" w:rsidRPr="00140E21" w:rsidRDefault="002D6C3F" w:rsidP="002D6C3F">
      <w:pPr>
        <w:rPr>
          <w:rFonts w:eastAsia="宋体"/>
        </w:rPr>
      </w:pPr>
      <w:r w:rsidRPr="00140E21">
        <w:rPr>
          <w:rFonts w:eastAsia="宋体"/>
          <w:b/>
        </w:rPr>
        <w:t>Input, Required:</w:t>
      </w:r>
      <w:r w:rsidRPr="00140E21">
        <w:rPr>
          <w:rFonts w:eastAsia="宋体"/>
        </w:rPr>
        <w:t xml:space="preserve"> SUPI.</w:t>
      </w:r>
    </w:p>
    <w:p w14:paraId="559BD54B" w14:textId="77777777" w:rsidR="002D6C3F" w:rsidRPr="00140E21" w:rsidRDefault="002D6C3F" w:rsidP="002D6C3F">
      <w:pPr>
        <w:rPr>
          <w:rFonts w:eastAsia="宋体"/>
        </w:rPr>
      </w:pPr>
      <w:r w:rsidRPr="00140E21">
        <w:rPr>
          <w:rFonts w:eastAsia="宋体"/>
          <w:b/>
        </w:rPr>
        <w:t>Input, Optional:</w:t>
      </w:r>
      <w:r w:rsidRPr="00140E21">
        <w:rPr>
          <w:rFonts w:eastAsia="宋体"/>
        </w:rPr>
        <w:t xml:space="preserve"> </w:t>
      </w:r>
      <w:r w:rsidRPr="00140E21">
        <w:rPr>
          <w:rFonts w:eastAsia="宋体"/>
          <w:lang w:eastAsia="zh-CN"/>
        </w:rPr>
        <w:t>None.</w:t>
      </w:r>
    </w:p>
    <w:p w14:paraId="56528A24" w14:textId="77777777" w:rsidR="002D6C3F" w:rsidRPr="00140E21" w:rsidRDefault="002D6C3F" w:rsidP="002D6C3F">
      <w:pPr>
        <w:rPr>
          <w:rFonts w:eastAsia="宋体"/>
          <w:lang w:eastAsia="zh-CN"/>
        </w:rPr>
      </w:pPr>
      <w:r w:rsidRPr="00140E21">
        <w:rPr>
          <w:rFonts w:eastAsia="宋体"/>
          <w:b/>
        </w:rPr>
        <w:t>Output, Required:</w:t>
      </w:r>
      <w:r w:rsidRPr="00140E21">
        <w:rPr>
          <w:rFonts w:eastAsia="宋体"/>
          <w:lang w:eastAsia="zh-CN"/>
        </w:rPr>
        <w:t xml:space="preserve"> Success/Failure indication.</w:t>
      </w:r>
    </w:p>
    <w:p w14:paraId="378A767F" w14:textId="77777777" w:rsidR="002D6C3F" w:rsidRPr="00140E21" w:rsidRDefault="002D6C3F" w:rsidP="002D6C3F">
      <w:pPr>
        <w:rPr>
          <w:rFonts w:eastAsia="宋体"/>
          <w:i/>
        </w:rPr>
      </w:pPr>
      <w:r w:rsidRPr="00140E21">
        <w:rPr>
          <w:rFonts w:eastAsia="宋体"/>
          <w:b/>
        </w:rPr>
        <w:t>Output, Optional:</w:t>
      </w:r>
      <w:r w:rsidRPr="00140E21">
        <w:rPr>
          <w:rFonts w:eastAsia="宋体"/>
        </w:rPr>
        <w:t xml:space="preserve"> Indication of supporting IMS voice over PS Session or not, Time stamp of the last radio contact with the UE, Current RAT type.</w:t>
      </w:r>
    </w:p>
    <w:p w14:paraId="55F0C3CC" w14:textId="77777777" w:rsidR="002D6C3F" w:rsidRPr="00140E21" w:rsidRDefault="002D6C3F" w:rsidP="002D6C3F">
      <w:pPr>
        <w:pStyle w:val="4"/>
      </w:pPr>
      <w:bookmarkStart w:id="4316" w:name="_Toc20204425"/>
      <w:bookmarkStart w:id="4317" w:name="_Toc27895124"/>
      <w:bookmarkStart w:id="4318" w:name="_Toc36192221"/>
      <w:bookmarkStart w:id="4319" w:name="_Toc45193334"/>
      <w:bookmarkStart w:id="4320" w:name="_Toc47592966"/>
      <w:bookmarkStart w:id="4321" w:name="_Toc51835053"/>
      <w:bookmarkStart w:id="4322" w:name="_Toc51835995"/>
      <w:r w:rsidRPr="00140E21">
        <w:t>5.2.2.5</w:t>
      </w:r>
      <w:r w:rsidRPr="00140E21">
        <w:tab/>
        <w:t>Namf_Location service</w:t>
      </w:r>
      <w:bookmarkEnd w:id="4316"/>
      <w:bookmarkEnd w:id="4317"/>
      <w:bookmarkEnd w:id="4318"/>
      <w:bookmarkEnd w:id="4319"/>
      <w:bookmarkEnd w:id="4320"/>
      <w:bookmarkEnd w:id="4321"/>
      <w:bookmarkEnd w:id="4322"/>
    </w:p>
    <w:p w14:paraId="109444E6" w14:textId="77777777" w:rsidR="002D6C3F" w:rsidRPr="00140E21" w:rsidRDefault="002D6C3F" w:rsidP="002D6C3F">
      <w:pPr>
        <w:pStyle w:val="5"/>
      </w:pPr>
      <w:bookmarkStart w:id="4323" w:name="_Toc20204426"/>
      <w:bookmarkStart w:id="4324" w:name="_Toc27895125"/>
      <w:bookmarkStart w:id="4325" w:name="_Toc36192222"/>
      <w:bookmarkStart w:id="4326" w:name="_Toc45193335"/>
      <w:bookmarkStart w:id="4327" w:name="_Toc47592967"/>
      <w:bookmarkStart w:id="4328" w:name="_Toc51835054"/>
      <w:bookmarkStart w:id="4329" w:name="_Toc51835996"/>
      <w:r w:rsidRPr="00140E21">
        <w:t>5.2.2.5.1</w:t>
      </w:r>
      <w:r w:rsidRPr="00140E21">
        <w:tab/>
        <w:t>General</w:t>
      </w:r>
      <w:bookmarkEnd w:id="4323"/>
      <w:bookmarkEnd w:id="4324"/>
      <w:bookmarkEnd w:id="4325"/>
      <w:bookmarkEnd w:id="4326"/>
      <w:bookmarkEnd w:id="4327"/>
      <w:bookmarkEnd w:id="4328"/>
      <w:bookmarkEnd w:id="4329"/>
    </w:p>
    <w:p w14:paraId="2323F297" w14:textId="77777777" w:rsidR="002D6C3F" w:rsidRPr="00140E21" w:rsidRDefault="002D6C3F" w:rsidP="002D6C3F">
      <w:r w:rsidRPr="00140E21">
        <w:rPr>
          <w:b/>
        </w:rPr>
        <w:t>Service description:</w:t>
      </w:r>
      <w:r w:rsidRPr="00140E21">
        <w:t xml:space="preserve"> This service enables an NF to request location information for a target UE. The following are the key functionalities of this NF service.</w:t>
      </w:r>
    </w:p>
    <w:p w14:paraId="351E45D3" w14:textId="77777777" w:rsidR="002D6C3F" w:rsidRPr="00140E21" w:rsidRDefault="002D6C3F" w:rsidP="002D6C3F">
      <w:pPr>
        <w:pStyle w:val="B1"/>
      </w:pPr>
      <w:r w:rsidRPr="00140E21">
        <w:t>-</w:t>
      </w:r>
      <w:r w:rsidRPr="00140E21">
        <w:tab/>
        <w:t>Allow NFs to request the current or last known geodetic and optionally civic location of a target UE.</w:t>
      </w:r>
    </w:p>
    <w:p w14:paraId="6569879E" w14:textId="77777777" w:rsidR="002D6C3F" w:rsidRPr="00140E21" w:rsidRDefault="002D6C3F" w:rsidP="002D6C3F">
      <w:pPr>
        <w:pStyle w:val="B1"/>
      </w:pPr>
      <w:r w:rsidRPr="00140E21">
        <w:t>-</w:t>
      </w:r>
      <w:r w:rsidRPr="00140E21">
        <w:tab/>
        <w:t>Allow NFs to be notified of event information related to emergency sessions or deferred UE location.</w:t>
      </w:r>
    </w:p>
    <w:p w14:paraId="1C849BAE" w14:textId="77777777" w:rsidR="002D6C3F" w:rsidRPr="00140E21" w:rsidRDefault="002D6C3F" w:rsidP="002D6C3F">
      <w:pPr>
        <w:pStyle w:val="B1"/>
      </w:pPr>
      <w:r w:rsidRPr="00140E21">
        <w:t>-</w:t>
      </w:r>
      <w:r w:rsidRPr="00140E21">
        <w:tab/>
        <w:t>Allow NFs to request Network Provided Location Information (NPLI) and/or local time zone corresponding to the location of a target UE.</w:t>
      </w:r>
    </w:p>
    <w:p w14:paraId="26552F8A" w14:textId="77777777" w:rsidR="002D6C3F" w:rsidRPr="00140E21" w:rsidRDefault="002D6C3F" w:rsidP="002D6C3F">
      <w:pPr>
        <w:pStyle w:val="B1"/>
      </w:pPr>
      <w:r w:rsidRPr="00140E21">
        <w:lastRenderedPageBreak/>
        <w:t>-</w:t>
      </w:r>
      <w:r w:rsidRPr="00140E21">
        <w:tab/>
        <w:t>Allow NFs to request a deferred geodetic and and optionally civic location of a target UE for Periodic, Triggered and UE Available Location Events.</w:t>
      </w:r>
    </w:p>
    <w:p w14:paraId="2D0D85FE" w14:textId="77777777" w:rsidR="002D6C3F" w:rsidRPr="00140E21" w:rsidRDefault="002D6C3F" w:rsidP="002D6C3F">
      <w:pPr>
        <w:pStyle w:val="B1"/>
      </w:pPr>
      <w:r w:rsidRPr="00140E21">
        <w:t>-</w:t>
      </w:r>
      <w:r w:rsidRPr="00140E21">
        <w:tab/>
        <w:t>Allow NFs to cancel an ongoing session for periodic or triggered location of a target UE.</w:t>
      </w:r>
    </w:p>
    <w:p w14:paraId="7ADA3856" w14:textId="77777777" w:rsidR="002D6C3F" w:rsidRPr="00140E21" w:rsidRDefault="002D6C3F" w:rsidP="002D6C3F">
      <w:pPr>
        <w:pStyle w:val="5"/>
      </w:pPr>
      <w:bookmarkStart w:id="4330" w:name="_Toc20204427"/>
      <w:bookmarkStart w:id="4331" w:name="_Toc27895126"/>
      <w:bookmarkStart w:id="4332" w:name="_Toc36192223"/>
      <w:bookmarkStart w:id="4333" w:name="_Toc45193336"/>
      <w:bookmarkStart w:id="4334" w:name="_Toc47592968"/>
      <w:bookmarkStart w:id="4335" w:name="_Toc51835055"/>
      <w:bookmarkStart w:id="4336" w:name="_Toc51835997"/>
      <w:r w:rsidRPr="00140E21">
        <w:t>5.2.2.5.2</w:t>
      </w:r>
      <w:r w:rsidRPr="00140E21">
        <w:tab/>
        <w:t>Namf</w:t>
      </w:r>
      <w:r>
        <w:t>_</w:t>
      </w:r>
      <w:r w:rsidRPr="00140E21">
        <w:t>Location_ProvidePositioningInfo service operation</w:t>
      </w:r>
      <w:bookmarkEnd w:id="4330"/>
      <w:bookmarkEnd w:id="4331"/>
      <w:bookmarkEnd w:id="4332"/>
      <w:bookmarkEnd w:id="4333"/>
      <w:bookmarkEnd w:id="4334"/>
      <w:bookmarkEnd w:id="4335"/>
      <w:bookmarkEnd w:id="4336"/>
    </w:p>
    <w:p w14:paraId="20B03DFF" w14:textId="77777777" w:rsidR="002D6C3F" w:rsidRPr="00140E21" w:rsidRDefault="002D6C3F" w:rsidP="002D6C3F">
      <w:pPr>
        <w:rPr>
          <w:b/>
        </w:rPr>
      </w:pPr>
      <w:r w:rsidRPr="00140E21">
        <w:rPr>
          <w:b/>
        </w:rPr>
        <w:t xml:space="preserve">Service operation name: </w:t>
      </w:r>
      <w:r w:rsidRPr="00140E21">
        <w:t>Namf_Location_ProvidePositioningInfo</w:t>
      </w:r>
    </w:p>
    <w:p w14:paraId="244711C4" w14:textId="77777777" w:rsidR="002D6C3F" w:rsidRPr="00140E21" w:rsidRDefault="002D6C3F" w:rsidP="002D6C3F">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55815389" w14:textId="77777777" w:rsidR="002D6C3F" w:rsidRPr="00140E21" w:rsidRDefault="002D6C3F" w:rsidP="002D6C3F">
      <w:pPr>
        <w:rPr>
          <w:lang w:eastAsia="zh-CN"/>
        </w:rPr>
      </w:pPr>
      <w:r w:rsidRPr="00140E21">
        <w:rPr>
          <w:b/>
          <w:lang w:eastAsia="zh-CN"/>
        </w:rPr>
        <w:t>Input, Required:</w:t>
      </w:r>
      <w:r w:rsidRPr="00140E21">
        <w:t xml:space="preserve"> UE Identification (</w:t>
      </w:r>
      <w:r w:rsidRPr="00140E21">
        <w:rPr>
          <w:lang w:eastAsia="zh-CN"/>
        </w:rPr>
        <w:t>SUPI or PEI), Client Type.</w:t>
      </w:r>
    </w:p>
    <w:p w14:paraId="5D6E859C" w14:textId="77777777" w:rsidR="002D6C3F" w:rsidRPr="00140E21" w:rsidRDefault="002D6C3F" w:rsidP="002D6C3F">
      <w:pPr>
        <w:rPr>
          <w:lang w:eastAsia="zh-CN"/>
        </w:rPr>
      </w:pPr>
      <w:r w:rsidRPr="00140E21">
        <w:rPr>
          <w:b/>
        </w:rPr>
        <w:t>Input, Optional:</w:t>
      </w:r>
      <w:r w:rsidRPr="00140E21">
        <w:t xml:space="preserve"> Location QoS, Supported GAD shapes, UE Privacy Requirements, External Client Identification, Deferred location type, Deferred location parameters, Notification Target address, Notification Correlation ID.</w:t>
      </w:r>
    </w:p>
    <w:p w14:paraId="74089F84"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09DC6FBC" w14:textId="77777777" w:rsidR="002D6C3F" w:rsidRPr="00140E21" w:rsidRDefault="002D6C3F" w:rsidP="002D6C3F">
      <w:pPr>
        <w:rPr>
          <w:lang w:eastAsia="zh-CN"/>
        </w:rPr>
      </w:pPr>
      <w:r w:rsidRPr="00140E21">
        <w:rPr>
          <w:b/>
          <w:lang w:eastAsia="zh-CN"/>
        </w:rPr>
        <w:t xml:space="preserve">Output, Optional: </w:t>
      </w:r>
      <w:r w:rsidRPr="00140E21">
        <w:rPr>
          <w:lang w:eastAsia="zh-CN"/>
        </w:rPr>
        <w:t>Geodetic Location, Civic Location, Position Methods Used, Failure Cause.</w:t>
      </w:r>
    </w:p>
    <w:p w14:paraId="68B73E9C" w14:textId="77777777" w:rsidR="002D6C3F" w:rsidRPr="00140E21" w:rsidRDefault="002D6C3F" w:rsidP="002D6C3F">
      <w:pPr>
        <w:rPr>
          <w:lang w:eastAsia="zh-CN"/>
        </w:rPr>
      </w:pPr>
      <w:r w:rsidRPr="00140E21">
        <w:rPr>
          <w:lang w:eastAsia="zh-CN"/>
        </w:rPr>
        <w:t>See steps 4 and 10 of clause 6.1.1, steps 5, 14, 18 and 22 of clause 6.1.2 and steps 5 and 6 of clause 6.3.1 in TS</w:t>
      </w:r>
      <w:r>
        <w:rPr>
          <w:lang w:eastAsia="zh-CN"/>
        </w:rPr>
        <w:t> </w:t>
      </w:r>
      <w:r w:rsidRPr="00140E21">
        <w:rPr>
          <w:lang w:eastAsia="zh-CN"/>
        </w:rPr>
        <w:t>23.273</w:t>
      </w:r>
      <w:r>
        <w:rPr>
          <w:lang w:eastAsia="zh-CN"/>
        </w:rPr>
        <w:t> </w:t>
      </w:r>
      <w:r w:rsidRPr="00140E21">
        <w:rPr>
          <w:lang w:eastAsia="zh-CN"/>
        </w:rPr>
        <w:t>[51], for examples of usage of this service operation.</w:t>
      </w:r>
    </w:p>
    <w:p w14:paraId="58E9D32B" w14:textId="77777777" w:rsidR="002D6C3F" w:rsidRPr="00140E21" w:rsidRDefault="002D6C3F" w:rsidP="002D6C3F">
      <w:pPr>
        <w:pStyle w:val="5"/>
      </w:pPr>
      <w:bookmarkStart w:id="4337" w:name="_Toc20204428"/>
      <w:bookmarkStart w:id="4338" w:name="_Toc27895127"/>
      <w:bookmarkStart w:id="4339" w:name="_Toc36192224"/>
      <w:bookmarkStart w:id="4340" w:name="_Toc45193337"/>
      <w:bookmarkStart w:id="4341" w:name="_Toc47592969"/>
      <w:bookmarkStart w:id="4342" w:name="_Toc51835056"/>
      <w:bookmarkStart w:id="4343" w:name="_Toc51835998"/>
      <w:r w:rsidRPr="00140E21">
        <w:t>5.2.2.5.3</w:t>
      </w:r>
      <w:r w:rsidRPr="00140E21">
        <w:tab/>
        <w:t xml:space="preserve">Namf_Location_EventNotify </w:t>
      </w:r>
      <w:bookmarkStart w:id="4344" w:name="_Hlk501051380"/>
      <w:r w:rsidRPr="00140E21">
        <w:t>service operation</w:t>
      </w:r>
      <w:bookmarkEnd w:id="4337"/>
      <w:bookmarkEnd w:id="4338"/>
      <w:bookmarkEnd w:id="4339"/>
      <w:bookmarkEnd w:id="4340"/>
      <w:bookmarkEnd w:id="4341"/>
      <w:bookmarkEnd w:id="4342"/>
      <w:bookmarkEnd w:id="4343"/>
      <w:bookmarkEnd w:id="4344"/>
    </w:p>
    <w:p w14:paraId="1D56F310" w14:textId="77777777" w:rsidR="002D6C3F" w:rsidRPr="00140E21" w:rsidRDefault="002D6C3F" w:rsidP="002D6C3F">
      <w:pPr>
        <w:rPr>
          <w:b/>
        </w:rPr>
      </w:pPr>
      <w:r w:rsidRPr="00140E21">
        <w:rPr>
          <w:b/>
        </w:rPr>
        <w:t xml:space="preserve">Service operation name: </w:t>
      </w:r>
      <w:r w:rsidRPr="00140E21">
        <w:t>Namf_Location_EventNotify</w:t>
      </w:r>
    </w:p>
    <w:p w14:paraId="2BB76982" w14:textId="77777777" w:rsidR="002D6C3F" w:rsidRPr="00140E21" w:rsidRDefault="002D6C3F" w:rsidP="002D6C3F">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365758A6" w14:textId="77777777" w:rsidR="002D6C3F" w:rsidRPr="00140E21" w:rsidRDefault="002D6C3F" w:rsidP="002D6C3F">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4FF0A987" w14:textId="77777777" w:rsidR="002D6C3F" w:rsidRPr="00140E21" w:rsidRDefault="002D6C3F" w:rsidP="002D6C3F">
      <w:pPr>
        <w:rPr>
          <w:lang w:eastAsia="zh-CN"/>
        </w:rPr>
      </w:pPr>
      <w:r w:rsidRPr="00140E21">
        <w:rPr>
          <w:b/>
        </w:rPr>
        <w:t>Input, Optional:</w:t>
      </w:r>
      <w:r w:rsidRPr="00140E21">
        <w:t xml:space="preserve"> GPSI, </w:t>
      </w:r>
      <w:r w:rsidRPr="00140E21">
        <w:rPr>
          <w:lang w:eastAsia="zh-CN"/>
        </w:rPr>
        <w:t>Geodetic Location, Civic Location, Position methods used, Notification Target address, Notification Correlation ID, address of a new AMF or MME.</w:t>
      </w:r>
    </w:p>
    <w:p w14:paraId="5EA475FC"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664F2B7F"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r w:rsidRPr="00140E21">
        <w:rPr>
          <w:b/>
          <w:lang w:eastAsia="zh-CN"/>
        </w:rPr>
        <w:t>.</w:t>
      </w:r>
    </w:p>
    <w:p w14:paraId="06449702" w14:textId="77777777" w:rsidR="002D6C3F" w:rsidRPr="00140E21" w:rsidRDefault="002D6C3F" w:rsidP="002D6C3F">
      <w:r w:rsidRPr="00140E21">
        <w:t>See steps 5 and 8 of clause 6.10.1 and step 19 of clause 6.3.1 in TS</w:t>
      </w:r>
      <w:r>
        <w:t> </w:t>
      </w:r>
      <w:r w:rsidRPr="00140E21">
        <w:t>23.273</w:t>
      </w:r>
      <w:r>
        <w:t> </w:t>
      </w:r>
      <w:r w:rsidRPr="00140E21">
        <w:t>[51] for examples of usage of this service operation.</w:t>
      </w:r>
    </w:p>
    <w:p w14:paraId="1061E279" w14:textId="77777777" w:rsidR="002D6C3F" w:rsidRPr="00140E21" w:rsidRDefault="002D6C3F" w:rsidP="002D6C3F">
      <w:pPr>
        <w:pStyle w:val="5"/>
      </w:pPr>
      <w:bookmarkStart w:id="4345" w:name="_Toc20204429"/>
      <w:bookmarkStart w:id="4346" w:name="_Toc27895128"/>
      <w:bookmarkStart w:id="4347" w:name="_Toc36192225"/>
      <w:bookmarkStart w:id="4348" w:name="_Toc45193338"/>
      <w:bookmarkStart w:id="4349" w:name="_Toc47592970"/>
      <w:bookmarkStart w:id="4350" w:name="_Toc51835057"/>
      <w:bookmarkStart w:id="4351" w:name="_Toc51835999"/>
      <w:r w:rsidRPr="00140E21">
        <w:t>5.2.2.5.4</w:t>
      </w:r>
      <w:r w:rsidRPr="00140E21">
        <w:tab/>
        <w:t>Namf</w:t>
      </w:r>
      <w:r>
        <w:t>_</w:t>
      </w:r>
      <w:r w:rsidRPr="00140E21">
        <w:t>Location_ProvideLocationInfo service operation</w:t>
      </w:r>
      <w:bookmarkEnd w:id="4345"/>
      <w:bookmarkEnd w:id="4346"/>
      <w:bookmarkEnd w:id="4347"/>
      <w:bookmarkEnd w:id="4348"/>
      <w:bookmarkEnd w:id="4349"/>
      <w:bookmarkEnd w:id="4350"/>
      <w:bookmarkEnd w:id="4351"/>
    </w:p>
    <w:p w14:paraId="1639FF05" w14:textId="77777777" w:rsidR="002D6C3F" w:rsidRPr="00140E21" w:rsidRDefault="002D6C3F" w:rsidP="002D6C3F">
      <w:pPr>
        <w:rPr>
          <w:b/>
        </w:rPr>
      </w:pPr>
      <w:r w:rsidRPr="00140E21">
        <w:rPr>
          <w:b/>
        </w:rPr>
        <w:t xml:space="preserve">Service operation name: </w:t>
      </w:r>
      <w:r w:rsidRPr="00140E21">
        <w:t>Namf_Location_ProvideLocationInfo</w:t>
      </w:r>
    </w:p>
    <w:p w14:paraId="49F92C19" w14:textId="77777777" w:rsidR="002D6C3F" w:rsidRPr="00140E21" w:rsidRDefault="002D6C3F" w:rsidP="002D6C3F">
      <w:pPr>
        <w:rPr>
          <w:lang w:eastAsia="zh-CN"/>
        </w:rPr>
      </w:pPr>
      <w:r w:rsidRPr="00140E21">
        <w:rPr>
          <w:b/>
        </w:rPr>
        <w:t>Description:</w:t>
      </w:r>
      <w:r w:rsidRPr="00140E21">
        <w:t xml:space="preserve"> Provides Network Provided Location Information (NPLI) of a target UE to the consumer NF.</w:t>
      </w:r>
    </w:p>
    <w:p w14:paraId="771D8748" w14:textId="77777777" w:rsidR="002D6C3F" w:rsidRPr="00140E21" w:rsidRDefault="002D6C3F" w:rsidP="002D6C3F">
      <w:pPr>
        <w:rPr>
          <w:lang w:eastAsia="zh-CN"/>
        </w:rPr>
      </w:pPr>
      <w:r w:rsidRPr="00140E21">
        <w:rPr>
          <w:b/>
          <w:lang w:eastAsia="zh-CN"/>
        </w:rPr>
        <w:t>Input, Required:</w:t>
      </w:r>
      <w:r w:rsidRPr="00140E21">
        <w:t xml:space="preserve"> UE Identification (SUPI).</w:t>
      </w:r>
    </w:p>
    <w:p w14:paraId="42DBCAF2" w14:textId="77777777" w:rsidR="002D6C3F" w:rsidRPr="00140E21" w:rsidRDefault="002D6C3F" w:rsidP="002D6C3F">
      <w:pPr>
        <w:rPr>
          <w:lang w:eastAsia="zh-CN"/>
        </w:rPr>
      </w:pPr>
      <w:r w:rsidRPr="00140E21">
        <w:rPr>
          <w:b/>
        </w:rPr>
        <w:t>Input, Optional:</w:t>
      </w:r>
      <w:r w:rsidRPr="00140E21">
        <w:t xml:space="preserve"> 5GS Location Information Request, Current Location Request, RAT type Requested, Local Time Zone Request.</w:t>
      </w:r>
    </w:p>
    <w:p w14:paraId="05056E13"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3C5C7F4E" w14:textId="77777777" w:rsidR="002D6C3F" w:rsidRPr="00140E21" w:rsidRDefault="002D6C3F" w:rsidP="002D6C3F">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or TCP source port number (if NAT is detected).</w:t>
      </w:r>
    </w:p>
    <w:p w14:paraId="438CBA36" w14:textId="77777777" w:rsidR="002D6C3F" w:rsidRPr="00140E21" w:rsidRDefault="002D6C3F" w:rsidP="002D6C3F">
      <w:pPr>
        <w:pStyle w:val="5"/>
      </w:pPr>
      <w:bookmarkStart w:id="4352" w:name="_Toc20204430"/>
      <w:bookmarkStart w:id="4353" w:name="_Toc27895129"/>
      <w:bookmarkStart w:id="4354" w:name="_Toc36192226"/>
      <w:bookmarkStart w:id="4355" w:name="_Toc45193339"/>
      <w:bookmarkStart w:id="4356" w:name="_Toc47592971"/>
      <w:bookmarkStart w:id="4357" w:name="_Toc51835058"/>
      <w:bookmarkStart w:id="4358" w:name="_Toc51836000"/>
      <w:r w:rsidRPr="00140E21">
        <w:t>5.2.2.5.5</w:t>
      </w:r>
      <w:r w:rsidRPr="00140E21">
        <w:tab/>
        <w:t>Namf</w:t>
      </w:r>
      <w:r>
        <w:t>_</w:t>
      </w:r>
      <w:r w:rsidRPr="00140E21">
        <w:t>Location_CancelLocation service operation</w:t>
      </w:r>
      <w:bookmarkEnd w:id="4352"/>
      <w:bookmarkEnd w:id="4353"/>
      <w:bookmarkEnd w:id="4354"/>
      <w:bookmarkEnd w:id="4355"/>
      <w:bookmarkEnd w:id="4356"/>
      <w:bookmarkEnd w:id="4357"/>
      <w:bookmarkEnd w:id="4358"/>
    </w:p>
    <w:p w14:paraId="08D09285" w14:textId="77777777" w:rsidR="002D6C3F" w:rsidRPr="00140E21" w:rsidRDefault="002D6C3F" w:rsidP="002D6C3F">
      <w:r w:rsidRPr="00140E21">
        <w:rPr>
          <w:b/>
        </w:rPr>
        <w:t>Service operation name:</w:t>
      </w:r>
      <w:r w:rsidRPr="00140E21">
        <w:t xml:space="preserve"> Namf_Location_CancelLocation</w:t>
      </w:r>
    </w:p>
    <w:p w14:paraId="4491B72E" w14:textId="77777777" w:rsidR="002D6C3F" w:rsidRPr="00140E21" w:rsidRDefault="002D6C3F" w:rsidP="002D6C3F">
      <w:r w:rsidRPr="00140E21">
        <w:rPr>
          <w:b/>
        </w:rPr>
        <w:t>Description:</w:t>
      </w:r>
      <w:r w:rsidRPr="00140E21">
        <w:t xml:space="preserve"> Cancels an ongoing deferred location of a target UE to the consumer NF.</w:t>
      </w:r>
    </w:p>
    <w:p w14:paraId="252D48C3" w14:textId="77777777" w:rsidR="002D6C3F" w:rsidRPr="00140E21" w:rsidRDefault="002D6C3F" w:rsidP="002D6C3F">
      <w:r w:rsidRPr="00140E21">
        <w:rPr>
          <w:b/>
        </w:rPr>
        <w:lastRenderedPageBreak/>
        <w:t>Input, Required:</w:t>
      </w:r>
      <w:r w:rsidRPr="00140E21">
        <w:t xml:space="preserve"> UE Identification (SUPI), Notification Target address, Notification Correlation ID.</w:t>
      </w:r>
    </w:p>
    <w:p w14:paraId="554D2DA4" w14:textId="77777777" w:rsidR="002D6C3F" w:rsidRPr="00140E21" w:rsidRDefault="002D6C3F" w:rsidP="002D6C3F">
      <w:r w:rsidRPr="00140E21">
        <w:rPr>
          <w:b/>
        </w:rPr>
        <w:t>Input, Optional:</w:t>
      </w:r>
      <w:r w:rsidRPr="00140E21">
        <w:t xml:space="preserve"> None.</w:t>
      </w:r>
    </w:p>
    <w:p w14:paraId="0CDCCD64" w14:textId="77777777" w:rsidR="002D6C3F" w:rsidRPr="00140E21" w:rsidRDefault="002D6C3F" w:rsidP="002D6C3F">
      <w:r w:rsidRPr="00140E21">
        <w:rPr>
          <w:b/>
        </w:rPr>
        <w:t>Output, Required:</w:t>
      </w:r>
      <w:r w:rsidRPr="00140E21">
        <w:t xml:space="preserve"> Success/Failure indication.</w:t>
      </w:r>
    </w:p>
    <w:p w14:paraId="0DC01C85" w14:textId="77777777" w:rsidR="002D6C3F" w:rsidRPr="00140E21" w:rsidRDefault="002D6C3F" w:rsidP="002D6C3F">
      <w:r w:rsidRPr="00140E21">
        <w:rPr>
          <w:b/>
        </w:rPr>
        <w:t>Output, Optional:</w:t>
      </w:r>
      <w:r w:rsidRPr="00140E21">
        <w:t xml:space="preserve"> None.</w:t>
      </w:r>
    </w:p>
    <w:p w14:paraId="1E12CDB8" w14:textId="77777777" w:rsidR="002D6C3F" w:rsidRPr="00140E21" w:rsidRDefault="002D6C3F" w:rsidP="002D6C3F">
      <w:r w:rsidRPr="00140E21">
        <w:t>See steps 4 and 10 of clause 6.3.3 in TS</w:t>
      </w:r>
      <w:r>
        <w:t> </w:t>
      </w:r>
      <w:r w:rsidRPr="00140E21">
        <w:t>23.273</w:t>
      </w:r>
      <w:r>
        <w:t> </w:t>
      </w:r>
      <w:r w:rsidRPr="00140E21">
        <w:t>[51] for examples of usage of this service operation.</w:t>
      </w:r>
    </w:p>
    <w:p w14:paraId="526AD68C" w14:textId="77777777" w:rsidR="002D6C3F" w:rsidRPr="00140E21" w:rsidRDefault="002D6C3F" w:rsidP="002D6C3F">
      <w:pPr>
        <w:pStyle w:val="3"/>
        <w:rPr>
          <w:lang w:eastAsia="zh-CN"/>
        </w:rPr>
      </w:pPr>
      <w:bookmarkStart w:id="4359" w:name="_Toc20204431"/>
      <w:bookmarkStart w:id="4360" w:name="_Toc27895130"/>
      <w:bookmarkStart w:id="4361" w:name="_Toc36192227"/>
      <w:bookmarkStart w:id="4362" w:name="_Toc45193340"/>
      <w:bookmarkStart w:id="4363" w:name="_Toc47592972"/>
      <w:bookmarkStart w:id="4364" w:name="_Toc51835059"/>
      <w:bookmarkStart w:id="4365" w:name="_Toc51836001"/>
      <w:r w:rsidRPr="00140E21">
        <w:t>5.2.3</w:t>
      </w:r>
      <w:r w:rsidRPr="00140E21">
        <w:tab/>
        <w:t>UDM Services</w:t>
      </w:r>
      <w:bookmarkEnd w:id="4359"/>
      <w:bookmarkEnd w:id="4360"/>
      <w:bookmarkEnd w:id="4361"/>
      <w:bookmarkEnd w:id="4362"/>
      <w:bookmarkEnd w:id="4363"/>
      <w:bookmarkEnd w:id="4364"/>
      <w:bookmarkEnd w:id="4365"/>
    </w:p>
    <w:p w14:paraId="67B5965E" w14:textId="77777777" w:rsidR="002D6C3F" w:rsidRPr="00140E21" w:rsidRDefault="002D6C3F" w:rsidP="002D6C3F">
      <w:pPr>
        <w:pStyle w:val="4"/>
      </w:pPr>
      <w:bookmarkStart w:id="4366" w:name="_Toc20204432"/>
      <w:bookmarkStart w:id="4367" w:name="_Toc27895131"/>
      <w:bookmarkStart w:id="4368" w:name="_Toc36192228"/>
      <w:bookmarkStart w:id="4369" w:name="_Toc45193341"/>
      <w:bookmarkStart w:id="4370" w:name="_Toc47592973"/>
      <w:bookmarkStart w:id="4371" w:name="_Toc51835060"/>
      <w:bookmarkStart w:id="4372" w:name="_Toc51836002"/>
      <w:r w:rsidRPr="00140E21">
        <w:t>5.2.3.1</w:t>
      </w:r>
      <w:r w:rsidRPr="00140E21">
        <w:tab/>
        <w:t>General</w:t>
      </w:r>
      <w:bookmarkEnd w:id="4366"/>
      <w:bookmarkEnd w:id="4367"/>
      <w:bookmarkEnd w:id="4368"/>
      <w:bookmarkEnd w:id="4369"/>
      <w:bookmarkEnd w:id="4370"/>
      <w:bookmarkEnd w:id="4371"/>
      <w:bookmarkEnd w:id="4372"/>
    </w:p>
    <w:p w14:paraId="3C56885D" w14:textId="77777777" w:rsidR="002D6C3F" w:rsidRPr="00140E21" w:rsidRDefault="002D6C3F" w:rsidP="002D6C3F">
      <w:r w:rsidRPr="00140E21">
        <w:t>The following table illustrates the UDM Services</w:t>
      </w:r>
      <w:r>
        <w:t xml:space="preserve"> and Service Operations</w:t>
      </w:r>
      <w:r w:rsidRPr="00140E21">
        <w:t>.</w:t>
      </w:r>
    </w:p>
    <w:p w14:paraId="5EBA270F" w14:textId="77777777" w:rsidR="002D6C3F" w:rsidRPr="00140E21" w:rsidRDefault="002D6C3F" w:rsidP="002D6C3F">
      <w:pPr>
        <w:pStyle w:val="TH"/>
      </w:pPr>
      <w:r w:rsidRPr="00140E21">
        <w:t>Table 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897"/>
        <w:gridCol w:w="1977"/>
        <w:gridCol w:w="1701"/>
      </w:tblGrid>
      <w:tr w:rsidR="002D6C3F" w:rsidRPr="00140E21" w14:paraId="469A8C52" w14:textId="77777777" w:rsidTr="00F41CDC">
        <w:tc>
          <w:tcPr>
            <w:tcW w:w="1707" w:type="dxa"/>
            <w:tcBorders>
              <w:bottom w:val="single" w:sz="4" w:space="0" w:color="auto"/>
            </w:tcBorders>
          </w:tcPr>
          <w:p w14:paraId="26794B09" w14:textId="77777777" w:rsidR="002D6C3F" w:rsidRPr="00140E21" w:rsidRDefault="002D6C3F" w:rsidP="00F41CDC">
            <w:pPr>
              <w:pStyle w:val="TAH"/>
              <w:rPr>
                <w:rFonts w:eastAsia="宋体"/>
              </w:rPr>
            </w:pPr>
            <w:r w:rsidRPr="00140E21">
              <w:rPr>
                <w:rFonts w:eastAsia="宋体"/>
              </w:rPr>
              <w:t>NF service</w:t>
            </w:r>
          </w:p>
        </w:tc>
        <w:tc>
          <w:tcPr>
            <w:tcW w:w="2897" w:type="dxa"/>
          </w:tcPr>
          <w:p w14:paraId="164050EB" w14:textId="77777777" w:rsidR="002D6C3F" w:rsidRPr="00140E21" w:rsidRDefault="002D6C3F" w:rsidP="00F41CDC">
            <w:pPr>
              <w:pStyle w:val="TAH"/>
              <w:rPr>
                <w:rFonts w:eastAsia="宋体"/>
              </w:rPr>
            </w:pPr>
            <w:r w:rsidRPr="00140E21">
              <w:rPr>
                <w:rFonts w:eastAsia="宋体"/>
                <w:lang w:eastAsia="zh-CN"/>
              </w:rPr>
              <w:t>Service Operations</w:t>
            </w:r>
          </w:p>
        </w:tc>
        <w:tc>
          <w:tcPr>
            <w:tcW w:w="1977" w:type="dxa"/>
          </w:tcPr>
          <w:p w14:paraId="3C6D0723" w14:textId="77777777" w:rsidR="002D6C3F" w:rsidRPr="00140E21" w:rsidRDefault="002D6C3F" w:rsidP="00F41CDC">
            <w:pPr>
              <w:pStyle w:val="TAH"/>
              <w:rPr>
                <w:rFonts w:eastAsia="宋体"/>
              </w:rPr>
            </w:pPr>
            <w:r w:rsidRPr="00140E21">
              <w:rPr>
                <w:rFonts w:eastAsia="宋体"/>
                <w:lang w:eastAsia="zh-CN"/>
              </w:rPr>
              <w:t>Operation Semantics</w:t>
            </w:r>
          </w:p>
        </w:tc>
        <w:tc>
          <w:tcPr>
            <w:tcW w:w="1701" w:type="dxa"/>
          </w:tcPr>
          <w:p w14:paraId="3DB7934B" w14:textId="77777777" w:rsidR="002D6C3F" w:rsidRPr="00140E21" w:rsidRDefault="002D6C3F" w:rsidP="00F41CDC">
            <w:pPr>
              <w:pStyle w:val="TAH"/>
              <w:rPr>
                <w:rFonts w:eastAsia="宋体"/>
              </w:rPr>
            </w:pPr>
            <w:r w:rsidRPr="00140E21">
              <w:rPr>
                <w:rFonts w:eastAsia="宋体"/>
              </w:rPr>
              <w:t>Example Consumer(s)</w:t>
            </w:r>
          </w:p>
        </w:tc>
      </w:tr>
      <w:tr w:rsidR="002D6C3F" w:rsidRPr="00140E21" w14:paraId="33D47F99" w14:textId="77777777" w:rsidTr="00F41CDC">
        <w:tc>
          <w:tcPr>
            <w:tcW w:w="1707" w:type="dxa"/>
            <w:tcBorders>
              <w:bottom w:val="nil"/>
            </w:tcBorders>
          </w:tcPr>
          <w:p w14:paraId="32060B18" w14:textId="77777777" w:rsidR="002D6C3F" w:rsidRPr="00140E21" w:rsidRDefault="002D6C3F" w:rsidP="00F41CDC">
            <w:pPr>
              <w:pStyle w:val="TAL"/>
            </w:pPr>
            <w:r w:rsidRPr="00140E21">
              <w:rPr>
                <w:rFonts w:eastAsia="宋体"/>
                <w:lang w:eastAsia="zh-CN"/>
              </w:rPr>
              <w:t>Subscriber Data</w:t>
            </w:r>
          </w:p>
        </w:tc>
        <w:tc>
          <w:tcPr>
            <w:tcW w:w="2897" w:type="dxa"/>
          </w:tcPr>
          <w:p w14:paraId="2CE46160" w14:textId="77777777" w:rsidR="002D6C3F" w:rsidRPr="00140E21" w:rsidRDefault="002D6C3F" w:rsidP="00F41CDC">
            <w:pPr>
              <w:pStyle w:val="TAL"/>
              <w:rPr>
                <w:rFonts w:eastAsia="宋体"/>
                <w:lang w:eastAsia="zh-CN"/>
              </w:rPr>
            </w:pPr>
            <w:r w:rsidRPr="00140E21">
              <w:rPr>
                <w:rFonts w:eastAsia="宋体"/>
                <w:lang w:eastAsia="zh-CN"/>
              </w:rPr>
              <w:t>Get</w:t>
            </w:r>
          </w:p>
        </w:tc>
        <w:tc>
          <w:tcPr>
            <w:tcW w:w="1977" w:type="dxa"/>
          </w:tcPr>
          <w:p w14:paraId="5078688E"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364FF0C5" w14:textId="77777777" w:rsidR="002D6C3F" w:rsidRPr="00140E21" w:rsidRDefault="002D6C3F" w:rsidP="00F41CDC">
            <w:pPr>
              <w:pStyle w:val="TAL"/>
              <w:rPr>
                <w:lang w:eastAsia="zh-CN"/>
              </w:rPr>
            </w:pPr>
            <w:r w:rsidRPr="00140E21">
              <w:rPr>
                <w:rFonts w:eastAsia="宋体"/>
                <w:lang w:eastAsia="zh-CN"/>
              </w:rPr>
              <w:t>AMF, SMF, SMSF</w:t>
            </w:r>
            <w:r>
              <w:rPr>
                <w:rFonts w:eastAsia="宋体"/>
                <w:lang w:eastAsia="zh-CN"/>
              </w:rPr>
              <w:t>, NEF</w:t>
            </w:r>
          </w:p>
        </w:tc>
      </w:tr>
      <w:tr w:rsidR="002D6C3F" w:rsidRPr="00140E21" w14:paraId="0368C6D0" w14:textId="77777777" w:rsidTr="00F41CDC">
        <w:tc>
          <w:tcPr>
            <w:tcW w:w="1707" w:type="dxa"/>
            <w:tcBorders>
              <w:top w:val="nil"/>
              <w:bottom w:val="nil"/>
            </w:tcBorders>
          </w:tcPr>
          <w:p w14:paraId="7A2FD5BD" w14:textId="77777777" w:rsidR="002D6C3F" w:rsidRPr="00140E21" w:rsidRDefault="002D6C3F" w:rsidP="00F41CDC">
            <w:pPr>
              <w:pStyle w:val="TAL"/>
            </w:pPr>
            <w:r w:rsidRPr="00140E21">
              <w:rPr>
                <w:rFonts w:eastAsia="宋体"/>
                <w:lang w:eastAsia="zh-CN"/>
              </w:rPr>
              <w:t>Management</w:t>
            </w:r>
          </w:p>
        </w:tc>
        <w:tc>
          <w:tcPr>
            <w:tcW w:w="2897" w:type="dxa"/>
          </w:tcPr>
          <w:p w14:paraId="1827A69A" w14:textId="77777777" w:rsidR="002D6C3F" w:rsidRPr="00140E21" w:rsidRDefault="002D6C3F" w:rsidP="00F41CDC">
            <w:pPr>
              <w:pStyle w:val="TAL"/>
              <w:rPr>
                <w:rFonts w:eastAsia="宋体"/>
                <w:lang w:eastAsia="zh-CN"/>
              </w:rPr>
            </w:pPr>
            <w:r w:rsidRPr="00140E21">
              <w:rPr>
                <w:rFonts w:eastAsia="宋体"/>
                <w:lang w:eastAsia="zh-CN"/>
              </w:rPr>
              <w:t>Subscribe</w:t>
            </w:r>
          </w:p>
        </w:tc>
        <w:tc>
          <w:tcPr>
            <w:tcW w:w="1977" w:type="dxa"/>
          </w:tcPr>
          <w:p w14:paraId="442F2DFF" w14:textId="77777777" w:rsidR="002D6C3F" w:rsidRPr="00140E21" w:rsidDel="00870F13" w:rsidRDefault="002D6C3F" w:rsidP="00F41CDC">
            <w:pPr>
              <w:pStyle w:val="TAL"/>
              <w:rPr>
                <w:rFonts w:eastAsia="宋体"/>
                <w:lang w:eastAsia="zh-CN"/>
              </w:rPr>
            </w:pPr>
            <w:r w:rsidRPr="00140E21">
              <w:rPr>
                <w:rFonts w:eastAsia="宋体"/>
                <w:lang w:eastAsia="zh-CN"/>
              </w:rPr>
              <w:t>Subscribe/Notify</w:t>
            </w:r>
          </w:p>
        </w:tc>
        <w:tc>
          <w:tcPr>
            <w:tcW w:w="1701" w:type="dxa"/>
          </w:tcPr>
          <w:p w14:paraId="6104777C" w14:textId="77777777" w:rsidR="002D6C3F" w:rsidRPr="00140E21" w:rsidRDefault="002D6C3F" w:rsidP="00F41CDC">
            <w:pPr>
              <w:pStyle w:val="TAL"/>
              <w:rPr>
                <w:rFonts w:eastAsia="宋体"/>
                <w:lang w:eastAsia="zh-CN"/>
              </w:rPr>
            </w:pPr>
            <w:r w:rsidRPr="00140E21">
              <w:rPr>
                <w:rFonts w:eastAsia="宋体"/>
                <w:lang w:eastAsia="zh-CN"/>
              </w:rPr>
              <w:t>AMF, SMF, SMSF</w:t>
            </w:r>
            <w:r>
              <w:rPr>
                <w:rFonts w:eastAsia="宋体"/>
                <w:lang w:eastAsia="zh-CN"/>
              </w:rPr>
              <w:t>, NEF</w:t>
            </w:r>
          </w:p>
        </w:tc>
      </w:tr>
      <w:tr w:rsidR="002D6C3F" w:rsidRPr="00140E21" w14:paraId="277ED20C" w14:textId="77777777" w:rsidTr="00F41CDC">
        <w:tc>
          <w:tcPr>
            <w:tcW w:w="1707" w:type="dxa"/>
            <w:tcBorders>
              <w:top w:val="nil"/>
              <w:bottom w:val="nil"/>
            </w:tcBorders>
          </w:tcPr>
          <w:p w14:paraId="659FC937" w14:textId="77777777" w:rsidR="002D6C3F" w:rsidRPr="00140E21" w:rsidRDefault="002D6C3F" w:rsidP="00F41CDC">
            <w:pPr>
              <w:pStyle w:val="TAL"/>
              <w:rPr>
                <w:rFonts w:eastAsia="宋体"/>
                <w:lang w:eastAsia="zh-CN"/>
              </w:rPr>
            </w:pPr>
            <w:r w:rsidRPr="00140E21">
              <w:rPr>
                <w:rFonts w:eastAsia="宋体"/>
                <w:lang w:eastAsia="zh-CN"/>
              </w:rPr>
              <w:t>(SDM)</w:t>
            </w:r>
          </w:p>
        </w:tc>
        <w:tc>
          <w:tcPr>
            <w:tcW w:w="2897" w:type="dxa"/>
          </w:tcPr>
          <w:p w14:paraId="3DF730E7" w14:textId="77777777" w:rsidR="002D6C3F" w:rsidRPr="00140E21" w:rsidRDefault="002D6C3F" w:rsidP="00F41CDC">
            <w:pPr>
              <w:pStyle w:val="TAL"/>
              <w:rPr>
                <w:rFonts w:eastAsia="宋体"/>
                <w:lang w:eastAsia="zh-CN"/>
              </w:rPr>
            </w:pPr>
            <w:r w:rsidRPr="00140E21">
              <w:rPr>
                <w:rFonts w:eastAsia="宋体"/>
                <w:lang w:eastAsia="zh-CN"/>
              </w:rPr>
              <w:t>Unsubscribe</w:t>
            </w:r>
          </w:p>
        </w:tc>
        <w:tc>
          <w:tcPr>
            <w:tcW w:w="1977" w:type="dxa"/>
          </w:tcPr>
          <w:p w14:paraId="4F1BD34D"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Pr>
          <w:p w14:paraId="79861274" w14:textId="77777777" w:rsidR="002D6C3F" w:rsidRPr="00140E21" w:rsidRDefault="002D6C3F" w:rsidP="00F41CDC">
            <w:pPr>
              <w:pStyle w:val="TAL"/>
              <w:rPr>
                <w:rFonts w:eastAsia="宋体"/>
                <w:lang w:eastAsia="zh-CN"/>
              </w:rPr>
            </w:pPr>
            <w:r w:rsidRPr="00140E21">
              <w:rPr>
                <w:rFonts w:eastAsia="宋体"/>
                <w:lang w:eastAsia="zh-CN"/>
              </w:rPr>
              <w:t>AMF, SMF, SMSF</w:t>
            </w:r>
            <w:r>
              <w:rPr>
                <w:rFonts w:eastAsia="宋体"/>
                <w:lang w:eastAsia="zh-CN"/>
              </w:rPr>
              <w:t>, NEF</w:t>
            </w:r>
          </w:p>
        </w:tc>
      </w:tr>
      <w:tr w:rsidR="002D6C3F" w:rsidRPr="00140E21" w14:paraId="5B07A650" w14:textId="77777777" w:rsidTr="00F41CDC">
        <w:tc>
          <w:tcPr>
            <w:tcW w:w="1707" w:type="dxa"/>
            <w:tcBorders>
              <w:top w:val="nil"/>
              <w:bottom w:val="nil"/>
            </w:tcBorders>
          </w:tcPr>
          <w:p w14:paraId="474CCB09" w14:textId="77777777" w:rsidR="002D6C3F" w:rsidRPr="00140E21" w:rsidRDefault="002D6C3F" w:rsidP="00F41CDC">
            <w:pPr>
              <w:pStyle w:val="TAL"/>
              <w:rPr>
                <w:rFonts w:eastAsia="宋体"/>
                <w:lang w:eastAsia="zh-CN"/>
              </w:rPr>
            </w:pPr>
          </w:p>
        </w:tc>
        <w:tc>
          <w:tcPr>
            <w:tcW w:w="2897" w:type="dxa"/>
          </w:tcPr>
          <w:p w14:paraId="6815E658" w14:textId="77777777" w:rsidR="002D6C3F" w:rsidRPr="00140E21" w:rsidRDefault="002D6C3F" w:rsidP="00F41CDC">
            <w:pPr>
              <w:pStyle w:val="TAL"/>
              <w:rPr>
                <w:rFonts w:eastAsia="宋体"/>
                <w:lang w:eastAsia="zh-CN"/>
              </w:rPr>
            </w:pPr>
            <w:r w:rsidRPr="00140E21">
              <w:rPr>
                <w:rFonts w:eastAsia="宋体"/>
                <w:bCs/>
                <w:lang w:eastAsia="zh-CN"/>
              </w:rPr>
              <w:t>Notification</w:t>
            </w:r>
          </w:p>
        </w:tc>
        <w:tc>
          <w:tcPr>
            <w:tcW w:w="1977" w:type="dxa"/>
          </w:tcPr>
          <w:p w14:paraId="2B32A226"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Pr>
          <w:p w14:paraId="50836006" w14:textId="77777777" w:rsidR="002D6C3F" w:rsidRPr="00140E21" w:rsidRDefault="002D6C3F" w:rsidP="00F41CDC">
            <w:pPr>
              <w:pStyle w:val="TAL"/>
              <w:rPr>
                <w:rFonts w:eastAsia="宋体"/>
                <w:lang w:eastAsia="zh-CN"/>
              </w:rPr>
            </w:pPr>
            <w:r w:rsidRPr="00140E21">
              <w:rPr>
                <w:rFonts w:eastAsia="宋体"/>
                <w:lang w:eastAsia="zh-CN"/>
              </w:rPr>
              <w:t>AMF, SMF, SMSF</w:t>
            </w:r>
            <w:r>
              <w:rPr>
                <w:rFonts w:eastAsia="宋体"/>
                <w:lang w:eastAsia="zh-CN"/>
              </w:rPr>
              <w:t>, NEF, GMLC</w:t>
            </w:r>
          </w:p>
        </w:tc>
      </w:tr>
      <w:tr w:rsidR="002D6C3F" w:rsidRPr="00140E21" w14:paraId="06E2B9C7" w14:textId="77777777" w:rsidTr="00F41CDC">
        <w:tc>
          <w:tcPr>
            <w:tcW w:w="1707" w:type="dxa"/>
            <w:tcBorders>
              <w:top w:val="nil"/>
              <w:bottom w:val="nil"/>
            </w:tcBorders>
          </w:tcPr>
          <w:p w14:paraId="4F8426A0" w14:textId="77777777" w:rsidR="002D6C3F" w:rsidRPr="00140E21" w:rsidRDefault="002D6C3F" w:rsidP="00F41CDC">
            <w:pPr>
              <w:pStyle w:val="TAL"/>
              <w:rPr>
                <w:rFonts w:eastAsia="宋体"/>
                <w:lang w:eastAsia="zh-CN"/>
              </w:rPr>
            </w:pPr>
          </w:p>
        </w:tc>
        <w:tc>
          <w:tcPr>
            <w:tcW w:w="2897" w:type="dxa"/>
          </w:tcPr>
          <w:p w14:paraId="1BCAA09E" w14:textId="77777777" w:rsidR="002D6C3F" w:rsidRPr="00140E21" w:rsidRDefault="002D6C3F" w:rsidP="00F41CDC">
            <w:pPr>
              <w:pStyle w:val="TAL"/>
              <w:rPr>
                <w:rFonts w:eastAsia="宋体"/>
                <w:bCs/>
                <w:lang w:eastAsia="zh-CN"/>
              </w:rPr>
            </w:pPr>
            <w:r w:rsidRPr="00140E21">
              <w:rPr>
                <w:rFonts w:eastAsia="宋体"/>
                <w:bCs/>
                <w:lang w:eastAsia="zh-CN"/>
              </w:rPr>
              <w:t>Info</w:t>
            </w:r>
          </w:p>
        </w:tc>
        <w:tc>
          <w:tcPr>
            <w:tcW w:w="1977" w:type="dxa"/>
          </w:tcPr>
          <w:p w14:paraId="478094BB"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2AD6A0C7" w14:textId="77777777" w:rsidR="002D6C3F" w:rsidRPr="00140E21" w:rsidRDefault="002D6C3F" w:rsidP="00F41CDC">
            <w:pPr>
              <w:pStyle w:val="TAL"/>
              <w:rPr>
                <w:rFonts w:eastAsia="宋体"/>
                <w:lang w:eastAsia="zh-CN"/>
              </w:rPr>
            </w:pPr>
            <w:r w:rsidRPr="00140E21">
              <w:rPr>
                <w:rFonts w:eastAsia="宋体"/>
                <w:lang w:eastAsia="zh-CN"/>
              </w:rPr>
              <w:t>AMF</w:t>
            </w:r>
            <w:r>
              <w:rPr>
                <w:rFonts w:eastAsia="宋体"/>
                <w:lang w:eastAsia="zh-CN"/>
              </w:rPr>
              <w:t>, NEF</w:t>
            </w:r>
          </w:p>
        </w:tc>
      </w:tr>
      <w:tr w:rsidR="002D6C3F" w:rsidRPr="00140E21" w14:paraId="6279E067" w14:textId="77777777" w:rsidTr="00F41CDC">
        <w:tc>
          <w:tcPr>
            <w:tcW w:w="1707" w:type="dxa"/>
            <w:tcBorders>
              <w:bottom w:val="nil"/>
            </w:tcBorders>
          </w:tcPr>
          <w:p w14:paraId="42FDC5B5" w14:textId="77777777" w:rsidR="002D6C3F" w:rsidRPr="00140E21" w:rsidRDefault="002D6C3F" w:rsidP="00F41CDC">
            <w:pPr>
              <w:pStyle w:val="TAL"/>
            </w:pPr>
            <w:r w:rsidRPr="00140E21">
              <w:rPr>
                <w:rFonts w:eastAsia="宋体"/>
                <w:lang w:eastAsia="zh-CN"/>
              </w:rPr>
              <w:t>UE Context</w:t>
            </w:r>
          </w:p>
        </w:tc>
        <w:tc>
          <w:tcPr>
            <w:tcW w:w="2897" w:type="dxa"/>
          </w:tcPr>
          <w:p w14:paraId="1C96965C" w14:textId="77777777" w:rsidR="002D6C3F" w:rsidRPr="00140E21" w:rsidRDefault="002D6C3F" w:rsidP="00F41CDC">
            <w:pPr>
              <w:pStyle w:val="TAL"/>
              <w:rPr>
                <w:rFonts w:eastAsia="宋体"/>
                <w:lang w:eastAsia="zh-CN"/>
              </w:rPr>
            </w:pPr>
            <w:r w:rsidRPr="00140E21">
              <w:rPr>
                <w:rFonts w:eastAsia="宋体"/>
                <w:bCs/>
                <w:lang w:eastAsia="zh-CN"/>
              </w:rPr>
              <w:t xml:space="preserve">Registration </w:t>
            </w:r>
          </w:p>
        </w:tc>
        <w:tc>
          <w:tcPr>
            <w:tcW w:w="1977" w:type="dxa"/>
          </w:tcPr>
          <w:p w14:paraId="58130696"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6CF0870D" w14:textId="77777777" w:rsidR="002D6C3F" w:rsidRPr="00140E21" w:rsidRDefault="002D6C3F" w:rsidP="00F41CDC">
            <w:pPr>
              <w:pStyle w:val="TAL"/>
              <w:rPr>
                <w:rFonts w:eastAsia="宋体"/>
                <w:lang w:eastAsia="zh-CN"/>
              </w:rPr>
            </w:pPr>
            <w:r w:rsidRPr="00140E21">
              <w:rPr>
                <w:rFonts w:eastAsia="宋体"/>
                <w:lang w:eastAsia="zh-CN"/>
              </w:rPr>
              <w:t>AMF, SMF, SMSF</w:t>
            </w:r>
          </w:p>
        </w:tc>
      </w:tr>
      <w:tr w:rsidR="002D6C3F" w:rsidRPr="00140E21" w14:paraId="7C19F3A5" w14:textId="77777777" w:rsidTr="00F41CDC">
        <w:tc>
          <w:tcPr>
            <w:tcW w:w="1707" w:type="dxa"/>
            <w:tcBorders>
              <w:top w:val="nil"/>
              <w:bottom w:val="nil"/>
            </w:tcBorders>
          </w:tcPr>
          <w:p w14:paraId="78A2B1CC" w14:textId="77777777" w:rsidR="002D6C3F" w:rsidRPr="00140E21" w:rsidRDefault="002D6C3F" w:rsidP="00F41CDC">
            <w:pPr>
              <w:pStyle w:val="TAL"/>
            </w:pPr>
            <w:r w:rsidRPr="00140E21">
              <w:rPr>
                <w:rFonts w:eastAsia="宋体"/>
                <w:lang w:eastAsia="zh-CN"/>
              </w:rPr>
              <w:t>Management</w:t>
            </w:r>
          </w:p>
        </w:tc>
        <w:tc>
          <w:tcPr>
            <w:tcW w:w="2897" w:type="dxa"/>
          </w:tcPr>
          <w:p w14:paraId="148BCBE9" w14:textId="77777777" w:rsidR="002D6C3F" w:rsidRPr="00140E21" w:rsidRDefault="002D6C3F" w:rsidP="00F41CDC">
            <w:pPr>
              <w:pStyle w:val="TAL"/>
              <w:rPr>
                <w:rFonts w:eastAsia="宋体"/>
                <w:lang w:eastAsia="zh-CN"/>
              </w:rPr>
            </w:pPr>
            <w:r w:rsidRPr="00140E21">
              <w:rPr>
                <w:lang w:eastAsia="zh-CN"/>
              </w:rPr>
              <w:t>Deregistration</w:t>
            </w:r>
            <w:r w:rsidRPr="00140E21">
              <w:rPr>
                <w:rFonts w:eastAsia="宋体"/>
                <w:bCs/>
                <w:lang w:eastAsia="zh-CN"/>
              </w:rPr>
              <w:t>Notification</w:t>
            </w:r>
          </w:p>
        </w:tc>
        <w:tc>
          <w:tcPr>
            <w:tcW w:w="1977" w:type="dxa"/>
          </w:tcPr>
          <w:p w14:paraId="521A533B"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Pr>
          <w:p w14:paraId="56F7D101" w14:textId="77777777" w:rsidR="002D6C3F" w:rsidRPr="00140E21" w:rsidRDefault="002D6C3F" w:rsidP="00F41CDC">
            <w:pPr>
              <w:pStyle w:val="TAL"/>
              <w:rPr>
                <w:rFonts w:eastAsia="宋体"/>
                <w:lang w:eastAsia="zh-CN"/>
              </w:rPr>
            </w:pPr>
            <w:r w:rsidRPr="00140E21">
              <w:rPr>
                <w:rFonts w:eastAsia="宋体"/>
                <w:lang w:eastAsia="zh-CN"/>
              </w:rPr>
              <w:t>AMF</w:t>
            </w:r>
          </w:p>
        </w:tc>
      </w:tr>
      <w:tr w:rsidR="002D6C3F" w:rsidRPr="00140E21" w14:paraId="0B46F7D8" w14:textId="77777777" w:rsidTr="00F41CDC">
        <w:tc>
          <w:tcPr>
            <w:tcW w:w="1707" w:type="dxa"/>
            <w:tcBorders>
              <w:top w:val="nil"/>
              <w:bottom w:val="nil"/>
            </w:tcBorders>
          </w:tcPr>
          <w:p w14:paraId="0AA4EA72" w14:textId="77777777" w:rsidR="002D6C3F" w:rsidRPr="00140E21" w:rsidRDefault="002D6C3F" w:rsidP="00F41CDC">
            <w:pPr>
              <w:pStyle w:val="TAL"/>
            </w:pPr>
            <w:r w:rsidRPr="00140E21">
              <w:rPr>
                <w:rFonts w:eastAsia="宋体"/>
                <w:lang w:eastAsia="zh-CN"/>
              </w:rPr>
              <w:t>(UECM)</w:t>
            </w:r>
          </w:p>
        </w:tc>
        <w:tc>
          <w:tcPr>
            <w:tcW w:w="2897" w:type="dxa"/>
          </w:tcPr>
          <w:p w14:paraId="73C2C14C" w14:textId="77777777" w:rsidR="002D6C3F" w:rsidRPr="00140E21" w:rsidRDefault="002D6C3F" w:rsidP="00F41CDC">
            <w:pPr>
              <w:pStyle w:val="TAL"/>
              <w:rPr>
                <w:rFonts w:eastAsia="宋体"/>
                <w:bCs/>
                <w:lang w:eastAsia="zh-CN"/>
              </w:rPr>
            </w:pPr>
            <w:r w:rsidRPr="00140E21">
              <w:rPr>
                <w:rFonts w:eastAsia="宋体"/>
                <w:lang w:eastAsia="zh-CN"/>
              </w:rPr>
              <w:t>Deregistration</w:t>
            </w:r>
          </w:p>
        </w:tc>
        <w:tc>
          <w:tcPr>
            <w:tcW w:w="1977" w:type="dxa"/>
          </w:tcPr>
          <w:p w14:paraId="117E6F0F"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3A773C09" w14:textId="77777777" w:rsidR="002D6C3F" w:rsidRPr="00140E21" w:rsidRDefault="002D6C3F" w:rsidP="00F41CDC">
            <w:pPr>
              <w:pStyle w:val="TAL"/>
              <w:rPr>
                <w:rFonts w:eastAsia="宋体"/>
                <w:lang w:eastAsia="zh-CN"/>
              </w:rPr>
            </w:pPr>
            <w:r w:rsidRPr="00140E21">
              <w:rPr>
                <w:rFonts w:eastAsia="宋体"/>
                <w:lang w:eastAsia="zh-CN"/>
              </w:rPr>
              <w:t>AMF, SMF, SMSF</w:t>
            </w:r>
          </w:p>
        </w:tc>
      </w:tr>
      <w:tr w:rsidR="002D6C3F" w:rsidRPr="00140E21" w14:paraId="03B75801" w14:textId="77777777" w:rsidTr="00F41CDC">
        <w:tc>
          <w:tcPr>
            <w:tcW w:w="1707" w:type="dxa"/>
            <w:tcBorders>
              <w:top w:val="nil"/>
              <w:bottom w:val="nil"/>
            </w:tcBorders>
          </w:tcPr>
          <w:p w14:paraId="3C9ED364" w14:textId="77777777" w:rsidR="002D6C3F" w:rsidRPr="00140E21" w:rsidRDefault="002D6C3F" w:rsidP="00F41CDC">
            <w:pPr>
              <w:pStyle w:val="TAL"/>
            </w:pPr>
          </w:p>
        </w:tc>
        <w:tc>
          <w:tcPr>
            <w:tcW w:w="2897" w:type="dxa"/>
          </w:tcPr>
          <w:p w14:paraId="34206677" w14:textId="77777777" w:rsidR="002D6C3F" w:rsidRPr="00140E21" w:rsidRDefault="002D6C3F" w:rsidP="00F41CDC">
            <w:pPr>
              <w:pStyle w:val="TAL"/>
              <w:rPr>
                <w:rFonts w:eastAsia="宋体"/>
                <w:lang w:eastAsia="zh-CN"/>
              </w:rPr>
            </w:pPr>
            <w:r w:rsidRPr="00140E21">
              <w:rPr>
                <w:rFonts w:eastAsia="宋体"/>
                <w:bCs/>
                <w:lang w:eastAsia="zh-CN"/>
              </w:rPr>
              <w:t>Get</w:t>
            </w:r>
          </w:p>
        </w:tc>
        <w:tc>
          <w:tcPr>
            <w:tcW w:w="1977" w:type="dxa"/>
          </w:tcPr>
          <w:p w14:paraId="5A07B37A"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747D3DC3" w14:textId="77777777" w:rsidR="002D6C3F" w:rsidRPr="00140E21" w:rsidRDefault="002D6C3F" w:rsidP="00F41CDC">
            <w:pPr>
              <w:pStyle w:val="TAL"/>
              <w:rPr>
                <w:rFonts w:eastAsia="宋体"/>
                <w:lang w:eastAsia="zh-CN"/>
              </w:rPr>
            </w:pPr>
            <w:r w:rsidRPr="00140E21">
              <w:rPr>
                <w:rFonts w:eastAsia="宋体"/>
                <w:lang w:eastAsia="zh-CN"/>
              </w:rPr>
              <w:t>NEF, SMSF, GMLC</w:t>
            </w:r>
            <w:r>
              <w:rPr>
                <w:rFonts w:eastAsia="宋体"/>
                <w:lang w:eastAsia="zh-CN"/>
              </w:rPr>
              <w:t>, NWDAF</w:t>
            </w:r>
          </w:p>
        </w:tc>
      </w:tr>
      <w:tr w:rsidR="002D6C3F" w:rsidRPr="00140E21" w14:paraId="09B59F19" w14:textId="77777777" w:rsidTr="00F41CDC">
        <w:tc>
          <w:tcPr>
            <w:tcW w:w="1707" w:type="dxa"/>
            <w:tcBorders>
              <w:top w:val="nil"/>
              <w:bottom w:val="nil"/>
            </w:tcBorders>
          </w:tcPr>
          <w:p w14:paraId="2BB7E313" w14:textId="77777777" w:rsidR="002D6C3F" w:rsidRPr="00140E21" w:rsidRDefault="002D6C3F" w:rsidP="00F41CDC">
            <w:pPr>
              <w:pStyle w:val="TAL"/>
            </w:pPr>
          </w:p>
        </w:tc>
        <w:tc>
          <w:tcPr>
            <w:tcW w:w="2897" w:type="dxa"/>
          </w:tcPr>
          <w:p w14:paraId="488F1908" w14:textId="77777777" w:rsidR="002D6C3F" w:rsidRPr="00140E21" w:rsidRDefault="002D6C3F" w:rsidP="00F41CDC">
            <w:pPr>
              <w:pStyle w:val="TAL"/>
              <w:rPr>
                <w:rFonts w:eastAsia="宋体"/>
                <w:lang w:eastAsia="zh-CN"/>
              </w:rPr>
            </w:pPr>
            <w:r w:rsidRPr="00140E21">
              <w:rPr>
                <w:rFonts w:eastAsia="宋体"/>
                <w:lang w:eastAsia="zh-CN"/>
              </w:rPr>
              <w:t>Update</w:t>
            </w:r>
          </w:p>
        </w:tc>
        <w:tc>
          <w:tcPr>
            <w:tcW w:w="1977" w:type="dxa"/>
          </w:tcPr>
          <w:p w14:paraId="34C02C89"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4B795B6F" w14:textId="77777777" w:rsidR="002D6C3F" w:rsidRPr="00140E21" w:rsidRDefault="002D6C3F" w:rsidP="00F41CDC">
            <w:pPr>
              <w:pStyle w:val="TAL"/>
              <w:rPr>
                <w:rFonts w:eastAsia="宋体"/>
                <w:lang w:eastAsia="zh-CN"/>
              </w:rPr>
            </w:pPr>
            <w:r w:rsidRPr="00140E21">
              <w:rPr>
                <w:rFonts w:eastAsia="宋体"/>
                <w:lang w:eastAsia="zh-CN"/>
              </w:rPr>
              <w:t>AMF, SMF</w:t>
            </w:r>
          </w:p>
        </w:tc>
      </w:tr>
      <w:tr w:rsidR="002D6C3F" w:rsidRPr="00140E21" w14:paraId="276E2814" w14:textId="77777777" w:rsidTr="00F41CDC">
        <w:tc>
          <w:tcPr>
            <w:tcW w:w="1707" w:type="dxa"/>
            <w:tcBorders>
              <w:top w:val="nil"/>
              <w:bottom w:val="single" w:sz="4" w:space="0" w:color="auto"/>
            </w:tcBorders>
          </w:tcPr>
          <w:p w14:paraId="17A53988" w14:textId="77777777" w:rsidR="002D6C3F" w:rsidRPr="00140E21" w:rsidRDefault="002D6C3F" w:rsidP="00F41CDC">
            <w:pPr>
              <w:pStyle w:val="TAL"/>
            </w:pPr>
          </w:p>
        </w:tc>
        <w:tc>
          <w:tcPr>
            <w:tcW w:w="2897" w:type="dxa"/>
          </w:tcPr>
          <w:p w14:paraId="389CD9C4" w14:textId="77777777" w:rsidR="002D6C3F" w:rsidRPr="00140E21" w:rsidRDefault="002D6C3F" w:rsidP="00F41CDC">
            <w:pPr>
              <w:pStyle w:val="TAL"/>
              <w:rPr>
                <w:rFonts w:eastAsia="宋体"/>
                <w:lang w:eastAsia="zh-CN"/>
              </w:rPr>
            </w:pPr>
            <w:r w:rsidRPr="00140E21">
              <w:rPr>
                <w:rFonts w:eastAsia="宋体"/>
                <w:lang w:eastAsia="zh-CN"/>
              </w:rPr>
              <w:t>PCscfRestoration</w:t>
            </w:r>
          </w:p>
        </w:tc>
        <w:tc>
          <w:tcPr>
            <w:tcW w:w="1977" w:type="dxa"/>
          </w:tcPr>
          <w:p w14:paraId="745B195A"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Pr>
          <w:p w14:paraId="65E89A23" w14:textId="77777777" w:rsidR="002D6C3F" w:rsidRPr="00140E21" w:rsidRDefault="002D6C3F" w:rsidP="00F41CDC">
            <w:pPr>
              <w:pStyle w:val="TAL"/>
              <w:rPr>
                <w:rFonts w:eastAsia="宋体"/>
                <w:lang w:eastAsia="zh-CN"/>
              </w:rPr>
            </w:pPr>
            <w:r w:rsidRPr="00140E21">
              <w:rPr>
                <w:rFonts w:eastAsia="宋体"/>
                <w:lang w:eastAsia="zh-CN"/>
              </w:rPr>
              <w:t>AMF, SMF</w:t>
            </w:r>
          </w:p>
        </w:tc>
      </w:tr>
      <w:tr w:rsidR="002D6C3F" w:rsidRPr="00140E21" w14:paraId="55E2FB9B" w14:textId="77777777" w:rsidTr="00F41CDC">
        <w:tc>
          <w:tcPr>
            <w:tcW w:w="1707" w:type="dxa"/>
            <w:tcBorders>
              <w:bottom w:val="nil"/>
            </w:tcBorders>
          </w:tcPr>
          <w:p w14:paraId="4804484E" w14:textId="77777777" w:rsidR="002D6C3F" w:rsidRPr="00140E21" w:rsidRDefault="002D6C3F" w:rsidP="00F41CDC">
            <w:pPr>
              <w:pStyle w:val="TAL"/>
            </w:pPr>
            <w:r w:rsidRPr="00140E21">
              <w:rPr>
                <w:rFonts w:eastAsia="宋体"/>
                <w:lang w:eastAsia="zh-CN"/>
              </w:rPr>
              <w:t>UE</w:t>
            </w:r>
          </w:p>
        </w:tc>
        <w:tc>
          <w:tcPr>
            <w:tcW w:w="2897" w:type="dxa"/>
          </w:tcPr>
          <w:p w14:paraId="6756A549" w14:textId="77777777" w:rsidR="002D6C3F" w:rsidRPr="00140E21" w:rsidRDefault="002D6C3F" w:rsidP="00F41CDC">
            <w:pPr>
              <w:pStyle w:val="TAL"/>
              <w:rPr>
                <w:rFonts w:eastAsia="宋体"/>
                <w:lang w:eastAsia="zh-CN"/>
              </w:rPr>
            </w:pPr>
            <w:r w:rsidRPr="00140E21">
              <w:rPr>
                <w:rFonts w:eastAsia="宋体"/>
                <w:bCs/>
                <w:lang w:eastAsia="zh-CN"/>
              </w:rPr>
              <w:t>Get</w:t>
            </w:r>
          </w:p>
        </w:tc>
        <w:tc>
          <w:tcPr>
            <w:tcW w:w="1977" w:type="dxa"/>
          </w:tcPr>
          <w:p w14:paraId="020FD045"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33B58603" w14:textId="77777777" w:rsidR="002D6C3F" w:rsidRPr="00140E21" w:rsidRDefault="002D6C3F" w:rsidP="00F41CDC">
            <w:pPr>
              <w:pStyle w:val="TAL"/>
              <w:rPr>
                <w:rFonts w:eastAsia="宋体"/>
                <w:lang w:eastAsia="zh-CN"/>
              </w:rPr>
            </w:pPr>
            <w:r w:rsidRPr="00140E21">
              <w:rPr>
                <w:rFonts w:eastAsia="宋体"/>
                <w:lang w:eastAsia="zh-CN"/>
              </w:rPr>
              <w:t>AUSF</w:t>
            </w:r>
          </w:p>
        </w:tc>
      </w:tr>
      <w:tr w:rsidR="002D6C3F" w:rsidRPr="00140E21" w14:paraId="794A15AB" w14:textId="77777777" w:rsidTr="00F41CDC">
        <w:tc>
          <w:tcPr>
            <w:tcW w:w="1707" w:type="dxa"/>
            <w:tcBorders>
              <w:top w:val="nil"/>
              <w:bottom w:val="single" w:sz="4" w:space="0" w:color="auto"/>
            </w:tcBorders>
          </w:tcPr>
          <w:p w14:paraId="7FDB43F8" w14:textId="77777777" w:rsidR="002D6C3F" w:rsidRPr="00140E21" w:rsidRDefault="002D6C3F" w:rsidP="00F41CDC">
            <w:pPr>
              <w:pStyle w:val="TAL"/>
              <w:rPr>
                <w:rFonts w:eastAsia="宋体"/>
                <w:lang w:eastAsia="zh-CN"/>
              </w:rPr>
            </w:pPr>
            <w:r w:rsidRPr="00140E21">
              <w:rPr>
                <w:rFonts w:eastAsia="宋体"/>
                <w:lang w:eastAsia="zh-CN"/>
              </w:rPr>
              <w:t>Authentication</w:t>
            </w:r>
          </w:p>
        </w:tc>
        <w:tc>
          <w:tcPr>
            <w:tcW w:w="2897" w:type="dxa"/>
          </w:tcPr>
          <w:p w14:paraId="19CB790E" w14:textId="77777777" w:rsidR="002D6C3F" w:rsidRPr="00140E21" w:rsidDel="00213D47" w:rsidRDefault="002D6C3F" w:rsidP="00F41CDC">
            <w:pPr>
              <w:pStyle w:val="TAL"/>
              <w:rPr>
                <w:rFonts w:eastAsia="宋体"/>
                <w:bCs/>
                <w:lang w:eastAsia="zh-CN"/>
              </w:rPr>
            </w:pPr>
            <w:r w:rsidRPr="00140E21">
              <w:rPr>
                <w:rFonts w:eastAsia="宋体"/>
                <w:bCs/>
                <w:lang w:eastAsia="zh-CN"/>
              </w:rPr>
              <w:t>ResultConfirmation</w:t>
            </w:r>
          </w:p>
        </w:tc>
        <w:tc>
          <w:tcPr>
            <w:tcW w:w="1977" w:type="dxa"/>
            <w:tcBorders>
              <w:bottom w:val="single" w:sz="4" w:space="0" w:color="auto"/>
            </w:tcBorders>
          </w:tcPr>
          <w:p w14:paraId="2DEFE095"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66878D71" w14:textId="77777777" w:rsidR="002D6C3F" w:rsidRPr="00140E21" w:rsidRDefault="002D6C3F" w:rsidP="00F41CDC">
            <w:pPr>
              <w:pStyle w:val="TAL"/>
              <w:rPr>
                <w:rFonts w:eastAsia="宋体"/>
                <w:lang w:eastAsia="zh-CN"/>
              </w:rPr>
            </w:pPr>
            <w:r w:rsidRPr="00140E21">
              <w:rPr>
                <w:rFonts w:eastAsia="宋体"/>
                <w:lang w:eastAsia="zh-CN"/>
              </w:rPr>
              <w:t>AUSF</w:t>
            </w:r>
          </w:p>
        </w:tc>
      </w:tr>
      <w:tr w:rsidR="002D6C3F" w:rsidRPr="00140E21" w14:paraId="5D48C4CA" w14:textId="77777777" w:rsidTr="00F41CDC">
        <w:tc>
          <w:tcPr>
            <w:tcW w:w="1707" w:type="dxa"/>
            <w:tcBorders>
              <w:bottom w:val="nil"/>
            </w:tcBorders>
          </w:tcPr>
          <w:p w14:paraId="2A2E375C" w14:textId="77777777" w:rsidR="002D6C3F" w:rsidRPr="00140E21" w:rsidRDefault="002D6C3F" w:rsidP="00F41CDC">
            <w:pPr>
              <w:pStyle w:val="TAL"/>
            </w:pPr>
            <w:r w:rsidRPr="00140E21">
              <w:rPr>
                <w:rFonts w:eastAsia="宋体"/>
                <w:lang w:eastAsia="zh-CN"/>
              </w:rPr>
              <w:t>EventExposure</w:t>
            </w:r>
          </w:p>
        </w:tc>
        <w:tc>
          <w:tcPr>
            <w:tcW w:w="2897" w:type="dxa"/>
          </w:tcPr>
          <w:p w14:paraId="4A0E902D" w14:textId="77777777" w:rsidR="002D6C3F" w:rsidRPr="00140E21" w:rsidRDefault="002D6C3F" w:rsidP="00F41CDC">
            <w:pPr>
              <w:pStyle w:val="TAL"/>
              <w:rPr>
                <w:rFonts w:eastAsia="宋体"/>
                <w:bCs/>
                <w:lang w:eastAsia="zh-CN"/>
              </w:rPr>
            </w:pPr>
            <w:r w:rsidRPr="00140E21">
              <w:rPr>
                <w:rFonts w:eastAsia="宋体"/>
                <w:bCs/>
                <w:lang w:eastAsia="zh-CN"/>
              </w:rPr>
              <w:t>Subscribe</w:t>
            </w:r>
          </w:p>
        </w:tc>
        <w:tc>
          <w:tcPr>
            <w:tcW w:w="1977" w:type="dxa"/>
            <w:tcBorders>
              <w:bottom w:val="nil"/>
            </w:tcBorders>
          </w:tcPr>
          <w:p w14:paraId="2BBDDA54"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Pr>
          <w:p w14:paraId="2D6D8309" w14:textId="77777777" w:rsidR="002D6C3F" w:rsidRPr="00140E21" w:rsidRDefault="002D6C3F" w:rsidP="00F41CDC">
            <w:pPr>
              <w:pStyle w:val="TAL"/>
              <w:rPr>
                <w:rFonts w:eastAsia="宋体"/>
                <w:lang w:eastAsia="zh-CN"/>
              </w:rPr>
            </w:pPr>
            <w:r w:rsidRPr="00140E21">
              <w:rPr>
                <w:rFonts w:eastAsia="宋体"/>
                <w:lang w:eastAsia="zh-CN"/>
              </w:rPr>
              <w:t>NEF (NOTE)</w:t>
            </w:r>
            <w:r>
              <w:rPr>
                <w:rFonts w:eastAsia="宋体"/>
                <w:lang w:eastAsia="zh-CN"/>
              </w:rPr>
              <w:t>, NWDAF</w:t>
            </w:r>
          </w:p>
        </w:tc>
      </w:tr>
      <w:tr w:rsidR="002D6C3F" w:rsidRPr="00140E21" w14:paraId="14D71293" w14:textId="77777777" w:rsidTr="00F41CDC">
        <w:tc>
          <w:tcPr>
            <w:tcW w:w="1707" w:type="dxa"/>
            <w:tcBorders>
              <w:top w:val="nil"/>
              <w:bottom w:val="nil"/>
            </w:tcBorders>
          </w:tcPr>
          <w:p w14:paraId="4BB24F07" w14:textId="77777777" w:rsidR="002D6C3F" w:rsidRPr="00140E21" w:rsidRDefault="002D6C3F" w:rsidP="00F41CDC">
            <w:pPr>
              <w:pStyle w:val="TAL"/>
              <w:rPr>
                <w:rFonts w:eastAsia="宋体"/>
                <w:lang w:eastAsia="zh-CN"/>
              </w:rPr>
            </w:pPr>
          </w:p>
        </w:tc>
        <w:tc>
          <w:tcPr>
            <w:tcW w:w="2897" w:type="dxa"/>
          </w:tcPr>
          <w:p w14:paraId="128E8AA0" w14:textId="77777777" w:rsidR="002D6C3F" w:rsidRPr="00140E21" w:rsidDel="00213D47" w:rsidRDefault="002D6C3F" w:rsidP="00F41CDC">
            <w:pPr>
              <w:pStyle w:val="TAL"/>
              <w:rPr>
                <w:rFonts w:eastAsia="宋体"/>
                <w:bCs/>
                <w:lang w:eastAsia="zh-CN"/>
              </w:rPr>
            </w:pPr>
            <w:r w:rsidRPr="00140E21">
              <w:rPr>
                <w:rFonts w:eastAsia="宋体"/>
                <w:bCs/>
                <w:lang w:eastAsia="zh-CN"/>
              </w:rPr>
              <w:t>Unsubscribe</w:t>
            </w:r>
          </w:p>
        </w:tc>
        <w:tc>
          <w:tcPr>
            <w:tcW w:w="1977" w:type="dxa"/>
            <w:tcBorders>
              <w:top w:val="nil"/>
              <w:bottom w:val="nil"/>
            </w:tcBorders>
          </w:tcPr>
          <w:p w14:paraId="0168CFC1" w14:textId="77777777" w:rsidR="002D6C3F" w:rsidRPr="00140E21" w:rsidRDefault="002D6C3F" w:rsidP="00F41CDC">
            <w:pPr>
              <w:pStyle w:val="TAL"/>
              <w:rPr>
                <w:rFonts w:eastAsia="宋体"/>
                <w:lang w:eastAsia="zh-CN"/>
              </w:rPr>
            </w:pPr>
          </w:p>
        </w:tc>
        <w:tc>
          <w:tcPr>
            <w:tcW w:w="1701" w:type="dxa"/>
          </w:tcPr>
          <w:p w14:paraId="2CF6D85C" w14:textId="77777777" w:rsidR="002D6C3F" w:rsidRPr="00140E21" w:rsidRDefault="002D6C3F" w:rsidP="00F41CDC">
            <w:pPr>
              <w:pStyle w:val="TAL"/>
              <w:rPr>
                <w:rFonts w:eastAsia="宋体"/>
                <w:lang w:eastAsia="zh-CN"/>
              </w:rPr>
            </w:pPr>
            <w:r w:rsidRPr="00140E21">
              <w:rPr>
                <w:rFonts w:eastAsia="宋体"/>
                <w:lang w:eastAsia="zh-CN"/>
              </w:rPr>
              <w:t>NEF (NOTE)</w:t>
            </w:r>
            <w:r>
              <w:rPr>
                <w:rFonts w:eastAsia="宋体"/>
                <w:lang w:eastAsia="zh-CN"/>
              </w:rPr>
              <w:t>, NWDAF</w:t>
            </w:r>
          </w:p>
        </w:tc>
      </w:tr>
      <w:tr w:rsidR="002D6C3F" w:rsidRPr="00140E21" w14:paraId="562A3806" w14:textId="77777777" w:rsidTr="00F41CDC">
        <w:tc>
          <w:tcPr>
            <w:tcW w:w="1707" w:type="dxa"/>
            <w:tcBorders>
              <w:top w:val="nil"/>
              <w:bottom w:val="single" w:sz="4" w:space="0" w:color="auto"/>
            </w:tcBorders>
          </w:tcPr>
          <w:p w14:paraId="19F04585" w14:textId="77777777" w:rsidR="002D6C3F" w:rsidRPr="00140E21" w:rsidRDefault="002D6C3F" w:rsidP="00F41CDC">
            <w:pPr>
              <w:pStyle w:val="TAL"/>
              <w:rPr>
                <w:rFonts w:eastAsia="宋体"/>
                <w:lang w:eastAsia="zh-CN"/>
              </w:rPr>
            </w:pPr>
          </w:p>
        </w:tc>
        <w:tc>
          <w:tcPr>
            <w:tcW w:w="2897" w:type="dxa"/>
          </w:tcPr>
          <w:p w14:paraId="31A7AC50" w14:textId="77777777" w:rsidR="002D6C3F" w:rsidRPr="00140E21" w:rsidDel="00213D47" w:rsidRDefault="002D6C3F" w:rsidP="00F41CDC">
            <w:pPr>
              <w:pStyle w:val="TAL"/>
              <w:rPr>
                <w:rFonts w:eastAsia="宋体"/>
                <w:bCs/>
                <w:lang w:eastAsia="zh-CN"/>
              </w:rPr>
            </w:pPr>
            <w:r w:rsidRPr="00140E21">
              <w:rPr>
                <w:rFonts w:eastAsia="宋体"/>
                <w:bCs/>
                <w:lang w:eastAsia="zh-CN"/>
              </w:rPr>
              <w:t>Notify</w:t>
            </w:r>
          </w:p>
        </w:tc>
        <w:tc>
          <w:tcPr>
            <w:tcW w:w="1977" w:type="dxa"/>
            <w:tcBorders>
              <w:top w:val="nil"/>
            </w:tcBorders>
          </w:tcPr>
          <w:p w14:paraId="088A429C" w14:textId="77777777" w:rsidR="002D6C3F" w:rsidRPr="00140E21" w:rsidRDefault="002D6C3F" w:rsidP="00F41CDC">
            <w:pPr>
              <w:pStyle w:val="TAL"/>
              <w:rPr>
                <w:rFonts w:eastAsia="宋体"/>
                <w:lang w:eastAsia="zh-CN"/>
              </w:rPr>
            </w:pPr>
          </w:p>
        </w:tc>
        <w:tc>
          <w:tcPr>
            <w:tcW w:w="1701" w:type="dxa"/>
          </w:tcPr>
          <w:p w14:paraId="3B2A05B8" w14:textId="77777777" w:rsidR="002D6C3F" w:rsidRPr="00140E21" w:rsidRDefault="002D6C3F" w:rsidP="00F41CDC">
            <w:pPr>
              <w:pStyle w:val="TAL"/>
              <w:rPr>
                <w:rFonts w:eastAsia="宋体"/>
                <w:lang w:eastAsia="zh-CN"/>
              </w:rPr>
            </w:pPr>
            <w:r w:rsidRPr="00140E21">
              <w:rPr>
                <w:rFonts w:eastAsia="宋体"/>
                <w:lang w:eastAsia="zh-CN"/>
              </w:rPr>
              <w:t>NEF (NOTE)</w:t>
            </w:r>
            <w:r>
              <w:rPr>
                <w:rFonts w:eastAsia="宋体"/>
                <w:lang w:eastAsia="zh-CN"/>
              </w:rPr>
              <w:t>, NWDAF</w:t>
            </w:r>
          </w:p>
        </w:tc>
      </w:tr>
      <w:tr w:rsidR="002D6C3F" w:rsidRPr="00140E21" w14:paraId="263C6CE6" w14:textId="77777777" w:rsidTr="00F41CDC">
        <w:tc>
          <w:tcPr>
            <w:tcW w:w="1707" w:type="dxa"/>
            <w:tcBorders>
              <w:bottom w:val="nil"/>
            </w:tcBorders>
          </w:tcPr>
          <w:p w14:paraId="2CB42DF9" w14:textId="77777777" w:rsidR="002D6C3F" w:rsidRPr="00140E21" w:rsidRDefault="002D6C3F" w:rsidP="00F41CDC">
            <w:pPr>
              <w:pStyle w:val="TAL"/>
            </w:pPr>
            <w:r w:rsidRPr="00140E21">
              <w:t>Parameter</w:t>
            </w:r>
          </w:p>
        </w:tc>
        <w:tc>
          <w:tcPr>
            <w:tcW w:w="2897" w:type="dxa"/>
          </w:tcPr>
          <w:p w14:paraId="17548399" w14:textId="77777777" w:rsidR="002D6C3F" w:rsidRPr="00140E21" w:rsidRDefault="002D6C3F" w:rsidP="00F41CDC">
            <w:pPr>
              <w:pStyle w:val="TAL"/>
              <w:rPr>
                <w:rFonts w:eastAsia="宋体"/>
                <w:lang w:eastAsia="zh-CN"/>
              </w:rPr>
            </w:pPr>
            <w:r w:rsidRPr="00140E21">
              <w:rPr>
                <w:rFonts w:eastAsia="宋体"/>
                <w:lang w:eastAsia="zh-CN"/>
              </w:rPr>
              <w:t>Update</w:t>
            </w:r>
          </w:p>
        </w:tc>
        <w:tc>
          <w:tcPr>
            <w:tcW w:w="1977" w:type="dxa"/>
            <w:tcBorders>
              <w:bottom w:val="single" w:sz="4" w:space="0" w:color="auto"/>
            </w:tcBorders>
          </w:tcPr>
          <w:p w14:paraId="20494BC4"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36EC671C" w14:textId="77777777" w:rsidR="002D6C3F" w:rsidRPr="00140E21" w:rsidRDefault="002D6C3F" w:rsidP="00F41CDC">
            <w:pPr>
              <w:pStyle w:val="TAL"/>
              <w:rPr>
                <w:rFonts w:eastAsia="宋体"/>
                <w:lang w:eastAsia="zh-CN"/>
              </w:rPr>
            </w:pPr>
            <w:r w:rsidRPr="00140E21">
              <w:rPr>
                <w:rFonts w:eastAsia="宋体"/>
                <w:lang w:eastAsia="zh-CN"/>
              </w:rPr>
              <w:t>NEF</w:t>
            </w:r>
            <w:r>
              <w:rPr>
                <w:rFonts w:eastAsia="宋体"/>
                <w:lang w:eastAsia="zh-CN"/>
              </w:rPr>
              <w:t>, AMF</w:t>
            </w:r>
          </w:p>
        </w:tc>
      </w:tr>
      <w:tr w:rsidR="002D6C3F" w:rsidRPr="00140E21" w14:paraId="0065E233" w14:textId="77777777" w:rsidTr="00F41CDC">
        <w:tc>
          <w:tcPr>
            <w:tcW w:w="1707" w:type="dxa"/>
            <w:tcBorders>
              <w:top w:val="nil"/>
              <w:bottom w:val="nil"/>
            </w:tcBorders>
          </w:tcPr>
          <w:p w14:paraId="772A7138" w14:textId="77777777" w:rsidR="002D6C3F" w:rsidRPr="00140E21" w:rsidRDefault="002D6C3F" w:rsidP="00F41CDC">
            <w:pPr>
              <w:pStyle w:val="TAL"/>
              <w:rPr>
                <w:rFonts w:eastAsia="宋体"/>
                <w:lang w:eastAsia="zh-CN"/>
              </w:rPr>
            </w:pPr>
            <w:r w:rsidRPr="00140E21">
              <w:t>Provision</w:t>
            </w:r>
          </w:p>
        </w:tc>
        <w:tc>
          <w:tcPr>
            <w:tcW w:w="2897" w:type="dxa"/>
          </w:tcPr>
          <w:p w14:paraId="32465DFE" w14:textId="77777777" w:rsidR="002D6C3F" w:rsidRPr="00140E21" w:rsidDel="00213D47" w:rsidRDefault="002D6C3F" w:rsidP="00F41CDC">
            <w:pPr>
              <w:pStyle w:val="TAL"/>
              <w:rPr>
                <w:rFonts w:eastAsia="宋体"/>
                <w:bCs/>
                <w:lang w:eastAsia="zh-CN"/>
              </w:rPr>
            </w:pPr>
            <w:r>
              <w:rPr>
                <w:rFonts w:eastAsia="宋体"/>
                <w:bCs/>
                <w:lang w:eastAsia="zh-CN"/>
              </w:rPr>
              <w:t>Create</w:t>
            </w:r>
          </w:p>
        </w:tc>
        <w:tc>
          <w:tcPr>
            <w:tcW w:w="1977" w:type="dxa"/>
            <w:tcBorders>
              <w:top w:val="single" w:sz="4" w:space="0" w:color="auto"/>
              <w:bottom w:val="single" w:sz="4" w:space="0" w:color="auto"/>
            </w:tcBorders>
          </w:tcPr>
          <w:p w14:paraId="50909B6F"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56A7DA13" w14:textId="77777777" w:rsidR="002D6C3F" w:rsidRPr="00140E21" w:rsidRDefault="002D6C3F" w:rsidP="00F41CDC">
            <w:pPr>
              <w:pStyle w:val="TAL"/>
              <w:rPr>
                <w:rFonts w:eastAsia="宋体"/>
                <w:lang w:eastAsia="zh-CN"/>
              </w:rPr>
            </w:pPr>
            <w:r w:rsidRPr="00140E21">
              <w:rPr>
                <w:rFonts w:eastAsia="宋体"/>
                <w:lang w:eastAsia="zh-CN"/>
              </w:rPr>
              <w:t>NEF</w:t>
            </w:r>
          </w:p>
        </w:tc>
      </w:tr>
      <w:tr w:rsidR="002D6C3F" w:rsidRPr="00140E21" w14:paraId="5E0AC92A" w14:textId="77777777" w:rsidTr="00F41CDC">
        <w:tc>
          <w:tcPr>
            <w:tcW w:w="1707" w:type="dxa"/>
            <w:tcBorders>
              <w:top w:val="nil"/>
              <w:bottom w:val="nil"/>
            </w:tcBorders>
          </w:tcPr>
          <w:p w14:paraId="5FA36317" w14:textId="77777777" w:rsidR="002D6C3F" w:rsidRPr="00140E21" w:rsidRDefault="002D6C3F" w:rsidP="00F41CDC">
            <w:pPr>
              <w:pStyle w:val="TAL"/>
              <w:rPr>
                <w:rFonts w:eastAsia="宋体"/>
                <w:lang w:eastAsia="zh-CN"/>
              </w:rPr>
            </w:pPr>
          </w:p>
        </w:tc>
        <w:tc>
          <w:tcPr>
            <w:tcW w:w="2897" w:type="dxa"/>
          </w:tcPr>
          <w:p w14:paraId="1A1D5BC6" w14:textId="77777777" w:rsidR="002D6C3F" w:rsidRPr="00140E21" w:rsidDel="00213D47" w:rsidRDefault="002D6C3F" w:rsidP="00F41CDC">
            <w:pPr>
              <w:pStyle w:val="TAL"/>
              <w:rPr>
                <w:rFonts w:eastAsia="宋体"/>
                <w:bCs/>
                <w:lang w:eastAsia="zh-CN"/>
              </w:rPr>
            </w:pPr>
            <w:r>
              <w:rPr>
                <w:rFonts w:eastAsia="宋体"/>
                <w:bCs/>
                <w:lang w:eastAsia="zh-CN"/>
              </w:rPr>
              <w:t>Delete</w:t>
            </w:r>
          </w:p>
        </w:tc>
        <w:tc>
          <w:tcPr>
            <w:tcW w:w="1977" w:type="dxa"/>
            <w:tcBorders>
              <w:top w:val="single" w:sz="4" w:space="0" w:color="auto"/>
            </w:tcBorders>
          </w:tcPr>
          <w:p w14:paraId="73568ACD"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5A17CC70" w14:textId="77777777" w:rsidR="002D6C3F" w:rsidRPr="00140E21" w:rsidRDefault="002D6C3F" w:rsidP="00F41CDC">
            <w:pPr>
              <w:pStyle w:val="TAL"/>
              <w:rPr>
                <w:rFonts w:eastAsia="宋体"/>
                <w:lang w:eastAsia="zh-CN"/>
              </w:rPr>
            </w:pPr>
            <w:r w:rsidRPr="00140E21">
              <w:rPr>
                <w:rFonts w:eastAsia="宋体"/>
                <w:lang w:eastAsia="zh-CN"/>
              </w:rPr>
              <w:t>NEF</w:t>
            </w:r>
          </w:p>
        </w:tc>
      </w:tr>
      <w:tr w:rsidR="002D6C3F" w:rsidRPr="00140E21" w14:paraId="40B498B3" w14:textId="77777777" w:rsidTr="00F41CDC">
        <w:tc>
          <w:tcPr>
            <w:tcW w:w="1707" w:type="dxa"/>
            <w:tcBorders>
              <w:top w:val="nil"/>
              <w:bottom w:val="single" w:sz="4" w:space="0" w:color="auto"/>
            </w:tcBorders>
          </w:tcPr>
          <w:p w14:paraId="5ED44059" w14:textId="77777777" w:rsidR="002D6C3F" w:rsidRPr="00140E21" w:rsidRDefault="002D6C3F" w:rsidP="00F41CDC">
            <w:pPr>
              <w:pStyle w:val="TAL"/>
              <w:rPr>
                <w:rFonts w:eastAsia="宋体"/>
                <w:lang w:eastAsia="zh-CN"/>
              </w:rPr>
            </w:pPr>
          </w:p>
        </w:tc>
        <w:tc>
          <w:tcPr>
            <w:tcW w:w="2897" w:type="dxa"/>
          </w:tcPr>
          <w:p w14:paraId="0FB58C59" w14:textId="77777777" w:rsidR="002D6C3F" w:rsidRPr="00140E21" w:rsidDel="00213D47" w:rsidRDefault="002D6C3F" w:rsidP="00F41CDC">
            <w:pPr>
              <w:pStyle w:val="TAL"/>
              <w:rPr>
                <w:rFonts w:eastAsia="宋体"/>
                <w:bCs/>
                <w:lang w:eastAsia="zh-CN"/>
              </w:rPr>
            </w:pPr>
            <w:r w:rsidRPr="00140E21">
              <w:rPr>
                <w:rFonts w:eastAsia="宋体"/>
                <w:lang w:eastAsia="zh-CN"/>
              </w:rPr>
              <w:t>Get</w:t>
            </w:r>
          </w:p>
        </w:tc>
        <w:tc>
          <w:tcPr>
            <w:tcW w:w="1977" w:type="dxa"/>
            <w:tcBorders>
              <w:top w:val="single" w:sz="4" w:space="0" w:color="auto"/>
              <w:bottom w:val="single" w:sz="4" w:space="0" w:color="auto"/>
            </w:tcBorders>
          </w:tcPr>
          <w:p w14:paraId="42D5E908"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2359A250" w14:textId="77777777" w:rsidR="002D6C3F" w:rsidRPr="00140E21" w:rsidRDefault="002D6C3F" w:rsidP="00F41CDC">
            <w:pPr>
              <w:pStyle w:val="TAL"/>
              <w:rPr>
                <w:rFonts w:eastAsia="宋体"/>
                <w:lang w:eastAsia="zh-CN"/>
              </w:rPr>
            </w:pPr>
            <w:r w:rsidRPr="00140E21">
              <w:rPr>
                <w:rFonts w:eastAsia="宋体"/>
                <w:lang w:eastAsia="zh-CN"/>
              </w:rPr>
              <w:t>NEF</w:t>
            </w:r>
          </w:p>
        </w:tc>
      </w:tr>
      <w:tr w:rsidR="002D6C3F" w:rsidRPr="00140E21" w14:paraId="5E15C7DC" w14:textId="77777777" w:rsidTr="00F41CDC">
        <w:tc>
          <w:tcPr>
            <w:tcW w:w="1707" w:type="dxa"/>
            <w:tcBorders>
              <w:top w:val="single" w:sz="4" w:space="0" w:color="auto"/>
              <w:bottom w:val="nil"/>
            </w:tcBorders>
          </w:tcPr>
          <w:p w14:paraId="6B52E95C" w14:textId="77777777" w:rsidR="002D6C3F" w:rsidRPr="00140E21" w:rsidRDefault="002D6C3F" w:rsidP="00F41CDC">
            <w:pPr>
              <w:pStyle w:val="TAL"/>
            </w:pPr>
            <w:r w:rsidRPr="00140E21">
              <w:t>NIDDAuthorisation</w:t>
            </w:r>
          </w:p>
        </w:tc>
        <w:tc>
          <w:tcPr>
            <w:tcW w:w="2897" w:type="dxa"/>
          </w:tcPr>
          <w:p w14:paraId="66CF628F" w14:textId="77777777" w:rsidR="002D6C3F" w:rsidRPr="00140E21" w:rsidRDefault="002D6C3F" w:rsidP="00F41CDC">
            <w:pPr>
              <w:pStyle w:val="TAL"/>
              <w:rPr>
                <w:rFonts w:eastAsia="宋体"/>
                <w:lang w:eastAsia="zh-CN"/>
              </w:rPr>
            </w:pPr>
            <w:r w:rsidRPr="00140E21">
              <w:rPr>
                <w:rFonts w:eastAsia="宋体"/>
                <w:lang w:eastAsia="zh-CN"/>
              </w:rPr>
              <w:t>Get</w:t>
            </w:r>
          </w:p>
        </w:tc>
        <w:tc>
          <w:tcPr>
            <w:tcW w:w="1977" w:type="dxa"/>
          </w:tcPr>
          <w:p w14:paraId="3D04F6C5" w14:textId="77777777" w:rsidR="002D6C3F" w:rsidRPr="00140E21" w:rsidRDefault="002D6C3F" w:rsidP="00F41CDC">
            <w:pPr>
              <w:pStyle w:val="TAL"/>
              <w:rPr>
                <w:rFonts w:eastAsia="宋体"/>
                <w:lang w:eastAsia="zh-CN"/>
              </w:rPr>
            </w:pPr>
            <w:r w:rsidRPr="00140E21">
              <w:rPr>
                <w:rFonts w:eastAsia="宋体"/>
                <w:lang w:eastAsia="zh-CN"/>
              </w:rPr>
              <w:t>Request/Response</w:t>
            </w:r>
          </w:p>
        </w:tc>
        <w:tc>
          <w:tcPr>
            <w:tcW w:w="1701" w:type="dxa"/>
          </w:tcPr>
          <w:p w14:paraId="027BAFD9" w14:textId="77777777" w:rsidR="002D6C3F" w:rsidRPr="00140E21" w:rsidRDefault="002D6C3F" w:rsidP="00F41CDC">
            <w:pPr>
              <w:pStyle w:val="TAL"/>
              <w:rPr>
                <w:rFonts w:eastAsia="宋体"/>
                <w:lang w:eastAsia="zh-CN"/>
              </w:rPr>
            </w:pPr>
            <w:r w:rsidRPr="00140E21">
              <w:rPr>
                <w:rFonts w:eastAsia="宋体"/>
                <w:lang w:eastAsia="zh-CN"/>
              </w:rPr>
              <w:t>NEF</w:t>
            </w:r>
          </w:p>
        </w:tc>
      </w:tr>
      <w:tr w:rsidR="002D6C3F" w:rsidRPr="00140E21" w14:paraId="29AD59B2" w14:textId="77777777" w:rsidTr="00F41CDC">
        <w:tc>
          <w:tcPr>
            <w:tcW w:w="1707" w:type="dxa"/>
            <w:tcBorders>
              <w:top w:val="nil"/>
              <w:bottom w:val="single" w:sz="4" w:space="0" w:color="auto"/>
            </w:tcBorders>
          </w:tcPr>
          <w:p w14:paraId="04A12D54" w14:textId="77777777" w:rsidR="002D6C3F" w:rsidRPr="00140E21" w:rsidRDefault="002D6C3F" w:rsidP="00F41CDC">
            <w:pPr>
              <w:pStyle w:val="TAL"/>
            </w:pPr>
          </w:p>
        </w:tc>
        <w:tc>
          <w:tcPr>
            <w:tcW w:w="2897" w:type="dxa"/>
            <w:tcBorders>
              <w:bottom w:val="single" w:sz="4" w:space="0" w:color="auto"/>
            </w:tcBorders>
          </w:tcPr>
          <w:p w14:paraId="365490EF" w14:textId="77777777" w:rsidR="002D6C3F" w:rsidRPr="00140E21" w:rsidRDefault="002D6C3F" w:rsidP="00F41CDC">
            <w:pPr>
              <w:pStyle w:val="TAL"/>
              <w:rPr>
                <w:rFonts w:eastAsia="宋体"/>
                <w:lang w:eastAsia="zh-CN"/>
              </w:rPr>
            </w:pPr>
            <w:r w:rsidRPr="00140E21">
              <w:rPr>
                <w:rFonts w:eastAsia="宋体"/>
                <w:lang w:eastAsia="zh-CN"/>
              </w:rPr>
              <w:t>UpdateNotify</w:t>
            </w:r>
          </w:p>
        </w:tc>
        <w:tc>
          <w:tcPr>
            <w:tcW w:w="1977" w:type="dxa"/>
            <w:tcBorders>
              <w:bottom w:val="single" w:sz="4" w:space="0" w:color="auto"/>
            </w:tcBorders>
          </w:tcPr>
          <w:p w14:paraId="6548FB1C" w14:textId="77777777" w:rsidR="002D6C3F" w:rsidRPr="00140E21" w:rsidRDefault="002D6C3F" w:rsidP="00F41CDC">
            <w:pPr>
              <w:pStyle w:val="TAL"/>
              <w:rPr>
                <w:rFonts w:eastAsia="宋体"/>
                <w:lang w:eastAsia="zh-CN"/>
              </w:rPr>
            </w:pPr>
            <w:r w:rsidRPr="00140E21">
              <w:rPr>
                <w:rFonts w:eastAsia="宋体"/>
                <w:lang w:eastAsia="zh-CN"/>
              </w:rPr>
              <w:t>Subscribe/Notify</w:t>
            </w:r>
          </w:p>
        </w:tc>
        <w:tc>
          <w:tcPr>
            <w:tcW w:w="1701" w:type="dxa"/>
            <w:tcBorders>
              <w:bottom w:val="single" w:sz="4" w:space="0" w:color="auto"/>
            </w:tcBorders>
          </w:tcPr>
          <w:p w14:paraId="3BD65CA7" w14:textId="77777777" w:rsidR="002D6C3F" w:rsidRPr="00140E21" w:rsidRDefault="002D6C3F" w:rsidP="00F41CDC">
            <w:pPr>
              <w:pStyle w:val="TAL"/>
              <w:rPr>
                <w:rFonts w:eastAsia="宋体"/>
                <w:lang w:eastAsia="zh-CN"/>
              </w:rPr>
            </w:pPr>
            <w:r w:rsidRPr="00140E21">
              <w:rPr>
                <w:rFonts w:eastAsia="宋体"/>
                <w:lang w:eastAsia="zh-CN"/>
              </w:rPr>
              <w:t>NEF</w:t>
            </w:r>
          </w:p>
        </w:tc>
      </w:tr>
      <w:tr w:rsidR="002D6C3F" w:rsidRPr="00140E21" w14:paraId="6FC865B3" w14:textId="77777777" w:rsidTr="00F41CDC">
        <w:tc>
          <w:tcPr>
            <w:tcW w:w="8282" w:type="dxa"/>
            <w:gridSpan w:val="4"/>
            <w:tcBorders>
              <w:top w:val="single" w:sz="4" w:space="0" w:color="auto"/>
            </w:tcBorders>
          </w:tcPr>
          <w:p w14:paraId="7A56D222" w14:textId="77777777" w:rsidR="002D6C3F" w:rsidRPr="00140E21" w:rsidRDefault="002D6C3F" w:rsidP="00F41CDC">
            <w:pPr>
              <w:pStyle w:val="TAN"/>
              <w:rPr>
                <w:rFonts w:eastAsia="宋体"/>
              </w:rPr>
            </w:pPr>
            <w:r w:rsidRPr="00140E21">
              <w:rPr>
                <w:rFonts w:eastAsia="宋体"/>
              </w:rPr>
              <w:t>NOTE:</w:t>
            </w:r>
            <w:r w:rsidRPr="00140E21">
              <w:rPr>
                <w:rFonts w:eastAsia="宋体"/>
              </w:rPr>
              <w:tab/>
              <w:t>Other NFs are allowed to consume the service based on roaming agreement or operator policy.</w:t>
            </w:r>
          </w:p>
        </w:tc>
      </w:tr>
    </w:tbl>
    <w:p w14:paraId="75F26DE6" w14:textId="77777777" w:rsidR="002D6C3F" w:rsidRPr="00140E21" w:rsidRDefault="002D6C3F" w:rsidP="002D6C3F">
      <w:pPr>
        <w:pStyle w:val="FP"/>
      </w:pPr>
    </w:p>
    <w:p w14:paraId="706F03B8" w14:textId="77777777" w:rsidR="002D6C3F" w:rsidRPr="00140E21" w:rsidRDefault="002D6C3F" w:rsidP="002D6C3F">
      <w:pPr>
        <w:pStyle w:val="4"/>
      </w:pPr>
      <w:bookmarkStart w:id="4373" w:name="_Toc20204433"/>
      <w:bookmarkStart w:id="4374" w:name="_Toc27895132"/>
      <w:bookmarkStart w:id="4375" w:name="_Toc36192229"/>
      <w:bookmarkStart w:id="4376" w:name="_Toc45193342"/>
      <w:bookmarkStart w:id="4377" w:name="_Toc47592974"/>
      <w:bookmarkStart w:id="4378" w:name="_Toc51835061"/>
      <w:bookmarkStart w:id="4379" w:name="_Toc5183600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4373"/>
      <w:bookmarkEnd w:id="4374"/>
      <w:bookmarkEnd w:id="4375"/>
      <w:bookmarkEnd w:id="4376"/>
      <w:bookmarkEnd w:id="4377"/>
      <w:bookmarkEnd w:id="4378"/>
      <w:bookmarkEnd w:id="4379"/>
    </w:p>
    <w:p w14:paraId="6DEE8AB9" w14:textId="77777777" w:rsidR="002D6C3F" w:rsidRPr="00140E21" w:rsidRDefault="002D6C3F" w:rsidP="002D6C3F">
      <w:pPr>
        <w:pStyle w:val="5"/>
        <w:rPr>
          <w:lang w:eastAsia="zh-CN"/>
        </w:rPr>
      </w:pPr>
      <w:bookmarkStart w:id="4380" w:name="_Toc20204434"/>
      <w:bookmarkStart w:id="4381" w:name="_Toc27895133"/>
      <w:bookmarkStart w:id="4382" w:name="_Toc36192230"/>
      <w:bookmarkStart w:id="4383" w:name="_Toc45193343"/>
      <w:bookmarkStart w:id="4384" w:name="_Toc47592975"/>
      <w:bookmarkStart w:id="4385" w:name="_Toc51835062"/>
      <w:bookmarkStart w:id="4386" w:name="_Toc51836004"/>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380"/>
      <w:bookmarkEnd w:id="4381"/>
      <w:bookmarkEnd w:id="4382"/>
      <w:bookmarkEnd w:id="4383"/>
      <w:bookmarkEnd w:id="4384"/>
      <w:bookmarkEnd w:id="4385"/>
      <w:bookmarkEnd w:id="4386"/>
    </w:p>
    <w:p w14:paraId="734CD629"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65C0E5F1"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gister UE's serving NF (if NF Type is AMF, SMSF) or Session's serving NF (if NF Type is SMF) on the UDM. This operation implies the following:</w:t>
      </w:r>
    </w:p>
    <w:p w14:paraId="344242EA"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6D0DE837"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499284AF"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 or SMF, it may optionally use this operation to subscribe to be notified of the need for P-CSCF Restoration. This notification is done by means of Nudm_UECM_PCscfRestoration operation. For more information regarding P-CSCF restoration procedures see TS</w:t>
      </w:r>
      <w:r>
        <w:rPr>
          <w:lang w:eastAsia="zh-CN"/>
        </w:rPr>
        <w:t> </w:t>
      </w:r>
      <w:r w:rsidRPr="00140E21">
        <w:rPr>
          <w:lang w:eastAsia="zh-CN"/>
        </w:rPr>
        <w:t>23.380</w:t>
      </w:r>
      <w:r>
        <w:rPr>
          <w:lang w:eastAsia="zh-CN"/>
        </w:rPr>
        <w:t> </w:t>
      </w:r>
      <w:r w:rsidRPr="00140E21">
        <w:rPr>
          <w:lang w:eastAsia="zh-CN"/>
        </w:rPr>
        <w:t>[38].</w:t>
      </w:r>
    </w:p>
    <w:p w14:paraId="14F90D69" w14:textId="77777777" w:rsidR="002D6C3F" w:rsidRPr="00140E21" w:rsidRDefault="002D6C3F" w:rsidP="002D6C3F">
      <w:r w:rsidRPr="00140E21">
        <w:rPr>
          <w:b/>
        </w:rPr>
        <w:t>Inputs, Required:</w:t>
      </w:r>
      <w:r w:rsidRPr="00140E21">
        <w:t xml:space="preserve"> </w:t>
      </w:r>
      <w:r w:rsidRPr="00140E21">
        <w:rPr>
          <w:lang w:eastAsia="zh-CN"/>
        </w:rPr>
        <w:t>NF ID, SUPI, NF Type,</w:t>
      </w:r>
      <w:r w:rsidRPr="00140E21">
        <w:rPr>
          <w:rFonts w:eastAsia="宋体"/>
          <w:lang w:eastAsia="zh-CN"/>
        </w:rPr>
        <w:t xml:space="preserve"> </w:t>
      </w:r>
      <w:r w:rsidRPr="00140E21">
        <w:rPr>
          <w:lang w:eastAsia="zh-CN"/>
        </w:rPr>
        <w:t>Access Type (if NF Type is AMF, SMSF),</w:t>
      </w:r>
      <w:r>
        <w:rPr>
          <w:lang w:eastAsia="zh-CN"/>
        </w:rPr>
        <w:t xml:space="preserve"> RAT Type (if NF Type is AMF),</w:t>
      </w:r>
      <w:r w:rsidRPr="00140E21">
        <w:rPr>
          <w:lang w:eastAsia="zh-CN"/>
        </w:rPr>
        <w:t xml:space="preserve"> PDU Session ID (if NF Type is SMF). If NF Type is SMF: DNN or Indication of Emergency Services,</w:t>
      </w:r>
      <w:r>
        <w:rPr>
          <w:lang w:eastAsia="zh-CN"/>
        </w:rPr>
        <w:t xml:space="preserve"> S-NSSAI,</w:t>
      </w:r>
      <w:r w:rsidRPr="00140E21">
        <w:rPr>
          <w:lang w:eastAsia="zh-CN"/>
        </w:rPr>
        <w:t xml:space="preserve"> PGW-C+SMF FQDN for S5/S8 if the PDU Session supports EPS interworking</w:t>
      </w:r>
      <w:r>
        <w:rPr>
          <w:lang w:eastAsia="zh-CN"/>
        </w:rPr>
        <w:t>, Serving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318434D6" w14:textId="77777777" w:rsidR="002D6C3F" w:rsidRPr="00140E21" w:rsidRDefault="002D6C3F" w:rsidP="002D6C3F">
      <w:r w:rsidRPr="00140E21">
        <w:rPr>
          <w:b/>
        </w:rPr>
        <w:t>Inputs, Optional:</w:t>
      </w:r>
      <w:r w:rsidRPr="00140E21">
        <w:t xml:space="preserve"> </w:t>
      </w:r>
      <w:r>
        <w:t xml:space="preserve">PEI (conditional, condition stated below), </w:t>
      </w:r>
      <w:r w:rsidRPr="00140E21">
        <w:t>P-CSCF Restoration notification information, GUAMI</w:t>
      </w:r>
      <w:r>
        <w:t>, NID (e.g. if NF Type is AMF; see clause 5.18 of TS 23.501 [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p>
    <w:p w14:paraId="37EBB85B" w14:textId="77777777" w:rsidR="002D6C3F" w:rsidRPr="00140E21" w:rsidRDefault="002D6C3F" w:rsidP="002D6C3F">
      <w:pPr>
        <w:rPr>
          <w:lang w:eastAsia="zh-CN"/>
        </w:rPr>
      </w:pPr>
      <w:r w:rsidRPr="00140E21">
        <w:rPr>
          <w:b/>
        </w:rPr>
        <w:t>Outputs, Required:</w:t>
      </w:r>
      <w:r w:rsidRPr="00140E21">
        <w:rPr>
          <w:lang w:eastAsia="zh-CN"/>
        </w:rPr>
        <w:t xml:space="preserve"> Result indication</w:t>
      </w:r>
      <w:r w:rsidRPr="00140E21">
        <w:rPr>
          <w:i/>
        </w:rPr>
        <w:t>.</w:t>
      </w:r>
    </w:p>
    <w:p w14:paraId="690C40E4" w14:textId="77777777" w:rsidR="002D6C3F" w:rsidRPr="00140E21" w:rsidRDefault="002D6C3F" w:rsidP="002D6C3F">
      <w:pPr>
        <w:rPr>
          <w:lang w:eastAsia="zh-CN"/>
        </w:rPr>
      </w:pPr>
      <w:r w:rsidRPr="00140E21">
        <w:rPr>
          <w:b/>
        </w:rPr>
        <w:t>Outputs, Optional:</w:t>
      </w:r>
      <w:r w:rsidRPr="00140E21">
        <w:t xml:space="preserve"> None</w:t>
      </w:r>
      <w:r w:rsidRPr="00140E21">
        <w:rPr>
          <w:lang w:eastAsia="zh-CN"/>
        </w:rPr>
        <w:t>.</w:t>
      </w:r>
    </w:p>
    <w:p w14:paraId="16224FC2" w14:textId="77777777" w:rsidR="002D6C3F" w:rsidRDefault="002D6C3F" w:rsidP="002D6C3F">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3D5A92A7" w14:textId="77777777" w:rsidR="002D6C3F" w:rsidRPr="00140E21" w:rsidRDefault="002D6C3F" w:rsidP="002D6C3F">
      <w:pPr>
        <w:rPr>
          <w:lang w:eastAsia="zh-CN"/>
        </w:rPr>
      </w:pPr>
      <w:r w:rsidRPr="00140E21">
        <w:rPr>
          <w:lang w:eastAsia="zh-CN"/>
        </w:rPr>
        <w:t>See step 14a of clause 4.2.2.2.2 for an example usage of this service operation.</w:t>
      </w:r>
    </w:p>
    <w:p w14:paraId="56B8EDF4" w14:textId="77777777" w:rsidR="002D6C3F" w:rsidRPr="00140E21" w:rsidRDefault="002D6C3F" w:rsidP="002D6C3F">
      <w:pPr>
        <w:pStyle w:val="5"/>
        <w:rPr>
          <w:lang w:eastAsia="zh-CN"/>
        </w:rPr>
      </w:pPr>
      <w:bookmarkStart w:id="4387" w:name="_Toc20204435"/>
      <w:bookmarkStart w:id="4388" w:name="_Toc27895134"/>
      <w:bookmarkStart w:id="4389" w:name="_Toc36192231"/>
      <w:bookmarkStart w:id="4390" w:name="_Toc45193344"/>
      <w:bookmarkStart w:id="4391" w:name="_Toc47592976"/>
      <w:bookmarkStart w:id="4392" w:name="_Toc51835063"/>
      <w:bookmarkStart w:id="4393" w:name="_Toc51836005"/>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387"/>
      <w:bookmarkEnd w:id="4388"/>
      <w:bookmarkEnd w:id="4389"/>
      <w:bookmarkEnd w:id="4390"/>
      <w:bookmarkEnd w:id="4391"/>
      <w:bookmarkEnd w:id="4392"/>
      <w:bookmarkEnd w:id="4393"/>
    </w:p>
    <w:p w14:paraId="0F8D88F4"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43CBADEA" w14:textId="77777777" w:rsidR="002D6C3F" w:rsidRPr="00140E21" w:rsidRDefault="002D6C3F" w:rsidP="002D6C3F">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77DBC977" w14:textId="77777777" w:rsidR="002D6C3F" w:rsidRPr="00140E21" w:rsidRDefault="002D6C3F" w:rsidP="002D6C3F">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45CCC3CE" w14:textId="77777777" w:rsidR="002D6C3F" w:rsidRPr="00140E21" w:rsidRDefault="002D6C3F" w:rsidP="002D6C3F">
      <w:r w:rsidRPr="00140E21">
        <w:rPr>
          <w:b/>
        </w:rPr>
        <w:t xml:space="preserve">Inputs, Required: </w:t>
      </w:r>
      <w:r w:rsidRPr="00140E21">
        <w:t xml:space="preserve">SUPI, Access Type, </w:t>
      </w:r>
      <w:r>
        <w:t xml:space="preserve">PDU Session ID, </w:t>
      </w:r>
      <w:r w:rsidRPr="00140E21">
        <w:t>serving NF deregistration reason.</w:t>
      </w:r>
    </w:p>
    <w:p w14:paraId="5B808D20" w14:textId="77777777" w:rsidR="002D6C3F" w:rsidRPr="00140E21" w:rsidRDefault="002D6C3F" w:rsidP="002D6C3F">
      <w:r w:rsidRPr="00140E21">
        <w:rPr>
          <w:b/>
        </w:rPr>
        <w:t>Inputs, Optional:</w:t>
      </w:r>
      <w:r>
        <w:rPr>
          <w:lang w:eastAsia="zh-CN"/>
        </w:rPr>
        <w:t xml:space="preserve"> NF ID in the case of SM Context Transfer</w:t>
      </w:r>
      <w:r w:rsidRPr="00140E21">
        <w:rPr>
          <w:i/>
        </w:rPr>
        <w:t>.</w:t>
      </w:r>
    </w:p>
    <w:p w14:paraId="6DB2F5EA" w14:textId="77777777" w:rsidR="002D6C3F" w:rsidRPr="00140E21" w:rsidRDefault="002D6C3F" w:rsidP="002D6C3F">
      <w:r w:rsidRPr="00140E21">
        <w:rPr>
          <w:b/>
        </w:rPr>
        <w:t>Outputs, Required:</w:t>
      </w:r>
      <w:r w:rsidRPr="00140E21">
        <w:t xml:space="preserve"> None.</w:t>
      </w:r>
    </w:p>
    <w:p w14:paraId="0591046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7638B29" w14:textId="77777777" w:rsidR="002D6C3F" w:rsidRPr="00140E21" w:rsidRDefault="002D6C3F" w:rsidP="002D6C3F">
      <w:pPr>
        <w:rPr>
          <w:rFonts w:eastAsia="宋体"/>
        </w:rPr>
      </w:pPr>
      <w:r w:rsidRPr="00140E21">
        <w:rPr>
          <w:rFonts w:eastAsia="宋体"/>
        </w:rPr>
        <w:t>See step 14d of clause</w:t>
      </w:r>
      <w:r>
        <w:rPr>
          <w:rFonts w:eastAsia="宋体"/>
        </w:rPr>
        <w:t>s</w:t>
      </w:r>
      <w:r w:rsidRPr="00140E21">
        <w:rPr>
          <w:rFonts w:eastAsia="宋体"/>
        </w:rPr>
        <w:t> 4.2.2.2.2</w:t>
      </w:r>
      <w:r>
        <w:rPr>
          <w:rFonts w:eastAsia="宋体"/>
        </w:rPr>
        <w:t xml:space="preserve"> and 4.26.5.3</w:t>
      </w:r>
      <w:r w:rsidRPr="00140E21">
        <w:rPr>
          <w:rFonts w:eastAsia="宋体"/>
        </w:rPr>
        <w:t xml:space="preserve"> for an example usage of this service operation. The serving NF </w:t>
      </w:r>
      <w:r w:rsidRPr="00140E21">
        <w:t xml:space="preserve">deregistration </w:t>
      </w:r>
      <w:r w:rsidRPr="00140E21">
        <w:rPr>
          <w:rFonts w:eastAsia="宋体"/>
        </w:rPr>
        <w:t xml:space="preserve">reason tells the reason for sending the </w:t>
      </w:r>
      <w:r w:rsidRPr="00140E21">
        <w:t xml:space="preserve">deregistration </w:t>
      </w:r>
      <w:r w:rsidRPr="00140E21">
        <w:rPr>
          <w:rFonts w:eastAsia="宋体"/>
        </w:rPr>
        <w:t>notification to the consumer NF.</w:t>
      </w:r>
    </w:p>
    <w:p w14:paraId="30DE7B43" w14:textId="77777777" w:rsidR="002D6C3F" w:rsidRPr="00140E21" w:rsidRDefault="002D6C3F" w:rsidP="002D6C3F">
      <w:pPr>
        <w:rPr>
          <w:rFonts w:eastAsia="宋体"/>
        </w:rPr>
      </w:pPr>
      <w:r w:rsidRPr="00140E21">
        <w:rPr>
          <w:rFonts w:eastAsia="宋体"/>
        </w:rPr>
        <w:t>The reason for AMF deregistration can be one of the following:</w:t>
      </w:r>
    </w:p>
    <w:p w14:paraId="622B8B3C" w14:textId="77777777" w:rsidR="002D6C3F" w:rsidRPr="00140E21" w:rsidRDefault="002D6C3F" w:rsidP="002D6C3F">
      <w:pPr>
        <w:pStyle w:val="B1"/>
      </w:pPr>
      <w:r w:rsidRPr="00140E21">
        <w:t>-</w:t>
      </w:r>
      <w:r w:rsidRPr="00140E21">
        <w:tab/>
        <w:t>UE Initial Registration.</w:t>
      </w:r>
    </w:p>
    <w:p w14:paraId="3B896B18" w14:textId="77777777" w:rsidR="002D6C3F" w:rsidRPr="00140E21" w:rsidRDefault="002D6C3F" w:rsidP="002D6C3F">
      <w:pPr>
        <w:pStyle w:val="B1"/>
      </w:pPr>
      <w:r w:rsidRPr="00140E21">
        <w:t>-</w:t>
      </w:r>
      <w:r w:rsidRPr="00140E21">
        <w:tab/>
        <w:t>UE Registration area change.</w:t>
      </w:r>
    </w:p>
    <w:p w14:paraId="21DE3995" w14:textId="77777777" w:rsidR="002D6C3F" w:rsidRPr="00140E21" w:rsidRDefault="002D6C3F" w:rsidP="002D6C3F">
      <w:pPr>
        <w:pStyle w:val="B1"/>
      </w:pPr>
      <w:r w:rsidRPr="00140E21">
        <w:t>-</w:t>
      </w:r>
      <w:r w:rsidRPr="00140E21">
        <w:tab/>
        <w:t>Subscription Withdrawn.</w:t>
      </w:r>
    </w:p>
    <w:p w14:paraId="6553D601" w14:textId="77777777" w:rsidR="002D6C3F" w:rsidRPr="00140E21" w:rsidRDefault="002D6C3F" w:rsidP="002D6C3F">
      <w:pPr>
        <w:pStyle w:val="B1"/>
      </w:pPr>
      <w:r w:rsidRPr="00140E21">
        <w:t>-</w:t>
      </w:r>
      <w:r w:rsidRPr="00140E21">
        <w:tab/>
        <w:t>5GS to EPS Mobility.</w:t>
      </w:r>
    </w:p>
    <w:p w14:paraId="5C45CC23" w14:textId="77777777" w:rsidR="002D6C3F" w:rsidRDefault="002D6C3F" w:rsidP="002D6C3F">
      <w:pPr>
        <w:rPr>
          <w:rFonts w:eastAsia="宋体"/>
        </w:rPr>
      </w:pPr>
      <w:r>
        <w:rPr>
          <w:rFonts w:eastAsia="宋体"/>
        </w:rPr>
        <w:t>The reason for SMF deregistration can be one of the following:</w:t>
      </w:r>
    </w:p>
    <w:p w14:paraId="7CB54A81" w14:textId="77777777" w:rsidR="002D6C3F" w:rsidRDefault="002D6C3F" w:rsidP="002D6C3F">
      <w:pPr>
        <w:pStyle w:val="B1"/>
        <w:rPr>
          <w:rFonts w:eastAsia="宋体"/>
        </w:rPr>
      </w:pPr>
      <w:r>
        <w:rPr>
          <w:rFonts w:eastAsia="宋体"/>
        </w:rPr>
        <w:lastRenderedPageBreak/>
        <w:t>-</w:t>
      </w:r>
      <w:r>
        <w:rPr>
          <w:rFonts w:eastAsia="宋体"/>
        </w:rPr>
        <w:tab/>
        <w:t>SMF Context Transfer.</w:t>
      </w:r>
    </w:p>
    <w:p w14:paraId="51F8375D" w14:textId="77777777" w:rsidR="002D6C3F" w:rsidRPr="00140E21" w:rsidRDefault="002D6C3F" w:rsidP="002D6C3F">
      <w:pPr>
        <w:pStyle w:val="5"/>
        <w:rPr>
          <w:lang w:eastAsia="zh-CN"/>
        </w:rPr>
      </w:pPr>
      <w:bookmarkStart w:id="4394" w:name="_Toc20204436"/>
      <w:bookmarkStart w:id="4395" w:name="_Toc27895135"/>
      <w:bookmarkStart w:id="4396" w:name="_Toc36192232"/>
      <w:bookmarkStart w:id="4397" w:name="_Toc45193345"/>
      <w:bookmarkStart w:id="4398" w:name="_Toc47592977"/>
      <w:bookmarkStart w:id="4399" w:name="_Toc51835064"/>
      <w:bookmarkStart w:id="4400" w:name="_Toc51836006"/>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394"/>
      <w:bookmarkEnd w:id="4395"/>
      <w:bookmarkEnd w:id="4396"/>
      <w:bookmarkEnd w:id="4397"/>
      <w:bookmarkEnd w:id="4398"/>
      <w:bookmarkEnd w:id="4399"/>
      <w:bookmarkEnd w:id="4400"/>
    </w:p>
    <w:p w14:paraId="3A70D868"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62ADDA8" w14:textId="77777777" w:rsidR="002D6C3F" w:rsidRPr="00140E21" w:rsidRDefault="002D6C3F" w:rsidP="002D6C3F">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058641A3" w14:textId="77777777" w:rsidR="002D6C3F" w:rsidRPr="00140E21" w:rsidRDefault="002D6C3F" w:rsidP="002D6C3F">
      <w:pPr>
        <w:rPr>
          <w:lang w:eastAsia="zh-CN"/>
        </w:rPr>
      </w:pPr>
      <w:r w:rsidRPr="00140E21">
        <w:rPr>
          <w:b/>
        </w:rPr>
        <w:t xml:space="preserve">Inputs, Required: </w:t>
      </w:r>
      <w:r w:rsidRPr="00140E21">
        <w:rPr>
          <w:lang w:eastAsia="zh-CN"/>
        </w:rPr>
        <w:t>SUPI, NF type, Access Type, PDU Session Id (if NF Type is SMF).</w:t>
      </w:r>
    </w:p>
    <w:p w14:paraId="0A90C842" w14:textId="77777777" w:rsidR="002D6C3F" w:rsidRPr="00140E21" w:rsidRDefault="002D6C3F" w:rsidP="002D6C3F">
      <w:pPr>
        <w:pStyle w:val="B1"/>
      </w:pPr>
      <w:r w:rsidRPr="00140E21">
        <w:rPr>
          <w:lang w:eastAsia="zh-CN"/>
        </w:rPr>
        <w:t>-</w:t>
      </w:r>
      <w:r w:rsidRPr="00140E21">
        <w:rPr>
          <w:lang w:eastAsia="zh-CN"/>
        </w:rPr>
        <w:tab/>
        <w:t>Access Type is included only when the NF type indicates AMF or SMSF.</w:t>
      </w:r>
    </w:p>
    <w:p w14:paraId="6F5F4EBC" w14:textId="77777777" w:rsidR="002D6C3F" w:rsidRPr="00140E21" w:rsidRDefault="002D6C3F" w:rsidP="002D6C3F">
      <w:pPr>
        <w:rPr>
          <w:lang w:eastAsia="zh-CN"/>
        </w:rPr>
      </w:pPr>
      <w:r w:rsidRPr="00140E21">
        <w:rPr>
          <w:b/>
        </w:rPr>
        <w:t>Inputs, Optional:</w:t>
      </w:r>
      <w:r w:rsidRPr="00140E21">
        <w:t xml:space="preserve"> </w:t>
      </w:r>
      <w:r w:rsidRPr="00140E21">
        <w:rPr>
          <w:lang w:eastAsia="zh-CN"/>
        </w:rPr>
        <w:t>None.</w:t>
      </w:r>
    </w:p>
    <w:p w14:paraId="365C7C6E" w14:textId="77777777" w:rsidR="002D6C3F" w:rsidRPr="00140E21" w:rsidRDefault="002D6C3F" w:rsidP="002D6C3F">
      <w:pPr>
        <w:rPr>
          <w:lang w:eastAsia="zh-CN"/>
        </w:rPr>
      </w:pPr>
      <w:r w:rsidRPr="00140E21">
        <w:rPr>
          <w:b/>
        </w:rPr>
        <w:t xml:space="preserve">Outputs, Required: </w:t>
      </w:r>
      <w:r w:rsidRPr="00140E21">
        <w:rPr>
          <w:lang w:eastAsia="zh-CN"/>
        </w:rPr>
        <w:t>Result Indication</w:t>
      </w:r>
      <w:r w:rsidRPr="00140E21">
        <w:t>.</w:t>
      </w:r>
    </w:p>
    <w:p w14:paraId="151E64C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A0DC1F9" w14:textId="77777777" w:rsidR="002D6C3F" w:rsidRPr="00140E21" w:rsidRDefault="002D6C3F" w:rsidP="002D6C3F">
      <w:pPr>
        <w:pStyle w:val="5"/>
        <w:rPr>
          <w:lang w:eastAsia="zh-CN"/>
        </w:rPr>
      </w:pPr>
      <w:bookmarkStart w:id="4401" w:name="_Toc20204437"/>
      <w:bookmarkStart w:id="4402" w:name="_Toc27895136"/>
      <w:bookmarkStart w:id="4403" w:name="_Toc36192233"/>
      <w:bookmarkStart w:id="4404" w:name="_Toc45193346"/>
      <w:bookmarkStart w:id="4405" w:name="_Toc47592978"/>
      <w:bookmarkStart w:id="4406" w:name="_Toc51835065"/>
      <w:bookmarkStart w:id="4407" w:name="_Toc51836007"/>
      <w:r w:rsidRPr="00140E21">
        <w:rPr>
          <w:lang w:eastAsia="zh-CN"/>
        </w:rPr>
        <w:t>5.2.3.2.4</w:t>
      </w:r>
      <w:r w:rsidRPr="00140E21">
        <w:rPr>
          <w:lang w:eastAsia="zh-CN"/>
        </w:rPr>
        <w:tab/>
        <w:t xml:space="preserve">Nudm_UECM_Get </w:t>
      </w:r>
      <w:r w:rsidRPr="00140E21">
        <w:t>service operation</w:t>
      </w:r>
      <w:bookmarkEnd w:id="4401"/>
      <w:bookmarkEnd w:id="4402"/>
      <w:bookmarkEnd w:id="4403"/>
      <w:bookmarkEnd w:id="4404"/>
      <w:bookmarkEnd w:id="4405"/>
      <w:bookmarkEnd w:id="4406"/>
      <w:bookmarkEnd w:id="4407"/>
    </w:p>
    <w:p w14:paraId="0CD73B76"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3810D4B7" w14:textId="77777777" w:rsidR="002D6C3F" w:rsidRPr="00140E21" w:rsidRDefault="002D6C3F" w:rsidP="002D6C3F">
      <w:r w:rsidRPr="00140E21">
        <w:rPr>
          <w:b/>
        </w:rPr>
        <w:t>Description:</w:t>
      </w:r>
      <w:r w:rsidRPr="00140E21">
        <w:t xml:space="preserve"> </w:t>
      </w:r>
      <w:r w:rsidRPr="00140E21">
        <w:rPr>
          <w:lang w:eastAsia="zh-CN"/>
        </w:rPr>
        <w:t>The NF consumer requests the UDM to get the NF</w:t>
      </w:r>
      <w:r w:rsidRPr="00140E21">
        <w:rPr>
          <w:rFonts w:eastAsia="宋体"/>
          <w:lang w:eastAsia="zh-CN"/>
        </w:rPr>
        <w:t xml:space="preserve"> </w:t>
      </w:r>
      <w:r w:rsidRPr="00140E21">
        <w:rPr>
          <w:lang w:eastAsia="zh-CN"/>
        </w:rPr>
        <w:t>ID</w:t>
      </w:r>
      <w:r w:rsidRPr="00140E21">
        <w:rPr>
          <w:rFonts w:eastAsia="宋体"/>
          <w:lang w:eastAsia="zh-CN"/>
        </w:rPr>
        <w:t xml:space="preserve"> </w:t>
      </w:r>
      <w:r w:rsidRPr="00140E21">
        <w:rPr>
          <w:lang w:eastAsia="zh-CN"/>
        </w:rPr>
        <w:t>or SMS address of the NF serving the UE.</w:t>
      </w:r>
    </w:p>
    <w:p w14:paraId="78BD48D1" w14:textId="77777777" w:rsidR="002D6C3F" w:rsidRPr="00140E21" w:rsidRDefault="002D6C3F" w:rsidP="002D6C3F">
      <w:pPr>
        <w:rPr>
          <w:lang w:eastAsia="zh-CN"/>
        </w:rPr>
      </w:pPr>
      <w:r w:rsidRPr="00140E21">
        <w:rPr>
          <w:b/>
        </w:rPr>
        <w:t xml:space="preserve">Inputs, Required: </w:t>
      </w:r>
      <w:r w:rsidRPr="00140E21">
        <w:rPr>
          <w:lang w:eastAsia="zh-CN"/>
        </w:rPr>
        <w:t>UE ID, NF Type.</w:t>
      </w:r>
    </w:p>
    <w:p w14:paraId="109F800D" w14:textId="77777777" w:rsidR="002D6C3F" w:rsidRDefault="002D6C3F" w:rsidP="002D6C3F">
      <w:r w:rsidRPr="00C22561">
        <w:rPr>
          <w:b/>
          <w:bCs/>
        </w:rPr>
        <w:t>Inputs, Optional:</w:t>
      </w:r>
      <w:r>
        <w:t xml:space="preserve"> Access Type.</w:t>
      </w:r>
    </w:p>
    <w:p w14:paraId="52002B98" w14:textId="77777777" w:rsidR="002D6C3F" w:rsidRPr="00140E21" w:rsidRDefault="002D6C3F" w:rsidP="002D6C3F">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B953AE3" w14:textId="77777777" w:rsidR="002D6C3F" w:rsidRPr="00140E21" w:rsidRDefault="002D6C3F" w:rsidP="002D6C3F">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p>
    <w:p w14:paraId="5700FA0B" w14:textId="77777777" w:rsidR="002D6C3F" w:rsidRPr="00140E21" w:rsidRDefault="002D6C3F" w:rsidP="002D6C3F">
      <w:pPr>
        <w:rPr>
          <w:lang w:eastAsia="zh-CN"/>
        </w:rPr>
      </w:pPr>
      <w:r w:rsidRPr="00140E21">
        <w:rPr>
          <w:b/>
        </w:rPr>
        <w:t>Outputs, Optional:</w:t>
      </w:r>
      <w:r>
        <w:rPr>
          <w:lang w:eastAsia="zh-CN"/>
        </w:rPr>
        <w:t xml:space="preserve"> SUPI or GPSI or both</w:t>
      </w:r>
      <w:r w:rsidRPr="00140E21">
        <w:rPr>
          <w:lang w:eastAsia="zh-CN"/>
        </w:rPr>
        <w:t>.</w:t>
      </w:r>
    </w:p>
    <w:p w14:paraId="5B856145" w14:textId="77777777" w:rsidR="002D6C3F" w:rsidRPr="00140E21" w:rsidRDefault="002D6C3F" w:rsidP="002D6C3F">
      <w:pPr>
        <w:pStyle w:val="5"/>
        <w:rPr>
          <w:rFonts w:eastAsia="宋体"/>
          <w:lang w:eastAsia="zh-CN"/>
        </w:rPr>
      </w:pPr>
      <w:bookmarkStart w:id="4408" w:name="_Toc20204438"/>
      <w:bookmarkStart w:id="4409" w:name="_Toc27895137"/>
      <w:bookmarkStart w:id="4410" w:name="_Toc36192234"/>
      <w:bookmarkStart w:id="4411" w:name="_Toc45193347"/>
      <w:bookmarkStart w:id="4412" w:name="_Toc47592979"/>
      <w:bookmarkStart w:id="4413" w:name="_Toc51835066"/>
      <w:bookmarkStart w:id="4414" w:name="_Toc51836008"/>
      <w:r w:rsidRPr="00140E21">
        <w:rPr>
          <w:rFonts w:eastAsia="宋体"/>
          <w:lang w:eastAsia="zh-CN"/>
        </w:rPr>
        <w:t>5.2.3.2.5</w:t>
      </w:r>
      <w:r w:rsidRPr="00140E21">
        <w:rPr>
          <w:rFonts w:eastAsia="宋体"/>
          <w:lang w:eastAsia="zh-CN"/>
        </w:rPr>
        <w:tab/>
        <w:t>Nudm_</w:t>
      </w:r>
      <w:r w:rsidRPr="00140E21">
        <w:rPr>
          <w:rFonts w:eastAsia="宋体"/>
        </w:rPr>
        <w:t>UECM</w:t>
      </w:r>
      <w:r w:rsidRPr="00140E21">
        <w:rPr>
          <w:rFonts w:eastAsia="宋体"/>
          <w:lang w:eastAsia="zh-CN"/>
        </w:rPr>
        <w:t>_Update service operation</w:t>
      </w:r>
      <w:bookmarkEnd w:id="4408"/>
      <w:bookmarkEnd w:id="4409"/>
      <w:bookmarkEnd w:id="4410"/>
      <w:bookmarkEnd w:id="4411"/>
      <w:bookmarkEnd w:id="4412"/>
      <w:bookmarkEnd w:id="4413"/>
      <w:bookmarkEnd w:id="4414"/>
    </w:p>
    <w:p w14:paraId="26F175C6" w14:textId="77777777" w:rsidR="002D6C3F" w:rsidRPr="00140E21" w:rsidRDefault="002D6C3F" w:rsidP="002D6C3F">
      <w:pPr>
        <w:rPr>
          <w:rFonts w:eastAsia="宋体"/>
          <w:b/>
        </w:rPr>
      </w:pPr>
      <w:r w:rsidRPr="00140E21">
        <w:rPr>
          <w:rFonts w:eastAsia="宋体"/>
          <w:b/>
          <w:lang w:eastAsia="zh-CN"/>
        </w:rPr>
        <w:t>S</w:t>
      </w:r>
      <w:r w:rsidRPr="00140E21">
        <w:rPr>
          <w:rFonts w:eastAsia="宋体"/>
          <w:b/>
        </w:rPr>
        <w:t>ervice operation</w:t>
      </w:r>
      <w:r w:rsidRPr="00140E21">
        <w:rPr>
          <w:rFonts w:eastAsia="宋体"/>
          <w:b/>
          <w:lang w:eastAsia="zh-CN"/>
        </w:rPr>
        <w:t xml:space="preserve"> name: </w:t>
      </w:r>
      <w:r w:rsidRPr="00140E21">
        <w:rPr>
          <w:rFonts w:eastAsia="宋体"/>
          <w:lang w:eastAsia="zh-CN"/>
        </w:rPr>
        <w:t>Nudm_</w:t>
      </w:r>
      <w:r w:rsidRPr="00140E21">
        <w:rPr>
          <w:rFonts w:eastAsia="宋体"/>
        </w:rPr>
        <w:t>UECM</w:t>
      </w:r>
      <w:r w:rsidRPr="00140E21">
        <w:rPr>
          <w:rFonts w:eastAsia="宋体"/>
          <w:lang w:eastAsia="zh-CN"/>
        </w:rPr>
        <w:t>_Update.</w:t>
      </w:r>
    </w:p>
    <w:p w14:paraId="18400160" w14:textId="77777777" w:rsidR="002D6C3F" w:rsidRPr="00140E21" w:rsidRDefault="002D6C3F" w:rsidP="002D6C3F">
      <w:pPr>
        <w:rPr>
          <w:rFonts w:eastAsia="宋体"/>
        </w:rPr>
      </w:pPr>
      <w:r w:rsidRPr="00140E21">
        <w:rPr>
          <w:rFonts w:eastAsia="宋体"/>
          <w:b/>
        </w:rPr>
        <w:t xml:space="preserve">Description: </w:t>
      </w:r>
      <w:r w:rsidRPr="00140E21">
        <w:rPr>
          <w:rFonts w:eastAsia="宋体"/>
          <w:lang w:eastAsia="zh-CN"/>
        </w:rPr>
        <w:t>Consumer updates some UE related information (e.g. UE capabilities, Intersystem continuity context, PGW-C+SMF FQDN for S5/S8 interface).</w:t>
      </w:r>
    </w:p>
    <w:p w14:paraId="6A818E8C" w14:textId="77777777" w:rsidR="002D6C3F" w:rsidRPr="00140E21" w:rsidRDefault="002D6C3F" w:rsidP="002D6C3F">
      <w:pPr>
        <w:rPr>
          <w:rFonts w:eastAsia="宋体"/>
        </w:rPr>
      </w:pPr>
      <w:r w:rsidRPr="00140E21">
        <w:rPr>
          <w:rFonts w:eastAsia="宋体"/>
          <w:b/>
        </w:rPr>
        <w:t xml:space="preserve">Inputs, Required: </w:t>
      </w:r>
      <w:r w:rsidRPr="00140E21">
        <w:rPr>
          <w:rFonts w:eastAsia="宋体"/>
          <w:lang w:eastAsia="zh-CN"/>
        </w:rPr>
        <w:t>NF ID, SUPI, NF type, UE context information.</w:t>
      </w:r>
    </w:p>
    <w:p w14:paraId="0746866D" w14:textId="77777777" w:rsidR="002D6C3F" w:rsidRPr="00140E21" w:rsidRDefault="002D6C3F" w:rsidP="002D6C3F">
      <w:pPr>
        <w:rPr>
          <w:rFonts w:eastAsia="宋体"/>
          <w:lang w:eastAsia="zh-CN"/>
        </w:rPr>
      </w:pPr>
      <w:r w:rsidRPr="00140E21">
        <w:rPr>
          <w:rFonts w:eastAsia="宋体"/>
          <w:b/>
        </w:rPr>
        <w:t>Inputs, Optional:</w:t>
      </w:r>
      <w:r w:rsidRPr="00140E21">
        <w:rPr>
          <w:rFonts w:eastAsia="宋体"/>
          <w:lang w:eastAsia="zh-CN"/>
        </w:rPr>
        <w:t xml:space="preserve"> "Homogeneous Support of IMS Voice over PS Sessions" indication (if NF Type is AMF), PGW-C+SMF FQDN for S5/S8 interface (if NF Type is SMF).</w:t>
      </w:r>
    </w:p>
    <w:p w14:paraId="379FB6D9" w14:textId="77777777" w:rsidR="002D6C3F" w:rsidRPr="00140E21" w:rsidRDefault="002D6C3F" w:rsidP="002D6C3F">
      <w:pPr>
        <w:rPr>
          <w:rFonts w:eastAsia="宋体"/>
          <w:lang w:eastAsia="zh-CN"/>
        </w:rPr>
      </w:pPr>
      <w:r w:rsidRPr="00140E21">
        <w:rPr>
          <w:rFonts w:eastAsia="宋体"/>
          <w:b/>
        </w:rPr>
        <w:t xml:space="preserve">Outputs, Required: </w:t>
      </w:r>
      <w:r w:rsidRPr="00140E21">
        <w:rPr>
          <w:rFonts w:eastAsia="宋体"/>
          <w:lang w:eastAsia="zh-CN"/>
        </w:rPr>
        <w:t>Result Indication</w:t>
      </w:r>
      <w:r w:rsidRPr="00140E21">
        <w:rPr>
          <w:rFonts w:eastAsia="宋体"/>
        </w:rPr>
        <w:t>.</w:t>
      </w:r>
    </w:p>
    <w:p w14:paraId="053685F7" w14:textId="77777777" w:rsidR="002D6C3F" w:rsidRPr="00140E21" w:rsidRDefault="002D6C3F" w:rsidP="002D6C3F">
      <w:pPr>
        <w:rPr>
          <w:rFonts w:eastAsia="宋体"/>
          <w:lang w:eastAsia="zh-CN"/>
        </w:rPr>
      </w:pPr>
      <w:r w:rsidRPr="00140E21">
        <w:rPr>
          <w:rFonts w:eastAsia="宋体"/>
          <w:b/>
        </w:rPr>
        <w:t>Outputs, Optional:</w:t>
      </w:r>
      <w:r w:rsidRPr="00140E21">
        <w:rPr>
          <w:rFonts w:eastAsia="宋体"/>
        </w:rPr>
        <w:t xml:space="preserve"> </w:t>
      </w:r>
      <w:r w:rsidRPr="00140E21">
        <w:rPr>
          <w:rFonts w:eastAsia="宋体"/>
          <w:lang w:eastAsia="zh-CN"/>
        </w:rPr>
        <w:t>None.</w:t>
      </w:r>
    </w:p>
    <w:p w14:paraId="17BE141F" w14:textId="77777777" w:rsidR="002D6C3F" w:rsidRPr="00140E21" w:rsidRDefault="002D6C3F" w:rsidP="002D6C3F">
      <w:pPr>
        <w:pStyle w:val="5"/>
        <w:rPr>
          <w:rFonts w:eastAsia="宋体"/>
          <w:lang w:eastAsia="zh-CN"/>
        </w:rPr>
      </w:pPr>
      <w:bookmarkStart w:id="4415" w:name="_Toc20204439"/>
      <w:bookmarkStart w:id="4416" w:name="_Toc27895138"/>
      <w:bookmarkStart w:id="4417" w:name="_Toc36192235"/>
      <w:bookmarkStart w:id="4418" w:name="_Toc45193348"/>
      <w:bookmarkStart w:id="4419" w:name="_Toc47592980"/>
      <w:bookmarkStart w:id="4420" w:name="_Toc51835067"/>
      <w:bookmarkStart w:id="4421" w:name="_Toc51836009"/>
      <w:r w:rsidRPr="00140E21">
        <w:rPr>
          <w:rFonts w:eastAsia="宋体"/>
          <w:lang w:eastAsia="zh-CN"/>
        </w:rPr>
        <w:t>5.2.3.2.6</w:t>
      </w:r>
      <w:r w:rsidRPr="00140E21">
        <w:rPr>
          <w:rFonts w:eastAsia="宋体"/>
          <w:lang w:eastAsia="zh-CN"/>
        </w:rPr>
        <w:tab/>
        <w:t>Nudm_UECM_PCscfRestoration service operation</w:t>
      </w:r>
      <w:bookmarkEnd w:id="4415"/>
      <w:bookmarkEnd w:id="4416"/>
      <w:bookmarkEnd w:id="4417"/>
      <w:bookmarkEnd w:id="4418"/>
      <w:bookmarkEnd w:id="4419"/>
      <w:bookmarkEnd w:id="4420"/>
      <w:bookmarkEnd w:id="4421"/>
    </w:p>
    <w:p w14:paraId="7216B65C" w14:textId="77777777" w:rsidR="002D6C3F" w:rsidRPr="00140E21" w:rsidRDefault="002D6C3F" w:rsidP="002D6C3F">
      <w:pPr>
        <w:rPr>
          <w:rFonts w:eastAsia="宋体"/>
          <w:lang w:eastAsia="zh-CN"/>
        </w:rPr>
      </w:pPr>
      <w:r w:rsidRPr="00140E21">
        <w:rPr>
          <w:rFonts w:eastAsia="宋体"/>
          <w:b/>
          <w:lang w:eastAsia="zh-CN"/>
        </w:rPr>
        <w:t>Service operation name:</w:t>
      </w:r>
      <w:r w:rsidRPr="00140E21">
        <w:rPr>
          <w:rFonts w:eastAsia="宋体"/>
          <w:lang w:eastAsia="zh-CN"/>
        </w:rPr>
        <w:t xml:space="preserve"> Nudm_UECM_PCscfRestoration.</w:t>
      </w:r>
    </w:p>
    <w:p w14:paraId="6C5EE41A" w14:textId="77777777" w:rsidR="002D6C3F" w:rsidRPr="00140E21" w:rsidRDefault="002D6C3F" w:rsidP="002D6C3F">
      <w:pPr>
        <w:rPr>
          <w:rFonts w:eastAsia="宋体"/>
          <w:lang w:eastAsia="zh-CN"/>
        </w:rPr>
      </w:pPr>
      <w:r w:rsidRPr="00140E21">
        <w:rPr>
          <w:rFonts w:eastAsia="宋体"/>
          <w:b/>
          <w:lang w:eastAsia="zh-CN"/>
        </w:rPr>
        <w:t>Description:</w:t>
      </w:r>
      <w:r w:rsidRPr="00140E21">
        <w:rPr>
          <w:rFonts w:eastAsia="宋体"/>
          <w:lang w:eastAsia="zh-CN"/>
        </w:rPr>
        <w:t xml:space="preserve"> UDM notifies the AMF and/or SMF(s) which indicated during registration in UDM to be notified of the need for P-CSCF Restoration.</w:t>
      </w:r>
    </w:p>
    <w:p w14:paraId="0F619CE1" w14:textId="77777777" w:rsidR="002D6C3F" w:rsidRPr="00140E21" w:rsidRDefault="002D6C3F" w:rsidP="002D6C3F">
      <w:pPr>
        <w:rPr>
          <w:rFonts w:eastAsia="宋体"/>
          <w:lang w:eastAsia="zh-CN"/>
        </w:rPr>
      </w:pPr>
      <w:r w:rsidRPr="00140E21">
        <w:rPr>
          <w:rFonts w:eastAsia="宋体"/>
          <w:b/>
          <w:lang w:eastAsia="zh-CN"/>
        </w:rPr>
        <w:t>Inputs, Required:</w:t>
      </w:r>
      <w:r w:rsidRPr="00140E21">
        <w:rPr>
          <w:rFonts w:eastAsia="宋体"/>
          <w:lang w:eastAsia="zh-CN"/>
        </w:rPr>
        <w:t xml:space="preserve"> SUPI.</w:t>
      </w:r>
    </w:p>
    <w:p w14:paraId="2ECC18B7" w14:textId="77777777" w:rsidR="002D6C3F" w:rsidRPr="00140E21" w:rsidRDefault="002D6C3F" w:rsidP="002D6C3F">
      <w:pPr>
        <w:rPr>
          <w:rFonts w:eastAsia="宋体"/>
          <w:lang w:eastAsia="zh-CN"/>
        </w:rPr>
      </w:pPr>
      <w:r w:rsidRPr="00140E21">
        <w:rPr>
          <w:rFonts w:eastAsia="宋体"/>
          <w:b/>
          <w:lang w:eastAsia="zh-CN"/>
        </w:rPr>
        <w:t>Inputs, Optional:</w:t>
      </w:r>
      <w:r w:rsidRPr="00140E21">
        <w:rPr>
          <w:rFonts w:eastAsia="宋体"/>
          <w:lang w:eastAsia="zh-CN"/>
        </w:rPr>
        <w:t xml:space="preserve"> None.</w:t>
      </w:r>
    </w:p>
    <w:p w14:paraId="66DCE810" w14:textId="77777777" w:rsidR="002D6C3F" w:rsidRPr="00140E21" w:rsidRDefault="002D6C3F" w:rsidP="002D6C3F">
      <w:pPr>
        <w:rPr>
          <w:rFonts w:eastAsia="宋体"/>
          <w:lang w:eastAsia="zh-CN"/>
        </w:rPr>
      </w:pPr>
      <w:r w:rsidRPr="00140E21">
        <w:rPr>
          <w:rFonts w:eastAsia="宋体"/>
          <w:b/>
          <w:lang w:eastAsia="zh-CN"/>
        </w:rPr>
        <w:t>Outputs, Required:</w:t>
      </w:r>
      <w:r w:rsidRPr="00140E21">
        <w:rPr>
          <w:rFonts w:eastAsia="宋体"/>
          <w:lang w:eastAsia="zh-CN"/>
        </w:rPr>
        <w:t xml:space="preserve"> None.</w:t>
      </w:r>
    </w:p>
    <w:p w14:paraId="43BFA7DF" w14:textId="77777777" w:rsidR="002D6C3F" w:rsidRPr="00140E21" w:rsidRDefault="002D6C3F" w:rsidP="002D6C3F">
      <w:pPr>
        <w:rPr>
          <w:rFonts w:eastAsia="宋体"/>
          <w:lang w:eastAsia="zh-CN"/>
        </w:rPr>
      </w:pPr>
      <w:r w:rsidRPr="00140E21">
        <w:rPr>
          <w:rFonts w:eastAsia="宋体"/>
          <w:b/>
          <w:lang w:eastAsia="zh-CN"/>
        </w:rPr>
        <w:t>Outputs, Optional:</w:t>
      </w:r>
      <w:r w:rsidRPr="00140E21">
        <w:rPr>
          <w:rFonts w:eastAsia="宋体"/>
          <w:lang w:eastAsia="zh-CN"/>
        </w:rPr>
        <w:t xml:space="preserve"> None.</w:t>
      </w:r>
    </w:p>
    <w:p w14:paraId="2A97EBBB" w14:textId="77777777" w:rsidR="002D6C3F" w:rsidRPr="00140E21" w:rsidRDefault="002D6C3F" w:rsidP="002D6C3F">
      <w:pPr>
        <w:pStyle w:val="4"/>
        <w:rPr>
          <w:lang w:eastAsia="zh-CN"/>
        </w:rPr>
      </w:pPr>
      <w:bookmarkStart w:id="4422" w:name="_Toc20204440"/>
      <w:bookmarkStart w:id="4423" w:name="_Toc27895139"/>
      <w:bookmarkStart w:id="4424" w:name="_Toc36192236"/>
      <w:bookmarkStart w:id="4425" w:name="_Toc45193349"/>
      <w:bookmarkStart w:id="4426" w:name="_Toc47592981"/>
      <w:bookmarkStart w:id="4427" w:name="_Toc51835068"/>
      <w:bookmarkStart w:id="4428" w:name="_Toc51836010"/>
      <w:r w:rsidRPr="00140E21">
        <w:rPr>
          <w:lang w:eastAsia="zh-CN"/>
        </w:rPr>
        <w:lastRenderedPageBreak/>
        <w:t>5.2.3.3</w:t>
      </w:r>
      <w:r w:rsidRPr="00140E21">
        <w:rPr>
          <w:lang w:eastAsia="zh-CN"/>
        </w:rPr>
        <w:tab/>
        <w:t>Nudm_SubscriberDataManagement (SDM) Service</w:t>
      </w:r>
      <w:bookmarkEnd w:id="4422"/>
      <w:bookmarkEnd w:id="4423"/>
      <w:bookmarkEnd w:id="4424"/>
      <w:bookmarkEnd w:id="4425"/>
      <w:bookmarkEnd w:id="4426"/>
      <w:bookmarkEnd w:id="4427"/>
      <w:bookmarkEnd w:id="4428"/>
    </w:p>
    <w:p w14:paraId="213B36FB" w14:textId="77777777" w:rsidR="002D6C3F" w:rsidRPr="00140E21" w:rsidRDefault="002D6C3F" w:rsidP="002D6C3F">
      <w:pPr>
        <w:pStyle w:val="5"/>
        <w:rPr>
          <w:rFonts w:eastAsia="Malgun Gothic"/>
        </w:rPr>
      </w:pPr>
      <w:bookmarkStart w:id="4429" w:name="_Toc20204441"/>
      <w:bookmarkStart w:id="4430" w:name="_Toc27895140"/>
      <w:bookmarkStart w:id="4431" w:name="_Toc36192237"/>
      <w:bookmarkStart w:id="4432" w:name="_Toc45193350"/>
      <w:bookmarkStart w:id="4433" w:name="_Toc47592982"/>
      <w:bookmarkStart w:id="4434" w:name="_Toc51835069"/>
      <w:bookmarkStart w:id="4435" w:name="_Toc51836011"/>
      <w:r w:rsidRPr="00140E21">
        <w:rPr>
          <w:rFonts w:eastAsia="Malgun Gothic"/>
        </w:rPr>
        <w:t>5.2.3.3.1</w:t>
      </w:r>
      <w:r w:rsidRPr="00140E21">
        <w:rPr>
          <w:rFonts w:eastAsia="Malgun Gothic"/>
        </w:rPr>
        <w:tab/>
        <w:t>General</w:t>
      </w:r>
      <w:bookmarkEnd w:id="4429"/>
      <w:bookmarkEnd w:id="4430"/>
      <w:bookmarkEnd w:id="4431"/>
      <w:bookmarkEnd w:id="4432"/>
      <w:bookmarkEnd w:id="4433"/>
      <w:bookmarkEnd w:id="4434"/>
      <w:bookmarkEnd w:id="4435"/>
    </w:p>
    <w:p w14:paraId="77B9110C" w14:textId="77777777" w:rsidR="002D6C3F" w:rsidRPr="00140E21" w:rsidRDefault="002D6C3F" w:rsidP="002D6C3F">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11CFFFB5" w14:textId="77777777" w:rsidR="002D6C3F" w:rsidRPr="00140E21" w:rsidRDefault="002D6C3F" w:rsidP="002D6C3F">
      <w:pPr>
        <w:pStyle w:val="TH"/>
        <w:rPr>
          <w:rFonts w:eastAsia="Malgun Gothic"/>
        </w:rPr>
      </w:pPr>
      <w:r w:rsidRPr="00140E21">
        <w:rPr>
          <w:rFonts w:eastAsia="Malgun Gothic"/>
        </w:rPr>
        <w:lastRenderedPageBreak/>
        <w:t>Table 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2D6C3F" w:rsidRPr="00140E21" w14:paraId="755949B8"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73919074" w14:textId="77777777" w:rsidR="002D6C3F" w:rsidRPr="00140E21" w:rsidRDefault="002D6C3F" w:rsidP="00F41CDC">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325F99D8" w14:textId="77777777" w:rsidR="002D6C3F" w:rsidRPr="00140E21" w:rsidRDefault="002D6C3F" w:rsidP="00F41CDC">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189DB5EF"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5692CA18"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7D6E0503" w14:textId="77777777" w:rsidR="002D6C3F" w:rsidRPr="00140E21" w:rsidRDefault="002D6C3F" w:rsidP="00F41CDC">
            <w:pPr>
              <w:pStyle w:val="TAL"/>
              <w:rPr>
                <w:rFonts w:eastAsia="宋体"/>
                <w:lang w:eastAsia="zh-CN"/>
              </w:rPr>
            </w:pPr>
            <w:r w:rsidRPr="00140E21">
              <w:rPr>
                <w:rFonts w:eastAsia="宋体"/>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0C336F6" w14:textId="77777777" w:rsidR="002D6C3F" w:rsidRPr="00140E21" w:rsidRDefault="002D6C3F" w:rsidP="00F41CDC">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5C201A03" w14:textId="77777777" w:rsidR="002D6C3F" w:rsidRPr="00140E21" w:rsidRDefault="002D6C3F" w:rsidP="00F41CDC">
            <w:pPr>
              <w:pStyle w:val="TAL"/>
              <w:rPr>
                <w:rFonts w:eastAsia="Malgun Gothic"/>
              </w:rPr>
            </w:pPr>
            <w:r w:rsidRPr="00140E21">
              <w:rPr>
                <w:rFonts w:eastAsia="Malgun Gothic"/>
              </w:rPr>
              <w:t xml:space="preserve">List of the GPSI </w:t>
            </w:r>
            <w:r w:rsidRPr="00140E21">
              <w:rPr>
                <w:rFonts w:eastAsia="宋体"/>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2D6C3F" w:rsidRPr="00140E21" w14:paraId="51ED3A28" w14:textId="77777777" w:rsidTr="00F41CDC">
        <w:trPr>
          <w:cantSplit/>
          <w:tblHeader/>
          <w:jc w:val="center"/>
        </w:trPr>
        <w:tc>
          <w:tcPr>
            <w:tcW w:w="1980" w:type="dxa"/>
            <w:tcBorders>
              <w:top w:val="nil"/>
              <w:left w:val="single" w:sz="4" w:space="0" w:color="auto"/>
              <w:bottom w:val="nil"/>
              <w:right w:val="single" w:sz="4" w:space="0" w:color="auto"/>
            </w:tcBorders>
          </w:tcPr>
          <w:p w14:paraId="585FDA53" w14:textId="77777777" w:rsidR="002D6C3F" w:rsidRPr="00140E21" w:rsidRDefault="002D6C3F" w:rsidP="00F41CDC">
            <w:pPr>
              <w:pStyle w:val="TAL"/>
              <w:rPr>
                <w:rFonts w:eastAsia="Malgun Gothic"/>
              </w:rPr>
            </w:pPr>
            <w:r w:rsidRPr="00140E21">
              <w:rPr>
                <w:rFonts w:eastAsia="宋体"/>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704799A9" w14:textId="77777777" w:rsidR="002D6C3F" w:rsidRPr="00140E21" w:rsidRDefault="002D6C3F" w:rsidP="00F41CDC">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05DEDDBC" w14:textId="77777777" w:rsidR="002D6C3F" w:rsidRPr="00140E21" w:rsidRDefault="002D6C3F" w:rsidP="00F41CDC">
            <w:pPr>
              <w:pStyle w:val="TAL"/>
              <w:rPr>
                <w:rFonts w:eastAsia="Malgun Gothic"/>
              </w:rPr>
            </w:pPr>
            <w:r w:rsidRPr="00140E21">
              <w:rPr>
                <w:rFonts w:eastAsia="Malgun Gothic"/>
              </w:rPr>
              <w:t>List of the subscribed internal group(s) that the UE belongs to.</w:t>
            </w:r>
          </w:p>
        </w:tc>
      </w:tr>
      <w:tr w:rsidR="002D6C3F" w:rsidRPr="00140E21" w14:paraId="7BDD6FF3" w14:textId="77777777" w:rsidTr="00F41CDC">
        <w:trPr>
          <w:cantSplit/>
          <w:tblHeader/>
          <w:jc w:val="center"/>
        </w:trPr>
        <w:tc>
          <w:tcPr>
            <w:tcW w:w="1980" w:type="dxa"/>
            <w:tcBorders>
              <w:top w:val="nil"/>
              <w:left w:val="single" w:sz="4" w:space="0" w:color="auto"/>
              <w:bottom w:val="nil"/>
              <w:right w:val="single" w:sz="4" w:space="0" w:color="auto"/>
            </w:tcBorders>
          </w:tcPr>
          <w:p w14:paraId="14DCE79A"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9ADB4F7" w14:textId="77777777" w:rsidR="002D6C3F" w:rsidRPr="00140E21" w:rsidRDefault="002D6C3F" w:rsidP="00F41CDC">
            <w:pPr>
              <w:pStyle w:val="TAL"/>
              <w:rPr>
                <w:rFonts w:eastAsia="Malgun Gothic"/>
              </w:rPr>
            </w:pPr>
            <w:r w:rsidRPr="00140E21">
              <w:rPr>
                <w:rFonts w:eastAsia="Malgun Gothic"/>
              </w:rPr>
              <w:t>Subscribed-UE-AMBR</w:t>
            </w:r>
          </w:p>
        </w:tc>
        <w:tc>
          <w:tcPr>
            <w:tcW w:w="4225" w:type="dxa"/>
            <w:tcBorders>
              <w:top w:val="single" w:sz="4" w:space="0" w:color="auto"/>
              <w:left w:val="single" w:sz="4" w:space="0" w:color="auto"/>
              <w:bottom w:val="single" w:sz="4" w:space="0" w:color="auto"/>
              <w:right w:val="single" w:sz="4" w:space="0" w:color="auto"/>
            </w:tcBorders>
          </w:tcPr>
          <w:p w14:paraId="18046683" w14:textId="77777777" w:rsidR="002D6C3F" w:rsidRPr="00140E21" w:rsidRDefault="002D6C3F" w:rsidP="00F41CDC">
            <w:pPr>
              <w:pStyle w:val="TAL"/>
              <w:rPr>
                <w:rFonts w:eastAsia="Malgun Gothic"/>
              </w:rPr>
            </w:pPr>
            <w:r w:rsidRPr="00140E21">
              <w:rPr>
                <w:rFonts w:eastAsia="Malgun Gothic"/>
              </w:rPr>
              <w:t>The Maximum Aggregated uplink and downlink MBRs to be shared across all Non-GBR QoS Flows according to the subscription of the user.</w:t>
            </w:r>
          </w:p>
        </w:tc>
      </w:tr>
      <w:tr w:rsidR="002D6C3F" w:rsidRPr="00140E21" w14:paraId="262E6DB3" w14:textId="77777777" w:rsidTr="00F41CDC">
        <w:trPr>
          <w:cantSplit/>
          <w:tblHeader/>
          <w:jc w:val="center"/>
        </w:trPr>
        <w:tc>
          <w:tcPr>
            <w:tcW w:w="1980" w:type="dxa"/>
            <w:tcBorders>
              <w:top w:val="nil"/>
              <w:left w:val="single" w:sz="4" w:space="0" w:color="auto"/>
              <w:bottom w:val="nil"/>
              <w:right w:val="single" w:sz="4" w:space="0" w:color="auto"/>
            </w:tcBorders>
          </w:tcPr>
          <w:p w14:paraId="791CBE9A"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C90790" w14:textId="77777777" w:rsidR="002D6C3F" w:rsidRPr="00140E21" w:rsidRDefault="002D6C3F" w:rsidP="00F41CDC">
            <w:pPr>
              <w:pStyle w:val="TAL"/>
              <w:rPr>
                <w:rFonts w:eastAsia="宋体"/>
                <w:lang w:eastAsia="zh-CN"/>
              </w:rPr>
            </w:pPr>
            <w:r w:rsidRPr="00140E21">
              <w:rPr>
                <w:rFonts w:eastAsia="Malgun Gothic"/>
              </w:rPr>
              <w:t xml:space="preserve">Subscribed </w:t>
            </w:r>
            <w:r w:rsidRPr="00140E21">
              <w:rPr>
                <w:rFonts w:eastAsia="宋体"/>
                <w:lang w:eastAsia="zh-CN"/>
              </w:rPr>
              <w:t>S-</w:t>
            </w:r>
            <w:r w:rsidRPr="00140E21">
              <w:rPr>
                <w:rFonts w:eastAsia="Malgun Gothic"/>
              </w:rPr>
              <w:t>NSSAI</w:t>
            </w:r>
            <w:r w:rsidRPr="00140E21">
              <w:rPr>
                <w:rFonts w:eastAsia="宋体"/>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134159F" w14:textId="77777777" w:rsidR="002D6C3F" w:rsidRPr="00140E21" w:rsidRDefault="002D6C3F" w:rsidP="00F41CDC">
            <w:pPr>
              <w:pStyle w:val="TAL"/>
              <w:rPr>
                <w:rFonts w:eastAsia="Malgun Gothic"/>
              </w:rPr>
            </w:pPr>
            <w:r w:rsidRPr="00140E21">
              <w:rPr>
                <w:rFonts w:eastAsia="Malgun Gothic"/>
              </w:rPr>
              <w:t>The Network Slices that the UE subscribes to. In the roaming case, it indicates the subscribed Network Slices applicable to the Serving PLMN.</w:t>
            </w:r>
          </w:p>
        </w:tc>
      </w:tr>
      <w:tr w:rsidR="002D6C3F" w:rsidRPr="00140E21" w14:paraId="3CBF92A2" w14:textId="77777777" w:rsidTr="00F41CDC">
        <w:trPr>
          <w:cantSplit/>
          <w:tblHeader/>
          <w:jc w:val="center"/>
        </w:trPr>
        <w:tc>
          <w:tcPr>
            <w:tcW w:w="1980" w:type="dxa"/>
            <w:tcBorders>
              <w:top w:val="nil"/>
              <w:left w:val="single" w:sz="4" w:space="0" w:color="auto"/>
              <w:bottom w:val="nil"/>
              <w:right w:val="single" w:sz="4" w:space="0" w:color="auto"/>
            </w:tcBorders>
          </w:tcPr>
          <w:p w14:paraId="5E3325F2"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B439E69" w14:textId="77777777" w:rsidR="002D6C3F" w:rsidRPr="00140E21" w:rsidRDefault="002D6C3F" w:rsidP="00F41CDC">
            <w:pPr>
              <w:pStyle w:val="TAL"/>
              <w:rPr>
                <w:rFonts w:eastAsia="宋体"/>
                <w:lang w:eastAsia="zh-CN"/>
              </w:rPr>
            </w:pPr>
            <w:r w:rsidRPr="00140E21">
              <w:rPr>
                <w:rFonts w:eastAsia="Malgun Gothic"/>
              </w:rPr>
              <w:t xml:space="preserve">Default </w:t>
            </w:r>
            <w:r w:rsidRPr="00140E21">
              <w:rPr>
                <w:rFonts w:eastAsia="宋体"/>
                <w:lang w:eastAsia="zh-CN"/>
              </w:rPr>
              <w:t>S-</w:t>
            </w:r>
            <w:r w:rsidRPr="00140E21">
              <w:rPr>
                <w:rFonts w:eastAsia="Malgun Gothic"/>
              </w:rPr>
              <w:t>NSSAI</w:t>
            </w:r>
            <w:r w:rsidRPr="00140E21">
              <w:rPr>
                <w:rFonts w:eastAsia="宋体"/>
                <w:lang w:eastAsia="zh-CN"/>
              </w:rPr>
              <w:t>s</w:t>
            </w:r>
          </w:p>
        </w:tc>
        <w:tc>
          <w:tcPr>
            <w:tcW w:w="4225" w:type="dxa"/>
            <w:tcBorders>
              <w:top w:val="single" w:sz="4" w:space="0" w:color="auto"/>
              <w:left w:val="single" w:sz="4" w:space="0" w:color="auto"/>
              <w:bottom w:val="single" w:sz="4" w:space="0" w:color="auto"/>
              <w:right w:val="single" w:sz="4" w:space="0" w:color="auto"/>
            </w:tcBorders>
          </w:tcPr>
          <w:p w14:paraId="1C2118C2" w14:textId="77777777" w:rsidR="002D6C3F" w:rsidRPr="00140E21" w:rsidRDefault="002D6C3F" w:rsidP="00F41CDC">
            <w:pPr>
              <w:pStyle w:val="TAL"/>
              <w:rPr>
                <w:rFonts w:eastAsia="Malgun Gothic"/>
              </w:rPr>
            </w:pPr>
            <w:r w:rsidRPr="00140E21">
              <w:rPr>
                <w:rFonts w:eastAsia="Malgun Gothic"/>
              </w:rPr>
              <w:t>The Subscribed S-NSSAIs marked as default S-NSSAI. In the roaming case, only those applicable to the Serving PLMN.</w:t>
            </w:r>
          </w:p>
        </w:tc>
      </w:tr>
      <w:tr w:rsidR="002D6C3F" w:rsidRPr="00140E21" w14:paraId="023F80BF" w14:textId="77777777" w:rsidTr="00F41CDC">
        <w:trPr>
          <w:cantSplit/>
          <w:tblHeader/>
          <w:jc w:val="center"/>
        </w:trPr>
        <w:tc>
          <w:tcPr>
            <w:tcW w:w="1980" w:type="dxa"/>
            <w:tcBorders>
              <w:top w:val="nil"/>
              <w:left w:val="single" w:sz="4" w:space="0" w:color="auto"/>
              <w:bottom w:val="nil"/>
              <w:right w:val="single" w:sz="4" w:space="0" w:color="auto"/>
            </w:tcBorders>
          </w:tcPr>
          <w:p w14:paraId="1C69279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21BF47" w14:textId="77777777" w:rsidR="002D6C3F" w:rsidRPr="00140E21" w:rsidRDefault="002D6C3F" w:rsidP="00F41CDC">
            <w:pPr>
              <w:pStyle w:val="TAL"/>
              <w:rPr>
                <w:rFonts w:eastAsia="宋体"/>
                <w:lang w:eastAsia="zh-CN"/>
              </w:rPr>
            </w:pPr>
            <w:r>
              <w:rPr>
                <w:rFonts w:eastAsia="宋体"/>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6EB3C954" w14:textId="77777777" w:rsidR="002D6C3F" w:rsidRPr="00140E21" w:rsidRDefault="002D6C3F" w:rsidP="00F41CDC">
            <w:pPr>
              <w:pStyle w:val="TAL"/>
              <w:rPr>
                <w:rFonts w:eastAsia="Malgun Gothic"/>
              </w:rPr>
            </w:pPr>
            <w:r>
              <w:rPr>
                <w:rFonts w:eastAsia="Malgun Gothic"/>
              </w:rPr>
              <w:t>The Subscribed S-NSSAIs marked as subject to NSSAA. When present, the GPSI list shall include at least one GPSI.</w:t>
            </w:r>
          </w:p>
        </w:tc>
      </w:tr>
      <w:tr w:rsidR="002D6C3F" w:rsidRPr="00140E21" w14:paraId="55796394" w14:textId="77777777" w:rsidTr="00F41CDC">
        <w:trPr>
          <w:cantSplit/>
          <w:tblHeader/>
          <w:jc w:val="center"/>
        </w:trPr>
        <w:tc>
          <w:tcPr>
            <w:tcW w:w="1980" w:type="dxa"/>
            <w:tcBorders>
              <w:top w:val="nil"/>
              <w:left w:val="single" w:sz="4" w:space="0" w:color="auto"/>
              <w:bottom w:val="nil"/>
              <w:right w:val="single" w:sz="4" w:space="0" w:color="auto"/>
            </w:tcBorders>
          </w:tcPr>
          <w:p w14:paraId="593AE22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029F94" w14:textId="77777777" w:rsidR="002D6C3F" w:rsidRPr="00140E21" w:rsidRDefault="002D6C3F" w:rsidP="00F41CDC">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56B0BE17" w14:textId="77777777" w:rsidR="002D6C3F" w:rsidRPr="00140E21" w:rsidRDefault="002D6C3F" w:rsidP="00F41CDC">
            <w:pPr>
              <w:pStyle w:val="TAL"/>
              <w:rPr>
                <w:rFonts w:eastAsia="Malgun Gothic"/>
              </w:rPr>
            </w:pPr>
            <w:r w:rsidRPr="00140E21">
              <w:rPr>
                <w:rFonts w:eastAsia="Malgun Gothic"/>
              </w:rPr>
              <w:t>As defined in TS 23.501 [2], clause 5.15.7.2.</w:t>
            </w:r>
          </w:p>
        </w:tc>
      </w:tr>
      <w:tr w:rsidR="002D6C3F" w:rsidRPr="00140E21" w14:paraId="4975B520" w14:textId="77777777" w:rsidTr="00F41CDC">
        <w:trPr>
          <w:cantSplit/>
          <w:tblHeader/>
          <w:jc w:val="center"/>
        </w:trPr>
        <w:tc>
          <w:tcPr>
            <w:tcW w:w="1980" w:type="dxa"/>
            <w:tcBorders>
              <w:top w:val="nil"/>
              <w:left w:val="single" w:sz="4" w:space="0" w:color="auto"/>
              <w:bottom w:val="nil"/>
              <w:right w:val="single" w:sz="4" w:space="0" w:color="auto"/>
            </w:tcBorders>
          </w:tcPr>
          <w:p w14:paraId="2CEDFBD5"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0E2F6C4" w14:textId="77777777" w:rsidR="002D6C3F" w:rsidRPr="00140E21" w:rsidRDefault="002D6C3F" w:rsidP="00F41CDC">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5E21959E" w14:textId="77777777" w:rsidR="002D6C3F" w:rsidRPr="00140E21" w:rsidRDefault="002D6C3F" w:rsidP="00F41CDC">
            <w:pPr>
              <w:pStyle w:val="TAL"/>
              <w:rPr>
                <w:rFonts w:eastAsia="Malgun Gothic"/>
              </w:rPr>
            </w:pPr>
            <w:r w:rsidRPr="00140E21">
              <w:rPr>
                <w:rFonts w:eastAsia="Malgun Gothic"/>
              </w:rPr>
              <w:t>3GPP Radio Access Technology(ies) not allowed the UE to access.</w:t>
            </w:r>
          </w:p>
        </w:tc>
      </w:tr>
      <w:tr w:rsidR="002D6C3F" w:rsidRPr="00140E21" w14:paraId="4243E6F7" w14:textId="77777777" w:rsidTr="00F41CDC">
        <w:trPr>
          <w:cantSplit/>
          <w:tblHeader/>
          <w:jc w:val="center"/>
        </w:trPr>
        <w:tc>
          <w:tcPr>
            <w:tcW w:w="1980" w:type="dxa"/>
            <w:tcBorders>
              <w:top w:val="nil"/>
              <w:left w:val="single" w:sz="4" w:space="0" w:color="auto"/>
              <w:bottom w:val="nil"/>
              <w:right w:val="single" w:sz="4" w:space="0" w:color="auto"/>
            </w:tcBorders>
          </w:tcPr>
          <w:p w14:paraId="43B26797"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3CD2F7" w14:textId="77777777" w:rsidR="002D6C3F" w:rsidRPr="00140E21" w:rsidRDefault="002D6C3F" w:rsidP="00F41CDC">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6E760FAA" w14:textId="77777777" w:rsidR="002D6C3F" w:rsidRPr="00140E21" w:rsidRDefault="002D6C3F" w:rsidP="00F41CDC">
            <w:pPr>
              <w:pStyle w:val="TAL"/>
              <w:rPr>
                <w:rFonts w:eastAsia="Malgun Gothic"/>
              </w:rPr>
            </w:pPr>
            <w:r w:rsidRPr="00140E21">
              <w:rPr>
                <w:rFonts w:eastAsia="Malgun Gothic"/>
              </w:rPr>
              <w:t>Defines areas in which the UE is not permitted to initiate any communication with the network.</w:t>
            </w:r>
          </w:p>
        </w:tc>
      </w:tr>
      <w:tr w:rsidR="002D6C3F" w:rsidRPr="00140E21" w14:paraId="28E8C038" w14:textId="77777777" w:rsidTr="00F41CDC">
        <w:trPr>
          <w:cantSplit/>
          <w:tblHeader/>
          <w:jc w:val="center"/>
        </w:trPr>
        <w:tc>
          <w:tcPr>
            <w:tcW w:w="1980" w:type="dxa"/>
            <w:tcBorders>
              <w:top w:val="nil"/>
              <w:left w:val="single" w:sz="4" w:space="0" w:color="auto"/>
              <w:bottom w:val="nil"/>
              <w:right w:val="single" w:sz="4" w:space="0" w:color="auto"/>
            </w:tcBorders>
          </w:tcPr>
          <w:p w14:paraId="4200757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700A4" w14:textId="77777777" w:rsidR="002D6C3F" w:rsidRPr="00140E21" w:rsidRDefault="002D6C3F" w:rsidP="00F41CDC">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6FD06612" w14:textId="7242AA04" w:rsidR="002D6C3F" w:rsidRPr="00140E21" w:rsidRDefault="002D6C3F" w:rsidP="00F41CDC">
            <w:pPr>
              <w:pStyle w:val="TAL"/>
              <w:rPr>
                <w:rFonts w:eastAsia="Malgun Gothic"/>
              </w:rPr>
            </w:pPr>
            <w:r w:rsidRPr="00140E21">
              <w:rPr>
                <w:rFonts w:eastAsia="Malgun Gothic"/>
              </w:rPr>
              <w:t xml:space="preserve">Indicates Allowed </w:t>
            </w:r>
            <w:ins w:id="4436" w:author="Change-11" w:date="2020-11-02T12:02:00Z">
              <w:r w:rsidR="00456E9E">
                <w:rPr>
                  <w:rFonts w:eastAsia="Malgun Gothic"/>
                </w:rPr>
                <w:t>A</w:t>
              </w:r>
            </w:ins>
            <w:del w:id="4437" w:author="Change-11" w:date="2020-11-02T12:02:00Z">
              <w:r w:rsidRPr="00140E21" w:rsidDel="00456E9E">
                <w:rPr>
                  <w:rFonts w:eastAsia="Malgun Gothic"/>
                </w:rPr>
                <w:delText>a</w:delText>
              </w:r>
            </w:del>
            <w:r w:rsidRPr="00140E21">
              <w:rPr>
                <w:rFonts w:eastAsia="Malgun Gothic"/>
              </w:rPr>
              <w:t>reas in which the UE is permitted to initiate communication with the network, and Non-allowed areas in which the UE and the network are not allowed to initiate Service Request or SM signalling to obtain user services.</w:t>
            </w:r>
          </w:p>
        </w:tc>
      </w:tr>
      <w:tr w:rsidR="002D6C3F" w:rsidRPr="00140E21" w14:paraId="4440383B" w14:textId="77777777" w:rsidTr="00F41CDC">
        <w:trPr>
          <w:cantSplit/>
          <w:tblHeader/>
          <w:jc w:val="center"/>
        </w:trPr>
        <w:tc>
          <w:tcPr>
            <w:tcW w:w="1980" w:type="dxa"/>
            <w:tcBorders>
              <w:top w:val="nil"/>
              <w:left w:val="single" w:sz="4" w:space="0" w:color="auto"/>
              <w:bottom w:val="nil"/>
              <w:right w:val="single" w:sz="4" w:space="0" w:color="auto"/>
            </w:tcBorders>
          </w:tcPr>
          <w:p w14:paraId="0422EB9B"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AB542D2" w14:textId="77777777" w:rsidR="002D6C3F" w:rsidRPr="00140E21" w:rsidRDefault="002D6C3F" w:rsidP="00F41CDC">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26D13DE5" w14:textId="77777777" w:rsidR="002D6C3F" w:rsidRPr="00140E21" w:rsidRDefault="002D6C3F" w:rsidP="00F41CDC">
            <w:pPr>
              <w:pStyle w:val="TAL"/>
              <w:rPr>
                <w:rFonts w:eastAsia="Malgun Gothic"/>
              </w:rPr>
            </w:pPr>
            <w:r w:rsidRPr="00140E21">
              <w:rPr>
                <w:rFonts w:eastAsia="Malgun Gothic"/>
              </w:rPr>
              <w:t>Defines whether UE is allowed to connect to 5GC and/or EPC for this PLMN.</w:t>
            </w:r>
          </w:p>
        </w:tc>
      </w:tr>
      <w:tr w:rsidR="002D6C3F" w:rsidRPr="00140E21" w14:paraId="6495C325" w14:textId="77777777" w:rsidTr="00F41CDC">
        <w:trPr>
          <w:cantSplit/>
          <w:tblHeader/>
          <w:jc w:val="center"/>
        </w:trPr>
        <w:tc>
          <w:tcPr>
            <w:tcW w:w="1980" w:type="dxa"/>
            <w:tcBorders>
              <w:top w:val="nil"/>
              <w:left w:val="single" w:sz="4" w:space="0" w:color="auto"/>
              <w:bottom w:val="nil"/>
              <w:right w:val="single" w:sz="4" w:space="0" w:color="auto"/>
            </w:tcBorders>
          </w:tcPr>
          <w:p w14:paraId="6EBA188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4CF9B7" w14:textId="77777777" w:rsidR="002D6C3F" w:rsidRPr="00140E21" w:rsidRDefault="002D6C3F" w:rsidP="00F41CDC">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4814E4AE" w14:textId="77777777" w:rsidR="002D6C3F" w:rsidRPr="00140E21" w:rsidRDefault="002D6C3F" w:rsidP="00F41CDC">
            <w:pPr>
              <w:pStyle w:val="TAL"/>
              <w:rPr>
                <w:rFonts w:eastAsia="Malgun Gothic"/>
              </w:rPr>
            </w:pPr>
            <w:r w:rsidRPr="00140E21">
              <w:rPr>
                <w:rFonts w:eastAsia="Malgun Gothic"/>
              </w:rPr>
              <w:t>The CAG information includes Allowed CAG list and, optionally an indication whether the UE is only allowed to access 5GS via CAG cells as defined in TS 23.501 [2], clause 5.3</w:t>
            </w:r>
            <w:r>
              <w:rPr>
                <w:rFonts w:eastAsia="Malgun Gothic"/>
              </w:rPr>
              <w:t>0</w:t>
            </w:r>
            <w:r w:rsidRPr="00140E21">
              <w:rPr>
                <w:rFonts w:eastAsia="Malgun Gothic"/>
              </w:rPr>
              <w:t>.3.</w:t>
            </w:r>
          </w:p>
        </w:tc>
      </w:tr>
      <w:tr w:rsidR="002D6C3F" w:rsidRPr="00140E21" w14:paraId="18FAB3A5" w14:textId="77777777" w:rsidTr="00F41CDC">
        <w:trPr>
          <w:cantSplit/>
          <w:tblHeader/>
          <w:jc w:val="center"/>
        </w:trPr>
        <w:tc>
          <w:tcPr>
            <w:tcW w:w="1980" w:type="dxa"/>
            <w:tcBorders>
              <w:top w:val="nil"/>
              <w:left w:val="single" w:sz="4" w:space="0" w:color="auto"/>
              <w:bottom w:val="nil"/>
              <w:right w:val="single" w:sz="4" w:space="0" w:color="auto"/>
            </w:tcBorders>
          </w:tcPr>
          <w:p w14:paraId="606C5DC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564E05" w14:textId="77777777" w:rsidR="002D6C3F" w:rsidRPr="00140E21" w:rsidRDefault="002D6C3F" w:rsidP="00F41CDC">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61FBEE88" w14:textId="77777777" w:rsidR="002D6C3F" w:rsidRPr="00140E21" w:rsidRDefault="002D6C3F" w:rsidP="00F41CDC">
            <w:pPr>
              <w:pStyle w:val="TAL"/>
              <w:rPr>
                <w:rFonts w:eastAsia="Malgun Gothic"/>
              </w:rPr>
            </w:pPr>
            <w:r>
              <w:rPr>
                <w:rFonts w:eastAsia="Malgun Gothic"/>
              </w:rPr>
              <w:t>When present, indicates to the serving AMF that the CAG information in the subscription data changed and the UE must be updated.</w:t>
            </w:r>
          </w:p>
        </w:tc>
      </w:tr>
      <w:tr w:rsidR="002D6C3F" w:rsidRPr="00140E21" w14:paraId="65CA47F0" w14:textId="77777777" w:rsidTr="00F41CDC">
        <w:trPr>
          <w:cantSplit/>
          <w:tblHeader/>
          <w:jc w:val="center"/>
        </w:trPr>
        <w:tc>
          <w:tcPr>
            <w:tcW w:w="1980" w:type="dxa"/>
            <w:tcBorders>
              <w:top w:val="nil"/>
              <w:left w:val="single" w:sz="4" w:space="0" w:color="auto"/>
              <w:bottom w:val="nil"/>
              <w:right w:val="single" w:sz="4" w:space="0" w:color="auto"/>
            </w:tcBorders>
          </w:tcPr>
          <w:p w14:paraId="64CA8B6B"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95376D7" w14:textId="77777777" w:rsidR="002D6C3F" w:rsidRPr="00140E21" w:rsidRDefault="002D6C3F" w:rsidP="00F41CDC">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202F052" w14:textId="77777777" w:rsidR="002D6C3F" w:rsidRPr="00140E21" w:rsidRDefault="002D6C3F" w:rsidP="00F41CDC">
            <w:pPr>
              <w:pStyle w:val="TAL"/>
              <w:rPr>
                <w:rFonts w:eastAsia="Malgun Gothic"/>
              </w:rPr>
            </w:pPr>
            <w:r w:rsidRPr="00140E21">
              <w:rPr>
                <w:rFonts w:eastAsia="Malgun Gothic"/>
              </w:rPr>
              <w:t>An index to specific RRM configuration in the NG-RAN.</w:t>
            </w:r>
          </w:p>
        </w:tc>
      </w:tr>
      <w:tr w:rsidR="002D6C3F" w:rsidRPr="00140E21" w14:paraId="74C51E93" w14:textId="77777777" w:rsidTr="00F41CDC">
        <w:trPr>
          <w:cantSplit/>
          <w:tblHeader/>
          <w:jc w:val="center"/>
        </w:trPr>
        <w:tc>
          <w:tcPr>
            <w:tcW w:w="1980" w:type="dxa"/>
            <w:tcBorders>
              <w:top w:val="nil"/>
              <w:left w:val="single" w:sz="4" w:space="0" w:color="auto"/>
              <w:bottom w:val="nil"/>
              <w:right w:val="single" w:sz="4" w:space="0" w:color="auto"/>
            </w:tcBorders>
          </w:tcPr>
          <w:p w14:paraId="1C36AD5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A48C56" w14:textId="77777777" w:rsidR="002D6C3F" w:rsidRPr="00140E21" w:rsidRDefault="002D6C3F" w:rsidP="00F41CDC">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5BA8C61D" w14:textId="77777777" w:rsidR="002D6C3F" w:rsidRPr="00140E21" w:rsidRDefault="002D6C3F" w:rsidP="00F41CDC">
            <w:pPr>
              <w:pStyle w:val="TAL"/>
              <w:rPr>
                <w:rFonts w:eastAsia="Malgun Gothic"/>
              </w:rPr>
            </w:pPr>
            <w:r w:rsidRPr="00140E21">
              <w:rPr>
                <w:rFonts w:eastAsia="Malgun Gothic"/>
              </w:rPr>
              <w:t>Indicates a subscribed Periodic Registration Timer value.</w:t>
            </w:r>
          </w:p>
        </w:tc>
      </w:tr>
      <w:tr w:rsidR="002D6C3F" w:rsidRPr="00140E21" w14:paraId="3EC30000" w14:textId="77777777" w:rsidTr="00F41CDC">
        <w:trPr>
          <w:cantSplit/>
          <w:tblHeader/>
          <w:jc w:val="center"/>
        </w:trPr>
        <w:tc>
          <w:tcPr>
            <w:tcW w:w="1980" w:type="dxa"/>
            <w:tcBorders>
              <w:top w:val="nil"/>
              <w:left w:val="single" w:sz="4" w:space="0" w:color="auto"/>
              <w:bottom w:val="nil"/>
              <w:right w:val="single" w:sz="4" w:space="0" w:color="auto"/>
            </w:tcBorders>
          </w:tcPr>
          <w:p w14:paraId="4932D7A7"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87EB06" w14:textId="77777777" w:rsidR="002D6C3F" w:rsidRPr="00140E21" w:rsidRDefault="002D6C3F" w:rsidP="00F41CDC">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7F501859" w14:textId="77777777" w:rsidR="002D6C3F" w:rsidRPr="00140E21" w:rsidRDefault="002D6C3F" w:rsidP="00F41CDC">
            <w:pPr>
              <w:pStyle w:val="TAL"/>
              <w:rPr>
                <w:rFonts w:eastAsia="Malgun Gothic"/>
              </w:rPr>
            </w:pPr>
            <w:r w:rsidRPr="00140E21">
              <w:rPr>
                <w:rFonts w:eastAsia="Malgun Gothic"/>
              </w:rPr>
              <w:t>Indicates the user is subscribed to MPS as indicated in TS 23.501 [2], clause 5.16.5.</w:t>
            </w:r>
          </w:p>
        </w:tc>
      </w:tr>
      <w:tr w:rsidR="002D6C3F" w:rsidRPr="00140E21" w14:paraId="4375662A" w14:textId="77777777" w:rsidTr="00F41CDC">
        <w:trPr>
          <w:cantSplit/>
          <w:tblHeader/>
          <w:jc w:val="center"/>
        </w:trPr>
        <w:tc>
          <w:tcPr>
            <w:tcW w:w="1980" w:type="dxa"/>
            <w:tcBorders>
              <w:top w:val="nil"/>
              <w:left w:val="single" w:sz="4" w:space="0" w:color="auto"/>
              <w:bottom w:val="nil"/>
              <w:right w:val="single" w:sz="4" w:space="0" w:color="auto"/>
            </w:tcBorders>
          </w:tcPr>
          <w:p w14:paraId="59E3C89B"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293BC86" w14:textId="77777777" w:rsidR="002D6C3F" w:rsidRPr="00140E21" w:rsidRDefault="002D6C3F" w:rsidP="00F41CDC">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48B42ED4" w14:textId="77777777" w:rsidR="002D6C3F" w:rsidRPr="00140E21" w:rsidRDefault="002D6C3F" w:rsidP="00F41CDC">
            <w:pPr>
              <w:pStyle w:val="TAL"/>
              <w:rPr>
                <w:rFonts w:eastAsia="Malgun Gothic"/>
              </w:rPr>
            </w:pPr>
            <w:r w:rsidRPr="00140E21">
              <w:rPr>
                <w:rFonts w:eastAsia="Malgun Gothic"/>
              </w:rPr>
              <w:t>Indicates the user is subscribed to MCX as indicated in TS 23.501 [2], clause 5.16.6.</w:t>
            </w:r>
          </w:p>
        </w:tc>
      </w:tr>
      <w:tr w:rsidR="002D6C3F" w:rsidRPr="00140E21" w14:paraId="744508BA" w14:textId="77777777" w:rsidTr="00F41CDC">
        <w:trPr>
          <w:cantSplit/>
          <w:tblHeader/>
          <w:jc w:val="center"/>
        </w:trPr>
        <w:tc>
          <w:tcPr>
            <w:tcW w:w="1980" w:type="dxa"/>
            <w:tcBorders>
              <w:top w:val="nil"/>
              <w:left w:val="single" w:sz="4" w:space="0" w:color="auto"/>
              <w:bottom w:val="nil"/>
              <w:right w:val="single" w:sz="4" w:space="0" w:color="auto"/>
            </w:tcBorders>
          </w:tcPr>
          <w:p w14:paraId="09DD295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4886892" w14:textId="77777777" w:rsidR="002D6C3F" w:rsidRPr="00140E21" w:rsidRDefault="002D6C3F" w:rsidP="00F41CDC">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00205AB9" w14:textId="77777777" w:rsidR="002D6C3F" w:rsidRPr="00140E21" w:rsidRDefault="002D6C3F" w:rsidP="00F41CDC">
            <w:pPr>
              <w:pStyle w:val="TAL"/>
              <w:rPr>
                <w:rFonts w:eastAsia="Malgun Gothic"/>
              </w:rPr>
            </w:pPr>
            <w:r w:rsidRPr="00140E21">
              <w:rPr>
                <w:rFonts w:eastAsia="Malgun Gothic"/>
              </w:rPr>
              <w:t>Information on expected UE movement and communication characteristics. See clause 4.15.6.3</w:t>
            </w:r>
          </w:p>
        </w:tc>
      </w:tr>
      <w:tr w:rsidR="002D6C3F" w:rsidRPr="00140E21" w14:paraId="7E7A1A59" w14:textId="77777777" w:rsidTr="00F41CDC">
        <w:trPr>
          <w:cantSplit/>
          <w:tblHeader/>
          <w:jc w:val="center"/>
        </w:trPr>
        <w:tc>
          <w:tcPr>
            <w:tcW w:w="1980" w:type="dxa"/>
            <w:tcBorders>
              <w:top w:val="nil"/>
              <w:left w:val="single" w:sz="4" w:space="0" w:color="auto"/>
              <w:bottom w:val="nil"/>
              <w:right w:val="single" w:sz="4" w:space="0" w:color="auto"/>
            </w:tcBorders>
          </w:tcPr>
          <w:p w14:paraId="176CB725"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0BAB3C6" w14:textId="77777777" w:rsidR="002D6C3F" w:rsidRPr="00140E21" w:rsidRDefault="002D6C3F" w:rsidP="00F41CDC">
            <w:pPr>
              <w:pStyle w:val="TAL"/>
              <w:rPr>
                <w:rFonts w:eastAsia="Malgun Gothic"/>
              </w:rPr>
            </w:pPr>
            <w:r w:rsidRPr="00140E21">
              <w:rPr>
                <w:rFonts w:eastAsia="Malgun Gothic"/>
              </w:rPr>
              <w:t>A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558F88A6" w14:textId="77777777" w:rsidR="002D6C3F" w:rsidRPr="00140E21" w:rsidRDefault="002D6C3F" w:rsidP="00F41CDC">
            <w:pPr>
              <w:pStyle w:val="TAL"/>
              <w:rPr>
                <w:rFonts w:eastAsia="Malgun Gothic"/>
              </w:rPr>
            </w:pPr>
            <w:r w:rsidRPr="00140E21">
              <w:rPr>
                <w:rFonts w:eastAsia="Malgun Gothic"/>
              </w:rPr>
              <w:t>Information on UE specific network configuration parameters and their corresponding validity times. See clause 4.15.6.3a.</w:t>
            </w:r>
          </w:p>
        </w:tc>
      </w:tr>
      <w:tr w:rsidR="002D6C3F" w:rsidRPr="00140E21" w14:paraId="5CB42F65" w14:textId="77777777" w:rsidTr="00F41CDC">
        <w:trPr>
          <w:cantSplit/>
          <w:tblHeader/>
          <w:jc w:val="center"/>
        </w:trPr>
        <w:tc>
          <w:tcPr>
            <w:tcW w:w="1980" w:type="dxa"/>
            <w:tcBorders>
              <w:top w:val="nil"/>
              <w:left w:val="single" w:sz="4" w:space="0" w:color="auto"/>
              <w:bottom w:val="nil"/>
              <w:right w:val="single" w:sz="4" w:space="0" w:color="auto"/>
            </w:tcBorders>
          </w:tcPr>
          <w:p w14:paraId="2D51C49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4EEA872" w14:textId="77777777" w:rsidR="002D6C3F" w:rsidRPr="00140E21" w:rsidRDefault="002D6C3F" w:rsidP="00F41CDC">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42C0F8FA" w14:textId="77777777" w:rsidR="002D6C3F" w:rsidRPr="00140E21" w:rsidRDefault="002D6C3F" w:rsidP="00F41CDC">
            <w:pPr>
              <w:pStyle w:val="TAL"/>
              <w:rPr>
                <w:rFonts w:eastAsia="Malgun Gothic"/>
              </w:rPr>
            </w:pPr>
            <w:r w:rsidRPr="00140E21">
              <w:rPr>
                <w:rFonts w:eastAsia="Malgun Gothic"/>
              </w:rPr>
              <w:t>List of preferred PLMN/access technology combinations or HPLMN indication that no change of the "Operator Controlled PLMN Selector with Access Technology" list stored in the UE is needed (see NOTE 3).</w:t>
            </w:r>
          </w:p>
          <w:p w14:paraId="001C6751" w14:textId="77777777" w:rsidR="002D6C3F" w:rsidRPr="00140E21" w:rsidRDefault="002D6C3F" w:rsidP="00F41CDC">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2D6C3F" w:rsidRPr="00140E21" w14:paraId="7E01AC39" w14:textId="77777777" w:rsidTr="00F41CDC">
        <w:trPr>
          <w:cantSplit/>
          <w:tblHeader/>
          <w:jc w:val="center"/>
        </w:trPr>
        <w:tc>
          <w:tcPr>
            <w:tcW w:w="1980" w:type="dxa"/>
            <w:tcBorders>
              <w:top w:val="nil"/>
              <w:left w:val="single" w:sz="4" w:space="0" w:color="auto"/>
              <w:bottom w:val="nil"/>
              <w:right w:val="single" w:sz="4" w:space="0" w:color="auto"/>
            </w:tcBorders>
          </w:tcPr>
          <w:p w14:paraId="078B0C8A"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6CB9A2" w14:textId="77777777" w:rsidR="002D6C3F" w:rsidRPr="00140E21" w:rsidRDefault="002D6C3F" w:rsidP="00F41CDC">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721A8232" w14:textId="77777777" w:rsidR="002D6C3F" w:rsidRPr="00140E21" w:rsidRDefault="002D6C3F" w:rsidP="00F41CDC">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2D6C3F" w:rsidRPr="00140E21" w14:paraId="7B7415C1" w14:textId="77777777" w:rsidTr="00F41CDC">
        <w:trPr>
          <w:cantSplit/>
          <w:tblHeader/>
          <w:jc w:val="center"/>
        </w:trPr>
        <w:tc>
          <w:tcPr>
            <w:tcW w:w="1980" w:type="dxa"/>
            <w:tcBorders>
              <w:top w:val="nil"/>
              <w:left w:val="single" w:sz="4" w:space="0" w:color="auto"/>
              <w:bottom w:val="nil"/>
              <w:right w:val="single" w:sz="4" w:space="0" w:color="auto"/>
            </w:tcBorders>
          </w:tcPr>
          <w:p w14:paraId="213914D9"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5E19257" w14:textId="77777777" w:rsidR="002D6C3F" w:rsidRPr="00140E21" w:rsidRDefault="002D6C3F" w:rsidP="00F41CDC">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59B7CE59" w14:textId="77777777" w:rsidR="002D6C3F" w:rsidRPr="00140E21" w:rsidRDefault="002D6C3F" w:rsidP="00F41CDC">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2D6C3F" w:rsidRPr="00140E21" w14:paraId="5344DD4D" w14:textId="77777777" w:rsidTr="00F41CDC">
        <w:trPr>
          <w:cantSplit/>
          <w:tblHeader/>
          <w:jc w:val="center"/>
        </w:trPr>
        <w:tc>
          <w:tcPr>
            <w:tcW w:w="1980" w:type="dxa"/>
            <w:tcBorders>
              <w:top w:val="nil"/>
              <w:left w:val="single" w:sz="4" w:space="0" w:color="auto"/>
              <w:bottom w:val="nil"/>
              <w:right w:val="single" w:sz="4" w:space="0" w:color="auto"/>
            </w:tcBorders>
          </w:tcPr>
          <w:p w14:paraId="2F737CC2"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85EAD3" w14:textId="77777777" w:rsidR="002D6C3F" w:rsidRPr="00140E21" w:rsidRDefault="002D6C3F" w:rsidP="00F41CDC">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388EA461" w14:textId="77777777" w:rsidR="002D6C3F" w:rsidRPr="00140E21" w:rsidRDefault="002D6C3F" w:rsidP="00F41CDC">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2D6C3F" w:rsidRPr="00140E21" w14:paraId="53D57AC7" w14:textId="77777777" w:rsidTr="00F41CDC">
        <w:trPr>
          <w:cantSplit/>
          <w:tblHeader/>
          <w:jc w:val="center"/>
        </w:trPr>
        <w:tc>
          <w:tcPr>
            <w:tcW w:w="1980" w:type="dxa"/>
            <w:tcBorders>
              <w:top w:val="nil"/>
              <w:left w:val="single" w:sz="4" w:space="0" w:color="auto"/>
              <w:bottom w:val="nil"/>
              <w:right w:val="single" w:sz="4" w:space="0" w:color="auto"/>
            </w:tcBorders>
          </w:tcPr>
          <w:p w14:paraId="13EAB86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B20531" w14:textId="77777777" w:rsidR="002D6C3F" w:rsidRPr="00140E21" w:rsidRDefault="002D6C3F" w:rsidP="00F41CDC">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7E7DE93C" w14:textId="77777777" w:rsidR="002D6C3F" w:rsidRPr="00140E21" w:rsidRDefault="002D6C3F" w:rsidP="00F41CDC">
            <w:pPr>
              <w:pStyle w:val="TAL"/>
              <w:rPr>
                <w:rFonts w:eastAsia="Malgun Gothic"/>
              </w:rPr>
            </w:pPr>
            <w:r w:rsidRPr="00140E21">
              <w:rPr>
                <w:rFonts w:eastAsia="Malgun Gothic"/>
              </w:rPr>
              <w:t>Trace requirements about a UE (e.g. trace reference, address of the Trace Collection Entity, etc.) is defined in TS 32.421 [39].</w:t>
            </w:r>
          </w:p>
          <w:p w14:paraId="3F69AB18" w14:textId="77777777" w:rsidR="002D6C3F" w:rsidRPr="00140E21" w:rsidRDefault="002D6C3F" w:rsidP="00F41CDC">
            <w:pPr>
              <w:pStyle w:val="TAL"/>
              <w:rPr>
                <w:rFonts w:eastAsia="Malgun Gothic"/>
              </w:rPr>
            </w:pPr>
            <w:r w:rsidRPr="00140E21">
              <w:rPr>
                <w:rFonts w:eastAsia="Malgun Gothic"/>
              </w:rPr>
              <w:t>This information is only sent to AMF in the HPLMN or one of its equivalent PLMN(s).</w:t>
            </w:r>
          </w:p>
        </w:tc>
      </w:tr>
      <w:tr w:rsidR="002D6C3F" w:rsidRPr="00140E21" w14:paraId="01A0ED46" w14:textId="77777777" w:rsidTr="00F41CDC">
        <w:trPr>
          <w:cantSplit/>
          <w:tblHeader/>
          <w:jc w:val="center"/>
        </w:trPr>
        <w:tc>
          <w:tcPr>
            <w:tcW w:w="1980" w:type="dxa"/>
            <w:tcBorders>
              <w:top w:val="nil"/>
              <w:left w:val="single" w:sz="4" w:space="0" w:color="auto"/>
              <w:bottom w:val="nil"/>
              <w:right w:val="single" w:sz="4" w:space="0" w:color="auto"/>
            </w:tcBorders>
          </w:tcPr>
          <w:p w14:paraId="3FD413F0"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0DAA64" w14:textId="77777777" w:rsidR="002D6C3F" w:rsidRPr="00140E21" w:rsidRDefault="002D6C3F" w:rsidP="00F41CDC">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154E8DC1" w14:textId="77777777" w:rsidR="002D6C3F" w:rsidRPr="00140E21" w:rsidRDefault="002D6C3F" w:rsidP="00F41CDC">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2D6C3F" w:rsidRPr="00140E21" w14:paraId="594B50EE" w14:textId="77777777" w:rsidTr="00F41CDC">
        <w:trPr>
          <w:cantSplit/>
          <w:tblHeader/>
          <w:jc w:val="center"/>
        </w:trPr>
        <w:tc>
          <w:tcPr>
            <w:tcW w:w="1980" w:type="dxa"/>
            <w:tcBorders>
              <w:top w:val="nil"/>
              <w:left w:val="single" w:sz="4" w:space="0" w:color="auto"/>
              <w:bottom w:val="nil"/>
              <w:right w:val="single" w:sz="4" w:space="0" w:color="auto"/>
            </w:tcBorders>
          </w:tcPr>
          <w:p w14:paraId="15BB46D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94042" w14:textId="77777777" w:rsidR="002D6C3F" w:rsidRPr="00140E21" w:rsidRDefault="002D6C3F" w:rsidP="00F41CDC">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2E42F204" w14:textId="77777777" w:rsidR="002D6C3F" w:rsidRPr="00140E21" w:rsidRDefault="002D6C3F" w:rsidP="00F41CDC">
            <w:pPr>
              <w:pStyle w:val="TAL"/>
              <w:rPr>
                <w:rFonts w:eastAsia="Malgun Gothic"/>
              </w:rPr>
            </w:pPr>
            <w:r w:rsidRPr="00140E21">
              <w:rPr>
                <w:rFonts w:eastAsia="Malgun Gothic"/>
              </w:rPr>
              <w:t>Used to set the Service Gap timer for Service Gap Control (see TS 23.501 [2] clause 5.31.16).</w:t>
            </w:r>
          </w:p>
        </w:tc>
      </w:tr>
      <w:tr w:rsidR="002D6C3F" w:rsidRPr="00140E21" w14:paraId="6A99D60B" w14:textId="77777777" w:rsidTr="00F41CDC">
        <w:trPr>
          <w:cantSplit/>
          <w:tblHeader/>
          <w:jc w:val="center"/>
        </w:trPr>
        <w:tc>
          <w:tcPr>
            <w:tcW w:w="1980" w:type="dxa"/>
            <w:tcBorders>
              <w:top w:val="nil"/>
              <w:left w:val="single" w:sz="4" w:space="0" w:color="auto"/>
              <w:bottom w:val="nil"/>
              <w:right w:val="single" w:sz="4" w:space="0" w:color="auto"/>
            </w:tcBorders>
          </w:tcPr>
          <w:p w14:paraId="396C8D42"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73EBCE" w14:textId="77777777" w:rsidR="002D6C3F" w:rsidRPr="00140E21" w:rsidRDefault="002D6C3F" w:rsidP="00F41CDC">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3E29F49C" w14:textId="77777777" w:rsidR="002D6C3F" w:rsidRPr="00140E21" w:rsidRDefault="002D6C3F" w:rsidP="00F41CDC">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2D6C3F" w:rsidRPr="00140E21" w14:paraId="438A61A9" w14:textId="77777777" w:rsidTr="00F41CDC">
        <w:trPr>
          <w:cantSplit/>
          <w:tblHeader/>
          <w:jc w:val="center"/>
        </w:trPr>
        <w:tc>
          <w:tcPr>
            <w:tcW w:w="1980" w:type="dxa"/>
            <w:tcBorders>
              <w:top w:val="nil"/>
              <w:left w:val="single" w:sz="4" w:space="0" w:color="auto"/>
              <w:bottom w:val="nil"/>
              <w:right w:val="single" w:sz="4" w:space="0" w:color="auto"/>
            </w:tcBorders>
          </w:tcPr>
          <w:p w14:paraId="2AB547E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933B17" w14:textId="77777777" w:rsidR="002D6C3F" w:rsidRPr="00140E21" w:rsidRDefault="002D6C3F" w:rsidP="00F41CDC">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364E853F" w14:textId="77777777" w:rsidR="002D6C3F" w:rsidRPr="00140E21" w:rsidRDefault="002D6C3F" w:rsidP="00F41CDC">
            <w:pPr>
              <w:pStyle w:val="TAL"/>
              <w:rPr>
                <w:rFonts w:eastAsia="Malgun Gothic"/>
              </w:rPr>
            </w:pPr>
            <w:r w:rsidRPr="00140E21">
              <w:rPr>
                <w:rFonts w:eastAsia="Malgun Gothic"/>
              </w:rPr>
              <w:t>Includes a set of parameters (e.g. updated Default Configured NSSAI and/or updated Routing Indicator) to be delivered from UDM to the UE via NAS signalling as defined in clause 4.20 (NOTE 3).</w:t>
            </w:r>
          </w:p>
          <w:p w14:paraId="7D5A9BF2" w14:textId="77777777" w:rsidR="002D6C3F" w:rsidRPr="00140E21" w:rsidRDefault="002D6C3F" w:rsidP="00F41CDC">
            <w:pPr>
              <w:pStyle w:val="TAL"/>
              <w:rPr>
                <w:rFonts w:eastAsia="Malgun Gothic"/>
              </w:rPr>
            </w:pPr>
          </w:p>
          <w:p w14:paraId="181D9FDB" w14:textId="77777777" w:rsidR="002D6C3F" w:rsidRPr="00140E21" w:rsidRDefault="002D6C3F" w:rsidP="00F41CDC">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2D6C3F" w:rsidRPr="00140E21" w14:paraId="1FB4753F" w14:textId="77777777" w:rsidTr="00F41CDC">
        <w:trPr>
          <w:cantSplit/>
          <w:tblHeader/>
          <w:jc w:val="center"/>
        </w:trPr>
        <w:tc>
          <w:tcPr>
            <w:tcW w:w="1980" w:type="dxa"/>
            <w:tcBorders>
              <w:top w:val="nil"/>
              <w:left w:val="single" w:sz="4" w:space="0" w:color="auto"/>
              <w:bottom w:val="nil"/>
              <w:right w:val="single" w:sz="4" w:space="0" w:color="auto"/>
            </w:tcBorders>
          </w:tcPr>
          <w:p w14:paraId="2ED166B7"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5E378C" w14:textId="77777777" w:rsidR="002D6C3F" w:rsidRPr="00140E21" w:rsidRDefault="002D6C3F" w:rsidP="00F41CDC">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6385D11F" w14:textId="77777777" w:rsidR="002D6C3F" w:rsidRPr="00140E21" w:rsidRDefault="002D6C3F" w:rsidP="00F41CDC">
            <w:pPr>
              <w:pStyle w:val="TAL"/>
              <w:rPr>
                <w:rFonts w:eastAsia="Malgun Gothic"/>
              </w:rPr>
            </w:pPr>
            <w:r w:rsidRPr="00140E21">
              <w:rPr>
                <w:rFonts w:eastAsia="Malgun Gothic"/>
              </w:rPr>
              <w:t>Numerical value used by the NG-RAN to prioritise between UEs accessing via NB-IoT.</w:t>
            </w:r>
          </w:p>
        </w:tc>
      </w:tr>
      <w:tr w:rsidR="002D6C3F" w:rsidRPr="00140E21" w14:paraId="4305A8F1" w14:textId="77777777" w:rsidTr="00F41CDC">
        <w:trPr>
          <w:cantSplit/>
          <w:tblHeader/>
          <w:jc w:val="center"/>
        </w:trPr>
        <w:tc>
          <w:tcPr>
            <w:tcW w:w="1980" w:type="dxa"/>
            <w:tcBorders>
              <w:top w:val="nil"/>
              <w:left w:val="single" w:sz="4" w:space="0" w:color="auto"/>
              <w:bottom w:val="nil"/>
              <w:right w:val="single" w:sz="4" w:space="0" w:color="auto"/>
            </w:tcBorders>
          </w:tcPr>
          <w:p w14:paraId="6902A35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54115F3" w14:textId="77777777" w:rsidR="002D6C3F" w:rsidRPr="00140E21" w:rsidRDefault="002D6C3F" w:rsidP="00F41CDC">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4CF3E0D8" w14:textId="77777777" w:rsidR="002D6C3F" w:rsidRPr="00140E21" w:rsidRDefault="002D6C3F" w:rsidP="00F41CDC">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2D6C3F" w:rsidRPr="00140E21" w14:paraId="7108341C" w14:textId="77777777" w:rsidTr="00F41CDC">
        <w:trPr>
          <w:cantSplit/>
          <w:tblHeader/>
          <w:jc w:val="center"/>
        </w:trPr>
        <w:tc>
          <w:tcPr>
            <w:tcW w:w="1980" w:type="dxa"/>
            <w:tcBorders>
              <w:top w:val="nil"/>
              <w:left w:val="single" w:sz="4" w:space="0" w:color="auto"/>
              <w:bottom w:val="nil"/>
              <w:right w:val="single" w:sz="4" w:space="0" w:color="auto"/>
            </w:tcBorders>
          </w:tcPr>
          <w:p w14:paraId="4B2F03A9"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5AC49A0" w14:textId="77777777" w:rsidR="002D6C3F" w:rsidRDefault="002D6C3F" w:rsidP="00F41CDC">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1D917A29" w14:textId="77777777" w:rsidR="002D6C3F" w:rsidRDefault="002D6C3F" w:rsidP="00F41CDC">
            <w:pPr>
              <w:pStyle w:val="TAL"/>
              <w:rPr>
                <w:rFonts w:eastAsia="Malgun Gothic"/>
              </w:rPr>
            </w:pPr>
            <w:r>
              <w:rPr>
                <w:rFonts w:eastAsia="Malgun Gothic"/>
              </w:rPr>
              <w:t>Indicates that the subscriber is allowed for IAB-operation as specified in TS 23.501 [2] clause 5.35.2.</w:t>
            </w:r>
          </w:p>
        </w:tc>
      </w:tr>
      <w:tr w:rsidR="002D6C3F" w:rsidRPr="00140E21" w14:paraId="72187D39" w14:textId="77777777" w:rsidTr="00F41CDC">
        <w:trPr>
          <w:cantSplit/>
          <w:tblHeader/>
          <w:jc w:val="center"/>
        </w:trPr>
        <w:tc>
          <w:tcPr>
            <w:tcW w:w="1980" w:type="dxa"/>
            <w:tcBorders>
              <w:top w:val="nil"/>
              <w:left w:val="single" w:sz="4" w:space="0" w:color="auto"/>
              <w:bottom w:val="nil"/>
              <w:right w:val="single" w:sz="4" w:space="0" w:color="auto"/>
            </w:tcBorders>
          </w:tcPr>
          <w:p w14:paraId="62C3FF5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28BA41" w14:textId="77777777" w:rsidR="002D6C3F" w:rsidRDefault="002D6C3F" w:rsidP="00F41CDC">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797E01D0" w14:textId="77777777" w:rsidR="002D6C3F" w:rsidRDefault="002D6C3F" w:rsidP="00F41CDC">
            <w:pPr>
              <w:pStyle w:val="TAL"/>
              <w:rPr>
                <w:rFonts w:eastAsia="Malgun Gothic"/>
              </w:rPr>
            </w:pPr>
            <w:r>
              <w:rPr>
                <w:rFonts w:eastAsia="Malgun Gothic"/>
              </w:rPr>
              <w:t>It contains the Charging Characteristics as defined in Annex A, clause A.1 of TS 32.256 [71].</w:t>
            </w:r>
          </w:p>
        </w:tc>
      </w:tr>
      <w:tr w:rsidR="002D6C3F" w:rsidRPr="00140E21" w14:paraId="74B3FDFB"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088ECD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FF3CF8D" w14:textId="77777777" w:rsidR="002D6C3F" w:rsidRDefault="002D6C3F" w:rsidP="00F41CDC">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176E11F7" w14:textId="77777777" w:rsidR="002D6C3F" w:rsidRDefault="002D6C3F" w:rsidP="00F41CDC">
            <w:pPr>
              <w:pStyle w:val="TAL"/>
              <w:rPr>
                <w:rFonts w:eastAsia="Malgun Gothic"/>
              </w:rPr>
            </w:pPr>
            <w:r>
              <w:rPr>
                <w:rFonts w:eastAsia="Malgun Gothic"/>
              </w:rPr>
              <w:t>Indicates a subscribed extended idle mode DRX cycle length value.</w:t>
            </w:r>
          </w:p>
        </w:tc>
      </w:tr>
      <w:tr w:rsidR="002D6C3F" w:rsidRPr="00140E21" w14:paraId="25D12BAF"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8236A70" w14:textId="77777777" w:rsidR="002D6C3F" w:rsidRPr="00140E21" w:rsidRDefault="002D6C3F" w:rsidP="00F41CDC">
            <w:pPr>
              <w:pStyle w:val="TAL"/>
              <w:rPr>
                <w:rFonts w:eastAsia="宋体"/>
                <w:lang w:eastAsia="zh-CN"/>
              </w:rPr>
            </w:pPr>
            <w:r w:rsidRPr="00140E21">
              <w:rPr>
                <w:rFonts w:eastAsia="宋体"/>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41B72606" w14:textId="77777777" w:rsidR="002D6C3F" w:rsidRPr="00140E21" w:rsidRDefault="002D6C3F" w:rsidP="00F41CDC">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2A3A9E21" w14:textId="77777777" w:rsidR="002D6C3F" w:rsidRPr="00140E21" w:rsidRDefault="002D6C3F" w:rsidP="00F41CDC">
            <w:pPr>
              <w:pStyle w:val="TAL"/>
              <w:rPr>
                <w:rFonts w:eastAsia="Malgun Gothic"/>
              </w:rPr>
            </w:pPr>
            <w:r w:rsidRPr="00140E21">
              <w:rPr>
                <w:rFonts w:eastAsia="Malgun Gothic"/>
              </w:rPr>
              <w:t>The Network Slices that the UE subscribes to. In roaming case, it indicates the subscribed network slices applicable to the serving PLMN.</w:t>
            </w:r>
          </w:p>
        </w:tc>
      </w:tr>
      <w:tr w:rsidR="002D6C3F" w:rsidRPr="00140E21" w14:paraId="10254CAC" w14:textId="77777777" w:rsidTr="00F41CDC">
        <w:trPr>
          <w:cantSplit/>
          <w:tblHeader/>
          <w:jc w:val="center"/>
        </w:trPr>
        <w:tc>
          <w:tcPr>
            <w:tcW w:w="1980" w:type="dxa"/>
            <w:tcBorders>
              <w:top w:val="nil"/>
              <w:left w:val="single" w:sz="4" w:space="0" w:color="auto"/>
              <w:bottom w:val="nil"/>
              <w:right w:val="single" w:sz="4" w:space="0" w:color="auto"/>
            </w:tcBorders>
          </w:tcPr>
          <w:p w14:paraId="6485AE4A" w14:textId="77777777" w:rsidR="002D6C3F" w:rsidRPr="00140E21" w:rsidRDefault="002D6C3F" w:rsidP="00F41CDC">
            <w:pPr>
              <w:pStyle w:val="TAL"/>
              <w:rPr>
                <w:rFonts w:eastAsia="Malgun Gothic"/>
              </w:rPr>
            </w:pPr>
            <w:r w:rsidRPr="00140E21">
              <w:rPr>
                <w:rFonts w:eastAsia="宋体"/>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777C454A" w14:textId="77777777" w:rsidR="002D6C3F" w:rsidRPr="00140E21" w:rsidRDefault="002D6C3F" w:rsidP="00F41CDC">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57B241C" w14:textId="77777777" w:rsidR="002D6C3F" w:rsidRPr="00140E21" w:rsidRDefault="002D6C3F" w:rsidP="00F41CDC">
            <w:pPr>
              <w:pStyle w:val="TAL"/>
              <w:rPr>
                <w:rFonts w:eastAsia="Malgun Gothic"/>
              </w:rPr>
            </w:pPr>
            <w:r>
              <w:rPr>
                <w:rFonts w:eastAsia="Malgun Gothic"/>
              </w:rPr>
              <w:t>The Subscribed S-NSSAIs marked as default S-NSSAI. In the roaming case, only those applicable to the Serving PLMN.</w:t>
            </w:r>
          </w:p>
        </w:tc>
      </w:tr>
      <w:tr w:rsidR="002D6C3F" w:rsidRPr="00140E21" w14:paraId="7A267545"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01FB17C3" w14:textId="77777777" w:rsidR="002D6C3F" w:rsidRPr="00140E21" w:rsidRDefault="002D6C3F" w:rsidP="00F41CDC">
            <w:pPr>
              <w:pStyle w:val="TAL"/>
              <w:rPr>
                <w:rFonts w:eastAsia="Malgun Gothic"/>
              </w:rPr>
            </w:pPr>
            <w:r w:rsidRPr="00140E21">
              <w:rPr>
                <w:rFonts w:eastAsia="宋体"/>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18CB4CF0" w14:textId="77777777" w:rsidR="002D6C3F" w:rsidRPr="00140E21" w:rsidRDefault="002D6C3F" w:rsidP="00F41CDC">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A535666" w14:textId="77777777" w:rsidR="002D6C3F" w:rsidRPr="00140E21" w:rsidRDefault="002D6C3F" w:rsidP="00F41CDC">
            <w:pPr>
              <w:pStyle w:val="TAL"/>
              <w:rPr>
                <w:rFonts w:eastAsia="Malgun Gothic"/>
              </w:rPr>
            </w:pPr>
            <w:r>
              <w:rPr>
                <w:rFonts w:eastAsia="Malgun Gothic"/>
              </w:rPr>
              <w:t>The Subscribed S-NSSAIs marked as subject to NSSAA.</w:t>
            </w:r>
          </w:p>
        </w:tc>
      </w:tr>
      <w:tr w:rsidR="002D6C3F" w:rsidRPr="00140E21" w14:paraId="393734CE"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06DDFB0" w14:textId="77777777" w:rsidR="002D6C3F" w:rsidRPr="00140E21" w:rsidRDefault="002D6C3F" w:rsidP="00F41CDC">
            <w:pPr>
              <w:pStyle w:val="TAL"/>
              <w:rPr>
                <w:rFonts w:eastAsia="宋体"/>
                <w:lang w:eastAsia="zh-CN"/>
              </w:rPr>
            </w:pPr>
            <w:r w:rsidRPr="00140E21">
              <w:rPr>
                <w:rFonts w:eastAsia="宋体"/>
                <w:lang w:eastAsia="zh-CN"/>
              </w:rPr>
              <w:t>UE context in AMF data</w:t>
            </w:r>
          </w:p>
        </w:tc>
        <w:tc>
          <w:tcPr>
            <w:tcW w:w="2811" w:type="dxa"/>
            <w:tcBorders>
              <w:top w:val="single" w:sz="4" w:space="0" w:color="auto"/>
              <w:left w:val="single" w:sz="4" w:space="0" w:color="auto"/>
              <w:bottom w:val="single" w:sz="4" w:space="0" w:color="auto"/>
              <w:right w:val="single" w:sz="4" w:space="0" w:color="auto"/>
            </w:tcBorders>
          </w:tcPr>
          <w:p w14:paraId="022B3417" w14:textId="77777777" w:rsidR="002D6C3F" w:rsidRPr="00140E21" w:rsidRDefault="002D6C3F" w:rsidP="00F41CDC">
            <w:pPr>
              <w:pStyle w:val="TAL"/>
              <w:rPr>
                <w:rFonts w:eastAsia="Malgun Gothic"/>
              </w:rPr>
            </w:pPr>
            <w:r w:rsidRPr="00140E21">
              <w:rPr>
                <w:rFonts w:eastAsia="Malgun Gothic"/>
              </w:rPr>
              <w:t>AMF</w:t>
            </w:r>
          </w:p>
        </w:tc>
        <w:tc>
          <w:tcPr>
            <w:tcW w:w="4225" w:type="dxa"/>
            <w:tcBorders>
              <w:top w:val="single" w:sz="4" w:space="0" w:color="auto"/>
              <w:left w:val="single" w:sz="4" w:space="0" w:color="auto"/>
              <w:bottom w:val="single" w:sz="4" w:space="0" w:color="auto"/>
              <w:right w:val="single" w:sz="4" w:space="0" w:color="auto"/>
            </w:tcBorders>
          </w:tcPr>
          <w:p w14:paraId="4E79FEF7" w14:textId="77777777" w:rsidR="002D6C3F" w:rsidRPr="00140E21" w:rsidRDefault="002D6C3F" w:rsidP="00F41CDC">
            <w:pPr>
              <w:pStyle w:val="TAL"/>
              <w:rPr>
                <w:rFonts w:eastAsia="Malgun Gothic"/>
              </w:rPr>
            </w:pPr>
            <w:r w:rsidRPr="00140E21">
              <w:rPr>
                <w:rFonts w:eastAsia="Malgun Gothic"/>
              </w:rPr>
              <w:t>Allocated AMF for the registered UE. Include AMF address and AMF NF Id.</w:t>
            </w:r>
          </w:p>
        </w:tc>
      </w:tr>
      <w:tr w:rsidR="002D6C3F" w:rsidRPr="00140E21" w14:paraId="59EDC416" w14:textId="77777777" w:rsidTr="00F41CDC">
        <w:trPr>
          <w:cantSplit/>
          <w:tblHeader/>
          <w:jc w:val="center"/>
        </w:trPr>
        <w:tc>
          <w:tcPr>
            <w:tcW w:w="1980" w:type="dxa"/>
            <w:tcBorders>
              <w:top w:val="nil"/>
              <w:left w:val="single" w:sz="4" w:space="0" w:color="auto"/>
              <w:bottom w:val="nil"/>
              <w:right w:val="single" w:sz="4" w:space="0" w:color="auto"/>
            </w:tcBorders>
          </w:tcPr>
          <w:p w14:paraId="15F1A2F9"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05DFA7" w14:textId="77777777" w:rsidR="002D6C3F" w:rsidRPr="00140E21" w:rsidRDefault="002D6C3F" w:rsidP="00F41CDC">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66620885" w14:textId="77777777" w:rsidR="002D6C3F" w:rsidRPr="00140E21" w:rsidRDefault="002D6C3F" w:rsidP="00F41CDC">
            <w:pPr>
              <w:pStyle w:val="TAL"/>
              <w:rPr>
                <w:rFonts w:eastAsia="Malgun Gothic"/>
              </w:rPr>
            </w:pPr>
            <w:r w:rsidRPr="00140E21">
              <w:rPr>
                <w:rFonts w:eastAsia="Malgun Gothic"/>
              </w:rPr>
              <w:t>3GPP or non-3GPP access through this AMF</w:t>
            </w:r>
          </w:p>
        </w:tc>
      </w:tr>
      <w:tr w:rsidR="002D6C3F" w:rsidRPr="00140E21" w14:paraId="6960FF81" w14:textId="77777777" w:rsidTr="00F41CDC">
        <w:trPr>
          <w:cantSplit/>
          <w:tblHeader/>
          <w:jc w:val="center"/>
        </w:trPr>
        <w:tc>
          <w:tcPr>
            <w:tcW w:w="1980" w:type="dxa"/>
            <w:tcBorders>
              <w:top w:val="nil"/>
              <w:left w:val="single" w:sz="4" w:space="0" w:color="auto"/>
              <w:bottom w:val="nil"/>
              <w:right w:val="single" w:sz="4" w:space="0" w:color="auto"/>
            </w:tcBorders>
          </w:tcPr>
          <w:p w14:paraId="11885DC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836B33" w14:textId="77777777" w:rsidR="002D6C3F" w:rsidRPr="00140E21" w:rsidRDefault="002D6C3F" w:rsidP="00F41CDC">
            <w:pPr>
              <w:pStyle w:val="TAL"/>
              <w:rPr>
                <w:rFonts w:eastAsia="Malgun Gothic"/>
              </w:rPr>
            </w:pPr>
            <w:r w:rsidRPr="00140E21">
              <w:rPr>
                <w:rFonts w:eastAsia="Malgun Gothic"/>
              </w:rPr>
              <w:t>Homogenous Support of IMS Voice over PS Sessions for AMF</w:t>
            </w:r>
          </w:p>
        </w:tc>
        <w:tc>
          <w:tcPr>
            <w:tcW w:w="4225" w:type="dxa"/>
            <w:tcBorders>
              <w:top w:val="single" w:sz="4" w:space="0" w:color="auto"/>
              <w:left w:val="single" w:sz="4" w:space="0" w:color="auto"/>
              <w:bottom w:val="single" w:sz="4" w:space="0" w:color="auto"/>
              <w:right w:val="single" w:sz="4" w:space="0" w:color="auto"/>
            </w:tcBorders>
          </w:tcPr>
          <w:p w14:paraId="47B44251" w14:textId="77777777" w:rsidR="002D6C3F" w:rsidRPr="00140E21" w:rsidRDefault="002D6C3F" w:rsidP="00F41CDC">
            <w:pPr>
              <w:pStyle w:val="TAL"/>
              <w:rPr>
                <w:rFonts w:eastAsia="Malgun Gothic"/>
              </w:rPr>
            </w:pPr>
            <w:r w:rsidRPr="00140E21">
              <w:rPr>
                <w:rFonts w:eastAsia="Malgun Gothic"/>
              </w:rPr>
              <w:t>Indicates per UE and AMF if "IMS Voice over PS Sessions" is homogeneously supported in all TAs in the serving AMF or homogeneously not supported, or, support is non-homogeneous/unknown, see clause 5.16.3.3 of TS 23.501 [2].</w:t>
            </w:r>
          </w:p>
        </w:tc>
      </w:tr>
      <w:tr w:rsidR="002D6C3F" w:rsidRPr="00140E21" w14:paraId="6F9713CD"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4936EF26"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81653C" w14:textId="77777777" w:rsidR="002D6C3F" w:rsidRPr="00140E21" w:rsidRDefault="002D6C3F" w:rsidP="00F41CDC">
            <w:pPr>
              <w:pStyle w:val="TAL"/>
              <w:rPr>
                <w:rFonts w:eastAsia="Malgun Gothic"/>
              </w:rPr>
            </w:pPr>
            <w:r w:rsidRPr="00140E21">
              <w:rPr>
                <w:rFonts w:eastAsia="Malgun Gothic"/>
              </w:rPr>
              <w:t>URRP-AMF information</w:t>
            </w:r>
          </w:p>
        </w:tc>
        <w:tc>
          <w:tcPr>
            <w:tcW w:w="4225" w:type="dxa"/>
            <w:tcBorders>
              <w:top w:val="single" w:sz="4" w:space="0" w:color="auto"/>
              <w:left w:val="single" w:sz="4" w:space="0" w:color="auto"/>
              <w:bottom w:val="single" w:sz="4" w:space="0" w:color="auto"/>
              <w:right w:val="single" w:sz="4" w:space="0" w:color="auto"/>
            </w:tcBorders>
          </w:tcPr>
          <w:p w14:paraId="0E15A63C" w14:textId="77777777" w:rsidR="002D6C3F" w:rsidRPr="00140E21" w:rsidRDefault="002D6C3F" w:rsidP="00F41CDC">
            <w:pPr>
              <w:pStyle w:val="TAL"/>
              <w:rPr>
                <w:rFonts w:eastAsia="Malgun Gothic"/>
              </w:rPr>
            </w:pPr>
            <w:r w:rsidRPr="00140E21">
              <w:rPr>
                <w:rFonts w:eastAsia="Malgun Gothic"/>
              </w:rPr>
              <w:t>UE Reachability Request Parameter indicating that UE reachability notification from AMF has been subscribed by the UDM. The information is per UE and should be kept even when the contexts related to a specific AMF is removed.</w:t>
            </w:r>
          </w:p>
        </w:tc>
      </w:tr>
      <w:tr w:rsidR="002D6C3F" w:rsidRPr="00140E21" w14:paraId="2F3663F4" w14:textId="77777777" w:rsidTr="00F41CDC">
        <w:trPr>
          <w:cantSplit/>
          <w:tblHeader/>
          <w:jc w:val="center"/>
        </w:trPr>
        <w:tc>
          <w:tcPr>
            <w:tcW w:w="1980" w:type="dxa"/>
            <w:tcBorders>
              <w:top w:val="single" w:sz="4" w:space="0" w:color="auto"/>
              <w:left w:val="single" w:sz="4" w:space="0" w:color="auto"/>
              <w:bottom w:val="nil"/>
              <w:right w:val="single" w:sz="4" w:space="0" w:color="auto"/>
            </w:tcBorders>
            <w:vAlign w:val="center"/>
          </w:tcPr>
          <w:p w14:paraId="11DF8EAB" w14:textId="77777777" w:rsidR="002D6C3F" w:rsidRPr="00140E21" w:rsidRDefault="002D6C3F" w:rsidP="00F41CDC">
            <w:pPr>
              <w:pStyle w:val="TAL"/>
              <w:rPr>
                <w:rFonts w:eastAsia="宋体"/>
                <w:lang w:eastAsia="zh-CN"/>
              </w:rPr>
            </w:pPr>
            <w:r w:rsidRPr="00140E21">
              <w:rPr>
                <w:rFonts w:eastAsia="宋体"/>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4870FEE0" w14:textId="77777777" w:rsidR="002D6C3F" w:rsidRPr="00140E21" w:rsidRDefault="002D6C3F" w:rsidP="00F41CDC">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31EEBF87" w14:textId="77777777" w:rsidR="002D6C3F" w:rsidRPr="00140E21" w:rsidRDefault="002D6C3F" w:rsidP="00F41CDC">
            <w:pPr>
              <w:pStyle w:val="TAL"/>
              <w:rPr>
                <w:rFonts w:eastAsia="Malgun Gothic"/>
              </w:rPr>
            </w:pPr>
            <w:r w:rsidRPr="00140E21">
              <w:rPr>
                <w:rFonts w:eastAsia="Malgun Gothic"/>
              </w:rPr>
              <w:t>Key</w:t>
            </w:r>
          </w:p>
        </w:tc>
      </w:tr>
      <w:tr w:rsidR="002D6C3F" w:rsidRPr="00140E21" w14:paraId="49E0CD14" w14:textId="77777777" w:rsidTr="00F41CDC">
        <w:trPr>
          <w:cantSplit/>
          <w:tblHeader/>
          <w:jc w:val="center"/>
        </w:trPr>
        <w:tc>
          <w:tcPr>
            <w:tcW w:w="1980" w:type="dxa"/>
            <w:tcBorders>
              <w:top w:val="nil"/>
              <w:left w:val="single" w:sz="4" w:space="0" w:color="auto"/>
              <w:bottom w:val="nil"/>
              <w:right w:val="single" w:sz="4" w:space="0" w:color="auto"/>
            </w:tcBorders>
          </w:tcPr>
          <w:p w14:paraId="54A54D2C" w14:textId="77777777" w:rsidR="002D6C3F" w:rsidRPr="00140E21" w:rsidRDefault="002D6C3F" w:rsidP="00F41CDC">
            <w:pPr>
              <w:pStyle w:val="TAL"/>
              <w:rPr>
                <w:rFonts w:eastAsia="Malgun Gothic"/>
              </w:rPr>
            </w:pPr>
            <w:r w:rsidRPr="00140E21">
              <w:rPr>
                <w:rFonts w:eastAsia="宋体"/>
                <w:lang w:eastAsia="zh-CN"/>
              </w:rPr>
              <w:lastRenderedPageBreak/>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648E8067" w14:textId="77777777" w:rsidR="002D6C3F" w:rsidRPr="00140E21" w:rsidRDefault="002D6C3F" w:rsidP="00F41CDC">
            <w:pPr>
              <w:pStyle w:val="TAL"/>
              <w:rPr>
                <w:rFonts w:eastAsia="Malgun Gothic"/>
                <w:b/>
              </w:rPr>
            </w:pPr>
            <w:r w:rsidRPr="00140E21">
              <w:rPr>
                <w:rFonts w:eastAsia="Malgun Gothic"/>
                <w:b/>
              </w:rPr>
              <w:t>SMF Selection Subscription data contains one or more S-NSSAI level subscription data:</w:t>
            </w:r>
          </w:p>
        </w:tc>
      </w:tr>
      <w:tr w:rsidR="002D6C3F" w:rsidRPr="00140E21" w14:paraId="2D1D1367" w14:textId="77777777" w:rsidTr="00F41CDC">
        <w:trPr>
          <w:cantSplit/>
          <w:tblHeader/>
          <w:jc w:val="center"/>
        </w:trPr>
        <w:tc>
          <w:tcPr>
            <w:tcW w:w="1980" w:type="dxa"/>
            <w:tcBorders>
              <w:top w:val="nil"/>
              <w:left w:val="single" w:sz="4" w:space="0" w:color="auto"/>
              <w:bottom w:val="nil"/>
              <w:right w:val="single" w:sz="4" w:space="0" w:color="auto"/>
            </w:tcBorders>
          </w:tcPr>
          <w:p w14:paraId="5028540D" w14:textId="77777777" w:rsidR="002D6C3F" w:rsidRPr="00140E21" w:rsidRDefault="002D6C3F" w:rsidP="00F41CDC">
            <w:pPr>
              <w:pStyle w:val="TAL"/>
              <w:rPr>
                <w:rFonts w:eastAsia="Malgun Gothic"/>
              </w:rPr>
            </w:pPr>
            <w:r w:rsidRPr="00140E21">
              <w:rPr>
                <w:rFonts w:eastAsia="宋体"/>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362D641E" w14:textId="77777777" w:rsidR="002D6C3F" w:rsidRPr="00140E21" w:rsidRDefault="002D6C3F" w:rsidP="00F41CDC">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0666B43C" w14:textId="77777777" w:rsidR="002D6C3F" w:rsidRPr="00140E21" w:rsidRDefault="002D6C3F" w:rsidP="00F41CDC">
            <w:pPr>
              <w:pStyle w:val="TAL"/>
              <w:rPr>
                <w:rFonts w:eastAsia="Malgun Gothic"/>
              </w:rPr>
            </w:pPr>
            <w:r w:rsidRPr="00140E21">
              <w:rPr>
                <w:rFonts w:eastAsia="Malgun Gothic"/>
              </w:rPr>
              <w:t>Indicates the value of the S-NSSAI.</w:t>
            </w:r>
          </w:p>
        </w:tc>
      </w:tr>
      <w:tr w:rsidR="002D6C3F" w:rsidRPr="00140E21" w14:paraId="5EACCE9F" w14:textId="77777777" w:rsidTr="00F41CDC">
        <w:trPr>
          <w:cantSplit/>
          <w:tblHeader/>
          <w:jc w:val="center"/>
        </w:trPr>
        <w:tc>
          <w:tcPr>
            <w:tcW w:w="1980" w:type="dxa"/>
            <w:tcBorders>
              <w:top w:val="nil"/>
              <w:left w:val="single" w:sz="4" w:space="0" w:color="auto"/>
              <w:bottom w:val="nil"/>
              <w:right w:val="single" w:sz="4" w:space="0" w:color="auto"/>
            </w:tcBorders>
          </w:tcPr>
          <w:p w14:paraId="4F7E1356" w14:textId="77777777" w:rsidR="002D6C3F" w:rsidRPr="00140E21" w:rsidRDefault="002D6C3F" w:rsidP="00F41CDC">
            <w:pPr>
              <w:pStyle w:val="TAL"/>
              <w:rPr>
                <w:rFonts w:eastAsia="Malgun Gothic"/>
              </w:rPr>
            </w:pPr>
            <w:r w:rsidRPr="00140E21">
              <w:rPr>
                <w:rFonts w:eastAsia="宋体"/>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32B89792" w14:textId="77777777" w:rsidR="002D6C3F" w:rsidRPr="00140E21" w:rsidRDefault="002D6C3F" w:rsidP="00F41CDC">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6E9B80E5" w14:textId="77777777" w:rsidR="002D6C3F" w:rsidRPr="00140E21" w:rsidRDefault="002D6C3F" w:rsidP="00F41CDC">
            <w:pPr>
              <w:pStyle w:val="TAL"/>
              <w:rPr>
                <w:rFonts w:eastAsia="Malgun Gothic"/>
              </w:rPr>
            </w:pPr>
            <w:r w:rsidRPr="00140E21">
              <w:rPr>
                <w:rFonts w:eastAsia="Malgun Gothic"/>
              </w:rPr>
              <w:t>List of the subscribed DNNs for the UE (NOTE 1).</w:t>
            </w:r>
          </w:p>
        </w:tc>
      </w:tr>
      <w:tr w:rsidR="002D6C3F" w:rsidRPr="00140E21" w14:paraId="5C2464E8" w14:textId="77777777" w:rsidTr="00F41CDC">
        <w:trPr>
          <w:cantSplit/>
          <w:tblHeader/>
          <w:jc w:val="center"/>
        </w:trPr>
        <w:tc>
          <w:tcPr>
            <w:tcW w:w="1980" w:type="dxa"/>
            <w:tcBorders>
              <w:top w:val="nil"/>
              <w:left w:val="single" w:sz="4" w:space="0" w:color="auto"/>
              <w:bottom w:val="nil"/>
              <w:right w:val="single" w:sz="4" w:space="0" w:color="auto"/>
            </w:tcBorders>
          </w:tcPr>
          <w:p w14:paraId="267F864D" w14:textId="77777777" w:rsidR="002D6C3F" w:rsidRPr="00140E21" w:rsidRDefault="002D6C3F" w:rsidP="00F41CDC">
            <w:pPr>
              <w:pStyle w:val="TAL"/>
              <w:rPr>
                <w:rFonts w:eastAsia="Malgun Gothic"/>
              </w:rPr>
            </w:pPr>
            <w:r w:rsidRPr="00140E21">
              <w:rPr>
                <w:rFonts w:eastAsia="宋体"/>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54FF7F7" w14:textId="77777777" w:rsidR="002D6C3F" w:rsidRPr="00140E21" w:rsidRDefault="002D6C3F" w:rsidP="00F41CDC">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7E876DA" w14:textId="77777777" w:rsidR="002D6C3F" w:rsidRPr="00140E21" w:rsidRDefault="002D6C3F" w:rsidP="00F41CDC">
            <w:pPr>
              <w:pStyle w:val="TAL"/>
              <w:rPr>
                <w:rFonts w:eastAsia="Malgun Gothic"/>
              </w:rPr>
            </w:pPr>
            <w:r w:rsidRPr="00140E21">
              <w:rPr>
                <w:rFonts w:eastAsia="Malgun Gothic"/>
              </w:rPr>
              <w:t>The default DNN if the UE does not provide a DNN (NOTE 2).</w:t>
            </w:r>
          </w:p>
        </w:tc>
      </w:tr>
      <w:tr w:rsidR="002D6C3F" w:rsidRPr="00140E21" w14:paraId="613C9003" w14:textId="77777777" w:rsidTr="00F41CDC">
        <w:trPr>
          <w:cantSplit/>
          <w:tblHeader/>
          <w:jc w:val="center"/>
        </w:trPr>
        <w:tc>
          <w:tcPr>
            <w:tcW w:w="1980" w:type="dxa"/>
            <w:tcBorders>
              <w:top w:val="nil"/>
              <w:left w:val="single" w:sz="4" w:space="0" w:color="auto"/>
              <w:bottom w:val="nil"/>
              <w:right w:val="single" w:sz="4" w:space="0" w:color="auto"/>
            </w:tcBorders>
          </w:tcPr>
          <w:p w14:paraId="7B3FFEB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11B4B35" w14:textId="77777777" w:rsidR="002D6C3F" w:rsidRPr="00140E21" w:rsidRDefault="002D6C3F" w:rsidP="00F41CDC">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6F2107FE" w14:textId="77777777" w:rsidR="002D6C3F" w:rsidRPr="00140E21" w:rsidRDefault="002D6C3F" w:rsidP="00F41CDC">
            <w:pPr>
              <w:pStyle w:val="TAL"/>
              <w:rPr>
                <w:rFonts w:eastAsia="Malgun Gothic"/>
              </w:rPr>
            </w:pPr>
            <w:r w:rsidRPr="00140E21">
              <w:rPr>
                <w:rFonts w:eastAsia="Malgun Gothic"/>
              </w:rPr>
              <w:t>Indicates whether LBO roaming is allowed per DNN, or per (S-NSSAI, subscribed DNN)</w:t>
            </w:r>
            <w:r>
              <w:rPr>
                <w:rFonts w:eastAsia="Malgun Gothic"/>
              </w:rPr>
              <w:t>.</w:t>
            </w:r>
          </w:p>
        </w:tc>
      </w:tr>
      <w:tr w:rsidR="002D6C3F" w:rsidRPr="00140E21" w14:paraId="121AFBFE" w14:textId="77777777" w:rsidTr="00F41CDC">
        <w:trPr>
          <w:cantSplit/>
          <w:tblHeader/>
          <w:jc w:val="center"/>
        </w:trPr>
        <w:tc>
          <w:tcPr>
            <w:tcW w:w="1980" w:type="dxa"/>
            <w:tcBorders>
              <w:top w:val="nil"/>
              <w:left w:val="single" w:sz="4" w:space="0" w:color="auto"/>
              <w:bottom w:val="nil"/>
              <w:right w:val="single" w:sz="4" w:space="0" w:color="auto"/>
            </w:tcBorders>
          </w:tcPr>
          <w:p w14:paraId="6B6D9CED"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2A2821" w14:textId="77777777" w:rsidR="002D6C3F" w:rsidRPr="00140E21" w:rsidRDefault="002D6C3F" w:rsidP="00F41CDC">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575279E4" w14:textId="77777777" w:rsidR="002D6C3F" w:rsidRPr="00140E21" w:rsidRDefault="002D6C3F" w:rsidP="00F41CDC">
            <w:pPr>
              <w:pStyle w:val="TAL"/>
              <w:rPr>
                <w:rFonts w:eastAsia="Malgun Gothic"/>
              </w:rPr>
            </w:pPr>
            <w:r w:rsidRPr="00140E21">
              <w:rPr>
                <w:rFonts w:eastAsia="Malgun Gothic"/>
              </w:rPr>
              <w:t>Indicates whether EPS interworking is supported per (S-NSSAI, subscribed DNN).</w:t>
            </w:r>
          </w:p>
        </w:tc>
      </w:tr>
      <w:tr w:rsidR="002D6C3F" w:rsidRPr="00140E21" w14:paraId="232804D2" w14:textId="77777777" w:rsidTr="00F41CDC">
        <w:trPr>
          <w:cantSplit/>
          <w:tblHeader/>
          <w:jc w:val="center"/>
        </w:trPr>
        <w:tc>
          <w:tcPr>
            <w:tcW w:w="1980" w:type="dxa"/>
            <w:tcBorders>
              <w:top w:val="nil"/>
              <w:left w:val="single" w:sz="4" w:space="0" w:color="auto"/>
              <w:bottom w:val="nil"/>
              <w:right w:val="single" w:sz="4" w:space="0" w:color="auto"/>
            </w:tcBorders>
          </w:tcPr>
          <w:p w14:paraId="304202C9"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71A5BE" w14:textId="77777777" w:rsidR="002D6C3F" w:rsidRPr="00140E21" w:rsidRDefault="002D6C3F" w:rsidP="00F41CDC">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75F06A39" w14:textId="77777777" w:rsidR="002D6C3F" w:rsidRPr="00140E21" w:rsidRDefault="002D6C3F" w:rsidP="00F41CDC">
            <w:pPr>
              <w:pStyle w:val="TAL"/>
              <w:rPr>
                <w:rFonts w:eastAsia="Malgun Gothic"/>
              </w:rPr>
            </w:pPr>
            <w:r>
              <w:rPr>
                <w:rFonts w:eastAsia="Malgun Gothic"/>
              </w:rPr>
              <w:t>Indication whether the same SMF for multiple PDU Sessions to the same DNN and S-NSSAI is required.</w:t>
            </w:r>
          </w:p>
        </w:tc>
      </w:tr>
      <w:tr w:rsidR="002D6C3F" w:rsidRPr="00140E21" w14:paraId="124A0C46" w14:textId="77777777" w:rsidTr="00F41CDC">
        <w:trPr>
          <w:cantSplit/>
          <w:tblHeader/>
          <w:jc w:val="center"/>
        </w:trPr>
        <w:tc>
          <w:tcPr>
            <w:tcW w:w="1980" w:type="dxa"/>
            <w:tcBorders>
              <w:top w:val="nil"/>
              <w:left w:val="single" w:sz="4" w:space="0" w:color="auto"/>
              <w:bottom w:val="nil"/>
              <w:right w:val="single" w:sz="4" w:space="0" w:color="auto"/>
            </w:tcBorders>
          </w:tcPr>
          <w:p w14:paraId="514DA65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F3E87F" w14:textId="77777777" w:rsidR="002D6C3F" w:rsidRPr="00140E21" w:rsidRDefault="002D6C3F" w:rsidP="00F41CDC">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6A2B1824" w14:textId="77777777" w:rsidR="002D6C3F" w:rsidRPr="00140E21" w:rsidRDefault="002D6C3F" w:rsidP="00F41CDC">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2D6C3F" w:rsidRPr="00140E21" w14:paraId="0CFF35B8"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DC5A22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1EBCD39" w14:textId="77777777" w:rsidR="002D6C3F" w:rsidRPr="00140E21" w:rsidRDefault="002D6C3F" w:rsidP="00F41CDC">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2E2CEFFB" w14:textId="77777777" w:rsidR="002D6C3F" w:rsidRPr="00140E21" w:rsidRDefault="002D6C3F" w:rsidP="00F41CDC">
            <w:pPr>
              <w:pStyle w:val="TAL"/>
              <w:rPr>
                <w:rFonts w:eastAsia="Malgun Gothic"/>
              </w:rPr>
            </w:pPr>
            <w:r>
              <w:rPr>
                <w:rFonts w:eastAsia="Malgun Gothic"/>
              </w:rPr>
              <w:t>When static IP address/prefix is used, this may be used to indicate the associated SMF information per (S-NSSAI, DNN).</w:t>
            </w:r>
          </w:p>
        </w:tc>
      </w:tr>
      <w:tr w:rsidR="002D6C3F" w:rsidRPr="00140E21" w14:paraId="43042A99"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35BC9CE6" w14:textId="77777777" w:rsidR="002D6C3F" w:rsidRPr="00140E21" w:rsidRDefault="002D6C3F" w:rsidP="00F41CDC">
            <w:pPr>
              <w:pStyle w:val="TAL"/>
              <w:rPr>
                <w:rFonts w:eastAsia="宋体"/>
                <w:lang w:eastAsia="zh-CN"/>
              </w:rPr>
            </w:pPr>
            <w:r w:rsidRPr="00140E21">
              <w:rPr>
                <w:rFonts w:eastAsia="宋体"/>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1FDC0138" w14:textId="77777777" w:rsidR="002D6C3F" w:rsidRPr="00140E21" w:rsidRDefault="002D6C3F" w:rsidP="00F41CDC">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562776C4" w14:textId="77777777" w:rsidR="002D6C3F" w:rsidRPr="00140E21" w:rsidRDefault="002D6C3F" w:rsidP="00F41CDC">
            <w:pPr>
              <w:pStyle w:val="TAL"/>
              <w:rPr>
                <w:rFonts w:eastAsia="Malgun Gothic"/>
              </w:rPr>
            </w:pPr>
            <w:r w:rsidRPr="00140E21">
              <w:rPr>
                <w:rFonts w:eastAsia="Malgun Gothic"/>
              </w:rPr>
              <w:t>Key</w:t>
            </w:r>
            <w:r>
              <w:rPr>
                <w:rFonts w:eastAsia="Malgun Gothic"/>
              </w:rPr>
              <w:t>.</w:t>
            </w:r>
          </w:p>
        </w:tc>
      </w:tr>
      <w:tr w:rsidR="002D6C3F" w:rsidRPr="00140E21" w14:paraId="2CCC1EFD" w14:textId="77777777" w:rsidTr="00F41CDC">
        <w:trPr>
          <w:cantSplit/>
          <w:tblHeader/>
          <w:jc w:val="center"/>
        </w:trPr>
        <w:tc>
          <w:tcPr>
            <w:tcW w:w="1980" w:type="dxa"/>
            <w:tcBorders>
              <w:top w:val="nil"/>
              <w:left w:val="single" w:sz="4" w:space="0" w:color="auto"/>
              <w:bottom w:val="nil"/>
              <w:right w:val="single" w:sz="4" w:space="0" w:color="auto"/>
            </w:tcBorders>
          </w:tcPr>
          <w:p w14:paraId="11E310EB" w14:textId="77777777" w:rsidR="002D6C3F" w:rsidRPr="00140E21" w:rsidRDefault="002D6C3F" w:rsidP="00F41CDC">
            <w:pPr>
              <w:pStyle w:val="TAL"/>
              <w:rPr>
                <w:rFonts w:eastAsia="Malgun Gothic"/>
              </w:rPr>
            </w:pPr>
            <w:r w:rsidRPr="00140E21">
              <w:rPr>
                <w:rFonts w:eastAsia="宋体"/>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4F0CB8F9" w14:textId="77777777" w:rsidR="002D6C3F" w:rsidRPr="00140E21" w:rsidRDefault="002D6C3F" w:rsidP="00F41CDC">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36210BBD" w14:textId="77777777" w:rsidR="002D6C3F" w:rsidRPr="00140E21" w:rsidRDefault="002D6C3F" w:rsidP="00F41CDC">
            <w:pPr>
              <w:pStyle w:val="TAL"/>
              <w:rPr>
                <w:rFonts w:eastAsia="Malgun Gothic"/>
              </w:rPr>
            </w:pPr>
            <w:r w:rsidRPr="00140E21">
              <w:rPr>
                <w:rFonts w:eastAsia="Malgun Gothic"/>
              </w:rPr>
              <w:t>List of PDU Session Id(s) for the UE</w:t>
            </w:r>
            <w:r>
              <w:rPr>
                <w:rFonts w:eastAsia="Malgun Gothic"/>
              </w:rPr>
              <w:t>.</w:t>
            </w:r>
          </w:p>
        </w:tc>
      </w:tr>
      <w:tr w:rsidR="002D6C3F" w:rsidRPr="00140E21" w14:paraId="6BDDC33C" w14:textId="77777777" w:rsidTr="00F41CDC">
        <w:trPr>
          <w:cantSplit/>
          <w:tblHeader/>
          <w:jc w:val="center"/>
        </w:trPr>
        <w:tc>
          <w:tcPr>
            <w:tcW w:w="1980" w:type="dxa"/>
            <w:tcBorders>
              <w:top w:val="nil"/>
              <w:left w:val="single" w:sz="4" w:space="0" w:color="auto"/>
              <w:bottom w:val="nil"/>
              <w:right w:val="single" w:sz="4" w:space="0" w:color="auto"/>
            </w:tcBorders>
          </w:tcPr>
          <w:p w14:paraId="2DCD94C5" w14:textId="77777777" w:rsidR="002D6C3F" w:rsidRPr="00140E21" w:rsidRDefault="002D6C3F" w:rsidP="00F41CDC">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2D120A2" w14:textId="77777777" w:rsidR="002D6C3F" w:rsidRPr="00140E21" w:rsidRDefault="002D6C3F" w:rsidP="00F41CDC">
            <w:pPr>
              <w:pStyle w:val="TAL"/>
              <w:rPr>
                <w:rFonts w:eastAsia="Malgun Gothic"/>
                <w:b/>
              </w:rPr>
            </w:pPr>
            <w:r w:rsidRPr="00140E21">
              <w:rPr>
                <w:rFonts w:eastAsia="Malgun Gothic"/>
                <w:b/>
              </w:rPr>
              <w:t>For emergency PDU Session Id:</w:t>
            </w:r>
          </w:p>
        </w:tc>
      </w:tr>
      <w:tr w:rsidR="002D6C3F" w:rsidRPr="00140E21" w14:paraId="50E270BF" w14:textId="77777777" w:rsidTr="00F41CDC">
        <w:trPr>
          <w:cantSplit/>
          <w:tblHeader/>
          <w:jc w:val="center"/>
        </w:trPr>
        <w:tc>
          <w:tcPr>
            <w:tcW w:w="1980" w:type="dxa"/>
            <w:tcBorders>
              <w:top w:val="nil"/>
              <w:left w:val="single" w:sz="4" w:space="0" w:color="auto"/>
              <w:bottom w:val="nil"/>
              <w:right w:val="single" w:sz="4" w:space="0" w:color="auto"/>
            </w:tcBorders>
          </w:tcPr>
          <w:p w14:paraId="3597D39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C9522" w14:textId="77777777" w:rsidR="002D6C3F" w:rsidRPr="00140E21" w:rsidRDefault="002D6C3F" w:rsidP="00F41CDC">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E11EDF4" w14:textId="77777777" w:rsidR="002D6C3F" w:rsidRPr="00140E21" w:rsidRDefault="002D6C3F" w:rsidP="00F41CDC">
            <w:pPr>
              <w:pStyle w:val="TAL"/>
              <w:rPr>
                <w:rFonts w:eastAsia="Malgun Gothic"/>
              </w:rPr>
            </w:pPr>
            <w:r w:rsidRPr="00140E21">
              <w:rPr>
                <w:rFonts w:eastAsia="Malgun Gothic"/>
              </w:rPr>
              <w:t>The PGW-C+SMF FQDN for emergency session used for interworking with EPC.</w:t>
            </w:r>
          </w:p>
        </w:tc>
      </w:tr>
      <w:tr w:rsidR="002D6C3F" w:rsidRPr="00140E21" w14:paraId="4B2C924F" w14:textId="77777777" w:rsidTr="00F41CDC">
        <w:trPr>
          <w:cantSplit/>
          <w:tblHeader/>
          <w:jc w:val="center"/>
        </w:trPr>
        <w:tc>
          <w:tcPr>
            <w:tcW w:w="1980" w:type="dxa"/>
            <w:tcBorders>
              <w:top w:val="nil"/>
              <w:left w:val="single" w:sz="4" w:space="0" w:color="auto"/>
              <w:bottom w:val="nil"/>
              <w:right w:val="single" w:sz="4" w:space="0" w:color="auto"/>
            </w:tcBorders>
          </w:tcPr>
          <w:p w14:paraId="1A0C37B1" w14:textId="77777777" w:rsidR="002D6C3F" w:rsidRPr="00140E21" w:rsidRDefault="002D6C3F" w:rsidP="00F41CDC">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61C12EC8" w14:textId="77777777" w:rsidR="002D6C3F" w:rsidRPr="00140E21" w:rsidRDefault="002D6C3F" w:rsidP="00F41CDC">
            <w:pPr>
              <w:pStyle w:val="TAL"/>
              <w:rPr>
                <w:rFonts w:eastAsia="Malgun Gothic"/>
                <w:b/>
              </w:rPr>
            </w:pPr>
            <w:r w:rsidRPr="00140E21">
              <w:rPr>
                <w:rFonts w:eastAsia="Malgun Gothic"/>
                <w:b/>
              </w:rPr>
              <w:t>For each non-emergency PDU Session Id:</w:t>
            </w:r>
          </w:p>
        </w:tc>
      </w:tr>
      <w:tr w:rsidR="002D6C3F" w:rsidRPr="00140E21" w14:paraId="06490CCC" w14:textId="77777777" w:rsidTr="00F41CDC">
        <w:trPr>
          <w:cantSplit/>
          <w:tblHeader/>
          <w:jc w:val="center"/>
        </w:trPr>
        <w:tc>
          <w:tcPr>
            <w:tcW w:w="1980" w:type="dxa"/>
            <w:tcBorders>
              <w:top w:val="nil"/>
              <w:left w:val="single" w:sz="4" w:space="0" w:color="auto"/>
              <w:bottom w:val="nil"/>
              <w:right w:val="single" w:sz="4" w:space="0" w:color="auto"/>
            </w:tcBorders>
          </w:tcPr>
          <w:p w14:paraId="07F5D0D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5AAB43" w14:textId="77777777" w:rsidR="002D6C3F" w:rsidRPr="00140E21" w:rsidRDefault="002D6C3F" w:rsidP="00F41CDC">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3D6928A5" w14:textId="77777777" w:rsidR="002D6C3F" w:rsidRPr="00140E21" w:rsidRDefault="002D6C3F" w:rsidP="00F41CDC">
            <w:pPr>
              <w:pStyle w:val="TAL"/>
              <w:rPr>
                <w:rFonts w:eastAsia="Malgun Gothic"/>
              </w:rPr>
            </w:pPr>
            <w:r w:rsidRPr="00140E21">
              <w:rPr>
                <w:rFonts w:eastAsia="Malgun Gothic"/>
              </w:rPr>
              <w:t>DNN for the PDU Session.</w:t>
            </w:r>
          </w:p>
        </w:tc>
      </w:tr>
      <w:tr w:rsidR="002D6C3F" w:rsidRPr="00140E21" w14:paraId="1B89332F" w14:textId="77777777" w:rsidTr="00F41CDC">
        <w:trPr>
          <w:cantSplit/>
          <w:tblHeader/>
          <w:jc w:val="center"/>
        </w:trPr>
        <w:tc>
          <w:tcPr>
            <w:tcW w:w="1980" w:type="dxa"/>
            <w:tcBorders>
              <w:top w:val="nil"/>
              <w:left w:val="single" w:sz="4" w:space="0" w:color="auto"/>
              <w:bottom w:val="nil"/>
              <w:right w:val="single" w:sz="4" w:space="0" w:color="auto"/>
            </w:tcBorders>
          </w:tcPr>
          <w:p w14:paraId="3B7CB332"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F34AC6" w14:textId="77777777" w:rsidR="002D6C3F" w:rsidRPr="00140E21" w:rsidRDefault="002D6C3F" w:rsidP="00F41CDC">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45885DF4" w14:textId="77777777" w:rsidR="002D6C3F" w:rsidRPr="00140E21" w:rsidRDefault="002D6C3F" w:rsidP="00F41CDC">
            <w:pPr>
              <w:pStyle w:val="TAL"/>
              <w:rPr>
                <w:rFonts w:eastAsia="Malgun Gothic"/>
              </w:rPr>
            </w:pPr>
            <w:r w:rsidRPr="00140E21">
              <w:rPr>
                <w:rFonts w:eastAsia="Malgun Gothic"/>
              </w:rPr>
              <w:t>Allocated SMF for the PDU Session. Includes SMF IP Address and SMF NF Id.</w:t>
            </w:r>
          </w:p>
        </w:tc>
      </w:tr>
      <w:tr w:rsidR="002D6C3F" w:rsidRPr="00140E21" w14:paraId="696D5582" w14:textId="77777777" w:rsidTr="00F41CDC">
        <w:trPr>
          <w:cantSplit/>
          <w:tblHeader/>
          <w:jc w:val="center"/>
        </w:trPr>
        <w:tc>
          <w:tcPr>
            <w:tcW w:w="1980" w:type="dxa"/>
            <w:tcBorders>
              <w:top w:val="nil"/>
              <w:left w:val="single" w:sz="4" w:space="0" w:color="auto"/>
              <w:right w:val="single" w:sz="4" w:space="0" w:color="auto"/>
            </w:tcBorders>
          </w:tcPr>
          <w:p w14:paraId="797D47D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3B1FE2" w14:textId="77777777" w:rsidR="002D6C3F" w:rsidRPr="00140E21" w:rsidRDefault="002D6C3F" w:rsidP="00F41CDC">
            <w:pPr>
              <w:pStyle w:val="TAL"/>
              <w:rPr>
                <w:rFonts w:eastAsia="Malgun Gothic"/>
              </w:rPr>
            </w:pPr>
            <w:r w:rsidRPr="00140E21">
              <w:rPr>
                <w:rFonts w:eastAsia="Malgun Gothic"/>
              </w:rPr>
              <w:t>PGW-C+SMF FQDN</w:t>
            </w:r>
          </w:p>
        </w:tc>
        <w:tc>
          <w:tcPr>
            <w:tcW w:w="4225" w:type="dxa"/>
            <w:tcBorders>
              <w:top w:val="single" w:sz="4" w:space="0" w:color="auto"/>
              <w:left w:val="single" w:sz="4" w:space="0" w:color="auto"/>
              <w:bottom w:val="single" w:sz="4" w:space="0" w:color="auto"/>
              <w:right w:val="single" w:sz="4" w:space="0" w:color="auto"/>
            </w:tcBorders>
          </w:tcPr>
          <w:p w14:paraId="35431444" w14:textId="77777777" w:rsidR="002D6C3F" w:rsidRPr="00140E21" w:rsidRDefault="002D6C3F" w:rsidP="00F41CDC">
            <w:pPr>
              <w:pStyle w:val="TAL"/>
              <w:rPr>
                <w:rFonts w:eastAsia="Malgun Gothic"/>
              </w:rPr>
            </w:pPr>
            <w:r w:rsidRPr="00140E21">
              <w:rPr>
                <w:rFonts w:eastAsia="Malgun Gothic"/>
              </w:rPr>
              <w:t>The S5/S8 PGW-C+SMF FQDN used for interworking with EPS (see NOTE 5).</w:t>
            </w:r>
          </w:p>
        </w:tc>
      </w:tr>
      <w:tr w:rsidR="002D6C3F" w:rsidRPr="00140E21" w14:paraId="3479987F"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22765025" w14:textId="77777777" w:rsidR="002D6C3F" w:rsidRPr="00140E21" w:rsidRDefault="002D6C3F" w:rsidP="00F41CDC">
            <w:pPr>
              <w:pStyle w:val="TAL"/>
              <w:rPr>
                <w:rFonts w:eastAsia="宋体"/>
                <w:lang w:eastAsia="zh-CN"/>
              </w:rPr>
            </w:pPr>
            <w:r w:rsidRPr="00140E21">
              <w:rPr>
                <w:rFonts w:eastAsia="宋体"/>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2FED4ED8" w14:textId="77777777" w:rsidR="002D6C3F" w:rsidRPr="00140E21" w:rsidRDefault="002D6C3F" w:rsidP="00F41CDC">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3DF67F2C" w14:textId="77777777" w:rsidR="002D6C3F" w:rsidRPr="00140E21" w:rsidRDefault="002D6C3F" w:rsidP="00F41CDC">
            <w:pPr>
              <w:pStyle w:val="TAL"/>
              <w:rPr>
                <w:rFonts w:eastAsia="Malgun Gothic"/>
              </w:rPr>
            </w:pPr>
            <w:r w:rsidRPr="00140E21">
              <w:rPr>
                <w:rFonts w:eastAsia="Malgun Gothic"/>
              </w:rPr>
              <w:t>Indicates SMS parameters subscribed for SMS service such as SMS teleservice, SMS barring list</w:t>
            </w:r>
          </w:p>
        </w:tc>
      </w:tr>
      <w:tr w:rsidR="002D6C3F" w:rsidRPr="00140E21" w14:paraId="51327EC2"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37DC0DFD" w14:textId="77777777" w:rsidR="002D6C3F" w:rsidRPr="00140E21" w:rsidRDefault="002D6C3F" w:rsidP="00F41CDC">
            <w:pPr>
              <w:pStyle w:val="TAL"/>
              <w:rPr>
                <w:rFonts w:eastAsia="Malgun Gothic"/>
              </w:rPr>
            </w:pPr>
            <w:r w:rsidRPr="00140E21">
              <w:rPr>
                <w:rFonts w:eastAsia="宋体"/>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10117230" w14:textId="77777777" w:rsidR="002D6C3F" w:rsidRPr="00140E21" w:rsidRDefault="002D6C3F" w:rsidP="00F41CDC">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085655A9" w14:textId="77777777" w:rsidR="002D6C3F" w:rsidRPr="00140E21" w:rsidRDefault="002D6C3F" w:rsidP="00F41CDC">
            <w:pPr>
              <w:pStyle w:val="TAL"/>
              <w:rPr>
                <w:rFonts w:eastAsia="Malgun Gothic"/>
              </w:rPr>
            </w:pPr>
            <w:r w:rsidRPr="00140E21">
              <w:rPr>
                <w:rFonts w:eastAsia="Malgun Gothic"/>
              </w:rPr>
              <w:t>Trace requirements about a UE (e.g. trace reference, address of the Trace Collection Entity, etc.) is defined in TS 32.421 [39].</w:t>
            </w:r>
          </w:p>
          <w:p w14:paraId="7320ED0A" w14:textId="77777777" w:rsidR="002D6C3F" w:rsidRPr="00140E21" w:rsidRDefault="002D6C3F" w:rsidP="00F41CDC">
            <w:pPr>
              <w:pStyle w:val="TAL"/>
              <w:rPr>
                <w:rFonts w:eastAsia="Malgun Gothic"/>
              </w:rPr>
            </w:pPr>
            <w:r w:rsidRPr="00140E21">
              <w:rPr>
                <w:rFonts w:eastAsia="Malgun Gothic"/>
              </w:rPr>
              <w:t>This information is only sent to a SMSF in HPLMN.</w:t>
            </w:r>
          </w:p>
        </w:tc>
      </w:tr>
      <w:tr w:rsidR="002D6C3F" w:rsidRPr="00140E21" w14:paraId="5C88BB33"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1935C87F" w14:textId="77777777" w:rsidR="002D6C3F" w:rsidRPr="00140E21" w:rsidRDefault="002D6C3F" w:rsidP="00F41CDC">
            <w:pPr>
              <w:pStyle w:val="TAL"/>
              <w:rPr>
                <w:rFonts w:eastAsia="宋体"/>
                <w:lang w:eastAsia="zh-CN"/>
              </w:rPr>
            </w:pPr>
            <w:r w:rsidRPr="00140E21">
              <w:rPr>
                <w:rFonts w:eastAsia="宋体"/>
                <w:lang w:eastAsia="zh-CN"/>
              </w:rPr>
              <w:t>SMS Subscription data</w:t>
            </w:r>
          </w:p>
        </w:tc>
        <w:tc>
          <w:tcPr>
            <w:tcW w:w="2811" w:type="dxa"/>
            <w:tcBorders>
              <w:top w:val="single" w:sz="4" w:space="0" w:color="auto"/>
              <w:left w:val="single" w:sz="4" w:space="0" w:color="auto"/>
              <w:bottom w:val="nil"/>
              <w:right w:val="single" w:sz="4" w:space="0" w:color="auto"/>
            </w:tcBorders>
          </w:tcPr>
          <w:p w14:paraId="3F5978D1" w14:textId="77777777" w:rsidR="002D6C3F" w:rsidRPr="00140E21" w:rsidRDefault="002D6C3F" w:rsidP="00F41CDC">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667CCB1B" w14:textId="77777777" w:rsidR="002D6C3F" w:rsidRPr="00140E21" w:rsidRDefault="002D6C3F" w:rsidP="00F41CDC">
            <w:pPr>
              <w:pStyle w:val="TAL"/>
              <w:rPr>
                <w:rFonts w:eastAsia="Malgun Gothic"/>
              </w:rPr>
            </w:pPr>
            <w:r w:rsidRPr="00140E21">
              <w:rPr>
                <w:rFonts w:eastAsia="Malgun Gothic"/>
              </w:rPr>
              <w:t>Indicates subscription to any SMS delivery service over NAS irrespective of access type.</w:t>
            </w:r>
          </w:p>
        </w:tc>
      </w:tr>
      <w:tr w:rsidR="002D6C3F" w:rsidRPr="00140E21" w14:paraId="68FEBE49"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04827F0E" w14:textId="77777777" w:rsidR="002D6C3F" w:rsidRPr="00140E21" w:rsidRDefault="002D6C3F" w:rsidP="00F41CDC">
            <w:pPr>
              <w:pStyle w:val="TAL"/>
              <w:rPr>
                <w:rFonts w:eastAsia="Malgun Gothic"/>
              </w:rPr>
            </w:pPr>
            <w:r w:rsidRPr="00140E21">
              <w:rPr>
                <w:rFonts w:eastAsia="宋体"/>
                <w:lang w:eastAsia="zh-CN"/>
              </w:rPr>
              <w:t>(data needed in AMF)</w:t>
            </w:r>
          </w:p>
        </w:tc>
        <w:tc>
          <w:tcPr>
            <w:tcW w:w="2811" w:type="dxa"/>
            <w:tcBorders>
              <w:top w:val="nil"/>
              <w:left w:val="single" w:sz="4" w:space="0" w:color="auto"/>
              <w:bottom w:val="single" w:sz="4" w:space="0" w:color="auto"/>
              <w:right w:val="single" w:sz="4" w:space="0" w:color="auto"/>
            </w:tcBorders>
          </w:tcPr>
          <w:p w14:paraId="1D50E24D" w14:textId="77777777" w:rsidR="002D6C3F" w:rsidRPr="00140E21" w:rsidRDefault="002D6C3F" w:rsidP="00F41CDC">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43066FE0" w14:textId="77777777" w:rsidR="002D6C3F" w:rsidRPr="00140E21" w:rsidRDefault="002D6C3F" w:rsidP="00F41CDC">
            <w:pPr>
              <w:pStyle w:val="TAL"/>
              <w:rPr>
                <w:rFonts w:eastAsia="Malgun Gothic"/>
              </w:rPr>
            </w:pPr>
          </w:p>
        </w:tc>
      </w:tr>
      <w:tr w:rsidR="002D6C3F" w:rsidRPr="00140E21" w14:paraId="67D691F8"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0FD6F587" w14:textId="77777777" w:rsidR="002D6C3F" w:rsidRPr="00140E21" w:rsidRDefault="002D6C3F" w:rsidP="00F41CDC">
            <w:pPr>
              <w:pStyle w:val="TAL"/>
              <w:rPr>
                <w:rFonts w:eastAsia="宋体"/>
                <w:lang w:eastAsia="zh-CN"/>
              </w:rPr>
            </w:pPr>
            <w:r w:rsidRPr="00140E21">
              <w:rPr>
                <w:rFonts w:eastAsia="宋体"/>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495EAF3" w14:textId="77777777" w:rsidR="002D6C3F" w:rsidRPr="00140E21" w:rsidRDefault="002D6C3F" w:rsidP="00F41CDC">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46633AE1" w14:textId="77777777" w:rsidR="002D6C3F" w:rsidRPr="00140E21" w:rsidRDefault="002D6C3F" w:rsidP="00F41CDC">
            <w:pPr>
              <w:pStyle w:val="TAL"/>
              <w:rPr>
                <w:rFonts w:eastAsia="Malgun Gothic"/>
              </w:rPr>
            </w:pPr>
            <w:r w:rsidRPr="00140E21">
              <w:rPr>
                <w:rFonts w:eastAsia="Malgun Gothic"/>
              </w:rPr>
              <w:t>Indicates SMSF allocated for the UE, including SMSF address and SMSF NF ID.</w:t>
            </w:r>
          </w:p>
        </w:tc>
      </w:tr>
      <w:tr w:rsidR="002D6C3F" w:rsidRPr="00140E21" w14:paraId="493AB2D0"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2DAAB4D5"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8E80BC6" w14:textId="77777777" w:rsidR="002D6C3F" w:rsidRPr="00140E21" w:rsidRDefault="002D6C3F" w:rsidP="00F41CDC">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49186DD7" w14:textId="77777777" w:rsidR="002D6C3F" w:rsidRPr="00140E21" w:rsidRDefault="002D6C3F" w:rsidP="00F41CDC">
            <w:pPr>
              <w:pStyle w:val="TAL"/>
              <w:rPr>
                <w:rFonts w:eastAsia="Malgun Gothic"/>
              </w:rPr>
            </w:pPr>
            <w:r w:rsidRPr="00140E21">
              <w:rPr>
                <w:rFonts w:eastAsia="Malgun Gothic"/>
              </w:rPr>
              <w:t>3GPP or non-3GPP access through this SMSF</w:t>
            </w:r>
          </w:p>
        </w:tc>
      </w:tr>
      <w:tr w:rsidR="002D6C3F" w:rsidRPr="00140E21" w14:paraId="433F51C1" w14:textId="77777777" w:rsidTr="00F41CDC">
        <w:trPr>
          <w:cantSplit/>
          <w:trHeight w:val="210"/>
          <w:tblHeader/>
          <w:jc w:val="center"/>
        </w:trPr>
        <w:tc>
          <w:tcPr>
            <w:tcW w:w="1980" w:type="dxa"/>
            <w:tcBorders>
              <w:top w:val="single" w:sz="4" w:space="0" w:color="auto"/>
              <w:left w:val="single" w:sz="4" w:space="0" w:color="auto"/>
              <w:bottom w:val="nil"/>
              <w:right w:val="single" w:sz="4" w:space="0" w:color="auto"/>
            </w:tcBorders>
          </w:tcPr>
          <w:p w14:paraId="6BEAAA01" w14:textId="77777777" w:rsidR="002D6C3F" w:rsidRPr="00140E21" w:rsidRDefault="002D6C3F" w:rsidP="00F41CDC">
            <w:pPr>
              <w:pStyle w:val="TAL"/>
              <w:rPr>
                <w:rFonts w:eastAsia="宋体"/>
              </w:rPr>
            </w:pPr>
            <w:r w:rsidRPr="00140E21">
              <w:rPr>
                <w:rFonts w:eastAsia="宋体"/>
              </w:rPr>
              <w:t>Session Management Subscription data (data needed for PDU</w:t>
            </w:r>
          </w:p>
        </w:tc>
        <w:tc>
          <w:tcPr>
            <w:tcW w:w="2811" w:type="dxa"/>
            <w:tcBorders>
              <w:top w:val="single" w:sz="4" w:space="0" w:color="auto"/>
              <w:left w:val="single" w:sz="4" w:space="0" w:color="auto"/>
              <w:right w:val="single" w:sz="4" w:space="0" w:color="auto"/>
            </w:tcBorders>
          </w:tcPr>
          <w:p w14:paraId="2488DD67" w14:textId="77777777" w:rsidR="002D6C3F" w:rsidRPr="00140E21" w:rsidRDefault="002D6C3F" w:rsidP="00F41CDC">
            <w:pPr>
              <w:pStyle w:val="TAL"/>
              <w:rPr>
                <w:rFonts w:eastAsia="宋体"/>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1A287C5" w14:textId="77777777" w:rsidR="002D6C3F" w:rsidRPr="00140E21" w:rsidRDefault="002D6C3F" w:rsidP="00F41CDC">
            <w:pPr>
              <w:pStyle w:val="TAL"/>
              <w:rPr>
                <w:rFonts w:eastAsia="宋体"/>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2D6C3F" w:rsidRPr="00140E21" w14:paraId="47353D34" w14:textId="77777777" w:rsidTr="00F41CDC">
        <w:trPr>
          <w:cantSplit/>
          <w:trHeight w:val="210"/>
          <w:tblHeader/>
          <w:jc w:val="center"/>
        </w:trPr>
        <w:tc>
          <w:tcPr>
            <w:tcW w:w="1980" w:type="dxa"/>
            <w:tcBorders>
              <w:top w:val="nil"/>
              <w:left w:val="single" w:sz="4" w:space="0" w:color="auto"/>
              <w:bottom w:val="nil"/>
              <w:right w:val="single" w:sz="4" w:space="0" w:color="auto"/>
            </w:tcBorders>
          </w:tcPr>
          <w:p w14:paraId="6F303400" w14:textId="77777777" w:rsidR="002D6C3F" w:rsidRPr="00140E21" w:rsidRDefault="002D6C3F" w:rsidP="00F41CDC">
            <w:pPr>
              <w:pStyle w:val="TAL"/>
              <w:rPr>
                <w:rFonts w:eastAsia="宋体"/>
              </w:rPr>
            </w:pPr>
            <w:r w:rsidRPr="00140E21">
              <w:rPr>
                <w:rFonts w:eastAsia="宋体"/>
              </w:rPr>
              <w:t>Session Establishment)</w:t>
            </w:r>
          </w:p>
        </w:tc>
        <w:tc>
          <w:tcPr>
            <w:tcW w:w="2811" w:type="dxa"/>
            <w:tcBorders>
              <w:top w:val="single" w:sz="4" w:space="0" w:color="auto"/>
              <w:left w:val="single" w:sz="4" w:space="0" w:color="auto"/>
              <w:right w:val="single" w:sz="4" w:space="0" w:color="auto"/>
            </w:tcBorders>
          </w:tcPr>
          <w:p w14:paraId="2747CA81" w14:textId="77777777" w:rsidR="002D6C3F" w:rsidRPr="00140E21" w:rsidRDefault="002D6C3F" w:rsidP="00F41CDC">
            <w:pPr>
              <w:pStyle w:val="TAL"/>
              <w:rPr>
                <w:rFonts w:eastAsia="宋体"/>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08307CED" w14:textId="77777777" w:rsidR="002D6C3F" w:rsidRPr="00140E21" w:rsidRDefault="002D6C3F" w:rsidP="00F41CDC">
            <w:pPr>
              <w:pStyle w:val="TAL"/>
              <w:rPr>
                <w:rFonts w:eastAsia="宋体"/>
              </w:rPr>
            </w:pPr>
            <w:r w:rsidRPr="00140E21">
              <w:rPr>
                <w:rFonts w:eastAsia="Malgun Gothic"/>
              </w:rPr>
              <w:t>List of the subscribed internal group(s) that the UE belongs to.</w:t>
            </w:r>
          </w:p>
        </w:tc>
      </w:tr>
      <w:tr w:rsidR="002D6C3F" w:rsidRPr="00140E21" w14:paraId="1E41410D" w14:textId="77777777" w:rsidTr="00F41CDC">
        <w:trPr>
          <w:cantSplit/>
          <w:trHeight w:val="210"/>
          <w:tblHeader/>
          <w:jc w:val="center"/>
        </w:trPr>
        <w:tc>
          <w:tcPr>
            <w:tcW w:w="1980" w:type="dxa"/>
            <w:tcBorders>
              <w:top w:val="nil"/>
              <w:left w:val="single" w:sz="4" w:space="0" w:color="auto"/>
              <w:bottom w:val="nil"/>
              <w:right w:val="single" w:sz="4" w:space="0" w:color="auto"/>
            </w:tcBorders>
          </w:tcPr>
          <w:p w14:paraId="6079DB11" w14:textId="77777777" w:rsidR="002D6C3F" w:rsidRPr="00140E21" w:rsidRDefault="002D6C3F" w:rsidP="00F41CDC">
            <w:pPr>
              <w:pStyle w:val="TAL"/>
              <w:rPr>
                <w:rFonts w:eastAsia="宋体"/>
              </w:rPr>
            </w:pPr>
          </w:p>
        </w:tc>
        <w:tc>
          <w:tcPr>
            <w:tcW w:w="2811" w:type="dxa"/>
            <w:tcBorders>
              <w:top w:val="single" w:sz="4" w:space="0" w:color="auto"/>
              <w:left w:val="single" w:sz="4" w:space="0" w:color="auto"/>
              <w:right w:val="single" w:sz="4" w:space="0" w:color="auto"/>
            </w:tcBorders>
          </w:tcPr>
          <w:p w14:paraId="3DD5F996" w14:textId="77777777" w:rsidR="002D6C3F" w:rsidRPr="00140E21" w:rsidRDefault="002D6C3F" w:rsidP="00F41CDC">
            <w:pPr>
              <w:pStyle w:val="TAL"/>
              <w:rPr>
                <w:rFonts w:eastAsia="宋体"/>
              </w:rPr>
            </w:pPr>
            <w:r w:rsidRPr="00140E21">
              <w:rPr>
                <w:rFonts w:eastAsia="宋体"/>
              </w:rPr>
              <w:t>Trace Requirements</w:t>
            </w:r>
          </w:p>
        </w:tc>
        <w:tc>
          <w:tcPr>
            <w:tcW w:w="4225" w:type="dxa"/>
            <w:tcBorders>
              <w:top w:val="single" w:sz="4" w:space="0" w:color="auto"/>
              <w:left w:val="single" w:sz="4" w:space="0" w:color="auto"/>
              <w:right w:val="single" w:sz="4" w:space="0" w:color="auto"/>
            </w:tcBorders>
          </w:tcPr>
          <w:p w14:paraId="54D4C43C" w14:textId="77777777" w:rsidR="002D6C3F" w:rsidRPr="00140E21" w:rsidRDefault="002D6C3F" w:rsidP="00F41CDC">
            <w:pPr>
              <w:pStyle w:val="TAL"/>
              <w:rPr>
                <w:rFonts w:eastAsia="宋体"/>
              </w:rPr>
            </w:pPr>
            <w:r w:rsidRPr="00140E21">
              <w:rPr>
                <w:rFonts w:eastAsia="宋体"/>
              </w:rPr>
              <w:t>Trace requirements about a UE (e.g. trace reference, address of the Trace Collection Entity, etc…) is defined in TS 32.421 [39].</w:t>
            </w:r>
          </w:p>
          <w:p w14:paraId="01791C59" w14:textId="77777777" w:rsidR="002D6C3F" w:rsidRPr="00140E21" w:rsidRDefault="002D6C3F" w:rsidP="00F41CDC">
            <w:pPr>
              <w:pStyle w:val="TAL"/>
              <w:rPr>
                <w:rFonts w:eastAsia="宋体"/>
              </w:rPr>
            </w:pPr>
            <w:r w:rsidRPr="00140E21">
              <w:rPr>
                <w:rFonts w:eastAsia="宋体"/>
              </w:rPr>
              <w:t>This information is only sent to a SMF in the HPLMN or one of its equivalent PLMN(s).</w:t>
            </w:r>
          </w:p>
        </w:tc>
      </w:tr>
      <w:tr w:rsidR="002D6C3F" w:rsidRPr="00140E21" w14:paraId="5D8A3B3E" w14:textId="77777777" w:rsidTr="00F41CDC">
        <w:trPr>
          <w:cantSplit/>
          <w:tblHeader/>
          <w:jc w:val="center"/>
        </w:trPr>
        <w:tc>
          <w:tcPr>
            <w:tcW w:w="1980" w:type="dxa"/>
            <w:tcBorders>
              <w:top w:val="nil"/>
              <w:left w:val="single" w:sz="4" w:space="0" w:color="auto"/>
              <w:bottom w:val="nil"/>
              <w:right w:val="single" w:sz="4" w:space="0" w:color="auto"/>
            </w:tcBorders>
          </w:tcPr>
          <w:p w14:paraId="48694479" w14:textId="77777777" w:rsidR="002D6C3F" w:rsidRPr="00140E21" w:rsidRDefault="002D6C3F" w:rsidP="00F41CDC">
            <w:pPr>
              <w:pStyle w:val="TAL"/>
              <w:rPr>
                <w:rFonts w:eastAsia="宋体"/>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0974B681" w14:textId="77777777" w:rsidR="002D6C3F" w:rsidRPr="00140E21" w:rsidRDefault="002D6C3F" w:rsidP="00F41CDC">
            <w:pPr>
              <w:pStyle w:val="TAL"/>
              <w:rPr>
                <w:rFonts w:eastAsia="Malgun Gothic"/>
                <w:b/>
              </w:rPr>
            </w:pPr>
            <w:r w:rsidRPr="00140E21">
              <w:rPr>
                <w:rFonts w:eastAsia="Malgun Gothic"/>
                <w:b/>
              </w:rPr>
              <w:t>Session Management Subscription data contains one or more S-NSSAI level subscription data:</w:t>
            </w:r>
          </w:p>
        </w:tc>
      </w:tr>
      <w:tr w:rsidR="002D6C3F" w:rsidRPr="00140E21" w14:paraId="6B3554AC" w14:textId="77777777" w:rsidTr="00F41CDC">
        <w:trPr>
          <w:cantSplit/>
          <w:tblHeader/>
          <w:jc w:val="center"/>
        </w:trPr>
        <w:tc>
          <w:tcPr>
            <w:tcW w:w="1980" w:type="dxa"/>
            <w:tcBorders>
              <w:top w:val="nil"/>
              <w:left w:val="single" w:sz="4" w:space="0" w:color="auto"/>
              <w:bottom w:val="nil"/>
              <w:right w:val="single" w:sz="4" w:space="0" w:color="auto"/>
            </w:tcBorders>
          </w:tcPr>
          <w:p w14:paraId="1B0FA533"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4149AD" w14:textId="77777777" w:rsidR="002D6C3F" w:rsidRPr="00140E21" w:rsidRDefault="002D6C3F" w:rsidP="00F41CDC">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5DB45BDF" w14:textId="77777777" w:rsidR="002D6C3F" w:rsidRPr="00140E21" w:rsidRDefault="002D6C3F" w:rsidP="00F41CDC">
            <w:pPr>
              <w:pStyle w:val="TAL"/>
              <w:rPr>
                <w:rFonts w:eastAsia="Malgun Gothic"/>
              </w:rPr>
            </w:pPr>
            <w:r w:rsidRPr="00140E21">
              <w:rPr>
                <w:rFonts w:eastAsia="Malgun Gothic"/>
              </w:rPr>
              <w:t>Indicates the value of the S-NSSAI.</w:t>
            </w:r>
          </w:p>
        </w:tc>
      </w:tr>
      <w:tr w:rsidR="002D6C3F" w:rsidRPr="00140E21" w14:paraId="2B0D0492" w14:textId="77777777" w:rsidTr="00F41CDC">
        <w:trPr>
          <w:cantSplit/>
          <w:tblHeader/>
          <w:jc w:val="center"/>
        </w:trPr>
        <w:tc>
          <w:tcPr>
            <w:tcW w:w="1980" w:type="dxa"/>
            <w:tcBorders>
              <w:top w:val="nil"/>
              <w:left w:val="single" w:sz="4" w:space="0" w:color="auto"/>
              <w:bottom w:val="nil"/>
              <w:right w:val="single" w:sz="4" w:space="0" w:color="auto"/>
            </w:tcBorders>
          </w:tcPr>
          <w:p w14:paraId="77FE427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47E1E8" w14:textId="77777777" w:rsidR="002D6C3F" w:rsidRPr="00140E21" w:rsidRDefault="002D6C3F" w:rsidP="00F41CDC">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0B2810A" w14:textId="77777777" w:rsidR="002D6C3F" w:rsidRPr="00140E21" w:rsidRDefault="002D6C3F" w:rsidP="00F41CDC">
            <w:pPr>
              <w:pStyle w:val="TAL"/>
              <w:rPr>
                <w:rFonts w:eastAsia="Malgun Gothic"/>
              </w:rPr>
            </w:pPr>
            <w:r w:rsidRPr="00140E21">
              <w:rPr>
                <w:rFonts w:eastAsia="Malgun Gothic"/>
              </w:rPr>
              <w:t>List of the subscribed DNNs for the S-NSSAI (NOTE 1).</w:t>
            </w:r>
          </w:p>
        </w:tc>
      </w:tr>
      <w:tr w:rsidR="002D6C3F" w:rsidRPr="00140E21" w14:paraId="7D302CEB" w14:textId="77777777" w:rsidTr="00F41CDC">
        <w:trPr>
          <w:cantSplit/>
          <w:tblHeader/>
          <w:jc w:val="center"/>
        </w:trPr>
        <w:tc>
          <w:tcPr>
            <w:tcW w:w="1980" w:type="dxa"/>
            <w:tcBorders>
              <w:top w:val="nil"/>
              <w:left w:val="single" w:sz="4" w:space="0" w:color="auto"/>
              <w:bottom w:val="nil"/>
              <w:right w:val="single" w:sz="4" w:space="0" w:color="auto"/>
            </w:tcBorders>
          </w:tcPr>
          <w:p w14:paraId="2D7527C3" w14:textId="77777777" w:rsidR="002D6C3F" w:rsidRPr="00140E21" w:rsidRDefault="002D6C3F" w:rsidP="00F41CDC">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02832BB3" w14:textId="77777777" w:rsidR="002D6C3F" w:rsidRPr="00140E21" w:rsidRDefault="002D6C3F" w:rsidP="00F41CDC">
            <w:pPr>
              <w:pStyle w:val="TAL"/>
              <w:rPr>
                <w:rFonts w:eastAsia="Malgun Gothic"/>
                <w:b/>
              </w:rPr>
            </w:pPr>
            <w:r w:rsidRPr="00140E21">
              <w:rPr>
                <w:rFonts w:eastAsia="Malgun Gothic"/>
                <w:b/>
              </w:rPr>
              <w:t>For each DNN in S-NSSAI level subscription data:</w:t>
            </w:r>
          </w:p>
        </w:tc>
      </w:tr>
      <w:tr w:rsidR="002D6C3F" w:rsidRPr="00140E21" w14:paraId="0AFE19FB" w14:textId="77777777" w:rsidTr="00F41CDC">
        <w:trPr>
          <w:cantSplit/>
          <w:tblHeader/>
          <w:jc w:val="center"/>
        </w:trPr>
        <w:tc>
          <w:tcPr>
            <w:tcW w:w="1980" w:type="dxa"/>
            <w:tcBorders>
              <w:top w:val="nil"/>
              <w:left w:val="single" w:sz="4" w:space="0" w:color="auto"/>
              <w:bottom w:val="nil"/>
              <w:right w:val="single" w:sz="4" w:space="0" w:color="auto"/>
            </w:tcBorders>
          </w:tcPr>
          <w:p w14:paraId="3C382AB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1CC4656" w14:textId="77777777" w:rsidR="002D6C3F" w:rsidRPr="00140E21" w:rsidRDefault="002D6C3F" w:rsidP="00F41CDC">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24B33B7E" w14:textId="77777777" w:rsidR="002D6C3F" w:rsidRPr="00140E21" w:rsidRDefault="002D6C3F" w:rsidP="00F41CDC">
            <w:pPr>
              <w:pStyle w:val="TAL"/>
              <w:rPr>
                <w:rFonts w:eastAsia="Malgun Gothic"/>
              </w:rPr>
            </w:pPr>
            <w:r w:rsidRPr="00140E21">
              <w:rPr>
                <w:rFonts w:eastAsia="Malgun Gothic"/>
              </w:rPr>
              <w:t>DNN for the PDU Session.</w:t>
            </w:r>
          </w:p>
        </w:tc>
      </w:tr>
      <w:tr w:rsidR="002D6C3F" w:rsidRPr="00140E21" w14:paraId="3CFCAF1F" w14:textId="77777777" w:rsidTr="00F41CDC">
        <w:trPr>
          <w:cantSplit/>
          <w:tblHeader/>
          <w:jc w:val="center"/>
        </w:trPr>
        <w:tc>
          <w:tcPr>
            <w:tcW w:w="1980" w:type="dxa"/>
            <w:tcBorders>
              <w:top w:val="nil"/>
              <w:left w:val="single" w:sz="4" w:space="0" w:color="auto"/>
              <w:bottom w:val="nil"/>
              <w:right w:val="single" w:sz="4" w:space="0" w:color="auto"/>
            </w:tcBorders>
          </w:tcPr>
          <w:p w14:paraId="5137776B"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7ED176A" w14:textId="77777777" w:rsidR="002D6C3F" w:rsidRPr="00140E21" w:rsidRDefault="002D6C3F" w:rsidP="00F41CDC">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3DA82BA7" w14:textId="77777777" w:rsidR="002D6C3F" w:rsidRPr="00140E21" w:rsidRDefault="002D6C3F" w:rsidP="00F41CDC">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779F7FF4" w14:textId="77777777" w:rsidR="002D6C3F" w:rsidRPr="00140E21" w:rsidRDefault="002D6C3F" w:rsidP="00F41CDC">
            <w:pPr>
              <w:pStyle w:val="TAL"/>
              <w:rPr>
                <w:rFonts w:eastAsia="Malgun Gothic"/>
              </w:rPr>
            </w:pPr>
            <w:r w:rsidRPr="00140E21">
              <w:rPr>
                <w:rFonts w:eastAsia="Malgun Gothic"/>
              </w:rPr>
              <w:t>See NOTE 4.</w:t>
            </w:r>
          </w:p>
        </w:tc>
      </w:tr>
      <w:tr w:rsidR="002D6C3F" w:rsidRPr="00140E21" w14:paraId="1C6A09CC" w14:textId="77777777" w:rsidTr="00F41CDC">
        <w:trPr>
          <w:cantSplit/>
          <w:tblHeader/>
          <w:jc w:val="center"/>
        </w:trPr>
        <w:tc>
          <w:tcPr>
            <w:tcW w:w="1980" w:type="dxa"/>
            <w:tcBorders>
              <w:top w:val="nil"/>
              <w:left w:val="single" w:sz="4" w:space="0" w:color="auto"/>
              <w:bottom w:val="nil"/>
              <w:right w:val="single" w:sz="4" w:space="0" w:color="auto"/>
            </w:tcBorders>
          </w:tcPr>
          <w:p w14:paraId="44D71F4A"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D82A5C" w14:textId="77777777" w:rsidR="002D6C3F" w:rsidRPr="00140E21" w:rsidRDefault="002D6C3F" w:rsidP="00F41CDC">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7EDDC20B" w14:textId="77777777" w:rsidR="002D6C3F" w:rsidRPr="00140E21" w:rsidRDefault="002D6C3F" w:rsidP="00F41CDC">
            <w:pPr>
              <w:pStyle w:val="TAL"/>
              <w:rPr>
                <w:rFonts w:eastAsia="Malgun Gothic"/>
              </w:rPr>
            </w:pPr>
            <w:r w:rsidRPr="00140E21">
              <w:rPr>
                <w:rFonts w:eastAsia="Malgun Gothic"/>
              </w:rPr>
              <w:t>Indicates the allowed PDU Session Types (IPv4, IPv6, IPv4v6, Ethernet, and Unstructured) for the DNN, S-NSSAI.</w:t>
            </w:r>
            <w:r>
              <w:rPr>
                <w:rFonts w:eastAsia="Malgun Gothic"/>
              </w:rPr>
              <w:t xml:space="preserve"> See NOTE 6.</w:t>
            </w:r>
          </w:p>
        </w:tc>
      </w:tr>
      <w:tr w:rsidR="002D6C3F" w:rsidRPr="00140E21" w14:paraId="2FF19202" w14:textId="77777777" w:rsidTr="00F41CDC">
        <w:trPr>
          <w:cantSplit/>
          <w:tblHeader/>
          <w:jc w:val="center"/>
        </w:trPr>
        <w:tc>
          <w:tcPr>
            <w:tcW w:w="1980" w:type="dxa"/>
            <w:tcBorders>
              <w:top w:val="nil"/>
              <w:left w:val="single" w:sz="4" w:space="0" w:color="auto"/>
              <w:bottom w:val="nil"/>
              <w:right w:val="single" w:sz="4" w:space="0" w:color="auto"/>
            </w:tcBorders>
          </w:tcPr>
          <w:p w14:paraId="2B069CD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BCCE9C" w14:textId="77777777" w:rsidR="002D6C3F" w:rsidRPr="00140E21" w:rsidRDefault="002D6C3F" w:rsidP="00F41CDC">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14F07F8" w14:textId="77777777" w:rsidR="002D6C3F" w:rsidRPr="00140E21" w:rsidRDefault="002D6C3F" w:rsidP="00F41CDC">
            <w:pPr>
              <w:pStyle w:val="TAL"/>
              <w:rPr>
                <w:rFonts w:eastAsia="Malgun Gothic"/>
              </w:rPr>
            </w:pPr>
            <w:r w:rsidRPr="00140E21">
              <w:rPr>
                <w:rFonts w:eastAsia="Malgun Gothic"/>
              </w:rPr>
              <w:t>Indicates the default PDU Session Type for the DNN, S-NSSAI.</w:t>
            </w:r>
          </w:p>
        </w:tc>
      </w:tr>
      <w:tr w:rsidR="002D6C3F" w:rsidRPr="00140E21" w14:paraId="422EA6F3" w14:textId="77777777" w:rsidTr="00F41CDC">
        <w:trPr>
          <w:cantSplit/>
          <w:tblHeader/>
          <w:jc w:val="center"/>
        </w:trPr>
        <w:tc>
          <w:tcPr>
            <w:tcW w:w="1980" w:type="dxa"/>
            <w:tcBorders>
              <w:top w:val="nil"/>
              <w:left w:val="single" w:sz="4" w:space="0" w:color="auto"/>
              <w:bottom w:val="nil"/>
              <w:right w:val="single" w:sz="4" w:space="0" w:color="auto"/>
            </w:tcBorders>
          </w:tcPr>
          <w:p w14:paraId="617B133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99C2F0B" w14:textId="77777777" w:rsidR="002D6C3F" w:rsidRPr="00140E21" w:rsidRDefault="002D6C3F" w:rsidP="00F41CDC">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07C59696" w14:textId="77777777" w:rsidR="002D6C3F" w:rsidRPr="00140E21" w:rsidRDefault="002D6C3F" w:rsidP="00F41CDC">
            <w:pPr>
              <w:pStyle w:val="TAL"/>
              <w:rPr>
                <w:rFonts w:eastAsia="Malgun Gothic"/>
              </w:rPr>
            </w:pPr>
            <w:r w:rsidRPr="00140E21">
              <w:rPr>
                <w:rFonts w:eastAsia="Malgun Gothic"/>
              </w:rPr>
              <w:t>Indicates the allowed SSC modes for the DNN, S-NSSAI.</w:t>
            </w:r>
          </w:p>
        </w:tc>
      </w:tr>
      <w:tr w:rsidR="002D6C3F" w:rsidRPr="00140E21" w14:paraId="6E871E71" w14:textId="77777777" w:rsidTr="00F41CDC">
        <w:trPr>
          <w:cantSplit/>
          <w:tblHeader/>
          <w:jc w:val="center"/>
        </w:trPr>
        <w:tc>
          <w:tcPr>
            <w:tcW w:w="1980" w:type="dxa"/>
            <w:tcBorders>
              <w:top w:val="nil"/>
              <w:left w:val="single" w:sz="4" w:space="0" w:color="auto"/>
              <w:bottom w:val="nil"/>
              <w:right w:val="single" w:sz="4" w:space="0" w:color="auto"/>
            </w:tcBorders>
          </w:tcPr>
          <w:p w14:paraId="12C7836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09F3EC" w14:textId="77777777" w:rsidR="002D6C3F" w:rsidRPr="00140E21" w:rsidRDefault="002D6C3F" w:rsidP="00F41CDC">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DF59DC" w14:textId="77777777" w:rsidR="002D6C3F" w:rsidRPr="00140E21" w:rsidRDefault="002D6C3F" w:rsidP="00F41CDC">
            <w:pPr>
              <w:pStyle w:val="TAL"/>
              <w:rPr>
                <w:rFonts w:eastAsia="Malgun Gothic"/>
              </w:rPr>
            </w:pPr>
            <w:r w:rsidRPr="00140E21">
              <w:rPr>
                <w:rFonts w:eastAsia="Malgun Gothic"/>
              </w:rPr>
              <w:t>Indicate the default SSC mode for the DNN, S-NSSAI.</w:t>
            </w:r>
          </w:p>
        </w:tc>
      </w:tr>
      <w:tr w:rsidR="002D6C3F" w:rsidRPr="00140E21" w14:paraId="4DAC70D4" w14:textId="77777777" w:rsidTr="00F41CDC">
        <w:trPr>
          <w:cantSplit/>
          <w:tblHeader/>
          <w:jc w:val="center"/>
        </w:trPr>
        <w:tc>
          <w:tcPr>
            <w:tcW w:w="1980" w:type="dxa"/>
            <w:tcBorders>
              <w:top w:val="nil"/>
              <w:left w:val="single" w:sz="4" w:space="0" w:color="auto"/>
              <w:bottom w:val="nil"/>
              <w:right w:val="single" w:sz="4" w:space="0" w:color="auto"/>
            </w:tcBorders>
          </w:tcPr>
          <w:p w14:paraId="50A7C6D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850931" w14:textId="77777777" w:rsidR="002D6C3F" w:rsidRPr="00140E21" w:rsidRDefault="002D6C3F" w:rsidP="00F41CDC">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3DBE6EC6" w14:textId="77777777" w:rsidR="002D6C3F" w:rsidRPr="00140E21" w:rsidRDefault="002D6C3F" w:rsidP="00F41CDC">
            <w:pPr>
              <w:pStyle w:val="TAL"/>
              <w:rPr>
                <w:rFonts w:eastAsia="Malgun Gothic"/>
              </w:rPr>
            </w:pPr>
            <w:r w:rsidRPr="00140E21">
              <w:rPr>
                <w:rFonts w:eastAsia="Malgun Gothic"/>
              </w:rPr>
              <w:t>Indicates whether interworking with EPS is supported for this DNN and S-NSSAI.</w:t>
            </w:r>
          </w:p>
        </w:tc>
      </w:tr>
      <w:tr w:rsidR="002D6C3F" w:rsidRPr="00140E21" w14:paraId="7B59A999" w14:textId="77777777" w:rsidTr="00F41CDC">
        <w:trPr>
          <w:cantSplit/>
          <w:tblHeader/>
          <w:jc w:val="center"/>
        </w:trPr>
        <w:tc>
          <w:tcPr>
            <w:tcW w:w="1980" w:type="dxa"/>
            <w:tcBorders>
              <w:top w:val="nil"/>
              <w:left w:val="single" w:sz="4" w:space="0" w:color="auto"/>
              <w:bottom w:val="nil"/>
              <w:right w:val="single" w:sz="4" w:space="0" w:color="auto"/>
            </w:tcBorders>
          </w:tcPr>
          <w:p w14:paraId="6B71591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74C783" w14:textId="77777777" w:rsidR="002D6C3F" w:rsidRPr="00140E21" w:rsidRDefault="002D6C3F" w:rsidP="00F41CDC">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7916D0EA" w14:textId="77777777" w:rsidR="002D6C3F" w:rsidRPr="00140E21" w:rsidRDefault="002D6C3F" w:rsidP="00F41CDC">
            <w:pPr>
              <w:pStyle w:val="TAL"/>
              <w:rPr>
                <w:rFonts w:eastAsia="Malgun Gothic"/>
              </w:rPr>
            </w:pPr>
            <w:r w:rsidRPr="00140E21">
              <w:rPr>
                <w:rFonts w:eastAsia="Malgun Gothic"/>
              </w:rPr>
              <w:t>The QoS Flow level QoS parameter values (5QI and ARP) for the DNN, S-NSSAI (see clause 5.7.2.7 of TS 23.501 [2]).</w:t>
            </w:r>
          </w:p>
        </w:tc>
      </w:tr>
      <w:tr w:rsidR="002D6C3F" w:rsidRPr="00140E21" w14:paraId="0E0E995C" w14:textId="77777777" w:rsidTr="00F41CDC">
        <w:trPr>
          <w:cantSplit/>
          <w:tblHeader/>
          <w:jc w:val="center"/>
        </w:trPr>
        <w:tc>
          <w:tcPr>
            <w:tcW w:w="1980" w:type="dxa"/>
            <w:tcBorders>
              <w:top w:val="nil"/>
              <w:left w:val="single" w:sz="4" w:space="0" w:color="auto"/>
              <w:bottom w:val="nil"/>
              <w:right w:val="single" w:sz="4" w:space="0" w:color="auto"/>
            </w:tcBorders>
          </w:tcPr>
          <w:p w14:paraId="39CC57E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5431F8" w14:textId="77777777" w:rsidR="002D6C3F" w:rsidRPr="00140E21" w:rsidRDefault="002D6C3F" w:rsidP="00F41CDC">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0C0DF221" w14:textId="77777777" w:rsidR="002D6C3F" w:rsidRPr="00140E21" w:rsidRDefault="002D6C3F" w:rsidP="00F41CDC">
            <w:pPr>
              <w:pStyle w:val="TAL"/>
              <w:rPr>
                <w:rFonts w:eastAsia="Malgun Gothic"/>
              </w:rPr>
            </w:pPr>
            <w:r>
              <w:rPr>
                <w:rFonts w:eastAsia="Malgun Gothic"/>
              </w:rPr>
              <w:t xml:space="preserve">It contains Charging Characteristics as defined in Annex A, claus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2D6C3F" w:rsidRPr="00140E21" w14:paraId="333F5C8F" w14:textId="77777777" w:rsidTr="00F41CDC">
        <w:trPr>
          <w:cantSplit/>
          <w:tblHeader/>
          <w:jc w:val="center"/>
        </w:trPr>
        <w:tc>
          <w:tcPr>
            <w:tcW w:w="1980" w:type="dxa"/>
            <w:tcBorders>
              <w:top w:val="nil"/>
              <w:left w:val="single" w:sz="4" w:space="0" w:color="auto"/>
              <w:bottom w:val="nil"/>
              <w:right w:val="single" w:sz="4" w:space="0" w:color="auto"/>
            </w:tcBorders>
          </w:tcPr>
          <w:p w14:paraId="611E08D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845A5E0" w14:textId="77777777" w:rsidR="002D6C3F" w:rsidRPr="00140E21" w:rsidRDefault="002D6C3F" w:rsidP="00F41CDC">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02F95BB2" w14:textId="77777777" w:rsidR="002D6C3F" w:rsidRPr="00140E21" w:rsidRDefault="002D6C3F" w:rsidP="00F41CDC">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2D6C3F" w:rsidRPr="00140E21" w14:paraId="25F5E003" w14:textId="77777777" w:rsidTr="00F41CDC">
        <w:trPr>
          <w:cantSplit/>
          <w:tblHeader/>
          <w:jc w:val="center"/>
        </w:trPr>
        <w:tc>
          <w:tcPr>
            <w:tcW w:w="1980" w:type="dxa"/>
            <w:tcBorders>
              <w:top w:val="nil"/>
              <w:left w:val="single" w:sz="4" w:space="0" w:color="auto"/>
              <w:bottom w:val="nil"/>
              <w:right w:val="single" w:sz="4" w:space="0" w:color="auto"/>
            </w:tcBorders>
          </w:tcPr>
          <w:p w14:paraId="20CEA9D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5E642" w14:textId="77777777" w:rsidR="002D6C3F" w:rsidRPr="00140E21" w:rsidRDefault="002D6C3F" w:rsidP="00F41CDC">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016F4D51" w14:textId="77777777" w:rsidR="002D6C3F" w:rsidRPr="00140E21" w:rsidRDefault="002D6C3F" w:rsidP="00F41CDC">
            <w:pPr>
              <w:pStyle w:val="TAL"/>
              <w:rPr>
                <w:rFonts w:eastAsia="Malgun Gothic"/>
              </w:rPr>
            </w:pPr>
            <w:r w:rsidRPr="00140E21">
              <w:rPr>
                <w:rFonts w:eastAsia="Malgun Gothic"/>
              </w:rPr>
              <w:t>Indicate the static IP address/prefix for the DNN, S-NSSAI.</w:t>
            </w:r>
          </w:p>
        </w:tc>
      </w:tr>
      <w:tr w:rsidR="002D6C3F" w:rsidRPr="00140E21" w14:paraId="4D54E9E7" w14:textId="77777777" w:rsidTr="00F41CDC">
        <w:trPr>
          <w:cantSplit/>
          <w:tblHeader/>
          <w:jc w:val="center"/>
        </w:trPr>
        <w:tc>
          <w:tcPr>
            <w:tcW w:w="1980" w:type="dxa"/>
            <w:tcBorders>
              <w:top w:val="nil"/>
              <w:left w:val="single" w:sz="4" w:space="0" w:color="auto"/>
              <w:bottom w:val="nil"/>
              <w:right w:val="single" w:sz="4" w:space="0" w:color="auto"/>
            </w:tcBorders>
          </w:tcPr>
          <w:p w14:paraId="649FA6C9"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CE4E3D" w14:textId="77777777" w:rsidR="002D6C3F" w:rsidRPr="00140E21" w:rsidRDefault="002D6C3F" w:rsidP="00F41CDC">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149C5AD2" w14:textId="77777777" w:rsidR="002D6C3F" w:rsidRPr="00140E21" w:rsidRDefault="002D6C3F" w:rsidP="00F41CDC">
            <w:pPr>
              <w:pStyle w:val="TAL"/>
              <w:rPr>
                <w:rFonts w:eastAsia="Malgun Gothic"/>
              </w:rPr>
            </w:pPr>
            <w:r w:rsidRPr="00140E21">
              <w:rPr>
                <w:rFonts w:eastAsia="Malgun Gothic"/>
              </w:rPr>
              <w:t>Indicates the security policy for integrity protection and encryption for the user plane.</w:t>
            </w:r>
          </w:p>
        </w:tc>
      </w:tr>
      <w:tr w:rsidR="002D6C3F" w:rsidRPr="00140E21" w14:paraId="141F817E" w14:textId="77777777" w:rsidTr="00F41CDC">
        <w:trPr>
          <w:cantSplit/>
          <w:tblHeader/>
          <w:jc w:val="center"/>
        </w:trPr>
        <w:tc>
          <w:tcPr>
            <w:tcW w:w="1980" w:type="dxa"/>
            <w:tcBorders>
              <w:top w:val="nil"/>
              <w:left w:val="single" w:sz="4" w:space="0" w:color="auto"/>
              <w:bottom w:val="nil"/>
              <w:right w:val="single" w:sz="4" w:space="0" w:color="auto"/>
            </w:tcBorders>
          </w:tcPr>
          <w:p w14:paraId="4D9E24E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FB620D" w14:textId="77777777" w:rsidR="002D6C3F" w:rsidRPr="00140E21" w:rsidRDefault="002D6C3F" w:rsidP="00F41CDC">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34ED7147" w14:textId="77777777" w:rsidR="002D6C3F" w:rsidRPr="00140E21" w:rsidRDefault="002D6C3F" w:rsidP="00F41CDC">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2D6C3F" w:rsidRPr="00140E21" w14:paraId="6B750816" w14:textId="77777777" w:rsidTr="00F41CDC">
        <w:trPr>
          <w:cantSplit/>
          <w:tblHeader/>
          <w:jc w:val="center"/>
        </w:trPr>
        <w:tc>
          <w:tcPr>
            <w:tcW w:w="1980" w:type="dxa"/>
            <w:tcBorders>
              <w:top w:val="nil"/>
              <w:left w:val="single" w:sz="4" w:space="0" w:color="auto"/>
              <w:bottom w:val="nil"/>
              <w:right w:val="single" w:sz="4" w:space="0" w:color="auto"/>
            </w:tcBorders>
          </w:tcPr>
          <w:p w14:paraId="17B78A4E"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77418968" w14:textId="77777777" w:rsidR="002D6C3F" w:rsidRPr="00140E21" w:rsidRDefault="002D6C3F" w:rsidP="00F41CDC">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8414807" w14:textId="77777777" w:rsidR="002D6C3F" w:rsidRPr="00140E21" w:rsidRDefault="002D6C3F" w:rsidP="00F41CDC">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2D6C3F" w:rsidRPr="00140E21" w14:paraId="50B4A37E" w14:textId="77777777" w:rsidTr="00F41CDC">
        <w:trPr>
          <w:cantSplit/>
          <w:tblHeader/>
          <w:jc w:val="center"/>
        </w:trPr>
        <w:tc>
          <w:tcPr>
            <w:tcW w:w="1980" w:type="dxa"/>
            <w:tcBorders>
              <w:top w:val="nil"/>
              <w:left w:val="single" w:sz="4" w:space="0" w:color="auto"/>
              <w:bottom w:val="nil"/>
              <w:right w:val="single" w:sz="4" w:space="0" w:color="auto"/>
            </w:tcBorders>
          </w:tcPr>
          <w:p w14:paraId="03C4222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5E7328" w14:textId="77777777" w:rsidR="002D6C3F" w:rsidRPr="00140E21" w:rsidRDefault="002D6C3F" w:rsidP="00F41CDC">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40748239" w14:textId="77777777" w:rsidR="002D6C3F" w:rsidRPr="00140E21" w:rsidRDefault="002D6C3F" w:rsidP="00F41CDC">
            <w:pPr>
              <w:pStyle w:val="TAL"/>
              <w:rPr>
                <w:rFonts w:eastAsia="Malgun Gothic"/>
              </w:rPr>
            </w:pPr>
            <w:r w:rsidRPr="00140E21">
              <w:rPr>
                <w:rFonts w:eastAsia="Malgun Gothic"/>
              </w:rPr>
              <w:t>Information such as External Group Identifier, External Identifier, MSISDN, or AF ID used for SMF-NEF Connection.</w:t>
            </w:r>
          </w:p>
        </w:tc>
      </w:tr>
      <w:tr w:rsidR="002D6C3F" w:rsidRPr="00140E21" w14:paraId="1C8B995A" w14:textId="77777777" w:rsidTr="00F41CDC">
        <w:trPr>
          <w:cantSplit/>
          <w:tblHeader/>
          <w:jc w:val="center"/>
        </w:trPr>
        <w:tc>
          <w:tcPr>
            <w:tcW w:w="1980" w:type="dxa"/>
            <w:tcBorders>
              <w:top w:val="nil"/>
              <w:left w:val="single" w:sz="4" w:space="0" w:color="auto"/>
              <w:bottom w:val="nil"/>
              <w:right w:val="single" w:sz="4" w:space="0" w:color="auto"/>
            </w:tcBorders>
          </w:tcPr>
          <w:p w14:paraId="3CF0E9FF"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14DB195" w14:textId="77777777" w:rsidR="002D6C3F" w:rsidRPr="00140E21" w:rsidRDefault="002D6C3F" w:rsidP="00F41CDC">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CA261B8" w14:textId="77777777" w:rsidR="002D6C3F" w:rsidRPr="00140E21" w:rsidRDefault="002D6C3F" w:rsidP="00F41CDC">
            <w:pPr>
              <w:pStyle w:val="TAL"/>
              <w:rPr>
                <w:rFonts w:eastAsia="Malgun Gothic"/>
              </w:rPr>
            </w:pPr>
            <w:r w:rsidRPr="00140E21">
              <w:rPr>
                <w:rFonts w:eastAsia="Malgun Gothic"/>
              </w:rPr>
              <w:t>Parameters on expected characteristics of a PDU Session their corresponding validity times as specified in clause 4.15.6.3.</w:t>
            </w:r>
          </w:p>
        </w:tc>
      </w:tr>
      <w:tr w:rsidR="002D6C3F" w:rsidRPr="00140E21" w14:paraId="2A49F04B" w14:textId="77777777" w:rsidTr="00F41CDC">
        <w:trPr>
          <w:cantSplit/>
          <w:tblHeader/>
          <w:jc w:val="center"/>
        </w:trPr>
        <w:tc>
          <w:tcPr>
            <w:tcW w:w="1980" w:type="dxa"/>
            <w:tcBorders>
              <w:top w:val="nil"/>
              <w:left w:val="single" w:sz="4" w:space="0" w:color="auto"/>
              <w:bottom w:val="nil"/>
              <w:right w:val="single" w:sz="4" w:space="0" w:color="auto"/>
            </w:tcBorders>
          </w:tcPr>
          <w:p w14:paraId="3286D7F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170A42" w14:textId="77777777" w:rsidR="002D6C3F" w:rsidRPr="00140E21" w:rsidRDefault="002D6C3F" w:rsidP="00F41CDC">
            <w:pPr>
              <w:pStyle w:val="TAL"/>
              <w:rPr>
                <w:rFonts w:eastAsia="Malgun Gothic"/>
              </w:rPr>
            </w:pPr>
            <w:r w:rsidRPr="00140E21">
              <w:rPr>
                <w:rFonts w:eastAsia="Malgun Gothic"/>
              </w:rPr>
              <w:t>S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60F17608" w14:textId="77777777" w:rsidR="002D6C3F" w:rsidRPr="00140E21" w:rsidRDefault="002D6C3F" w:rsidP="00F41CDC">
            <w:pPr>
              <w:pStyle w:val="TAL"/>
              <w:rPr>
                <w:rFonts w:eastAsia="Malgun Gothic"/>
              </w:rPr>
            </w:pPr>
            <w:r w:rsidRPr="00140E21">
              <w:rPr>
                <w:rFonts w:eastAsia="Malgun Gothic"/>
              </w:rPr>
              <w:t>Parameters on expected PDU session characteristics their corresponding validity times as specified in clause 4.15.6.3a.</w:t>
            </w:r>
          </w:p>
        </w:tc>
      </w:tr>
      <w:tr w:rsidR="002D6C3F" w:rsidRPr="00140E21" w14:paraId="6E00EECE" w14:textId="77777777" w:rsidTr="00F41CDC">
        <w:trPr>
          <w:cantSplit/>
          <w:tblHeader/>
          <w:jc w:val="center"/>
        </w:trPr>
        <w:tc>
          <w:tcPr>
            <w:tcW w:w="1980" w:type="dxa"/>
            <w:tcBorders>
              <w:top w:val="nil"/>
              <w:left w:val="single" w:sz="4" w:space="0" w:color="auto"/>
              <w:bottom w:val="nil"/>
              <w:right w:val="single" w:sz="4" w:space="0" w:color="auto"/>
            </w:tcBorders>
          </w:tcPr>
          <w:p w14:paraId="7194297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087BBF" w14:textId="77777777" w:rsidR="002D6C3F" w:rsidRPr="00140E21" w:rsidRDefault="002D6C3F" w:rsidP="00F41CDC">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4C803869" w14:textId="77777777" w:rsidR="002D6C3F" w:rsidRPr="00140E21" w:rsidRDefault="002D6C3F" w:rsidP="00F41CDC">
            <w:pPr>
              <w:pStyle w:val="TAL"/>
              <w:rPr>
                <w:rFonts w:eastAsia="Malgun Gothic"/>
              </w:rPr>
            </w:pPr>
            <w:r>
              <w:rPr>
                <w:rFonts w:eastAsia="Malgun Gothic"/>
              </w:rPr>
              <w:t>Indicates whether MA PDU session establishment is allowed.</w:t>
            </w:r>
          </w:p>
        </w:tc>
      </w:tr>
      <w:tr w:rsidR="002D6C3F" w:rsidRPr="00140E21" w14:paraId="6386A861" w14:textId="77777777" w:rsidTr="00F41CDC">
        <w:trPr>
          <w:cantSplit/>
          <w:tblHeader/>
          <w:jc w:val="center"/>
        </w:trPr>
        <w:tc>
          <w:tcPr>
            <w:tcW w:w="1980" w:type="dxa"/>
            <w:tcBorders>
              <w:top w:val="nil"/>
              <w:left w:val="single" w:sz="4" w:space="0" w:color="auto"/>
              <w:bottom w:val="nil"/>
              <w:right w:val="single" w:sz="4" w:space="0" w:color="auto"/>
            </w:tcBorders>
          </w:tcPr>
          <w:p w14:paraId="34D64CC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4D009C" w14:textId="77777777" w:rsidR="002D6C3F" w:rsidRDefault="002D6C3F" w:rsidP="00F41CDC">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511D139F" w14:textId="77777777" w:rsidR="002D6C3F" w:rsidRDefault="002D6C3F" w:rsidP="00F41CDC">
            <w:pPr>
              <w:pStyle w:val="TAL"/>
              <w:rPr>
                <w:rFonts w:eastAsia="Malgun Gothic"/>
              </w:rPr>
            </w:pPr>
            <w:r>
              <w:rPr>
                <w:rFonts w:eastAsia="Malgun Gothic"/>
              </w:rPr>
              <w:t>Indicates that whether the Secondary authentication/authorization (as defined in TS 23.501 [2] clause 5.6) is required for PDU Session Establishment as specified in clause 4.3.2.3.</w:t>
            </w:r>
          </w:p>
        </w:tc>
      </w:tr>
      <w:tr w:rsidR="002D6C3F" w:rsidRPr="00140E21" w14:paraId="2D1BAFD7" w14:textId="77777777" w:rsidTr="00F41CDC">
        <w:trPr>
          <w:cantSplit/>
          <w:tblHeader/>
          <w:jc w:val="center"/>
        </w:trPr>
        <w:tc>
          <w:tcPr>
            <w:tcW w:w="1980" w:type="dxa"/>
            <w:tcBorders>
              <w:top w:val="nil"/>
              <w:left w:val="single" w:sz="4" w:space="0" w:color="auto"/>
              <w:bottom w:val="nil"/>
              <w:right w:val="single" w:sz="4" w:space="0" w:color="auto"/>
            </w:tcBorders>
          </w:tcPr>
          <w:p w14:paraId="3FF6877A"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B81EEC" w14:textId="77777777" w:rsidR="002D6C3F" w:rsidRPr="00140E21" w:rsidRDefault="002D6C3F" w:rsidP="00F41CDC">
            <w:pPr>
              <w:pStyle w:val="TAL"/>
              <w:rPr>
                <w:rFonts w:eastAsia="Malgun Gothic"/>
              </w:rPr>
            </w:pPr>
            <w:r>
              <w:rPr>
                <w:rFonts w:eastAsia="Malgun Gothic"/>
              </w:rPr>
              <w:t>DN-AAA s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05872824" w14:textId="77777777" w:rsidR="002D6C3F" w:rsidRPr="00140E21" w:rsidRDefault="002D6C3F" w:rsidP="00F41CDC">
            <w:pPr>
              <w:pStyle w:val="TAL"/>
              <w:rPr>
                <w:rFonts w:eastAsia="Malgun Gothic"/>
              </w:rPr>
            </w:pPr>
            <w:r>
              <w:rPr>
                <w:rFonts w:eastAsia="Malgun Gothic"/>
              </w:rPr>
              <w:t>Indicates that whether the SMF is required to request the UE IP address from the DN-AAA server (as defined in TS 23.501 [2] clause 5.6) for PDU Session Establishment as specified in clause 4.3.2.3.</w:t>
            </w:r>
          </w:p>
        </w:tc>
      </w:tr>
      <w:tr w:rsidR="002D6C3F" w:rsidRPr="00140E21" w14:paraId="026723E8" w14:textId="77777777" w:rsidTr="00F41CDC">
        <w:trPr>
          <w:cantSplit/>
          <w:tblHeader/>
          <w:jc w:val="center"/>
        </w:trPr>
        <w:tc>
          <w:tcPr>
            <w:tcW w:w="1980" w:type="dxa"/>
            <w:tcBorders>
              <w:top w:val="nil"/>
              <w:left w:val="single" w:sz="4" w:space="0" w:color="auto"/>
              <w:bottom w:val="nil"/>
              <w:right w:val="single" w:sz="4" w:space="0" w:color="auto"/>
            </w:tcBorders>
          </w:tcPr>
          <w:p w14:paraId="1A359EE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1CD410" w14:textId="77777777" w:rsidR="002D6C3F" w:rsidRDefault="002D6C3F" w:rsidP="00F41CDC">
            <w:pPr>
              <w:pStyle w:val="TAL"/>
              <w:rPr>
                <w:rFonts w:eastAsia="Malgun Gothic"/>
              </w:rPr>
            </w:pPr>
            <w:r>
              <w:rPr>
                <w:rFonts w:eastAsia="Malgun Gothic"/>
              </w:rPr>
              <w:t>DN-AAA server addressing information.</w:t>
            </w:r>
          </w:p>
        </w:tc>
        <w:tc>
          <w:tcPr>
            <w:tcW w:w="4225" w:type="dxa"/>
            <w:tcBorders>
              <w:top w:val="single" w:sz="4" w:space="0" w:color="auto"/>
              <w:left w:val="single" w:sz="4" w:space="0" w:color="auto"/>
              <w:bottom w:val="single" w:sz="4" w:space="0" w:color="auto"/>
              <w:right w:val="single" w:sz="4" w:space="0" w:color="auto"/>
            </w:tcBorders>
          </w:tcPr>
          <w:p w14:paraId="6B0037BC" w14:textId="77777777" w:rsidR="002D6C3F" w:rsidRDefault="002D6C3F" w:rsidP="00F41CDC">
            <w:pPr>
              <w:pStyle w:val="TAL"/>
              <w:rPr>
                <w:rFonts w:eastAsia="Malgun Gothic"/>
              </w:rPr>
            </w:pPr>
            <w:r>
              <w:rPr>
                <w:rFonts w:eastAsia="Malgun Gothic"/>
              </w:rPr>
              <w:t>If at least one of secondary DN-AAA authentication, DN-AAA authorization or DN-AAA UE IP address allocation is required by subscription data, the subscription data may also contain DN-AAA server addressing information.</w:t>
            </w:r>
          </w:p>
        </w:tc>
      </w:tr>
      <w:tr w:rsidR="002D6C3F" w:rsidRPr="00140E21" w14:paraId="100674FD"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49D93174" w14:textId="77777777" w:rsidR="002D6C3F" w:rsidRPr="00140E21" w:rsidRDefault="002D6C3F" w:rsidP="00F41CDC">
            <w:pPr>
              <w:pStyle w:val="TAL"/>
              <w:rPr>
                <w:rFonts w:eastAsia="宋体"/>
                <w:lang w:eastAsia="zh-CN"/>
              </w:rPr>
            </w:pPr>
            <w:r w:rsidRPr="00140E21">
              <w:rPr>
                <w:rFonts w:eastAsia="宋体"/>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2C4B157F" w14:textId="77777777" w:rsidR="002D6C3F" w:rsidRPr="00140E21" w:rsidRDefault="002D6C3F" w:rsidP="00F41CDC">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57847843" w14:textId="77777777" w:rsidR="002D6C3F" w:rsidRPr="00140E21" w:rsidRDefault="002D6C3F" w:rsidP="00F41CDC">
            <w:pPr>
              <w:pStyle w:val="TAL"/>
              <w:rPr>
                <w:rFonts w:eastAsia="Malgun Gothic"/>
              </w:rPr>
            </w:pPr>
            <w:r w:rsidRPr="00140E21">
              <w:rPr>
                <w:rFonts w:eastAsia="Malgun Gothic"/>
              </w:rPr>
              <w:t>Corresponding SUPI for input GPSI.</w:t>
            </w:r>
          </w:p>
        </w:tc>
      </w:tr>
      <w:tr w:rsidR="002D6C3F" w:rsidRPr="00140E21" w14:paraId="42056ED4" w14:textId="77777777" w:rsidTr="00F41CDC">
        <w:trPr>
          <w:cantSplit/>
          <w:tblHeader/>
          <w:jc w:val="center"/>
        </w:trPr>
        <w:tc>
          <w:tcPr>
            <w:tcW w:w="1980" w:type="dxa"/>
            <w:tcBorders>
              <w:top w:val="nil"/>
              <w:left w:val="single" w:sz="4" w:space="0" w:color="auto"/>
              <w:bottom w:val="nil"/>
              <w:right w:val="single" w:sz="4" w:space="0" w:color="auto"/>
            </w:tcBorders>
          </w:tcPr>
          <w:p w14:paraId="62C2CECC"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844D7C" w14:textId="77777777" w:rsidR="002D6C3F" w:rsidRPr="00140E21" w:rsidRDefault="002D6C3F" w:rsidP="00F41CDC">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7C9D8508" w14:textId="77777777" w:rsidR="002D6C3F" w:rsidRPr="00140E21" w:rsidRDefault="002D6C3F" w:rsidP="00F41CDC">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2D6C3F" w:rsidRPr="00140E21" w14:paraId="1959D0F8"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65799CA5"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57B59C9" w14:textId="77777777" w:rsidR="002D6C3F" w:rsidRPr="00140E21" w:rsidRDefault="002D6C3F" w:rsidP="00F41CDC">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68302073" w14:textId="77777777" w:rsidR="002D6C3F" w:rsidRPr="00140E21" w:rsidRDefault="002D6C3F" w:rsidP="00F41CDC">
            <w:pPr>
              <w:pStyle w:val="TAL"/>
              <w:rPr>
                <w:rFonts w:eastAsia="Malgun Gothic"/>
              </w:rPr>
            </w:pPr>
            <w:r w:rsidRPr="00140E21">
              <w:rPr>
                <w:rFonts w:eastAsia="Malgun Gothic"/>
              </w:rPr>
              <w:t>Corresponding GPSI for input SUPI and Application Port ID.</w:t>
            </w:r>
          </w:p>
        </w:tc>
      </w:tr>
      <w:tr w:rsidR="002D6C3F" w:rsidRPr="00140E21" w14:paraId="30B73860"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5B270DE" w14:textId="77777777" w:rsidR="002D6C3F" w:rsidRPr="00140E21" w:rsidRDefault="002D6C3F" w:rsidP="00F41CDC">
            <w:pPr>
              <w:pStyle w:val="TAL"/>
              <w:rPr>
                <w:rFonts w:eastAsia="宋体"/>
                <w:lang w:eastAsia="zh-CN"/>
              </w:rPr>
            </w:pPr>
            <w:r w:rsidRPr="00140E21">
              <w:rPr>
                <w:rFonts w:eastAsia="宋体"/>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49A0C605" w14:textId="77777777" w:rsidR="002D6C3F" w:rsidRPr="00140E21" w:rsidRDefault="002D6C3F" w:rsidP="00F41CDC">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37D991B2" w14:textId="77777777" w:rsidR="002D6C3F" w:rsidRPr="00140E21" w:rsidRDefault="002D6C3F" w:rsidP="00F41CDC">
            <w:pPr>
              <w:pStyle w:val="TAL"/>
              <w:rPr>
                <w:rFonts w:eastAsia="Malgun Gothic"/>
              </w:rPr>
            </w:pPr>
            <w:r w:rsidRPr="00140E21">
              <w:rPr>
                <w:rFonts w:eastAsia="Malgun Gothic"/>
              </w:rPr>
              <w:t>For each DNN, indicates the PGW-C+SMF which support interworking with EPC.</w:t>
            </w:r>
          </w:p>
        </w:tc>
      </w:tr>
      <w:tr w:rsidR="002D6C3F" w:rsidRPr="00140E21" w14:paraId="01FB3022"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FFA8520" w14:textId="77777777" w:rsidR="002D6C3F" w:rsidRPr="00140E21" w:rsidRDefault="002D6C3F" w:rsidP="00F41CDC">
            <w:pPr>
              <w:pStyle w:val="TAL"/>
              <w:rPr>
                <w:rFonts w:eastAsia="宋体"/>
                <w:lang w:eastAsia="zh-CN"/>
              </w:rPr>
            </w:pPr>
            <w:r w:rsidRPr="00140E21">
              <w:rPr>
                <w:rFonts w:eastAsia="宋体"/>
                <w:lang w:eastAsia="zh-CN"/>
              </w:rPr>
              <w:t>LCS privacy</w:t>
            </w:r>
          </w:p>
          <w:p w14:paraId="48D21D0D" w14:textId="77777777" w:rsidR="002D6C3F" w:rsidRPr="00140E21" w:rsidRDefault="002D6C3F" w:rsidP="00F41CDC">
            <w:pPr>
              <w:pStyle w:val="TAL"/>
              <w:rPr>
                <w:rFonts w:eastAsia="宋体"/>
                <w:lang w:eastAsia="zh-CN"/>
              </w:rPr>
            </w:pPr>
            <w:r w:rsidRPr="00140E21">
              <w:rPr>
                <w:rFonts w:eastAsia="宋体"/>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3FB16273" w14:textId="77777777" w:rsidR="002D6C3F" w:rsidRPr="00140E21" w:rsidRDefault="002D6C3F" w:rsidP="00F41CDC">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131AB0BE" w14:textId="77777777" w:rsidR="002D6C3F" w:rsidRPr="00140E21" w:rsidRDefault="002D6C3F" w:rsidP="00F41CDC">
            <w:pPr>
              <w:pStyle w:val="TAL"/>
              <w:rPr>
                <w:rFonts w:eastAsia="Malgun Gothic"/>
              </w:rPr>
            </w:pPr>
            <w:r w:rsidRPr="00140E21">
              <w:rPr>
                <w:rFonts w:eastAsia="Malgun Gothic"/>
              </w:rPr>
              <w:t>Provides information for LCS privacy classes and Location Provacy Indication (LPI) as defined in clause 5.4.2 in TS 23.273 [51]</w:t>
            </w:r>
          </w:p>
        </w:tc>
      </w:tr>
      <w:tr w:rsidR="002D6C3F" w:rsidRPr="00140E21" w14:paraId="51DCCD6D"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C724A4A" w14:textId="77777777" w:rsidR="002D6C3F" w:rsidRPr="00140E21" w:rsidRDefault="002D6C3F" w:rsidP="00F41CDC">
            <w:pPr>
              <w:pStyle w:val="TAL"/>
              <w:rPr>
                <w:rFonts w:eastAsia="宋体"/>
                <w:lang w:eastAsia="zh-CN"/>
              </w:rPr>
            </w:pPr>
            <w:r w:rsidRPr="00140E21">
              <w:rPr>
                <w:rFonts w:eastAsia="宋体"/>
                <w:lang w:eastAsia="zh-CN"/>
              </w:rPr>
              <w:t>LCS mobile origination</w:t>
            </w:r>
          </w:p>
          <w:p w14:paraId="6798CCBA" w14:textId="77777777" w:rsidR="002D6C3F" w:rsidRPr="00140E21" w:rsidRDefault="002D6C3F" w:rsidP="00F41CDC">
            <w:pPr>
              <w:pStyle w:val="TAL"/>
              <w:rPr>
                <w:rFonts w:eastAsia="宋体"/>
                <w:lang w:eastAsia="zh-CN"/>
              </w:rPr>
            </w:pPr>
            <w:r w:rsidRPr="00140E21">
              <w:rPr>
                <w:rFonts w:eastAsia="宋体"/>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6BF2F63A" w14:textId="77777777" w:rsidR="002D6C3F" w:rsidRPr="00140E21" w:rsidRDefault="002D6C3F" w:rsidP="00F41CDC">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62DCF62B" w14:textId="77777777" w:rsidR="002D6C3F" w:rsidRPr="00140E21" w:rsidRDefault="002D6C3F" w:rsidP="00F41CDC">
            <w:pPr>
              <w:pStyle w:val="TAL"/>
              <w:rPr>
                <w:rFonts w:eastAsia="Malgun Gothic"/>
              </w:rPr>
            </w:pPr>
            <w:r w:rsidRPr="00140E21">
              <w:rPr>
                <w:rFonts w:eastAsia="Malgun Gothic"/>
              </w:rPr>
              <w:t>When present, indicates to the serving AMF which LCS mobile originated services are subscribed as defined in clause 7.1 in TS 23.273 [51].</w:t>
            </w:r>
          </w:p>
        </w:tc>
      </w:tr>
      <w:tr w:rsidR="002D6C3F" w:rsidRPr="00140E21" w14:paraId="24FCF327"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EC1A777" w14:textId="77777777" w:rsidR="002D6C3F" w:rsidRPr="00140E21" w:rsidRDefault="002D6C3F" w:rsidP="00F41CDC">
            <w:pPr>
              <w:pStyle w:val="TAL"/>
              <w:rPr>
                <w:rFonts w:eastAsia="宋体"/>
                <w:lang w:eastAsia="zh-CN"/>
              </w:rPr>
            </w:pPr>
            <w:r>
              <w:rPr>
                <w:rFonts w:eastAsia="宋体"/>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0642440B" w14:textId="77777777" w:rsidR="002D6C3F" w:rsidRPr="00140E21" w:rsidRDefault="002D6C3F" w:rsidP="00F41CDC">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37391C3C" w14:textId="77777777" w:rsidR="002D6C3F" w:rsidRPr="00140E21" w:rsidRDefault="002D6C3F" w:rsidP="00F41CDC">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2D6C3F" w:rsidRPr="00140E21" w14:paraId="0E2C877E" w14:textId="77777777" w:rsidTr="00F41CDC">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708F257" w14:textId="77777777" w:rsidR="002D6C3F" w:rsidRPr="00140E21" w:rsidRDefault="002D6C3F" w:rsidP="00F41CDC">
            <w:pPr>
              <w:pStyle w:val="TAL"/>
              <w:rPr>
                <w:rFonts w:eastAsia="宋体"/>
                <w:lang w:eastAsia="zh-CN"/>
              </w:rPr>
            </w:pPr>
            <w:r>
              <w:rPr>
                <w:rFonts w:eastAsia="宋体"/>
                <w:lang w:eastAsia="zh-CN"/>
              </w:rPr>
              <w:t>Steering of Roaming information</w:t>
            </w:r>
          </w:p>
        </w:tc>
        <w:tc>
          <w:tcPr>
            <w:tcW w:w="2811" w:type="dxa"/>
            <w:tcBorders>
              <w:top w:val="single" w:sz="4" w:space="0" w:color="auto"/>
              <w:left w:val="single" w:sz="4" w:space="0" w:color="auto"/>
              <w:bottom w:val="single" w:sz="4" w:space="0" w:color="auto"/>
              <w:right w:val="single" w:sz="4" w:space="0" w:color="auto"/>
            </w:tcBorders>
          </w:tcPr>
          <w:p w14:paraId="4D45BEE8" w14:textId="77777777" w:rsidR="002D6C3F" w:rsidRPr="00140E21" w:rsidRDefault="002D6C3F" w:rsidP="00F41CDC">
            <w:pPr>
              <w:pStyle w:val="TAL"/>
              <w:rPr>
                <w:rFonts w:eastAsia="Malgun Gothic"/>
              </w:rPr>
            </w:pPr>
            <w:r>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07B9B92E" w14:textId="77777777" w:rsidR="002D6C3F" w:rsidRDefault="002D6C3F" w:rsidP="00F41CDC">
            <w:pPr>
              <w:pStyle w:val="TAL"/>
              <w:rPr>
                <w:rFonts w:eastAsia="Malgun Gothic"/>
              </w:rPr>
            </w:pPr>
            <w:r>
              <w:rPr>
                <w:rFonts w:eastAsia="Malgun Gothic"/>
              </w:rPr>
              <w:t>List of preferred PLMN/access technology combinations or HPLMN indication that no change of the "Operator Controlled PLMN Selector with Access Technology" list stored in the UE is needed (see NOTE 3).</w:t>
            </w:r>
          </w:p>
          <w:p w14:paraId="7B01C697" w14:textId="77777777" w:rsidR="002D6C3F" w:rsidRPr="00140E21" w:rsidRDefault="002D6C3F" w:rsidP="00F41CDC">
            <w:pPr>
              <w:pStyle w:val="TAL"/>
              <w:rPr>
                <w:rFonts w:eastAsia="Malgun Gothic"/>
              </w:rPr>
            </w:pPr>
            <w:r>
              <w:rPr>
                <w:rFonts w:eastAsia="Malgun Gothic"/>
              </w:rPr>
              <w:t>Optionally, it includes an indication that the UDM requests an acknowledgement of the reception of this information from the UE.</w:t>
            </w:r>
          </w:p>
        </w:tc>
      </w:tr>
      <w:tr w:rsidR="002D6C3F" w:rsidRPr="00140E21" w14:paraId="5AC7CB14" w14:textId="77777777" w:rsidTr="00F41CDC">
        <w:trPr>
          <w:cantSplit/>
          <w:tblHeader/>
          <w:jc w:val="center"/>
        </w:trPr>
        <w:tc>
          <w:tcPr>
            <w:tcW w:w="1980" w:type="dxa"/>
            <w:tcBorders>
              <w:top w:val="single" w:sz="4" w:space="0" w:color="auto"/>
              <w:left w:val="single" w:sz="4" w:space="0" w:color="auto"/>
              <w:bottom w:val="nil"/>
              <w:right w:val="single" w:sz="4" w:space="0" w:color="auto"/>
            </w:tcBorders>
          </w:tcPr>
          <w:p w14:paraId="5D56B155" w14:textId="77777777" w:rsidR="002D6C3F" w:rsidRPr="00140E21" w:rsidRDefault="002D6C3F" w:rsidP="00F41CDC">
            <w:pPr>
              <w:pStyle w:val="TAL"/>
              <w:rPr>
                <w:rFonts w:eastAsia="宋体"/>
                <w:lang w:eastAsia="zh-CN"/>
              </w:rPr>
            </w:pPr>
            <w:r>
              <w:rPr>
                <w:rFonts w:eastAsia="宋体"/>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61DDEB6F" w14:textId="77777777" w:rsidR="002D6C3F" w:rsidRPr="00140E21" w:rsidRDefault="002D6C3F" w:rsidP="00F41CDC">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99DEE33" w14:textId="77777777" w:rsidR="002D6C3F" w:rsidRPr="00140E21" w:rsidRDefault="002D6C3F" w:rsidP="00F41CDC">
            <w:pPr>
              <w:pStyle w:val="TAL"/>
              <w:rPr>
                <w:rFonts w:eastAsia="Malgun Gothic"/>
              </w:rPr>
            </w:pPr>
            <w:r>
              <w:rPr>
                <w:rFonts w:eastAsia="Malgun Gothic"/>
              </w:rPr>
              <w:t>Indicates whether the UE is authorized to use the NR sidelink for V2X services as Vehicle UE, Pedestrian UE, or both.</w:t>
            </w:r>
          </w:p>
        </w:tc>
      </w:tr>
      <w:tr w:rsidR="002D6C3F" w:rsidRPr="00140E21" w14:paraId="7775151F" w14:textId="77777777" w:rsidTr="00F41CDC">
        <w:trPr>
          <w:cantSplit/>
          <w:tblHeader/>
          <w:jc w:val="center"/>
        </w:trPr>
        <w:tc>
          <w:tcPr>
            <w:tcW w:w="1980" w:type="dxa"/>
            <w:tcBorders>
              <w:top w:val="nil"/>
              <w:left w:val="single" w:sz="4" w:space="0" w:color="auto"/>
              <w:bottom w:val="nil"/>
              <w:right w:val="single" w:sz="4" w:space="0" w:color="auto"/>
            </w:tcBorders>
          </w:tcPr>
          <w:p w14:paraId="3DC6B31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D0E6ED" w14:textId="77777777" w:rsidR="002D6C3F" w:rsidRPr="00140E21" w:rsidRDefault="002D6C3F" w:rsidP="00F41CDC">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0B37D1B7" w14:textId="77777777" w:rsidR="002D6C3F" w:rsidRPr="00140E21" w:rsidRDefault="002D6C3F" w:rsidP="00F41CDC">
            <w:pPr>
              <w:pStyle w:val="TAL"/>
              <w:rPr>
                <w:rFonts w:eastAsia="Malgun Gothic"/>
              </w:rPr>
            </w:pPr>
            <w:r>
              <w:rPr>
                <w:rFonts w:eastAsia="Malgun Gothic"/>
              </w:rPr>
              <w:t>Indicates whether the UE is authorized to use the LTE sidelink for V2X services as Vehicle UE, Pedestrian UE, or both.</w:t>
            </w:r>
          </w:p>
        </w:tc>
      </w:tr>
      <w:tr w:rsidR="002D6C3F" w:rsidRPr="00140E21" w14:paraId="10FC92FB" w14:textId="77777777" w:rsidTr="00F41CDC">
        <w:trPr>
          <w:cantSplit/>
          <w:tblHeader/>
          <w:jc w:val="center"/>
        </w:trPr>
        <w:tc>
          <w:tcPr>
            <w:tcW w:w="1980" w:type="dxa"/>
            <w:tcBorders>
              <w:top w:val="nil"/>
              <w:left w:val="single" w:sz="4" w:space="0" w:color="auto"/>
              <w:bottom w:val="nil"/>
              <w:right w:val="single" w:sz="4" w:space="0" w:color="auto"/>
            </w:tcBorders>
          </w:tcPr>
          <w:p w14:paraId="61B83694"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12B064" w14:textId="77777777" w:rsidR="002D6C3F" w:rsidRPr="00140E21" w:rsidRDefault="002D6C3F" w:rsidP="00F41CDC">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2F05EA5C" w14:textId="77777777" w:rsidR="002D6C3F" w:rsidRPr="00140E21" w:rsidRDefault="002D6C3F" w:rsidP="00F41CDC">
            <w:pPr>
              <w:pStyle w:val="TAL"/>
              <w:rPr>
                <w:rFonts w:eastAsia="Malgun Gothic"/>
              </w:rPr>
            </w:pPr>
            <w:r>
              <w:rPr>
                <w:rFonts w:eastAsia="Malgun Gothic"/>
              </w:rPr>
              <w:t>AMBR of UE's NR sidelink (i.e. PC5) communication for V2X services.</w:t>
            </w:r>
          </w:p>
        </w:tc>
      </w:tr>
      <w:tr w:rsidR="002D6C3F" w:rsidRPr="00140E21" w14:paraId="65A7E95C" w14:textId="77777777" w:rsidTr="00F41CDC">
        <w:trPr>
          <w:cantSplit/>
          <w:tblHeader/>
          <w:jc w:val="center"/>
        </w:trPr>
        <w:tc>
          <w:tcPr>
            <w:tcW w:w="1980" w:type="dxa"/>
            <w:tcBorders>
              <w:top w:val="nil"/>
              <w:left w:val="single" w:sz="4" w:space="0" w:color="auto"/>
              <w:bottom w:val="single" w:sz="4" w:space="0" w:color="auto"/>
              <w:right w:val="single" w:sz="4" w:space="0" w:color="auto"/>
            </w:tcBorders>
          </w:tcPr>
          <w:p w14:paraId="449F6C91" w14:textId="77777777" w:rsidR="002D6C3F" w:rsidRPr="00140E21" w:rsidRDefault="002D6C3F" w:rsidP="00F41CDC">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14D829" w14:textId="77777777" w:rsidR="002D6C3F" w:rsidRPr="00140E21" w:rsidRDefault="002D6C3F" w:rsidP="00F41CDC">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41B55C6F" w14:textId="77777777" w:rsidR="002D6C3F" w:rsidRPr="00140E21" w:rsidRDefault="002D6C3F" w:rsidP="00F41CDC">
            <w:pPr>
              <w:pStyle w:val="TAL"/>
              <w:rPr>
                <w:rFonts w:eastAsia="Malgun Gothic"/>
              </w:rPr>
            </w:pPr>
            <w:r>
              <w:rPr>
                <w:rFonts w:eastAsia="Malgun Gothic"/>
              </w:rPr>
              <w:t>AMBR of UE's LTE sidelink (i.e. PC5) communication for V2X services.</w:t>
            </w:r>
          </w:p>
        </w:tc>
      </w:tr>
      <w:tr w:rsidR="002D6C3F" w:rsidRPr="00140E21" w14:paraId="0D169F17" w14:textId="77777777" w:rsidTr="00F41CDC">
        <w:trPr>
          <w:cantSplit/>
          <w:tblHeader/>
          <w:jc w:val="center"/>
        </w:trPr>
        <w:tc>
          <w:tcPr>
            <w:tcW w:w="9016" w:type="dxa"/>
            <w:gridSpan w:val="3"/>
            <w:tcBorders>
              <w:left w:val="single" w:sz="4" w:space="0" w:color="auto"/>
              <w:bottom w:val="single" w:sz="4" w:space="0" w:color="auto"/>
              <w:right w:val="single" w:sz="4" w:space="0" w:color="auto"/>
            </w:tcBorders>
          </w:tcPr>
          <w:p w14:paraId="75B062DC" w14:textId="77777777" w:rsidR="002D6C3F" w:rsidRPr="00140E21" w:rsidRDefault="002D6C3F" w:rsidP="00F41CDC">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0ACD761B" w14:textId="77777777" w:rsidR="002D6C3F" w:rsidRPr="00140E21" w:rsidRDefault="002D6C3F" w:rsidP="00F41CDC">
            <w:pPr>
              <w:pStyle w:val="TAN"/>
              <w:rPr>
                <w:rFonts w:eastAsia="Malgun Gothic"/>
              </w:rPr>
            </w:pPr>
            <w:r w:rsidRPr="00140E21">
              <w:rPr>
                <w:rFonts w:eastAsia="Malgun Gothic"/>
              </w:rPr>
              <w:t>NOTE 2:</w:t>
            </w:r>
            <w:r w:rsidRPr="00140E21">
              <w:rPr>
                <w:rFonts w:eastAsia="Malgun Gothic"/>
              </w:rPr>
              <w:tab/>
              <w:t>The default DNN shall not be a wildcard DNN.</w:t>
            </w:r>
          </w:p>
          <w:p w14:paraId="073897BE" w14:textId="77777777" w:rsidR="002D6C3F" w:rsidRPr="00140E21" w:rsidRDefault="002D6C3F" w:rsidP="00F41CDC">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212214C4" w14:textId="77777777" w:rsidR="002D6C3F" w:rsidRPr="00140E21" w:rsidRDefault="002D6C3F" w:rsidP="00F41CDC">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33835448" w14:textId="77777777" w:rsidR="002D6C3F" w:rsidRDefault="002D6C3F" w:rsidP="00F41CDC">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0452705" w14:textId="77777777" w:rsidR="002D6C3F" w:rsidRDefault="002D6C3F" w:rsidP="00F41CDC">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07F6D4FE" w14:textId="77777777" w:rsidR="002D6C3F" w:rsidRDefault="002D6C3F" w:rsidP="00F41CDC">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2355D683" w14:textId="77777777" w:rsidR="002D6C3F" w:rsidRDefault="002D6C3F" w:rsidP="00F41CDC">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 TS 23.501 [2], clause 5.31.4.1).</w:t>
            </w:r>
          </w:p>
          <w:p w14:paraId="2F1328F2" w14:textId="77777777" w:rsidR="002D6C3F" w:rsidRPr="00140E21" w:rsidRDefault="002D6C3F" w:rsidP="00F41CDC">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tc>
      </w:tr>
    </w:tbl>
    <w:p w14:paraId="37E1DA4C" w14:textId="77777777" w:rsidR="002D6C3F" w:rsidRPr="00140E21" w:rsidRDefault="002D6C3F" w:rsidP="002D6C3F">
      <w:pPr>
        <w:pStyle w:val="FP"/>
        <w:rPr>
          <w:rFonts w:eastAsia="Malgun Gothic"/>
          <w:lang w:eastAsia="zh-CN"/>
        </w:rPr>
      </w:pPr>
    </w:p>
    <w:p w14:paraId="6E805E23" w14:textId="77777777" w:rsidR="002D6C3F" w:rsidRPr="00140E21" w:rsidRDefault="002D6C3F" w:rsidP="002D6C3F">
      <w:pPr>
        <w:pStyle w:val="TH"/>
        <w:rPr>
          <w:rFonts w:eastAsia="Malgun Gothic"/>
        </w:rPr>
      </w:pPr>
      <w:r w:rsidRPr="00140E21">
        <w:rPr>
          <w:rFonts w:eastAsia="Malgun Gothic"/>
        </w:rPr>
        <w:lastRenderedPageBreak/>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2D6C3F" w:rsidRPr="00140E21" w14:paraId="670AA43C" w14:textId="77777777" w:rsidTr="00F41CDC">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A85E53" w14:textId="77777777" w:rsidR="002D6C3F" w:rsidRPr="00140E21" w:rsidRDefault="002D6C3F" w:rsidP="00F41CDC">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4F37687F" w14:textId="77777777" w:rsidR="002D6C3F" w:rsidRPr="00140E21" w:rsidRDefault="002D6C3F" w:rsidP="00F41CDC">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1BB0C1E1" w14:textId="77777777" w:rsidR="002D6C3F" w:rsidRPr="00140E21" w:rsidRDefault="002D6C3F" w:rsidP="00F41CDC">
            <w:pPr>
              <w:pStyle w:val="TAH"/>
              <w:rPr>
                <w:rFonts w:eastAsia="Malgun Gothic"/>
              </w:rPr>
            </w:pPr>
            <w:r w:rsidRPr="00140E21">
              <w:rPr>
                <w:rFonts w:eastAsia="Malgun Gothic"/>
              </w:rPr>
              <w:t>Description</w:t>
            </w:r>
          </w:p>
        </w:tc>
      </w:tr>
      <w:tr w:rsidR="002D6C3F" w:rsidRPr="00140E21" w14:paraId="4FEC32EE" w14:textId="77777777" w:rsidTr="00F41CDC">
        <w:trPr>
          <w:cantSplit/>
          <w:jc w:val="center"/>
        </w:trPr>
        <w:tc>
          <w:tcPr>
            <w:tcW w:w="2297" w:type="dxa"/>
            <w:tcBorders>
              <w:top w:val="single" w:sz="4" w:space="0" w:color="auto"/>
              <w:left w:val="single" w:sz="4" w:space="0" w:color="auto"/>
              <w:bottom w:val="nil"/>
              <w:right w:val="single" w:sz="4" w:space="0" w:color="auto"/>
            </w:tcBorders>
            <w:hideMark/>
          </w:tcPr>
          <w:p w14:paraId="1E4B8749" w14:textId="77777777" w:rsidR="002D6C3F" w:rsidRPr="00140E21" w:rsidRDefault="002D6C3F" w:rsidP="00F41CDC">
            <w:pPr>
              <w:pStyle w:val="TAL"/>
              <w:rPr>
                <w:lang w:eastAsia="zh-CN"/>
              </w:rPr>
            </w:pPr>
          </w:p>
          <w:p w14:paraId="5291CE2A" w14:textId="77777777" w:rsidR="002D6C3F" w:rsidRPr="00140E21" w:rsidRDefault="002D6C3F" w:rsidP="00F41CDC">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3E9F0882" w14:textId="77777777" w:rsidR="002D6C3F" w:rsidRPr="00140E21" w:rsidRDefault="002D6C3F" w:rsidP="00F41CDC">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7616489A" w14:textId="77777777" w:rsidR="002D6C3F" w:rsidRPr="00140E21" w:rsidRDefault="002D6C3F" w:rsidP="00F41CDC">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2D6C3F" w:rsidRPr="00140E21" w14:paraId="64DD3955" w14:textId="77777777" w:rsidTr="00F41CDC">
        <w:trPr>
          <w:cantSplit/>
          <w:jc w:val="center"/>
        </w:trPr>
        <w:tc>
          <w:tcPr>
            <w:tcW w:w="0" w:type="auto"/>
            <w:tcBorders>
              <w:top w:val="nil"/>
              <w:left w:val="single" w:sz="4" w:space="0" w:color="auto"/>
              <w:bottom w:val="nil"/>
              <w:right w:val="single" w:sz="4" w:space="0" w:color="auto"/>
            </w:tcBorders>
            <w:vAlign w:val="center"/>
            <w:hideMark/>
          </w:tcPr>
          <w:p w14:paraId="336ABF62"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213CF429" w14:textId="77777777" w:rsidR="002D6C3F" w:rsidRPr="00140E21" w:rsidRDefault="002D6C3F" w:rsidP="00F41CDC">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3A6F8F67" w14:textId="77777777" w:rsidR="002D6C3F" w:rsidRPr="00140E21" w:rsidRDefault="002D6C3F" w:rsidP="00F41CDC">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2D6C3F" w:rsidRPr="00140E21" w14:paraId="52F03F30" w14:textId="77777777" w:rsidTr="00F41CDC">
        <w:trPr>
          <w:cantSplit/>
          <w:jc w:val="center"/>
        </w:trPr>
        <w:tc>
          <w:tcPr>
            <w:tcW w:w="0" w:type="auto"/>
            <w:tcBorders>
              <w:top w:val="nil"/>
              <w:left w:val="single" w:sz="4" w:space="0" w:color="auto"/>
              <w:bottom w:val="single" w:sz="4" w:space="0" w:color="auto"/>
              <w:right w:val="single" w:sz="4" w:space="0" w:color="auto"/>
            </w:tcBorders>
            <w:vAlign w:val="center"/>
            <w:hideMark/>
          </w:tcPr>
          <w:p w14:paraId="15ED66B2"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4F8974F5" w14:textId="77777777" w:rsidR="002D6C3F" w:rsidRPr="00140E21" w:rsidRDefault="002D6C3F" w:rsidP="00F41CDC">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6758C0FB" w14:textId="77777777" w:rsidR="002D6C3F" w:rsidRPr="00140E21" w:rsidRDefault="002D6C3F" w:rsidP="00F41CDC">
            <w:pPr>
              <w:pStyle w:val="TAL"/>
              <w:rPr>
                <w:rFonts w:eastAsia="Malgun Gothic"/>
              </w:rPr>
            </w:pPr>
            <w:r w:rsidRPr="00140E21">
              <w:rPr>
                <w:rFonts w:eastAsia="Malgun Gothic"/>
              </w:rPr>
              <w:t>Corresponding SUPI list for input External Group Identifier</w:t>
            </w:r>
            <w:r>
              <w:rPr>
                <w:rFonts w:eastAsia="Malgun Gothic"/>
              </w:rPr>
              <w:t>.</w:t>
            </w:r>
          </w:p>
        </w:tc>
      </w:tr>
      <w:tr w:rsidR="002D6C3F" w:rsidRPr="00140E21" w14:paraId="2637828F" w14:textId="77777777" w:rsidTr="00F41CDC">
        <w:trPr>
          <w:cantSplit/>
          <w:jc w:val="center"/>
        </w:trPr>
        <w:tc>
          <w:tcPr>
            <w:tcW w:w="2297" w:type="dxa"/>
            <w:tcBorders>
              <w:top w:val="single" w:sz="4" w:space="0" w:color="auto"/>
              <w:left w:val="single" w:sz="4" w:space="0" w:color="auto"/>
              <w:bottom w:val="nil"/>
              <w:right w:val="single" w:sz="4" w:space="0" w:color="auto"/>
            </w:tcBorders>
          </w:tcPr>
          <w:p w14:paraId="65B504C1" w14:textId="77777777" w:rsidR="002D6C3F" w:rsidRPr="00140E21" w:rsidRDefault="002D6C3F" w:rsidP="00F41CDC">
            <w:pPr>
              <w:pStyle w:val="TAL"/>
              <w:rPr>
                <w:lang w:eastAsia="zh-CN"/>
              </w:rPr>
            </w:pPr>
          </w:p>
          <w:p w14:paraId="6C8444AA" w14:textId="77777777" w:rsidR="002D6C3F" w:rsidRDefault="002D6C3F" w:rsidP="00F41CDC">
            <w:pPr>
              <w:pStyle w:val="TAL"/>
              <w:rPr>
                <w:lang w:eastAsia="zh-CN"/>
              </w:rPr>
            </w:pPr>
            <w:r w:rsidRPr="00140E21">
              <w:rPr>
                <w:lang w:eastAsia="zh-CN"/>
              </w:rPr>
              <w:t>Group Data</w:t>
            </w:r>
          </w:p>
          <w:p w14:paraId="294B24D2" w14:textId="77777777" w:rsidR="002D6C3F" w:rsidRPr="00140E21" w:rsidRDefault="002D6C3F" w:rsidP="00F41CDC">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42D057E4" w14:textId="77777777" w:rsidR="002D6C3F" w:rsidRPr="00140E21" w:rsidRDefault="002D6C3F" w:rsidP="00F41CDC">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4DC8AA3B" w14:textId="77777777" w:rsidR="002D6C3F" w:rsidRPr="00140E21" w:rsidRDefault="002D6C3F" w:rsidP="00F41CDC">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2D6C3F" w:rsidRPr="00140E21" w14:paraId="06E63420" w14:textId="77777777" w:rsidTr="00F41CDC">
        <w:trPr>
          <w:cantSplit/>
          <w:jc w:val="center"/>
        </w:trPr>
        <w:tc>
          <w:tcPr>
            <w:tcW w:w="0" w:type="auto"/>
            <w:tcBorders>
              <w:top w:val="nil"/>
              <w:left w:val="single" w:sz="4" w:space="0" w:color="auto"/>
              <w:bottom w:val="single" w:sz="4" w:space="0" w:color="auto"/>
              <w:right w:val="single" w:sz="4" w:space="0" w:color="auto"/>
            </w:tcBorders>
            <w:vAlign w:val="center"/>
          </w:tcPr>
          <w:p w14:paraId="3A987BB8" w14:textId="77777777" w:rsidR="002D6C3F" w:rsidRPr="00140E21" w:rsidRDefault="002D6C3F" w:rsidP="00F41CDC">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6CF1E89" w14:textId="77777777" w:rsidR="002D6C3F" w:rsidRPr="00140E21" w:rsidRDefault="002D6C3F" w:rsidP="00F41CDC">
            <w:pPr>
              <w:pStyle w:val="TAL"/>
              <w:rPr>
                <w:rFonts w:eastAsia="Malgun Gothic"/>
              </w:rPr>
            </w:pPr>
            <w:r w:rsidRPr="00140E21">
              <w:rPr>
                <w:rFonts w:eastAsia="Malgun Gothic"/>
              </w:rPr>
              <w:t>5G VN group data</w:t>
            </w:r>
          </w:p>
        </w:tc>
        <w:tc>
          <w:tcPr>
            <w:tcW w:w="4225" w:type="dxa"/>
            <w:tcBorders>
              <w:top w:val="single" w:sz="4" w:space="0" w:color="auto"/>
              <w:left w:val="single" w:sz="4" w:space="0" w:color="auto"/>
              <w:bottom w:val="single" w:sz="4" w:space="0" w:color="auto"/>
              <w:right w:val="single" w:sz="4" w:space="0" w:color="auto"/>
            </w:tcBorders>
          </w:tcPr>
          <w:p w14:paraId="52D31555" w14:textId="77777777" w:rsidR="002D6C3F" w:rsidRPr="00140E21" w:rsidRDefault="002D6C3F" w:rsidP="00F41CDC">
            <w:pPr>
              <w:pStyle w:val="TAL"/>
              <w:rPr>
                <w:rFonts w:eastAsia="Malgun Gothic"/>
              </w:rPr>
            </w:pPr>
            <w:r w:rsidRPr="00140E21">
              <w:rPr>
                <w:rFonts w:eastAsia="Malgun Gothic"/>
              </w:rPr>
              <w:t>This optional information is used in</w:t>
            </w:r>
            <w:r>
              <w:rPr>
                <w:rFonts w:eastAsia="Malgun Gothic"/>
              </w:rPr>
              <w:t xml:space="preserve"> the</w:t>
            </w:r>
            <w:r w:rsidRPr="00140E21">
              <w:rPr>
                <w:rFonts w:eastAsia="Malgun Gothic"/>
              </w:rPr>
              <w:t xml:space="preserve"> case of 5G VN related groups. It is defined in clause 4.15.6.3b</w:t>
            </w:r>
            <w:r>
              <w:rPr>
                <w:rFonts w:eastAsia="Malgun Gothic"/>
              </w:rPr>
              <w:t>.</w:t>
            </w:r>
          </w:p>
        </w:tc>
      </w:tr>
      <w:tr w:rsidR="002D6C3F" w:rsidRPr="00140E21" w14:paraId="34CD4997" w14:textId="77777777" w:rsidTr="00F41CDC">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486A65B9" w14:textId="77777777" w:rsidR="002D6C3F" w:rsidRPr="00140E21" w:rsidRDefault="002D6C3F" w:rsidP="00F41CDC">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428D0876" w14:textId="77777777" w:rsidR="002D6C3F" w:rsidRPr="00140E21" w:rsidRDefault="002D6C3F" w:rsidP="002D6C3F">
      <w:pPr>
        <w:pStyle w:val="FP"/>
        <w:rPr>
          <w:rFonts w:eastAsia="Malgun Gothic"/>
        </w:rPr>
      </w:pPr>
    </w:p>
    <w:p w14:paraId="378A7235" w14:textId="77777777" w:rsidR="002D6C3F" w:rsidRPr="00140E21" w:rsidRDefault="002D6C3F" w:rsidP="002D6C3F">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554C1ED7" w14:textId="77777777" w:rsidR="002D6C3F" w:rsidRPr="00140E21" w:rsidRDefault="002D6C3F" w:rsidP="002D6C3F">
      <w:pPr>
        <w:pStyle w:val="TH"/>
        <w:rPr>
          <w:lang w:eastAsia="zh-CN"/>
        </w:rPr>
      </w:pPr>
      <w:r w:rsidRPr="00140E21">
        <w:rPr>
          <w:lang w:eastAsia="zh-CN"/>
        </w:rPr>
        <w:t>Table 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2B4E72B4" w14:textId="77777777" w:rsidTr="00F41CDC">
        <w:tc>
          <w:tcPr>
            <w:tcW w:w="3827" w:type="dxa"/>
          </w:tcPr>
          <w:p w14:paraId="6447F1CC" w14:textId="77777777" w:rsidR="002D6C3F" w:rsidRPr="00140E21" w:rsidRDefault="002D6C3F" w:rsidP="00F41CDC">
            <w:pPr>
              <w:pStyle w:val="TAH"/>
              <w:rPr>
                <w:lang w:eastAsia="zh-CN"/>
              </w:rPr>
            </w:pPr>
            <w:r w:rsidRPr="00140E21">
              <w:rPr>
                <w:lang w:eastAsia="zh-CN"/>
              </w:rPr>
              <w:t>Subscription Data Types</w:t>
            </w:r>
          </w:p>
        </w:tc>
        <w:tc>
          <w:tcPr>
            <w:tcW w:w="1218" w:type="dxa"/>
          </w:tcPr>
          <w:p w14:paraId="37141B31" w14:textId="77777777" w:rsidR="002D6C3F" w:rsidRPr="00140E21" w:rsidRDefault="002D6C3F" w:rsidP="00F41CDC">
            <w:pPr>
              <w:pStyle w:val="TAH"/>
              <w:rPr>
                <w:lang w:eastAsia="zh-CN"/>
              </w:rPr>
            </w:pPr>
            <w:r w:rsidRPr="00140E21">
              <w:rPr>
                <w:lang w:eastAsia="zh-CN"/>
              </w:rPr>
              <w:t>Data Key</w:t>
            </w:r>
          </w:p>
        </w:tc>
        <w:tc>
          <w:tcPr>
            <w:tcW w:w="2326" w:type="dxa"/>
          </w:tcPr>
          <w:p w14:paraId="1963F8DA" w14:textId="77777777" w:rsidR="002D6C3F" w:rsidRPr="00140E21" w:rsidRDefault="002D6C3F" w:rsidP="00F41CDC">
            <w:pPr>
              <w:pStyle w:val="TAH"/>
              <w:rPr>
                <w:lang w:eastAsia="zh-CN"/>
              </w:rPr>
            </w:pPr>
            <w:r w:rsidRPr="00140E21">
              <w:rPr>
                <w:lang w:eastAsia="zh-CN"/>
              </w:rPr>
              <w:t>Data Sub Key</w:t>
            </w:r>
          </w:p>
        </w:tc>
      </w:tr>
      <w:tr w:rsidR="002D6C3F" w:rsidRPr="00140E21" w14:paraId="7955CE8F" w14:textId="77777777" w:rsidTr="00F41CDC">
        <w:tc>
          <w:tcPr>
            <w:tcW w:w="3827" w:type="dxa"/>
          </w:tcPr>
          <w:p w14:paraId="7B931D02" w14:textId="77777777" w:rsidR="002D6C3F" w:rsidRPr="00140E21" w:rsidRDefault="002D6C3F" w:rsidP="00F41CDC">
            <w:pPr>
              <w:pStyle w:val="TAL"/>
              <w:rPr>
                <w:lang w:eastAsia="zh-CN"/>
              </w:rPr>
            </w:pPr>
            <w:r w:rsidRPr="00140E21">
              <w:t>Access and Mobility Subscription data</w:t>
            </w:r>
          </w:p>
        </w:tc>
        <w:tc>
          <w:tcPr>
            <w:tcW w:w="1218" w:type="dxa"/>
          </w:tcPr>
          <w:p w14:paraId="55CCC9B7" w14:textId="77777777" w:rsidR="002D6C3F" w:rsidRPr="00140E21" w:rsidRDefault="002D6C3F" w:rsidP="00F41CDC">
            <w:pPr>
              <w:pStyle w:val="TAL"/>
              <w:rPr>
                <w:lang w:eastAsia="zh-CN"/>
              </w:rPr>
            </w:pPr>
            <w:r w:rsidRPr="00140E21">
              <w:rPr>
                <w:rFonts w:eastAsia="Malgun Gothic"/>
              </w:rPr>
              <w:t>SUPI</w:t>
            </w:r>
          </w:p>
        </w:tc>
        <w:tc>
          <w:tcPr>
            <w:tcW w:w="2326" w:type="dxa"/>
          </w:tcPr>
          <w:p w14:paraId="2C635237" w14:textId="77777777" w:rsidR="002D6C3F" w:rsidRPr="00140E21" w:rsidRDefault="002D6C3F" w:rsidP="00F41CDC">
            <w:pPr>
              <w:pStyle w:val="TAL"/>
              <w:rPr>
                <w:lang w:eastAsia="zh-CN"/>
              </w:rPr>
            </w:pPr>
            <w:r>
              <w:rPr>
                <w:rFonts w:eastAsia="Malgun Gothic"/>
              </w:rPr>
              <w:t>Serving PLMN IDand optionally NID</w:t>
            </w:r>
          </w:p>
        </w:tc>
      </w:tr>
      <w:tr w:rsidR="002D6C3F" w:rsidRPr="00140E21" w14:paraId="575E3D12" w14:textId="77777777" w:rsidTr="00F41CDC">
        <w:tc>
          <w:tcPr>
            <w:tcW w:w="3827" w:type="dxa"/>
            <w:vAlign w:val="center"/>
          </w:tcPr>
          <w:p w14:paraId="6BE24832" w14:textId="77777777" w:rsidR="002D6C3F" w:rsidRPr="00140E21" w:rsidRDefault="002D6C3F" w:rsidP="00F41CDC">
            <w:pPr>
              <w:pStyle w:val="TAL"/>
            </w:pPr>
            <w:r w:rsidRPr="00140E21">
              <w:t xml:space="preserve">SMF Selection Subscription data </w:t>
            </w:r>
          </w:p>
        </w:tc>
        <w:tc>
          <w:tcPr>
            <w:tcW w:w="1218" w:type="dxa"/>
          </w:tcPr>
          <w:p w14:paraId="62F896EE"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75C31089"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71D14A96" w14:textId="77777777" w:rsidTr="00F41CDC">
        <w:tc>
          <w:tcPr>
            <w:tcW w:w="3827" w:type="dxa"/>
            <w:vAlign w:val="center"/>
          </w:tcPr>
          <w:p w14:paraId="5559CB8E" w14:textId="77777777" w:rsidR="002D6C3F" w:rsidRPr="00140E21" w:rsidRDefault="002D6C3F" w:rsidP="00F41CDC">
            <w:pPr>
              <w:pStyle w:val="TAL"/>
            </w:pPr>
            <w:r w:rsidRPr="00140E21">
              <w:t>UE context in SMF data</w:t>
            </w:r>
          </w:p>
        </w:tc>
        <w:tc>
          <w:tcPr>
            <w:tcW w:w="1218" w:type="dxa"/>
          </w:tcPr>
          <w:p w14:paraId="70E2F5A1"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4DF602AB" w14:textId="77777777" w:rsidR="002D6C3F" w:rsidRPr="00140E21" w:rsidRDefault="002D6C3F" w:rsidP="00F41CDC">
            <w:pPr>
              <w:pStyle w:val="TAL"/>
              <w:rPr>
                <w:rFonts w:eastAsia="Malgun Gothic"/>
              </w:rPr>
            </w:pPr>
            <w:r w:rsidRPr="00140E21">
              <w:rPr>
                <w:rFonts w:eastAsia="Malgun Gothic"/>
              </w:rPr>
              <w:t>S-NSSAI</w:t>
            </w:r>
          </w:p>
        </w:tc>
      </w:tr>
      <w:tr w:rsidR="002D6C3F" w:rsidRPr="00140E21" w14:paraId="1385C5F9" w14:textId="77777777" w:rsidTr="00F41CDC">
        <w:tc>
          <w:tcPr>
            <w:tcW w:w="3827" w:type="dxa"/>
          </w:tcPr>
          <w:p w14:paraId="05274EFD" w14:textId="77777777" w:rsidR="002D6C3F" w:rsidRPr="00140E21" w:rsidRDefault="002D6C3F" w:rsidP="00F41CDC">
            <w:pPr>
              <w:pStyle w:val="TAL"/>
            </w:pPr>
            <w:r w:rsidRPr="00140E21">
              <w:t xml:space="preserve">SMS Management Subscription data </w:t>
            </w:r>
          </w:p>
        </w:tc>
        <w:tc>
          <w:tcPr>
            <w:tcW w:w="1218" w:type="dxa"/>
          </w:tcPr>
          <w:p w14:paraId="500DE200"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3FA40CA4"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1E91193B" w14:textId="77777777" w:rsidTr="00F41CDC">
        <w:tc>
          <w:tcPr>
            <w:tcW w:w="3827" w:type="dxa"/>
            <w:vAlign w:val="center"/>
          </w:tcPr>
          <w:p w14:paraId="0E08A57F" w14:textId="77777777" w:rsidR="002D6C3F" w:rsidRPr="00140E21" w:rsidRDefault="002D6C3F" w:rsidP="00F41CDC">
            <w:pPr>
              <w:pStyle w:val="TAL"/>
            </w:pPr>
            <w:r w:rsidRPr="00140E21">
              <w:t>SMS Subscription data</w:t>
            </w:r>
          </w:p>
        </w:tc>
        <w:tc>
          <w:tcPr>
            <w:tcW w:w="1218" w:type="dxa"/>
          </w:tcPr>
          <w:p w14:paraId="7CC1A9E9"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2CA0595D"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3EE41CC1" w14:textId="77777777" w:rsidTr="00F41CDC">
        <w:tc>
          <w:tcPr>
            <w:tcW w:w="3827" w:type="dxa"/>
            <w:tcBorders>
              <w:bottom w:val="single" w:sz="4" w:space="0" w:color="auto"/>
            </w:tcBorders>
            <w:vAlign w:val="center"/>
          </w:tcPr>
          <w:p w14:paraId="3F81BB1C" w14:textId="77777777" w:rsidR="002D6C3F" w:rsidRPr="00140E21" w:rsidRDefault="002D6C3F" w:rsidP="00F41CDC">
            <w:pPr>
              <w:pStyle w:val="TAL"/>
            </w:pPr>
            <w:r w:rsidRPr="00140E21">
              <w:t>UE Context in SMSF data</w:t>
            </w:r>
          </w:p>
        </w:tc>
        <w:tc>
          <w:tcPr>
            <w:tcW w:w="1218" w:type="dxa"/>
            <w:tcBorders>
              <w:bottom w:val="single" w:sz="4" w:space="0" w:color="auto"/>
            </w:tcBorders>
          </w:tcPr>
          <w:p w14:paraId="6EF3F05E"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1F594621"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44A5659B" w14:textId="77777777" w:rsidTr="00F41CDC">
        <w:tc>
          <w:tcPr>
            <w:tcW w:w="3827" w:type="dxa"/>
            <w:tcBorders>
              <w:bottom w:val="nil"/>
            </w:tcBorders>
            <w:vAlign w:val="center"/>
          </w:tcPr>
          <w:p w14:paraId="502FFDDE" w14:textId="77777777" w:rsidR="002D6C3F" w:rsidRPr="00140E21" w:rsidRDefault="002D6C3F" w:rsidP="00F41CDC">
            <w:pPr>
              <w:pStyle w:val="TAL"/>
            </w:pPr>
            <w:r w:rsidRPr="00140E21">
              <w:t>Session Management Subscription data</w:t>
            </w:r>
          </w:p>
        </w:tc>
        <w:tc>
          <w:tcPr>
            <w:tcW w:w="1218" w:type="dxa"/>
            <w:tcBorders>
              <w:bottom w:val="nil"/>
            </w:tcBorders>
          </w:tcPr>
          <w:p w14:paraId="5C2AFAC0"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77E26E10" w14:textId="77777777" w:rsidR="002D6C3F" w:rsidRPr="00140E21" w:rsidRDefault="002D6C3F" w:rsidP="00F41CDC">
            <w:pPr>
              <w:pStyle w:val="TAL"/>
              <w:rPr>
                <w:rFonts w:eastAsia="Malgun Gothic"/>
              </w:rPr>
            </w:pPr>
            <w:r w:rsidRPr="00140E21">
              <w:rPr>
                <w:rFonts w:eastAsia="Malgun Gothic"/>
              </w:rPr>
              <w:t>S-NSSAI</w:t>
            </w:r>
          </w:p>
        </w:tc>
      </w:tr>
      <w:tr w:rsidR="002D6C3F" w:rsidRPr="00140E21" w14:paraId="69920965" w14:textId="77777777" w:rsidTr="00F41CDC">
        <w:tc>
          <w:tcPr>
            <w:tcW w:w="3827" w:type="dxa"/>
            <w:tcBorders>
              <w:top w:val="nil"/>
              <w:bottom w:val="nil"/>
            </w:tcBorders>
            <w:vAlign w:val="center"/>
          </w:tcPr>
          <w:p w14:paraId="1837C6A6" w14:textId="77777777" w:rsidR="002D6C3F" w:rsidRPr="00140E21" w:rsidRDefault="002D6C3F" w:rsidP="00F41CDC">
            <w:pPr>
              <w:pStyle w:val="TAL"/>
            </w:pPr>
          </w:p>
        </w:tc>
        <w:tc>
          <w:tcPr>
            <w:tcW w:w="1218" w:type="dxa"/>
            <w:tcBorders>
              <w:top w:val="nil"/>
              <w:bottom w:val="nil"/>
            </w:tcBorders>
          </w:tcPr>
          <w:p w14:paraId="2ECC91E4" w14:textId="77777777" w:rsidR="002D6C3F" w:rsidRPr="00140E21" w:rsidRDefault="002D6C3F" w:rsidP="00F41CDC">
            <w:pPr>
              <w:pStyle w:val="TAL"/>
              <w:rPr>
                <w:rFonts w:eastAsia="Malgun Gothic"/>
              </w:rPr>
            </w:pPr>
          </w:p>
        </w:tc>
        <w:tc>
          <w:tcPr>
            <w:tcW w:w="2326" w:type="dxa"/>
          </w:tcPr>
          <w:p w14:paraId="7905AB85" w14:textId="77777777" w:rsidR="002D6C3F" w:rsidRPr="00140E21" w:rsidRDefault="002D6C3F" w:rsidP="00F41CDC">
            <w:pPr>
              <w:pStyle w:val="TAL"/>
              <w:rPr>
                <w:rFonts w:eastAsia="Malgun Gothic"/>
              </w:rPr>
            </w:pPr>
            <w:r w:rsidRPr="00140E21">
              <w:rPr>
                <w:rFonts w:eastAsia="Malgun Gothic"/>
              </w:rPr>
              <w:t>DNN</w:t>
            </w:r>
          </w:p>
        </w:tc>
      </w:tr>
      <w:tr w:rsidR="002D6C3F" w:rsidRPr="00140E21" w14:paraId="129395FD" w14:textId="77777777" w:rsidTr="00F41CDC">
        <w:tc>
          <w:tcPr>
            <w:tcW w:w="3827" w:type="dxa"/>
            <w:tcBorders>
              <w:top w:val="nil"/>
              <w:bottom w:val="single" w:sz="4" w:space="0" w:color="auto"/>
            </w:tcBorders>
            <w:vAlign w:val="center"/>
          </w:tcPr>
          <w:p w14:paraId="227F601A" w14:textId="77777777" w:rsidR="002D6C3F" w:rsidRPr="00140E21" w:rsidRDefault="002D6C3F" w:rsidP="00F41CDC">
            <w:pPr>
              <w:pStyle w:val="TAL"/>
            </w:pPr>
          </w:p>
        </w:tc>
        <w:tc>
          <w:tcPr>
            <w:tcW w:w="1218" w:type="dxa"/>
            <w:tcBorders>
              <w:top w:val="nil"/>
            </w:tcBorders>
          </w:tcPr>
          <w:p w14:paraId="0B969B51" w14:textId="77777777" w:rsidR="002D6C3F" w:rsidRPr="00140E21" w:rsidRDefault="002D6C3F" w:rsidP="00F41CDC">
            <w:pPr>
              <w:pStyle w:val="TAL"/>
              <w:rPr>
                <w:rFonts w:eastAsia="Malgun Gothic"/>
              </w:rPr>
            </w:pPr>
          </w:p>
        </w:tc>
        <w:tc>
          <w:tcPr>
            <w:tcW w:w="2326" w:type="dxa"/>
          </w:tcPr>
          <w:p w14:paraId="2BD12C0C"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20951E31" w14:textId="77777777" w:rsidTr="00F41CDC">
        <w:tc>
          <w:tcPr>
            <w:tcW w:w="3827" w:type="dxa"/>
            <w:tcBorders>
              <w:bottom w:val="nil"/>
            </w:tcBorders>
            <w:vAlign w:val="center"/>
          </w:tcPr>
          <w:p w14:paraId="42EDC548" w14:textId="77777777" w:rsidR="002D6C3F" w:rsidRPr="00140E21" w:rsidRDefault="002D6C3F" w:rsidP="00F41CDC">
            <w:pPr>
              <w:pStyle w:val="TAL"/>
            </w:pPr>
            <w:r w:rsidRPr="00140E21">
              <w:t>Identifier translation</w:t>
            </w:r>
          </w:p>
        </w:tc>
        <w:tc>
          <w:tcPr>
            <w:tcW w:w="1218" w:type="dxa"/>
          </w:tcPr>
          <w:p w14:paraId="36B621BD" w14:textId="77777777" w:rsidR="002D6C3F" w:rsidRPr="00140E21" w:rsidRDefault="002D6C3F" w:rsidP="00F41CDC">
            <w:pPr>
              <w:pStyle w:val="TAL"/>
              <w:rPr>
                <w:rFonts w:eastAsia="Malgun Gothic"/>
              </w:rPr>
            </w:pPr>
            <w:r w:rsidRPr="00140E21">
              <w:rPr>
                <w:rFonts w:eastAsia="Malgun Gothic"/>
              </w:rPr>
              <w:t>GPSI</w:t>
            </w:r>
          </w:p>
        </w:tc>
        <w:tc>
          <w:tcPr>
            <w:tcW w:w="2326" w:type="dxa"/>
          </w:tcPr>
          <w:p w14:paraId="04392D8D"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3B537D87" w14:textId="77777777" w:rsidTr="00F41CDC">
        <w:tc>
          <w:tcPr>
            <w:tcW w:w="3827" w:type="dxa"/>
            <w:tcBorders>
              <w:top w:val="nil"/>
            </w:tcBorders>
            <w:vAlign w:val="center"/>
          </w:tcPr>
          <w:p w14:paraId="13B3F879" w14:textId="77777777" w:rsidR="002D6C3F" w:rsidRPr="00140E21" w:rsidRDefault="002D6C3F" w:rsidP="00F41CDC">
            <w:pPr>
              <w:pStyle w:val="TAL"/>
            </w:pPr>
          </w:p>
        </w:tc>
        <w:tc>
          <w:tcPr>
            <w:tcW w:w="1218" w:type="dxa"/>
          </w:tcPr>
          <w:p w14:paraId="7A4FF60C"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689F1E1F" w14:textId="77777777" w:rsidR="002D6C3F" w:rsidRPr="00140E21" w:rsidRDefault="002D6C3F" w:rsidP="00F41CDC">
            <w:pPr>
              <w:pStyle w:val="TAL"/>
              <w:rPr>
                <w:rFonts w:eastAsia="Malgun Gothic"/>
              </w:rPr>
            </w:pPr>
            <w:r w:rsidRPr="00140E21">
              <w:rPr>
                <w:rFonts w:eastAsia="Malgun Gothic"/>
              </w:rPr>
              <w:t>Application Port ID</w:t>
            </w:r>
          </w:p>
        </w:tc>
      </w:tr>
      <w:tr w:rsidR="002D6C3F" w:rsidRPr="00140E21" w14:paraId="2E299138" w14:textId="77777777" w:rsidTr="00F41CDC">
        <w:tc>
          <w:tcPr>
            <w:tcW w:w="3827" w:type="dxa"/>
            <w:vAlign w:val="center"/>
          </w:tcPr>
          <w:p w14:paraId="0D037DF6" w14:textId="77777777" w:rsidR="002D6C3F" w:rsidRPr="00140E21" w:rsidRDefault="002D6C3F" w:rsidP="00F41CDC">
            <w:pPr>
              <w:pStyle w:val="TAL"/>
            </w:pPr>
            <w:r w:rsidRPr="00140E21">
              <w:t>Slice Selection Subscription data</w:t>
            </w:r>
          </w:p>
        </w:tc>
        <w:tc>
          <w:tcPr>
            <w:tcW w:w="1218" w:type="dxa"/>
          </w:tcPr>
          <w:p w14:paraId="5A03F8A5"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6566A735"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6D21EBDE" w14:textId="77777777" w:rsidTr="00F41CDC">
        <w:tc>
          <w:tcPr>
            <w:tcW w:w="3827" w:type="dxa"/>
            <w:vAlign w:val="center"/>
          </w:tcPr>
          <w:p w14:paraId="0BB4D994" w14:textId="77777777" w:rsidR="002D6C3F" w:rsidRPr="00140E21" w:rsidRDefault="002D6C3F" w:rsidP="00F41CDC">
            <w:pPr>
              <w:pStyle w:val="TAL"/>
            </w:pPr>
            <w:r w:rsidRPr="00140E21">
              <w:t>Intersystem continuity Context</w:t>
            </w:r>
          </w:p>
        </w:tc>
        <w:tc>
          <w:tcPr>
            <w:tcW w:w="1218" w:type="dxa"/>
          </w:tcPr>
          <w:p w14:paraId="340BBA24"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40F0B378" w14:textId="77777777" w:rsidR="002D6C3F" w:rsidRPr="00140E21" w:rsidRDefault="002D6C3F" w:rsidP="00F41CDC">
            <w:pPr>
              <w:pStyle w:val="TAL"/>
              <w:rPr>
                <w:rFonts w:eastAsia="Malgun Gothic"/>
              </w:rPr>
            </w:pPr>
            <w:r w:rsidRPr="00140E21">
              <w:rPr>
                <w:rFonts w:eastAsia="Malgun Gothic"/>
              </w:rPr>
              <w:t>DNN</w:t>
            </w:r>
          </w:p>
        </w:tc>
      </w:tr>
      <w:tr w:rsidR="002D6C3F" w:rsidRPr="00140E21" w14:paraId="5B773C55" w14:textId="77777777" w:rsidTr="00F41CDC">
        <w:tc>
          <w:tcPr>
            <w:tcW w:w="3827" w:type="dxa"/>
            <w:vAlign w:val="center"/>
          </w:tcPr>
          <w:p w14:paraId="4962855B" w14:textId="77777777" w:rsidR="002D6C3F" w:rsidRPr="00140E21" w:rsidRDefault="002D6C3F" w:rsidP="00F41CDC">
            <w:pPr>
              <w:pStyle w:val="TAL"/>
            </w:pPr>
            <w:r w:rsidRPr="00140E21">
              <w:t>LCS privacy</w:t>
            </w:r>
          </w:p>
        </w:tc>
        <w:tc>
          <w:tcPr>
            <w:tcW w:w="1218" w:type="dxa"/>
          </w:tcPr>
          <w:p w14:paraId="63A2C880"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76F2CB89" w14:textId="77777777" w:rsidR="002D6C3F" w:rsidRPr="00140E21" w:rsidRDefault="002D6C3F" w:rsidP="00F41CDC">
            <w:pPr>
              <w:pStyle w:val="TAL"/>
              <w:rPr>
                <w:rFonts w:eastAsia="Malgun Gothic"/>
              </w:rPr>
            </w:pPr>
            <w:r>
              <w:rPr>
                <w:rFonts w:eastAsia="Malgun Gothic"/>
              </w:rPr>
              <w:t>-</w:t>
            </w:r>
          </w:p>
        </w:tc>
      </w:tr>
      <w:tr w:rsidR="002D6C3F" w:rsidRPr="00140E21" w14:paraId="53F848CA" w14:textId="77777777" w:rsidTr="00F41CDC">
        <w:tc>
          <w:tcPr>
            <w:tcW w:w="3827" w:type="dxa"/>
            <w:vAlign w:val="center"/>
          </w:tcPr>
          <w:p w14:paraId="08526292" w14:textId="77777777" w:rsidR="002D6C3F" w:rsidRPr="00140E21" w:rsidRDefault="002D6C3F" w:rsidP="00F41CDC">
            <w:pPr>
              <w:pStyle w:val="TAL"/>
            </w:pPr>
            <w:r w:rsidRPr="00140E21">
              <w:t>LCS mobile origination</w:t>
            </w:r>
          </w:p>
        </w:tc>
        <w:tc>
          <w:tcPr>
            <w:tcW w:w="1218" w:type="dxa"/>
          </w:tcPr>
          <w:p w14:paraId="5B9C3EC6"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14211390" w14:textId="77777777" w:rsidR="002D6C3F" w:rsidRPr="00140E21" w:rsidRDefault="002D6C3F" w:rsidP="00F41CDC">
            <w:pPr>
              <w:pStyle w:val="TAL"/>
              <w:rPr>
                <w:rFonts w:eastAsia="Malgun Gothic"/>
              </w:rPr>
            </w:pPr>
            <w:r>
              <w:rPr>
                <w:rFonts w:eastAsia="Malgun Gothic"/>
              </w:rPr>
              <w:t>-</w:t>
            </w:r>
          </w:p>
        </w:tc>
      </w:tr>
      <w:tr w:rsidR="002D6C3F" w:rsidRPr="00140E21" w14:paraId="3309B4A8" w14:textId="77777777" w:rsidTr="00F41CDC">
        <w:tc>
          <w:tcPr>
            <w:tcW w:w="3827" w:type="dxa"/>
            <w:vAlign w:val="center"/>
          </w:tcPr>
          <w:p w14:paraId="770D402D" w14:textId="77777777" w:rsidR="002D6C3F" w:rsidRPr="00140E21" w:rsidRDefault="002D6C3F" w:rsidP="00F41CDC">
            <w:pPr>
              <w:pStyle w:val="TAL"/>
            </w:pPr>
            <w:r>
              <w:t>UE reachability</w:t>
            </w:r>
          </w:p>
        </w:tc>
        <w:tc>
          <w:tcPr>
            <w:tcW w:w="1218" w:type="dxa"/>
          </w:tcPr>
          <w:p w14:paraId="5263F389"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5F82ABE7" w14:textId="77777777" w:rsidR="002D6C3F" w:rsidRPr="00140E21" w:rsidRDefault="002D6C3F" w:rsidP="00F41CDC">
            <w:pPr>
              <w:pStyle w:val="TAL"/>
              <w:rPr>
                <w:rFonts w:eastAsia="Malgun Gothic"/>
              </w:rPr>
            </w:pPr>
            <w:r>
              <w:rPr>
                <w:rFonts w:eastAsia="Malgun Gothic"/>
              </w:rPr>
              <w:t>-</w:t>
            </w:r>
          </w:p>
        </w:tc>
      </w:tr>
      <w:tr w:rsidR="002D6C3F" w:rsidRPr="00140E21" w14:paraId="64C01D4F" w14:textId="77777777" w:rsidTr="00F41CDC">
        <w:tc>
          <w:tcPr>
            <w:tcW w:w="3827" w:type="dxa"/>
            <w:vAlign w:val="center"/>
          </w:tcPr>
          <w:p w14:paraId="16644E8D" w14:textId="77777777" w:rsidR="002D6C3F" w:rsidRDefault="002D6C3F" w:rsidP="00F41CDC">
            <w:pPr>
              <w:pStyle w:val="TAL"/>
            </w:pPr>
            <w:r>
              <w:t>Steering of Roaming Information</w:t>
            </w:r>
          </w:p>
        </w:tc>
        <w:tc>
          <w:tcPr>
            <w:tcW w:w="1218" w:type="dxa"/>
          </w:tcPr>
          <w:p w14:paraId="21262F92"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50FBBE4B" w14:textId="77777777" w:rsidR="002D6C3F" w:rsidRPr="00140E21" w:rsidDel="00180274" w:rsidRDefault="002D6C3F" w:rsidP="00F41CDC">
            <w:pPr>
              <w:pStyle w:val="TAL"/>
              <w:rPr>
                <w:rFonts w:eastAsia="Malgun Gothic"/>
              </w:rPr>
            </w:pPr>
            <w:r>
              <w:rPr>
                <w:rFonts w:eastAsia="Malgun Gothic"/>
              </w:rPr>
              <w:t>-</w:t>
            </w:r>
          </w:p>
        </w:tc>
      </w:tr>
      <w:tr w:rsidR="002D6C3F" w:rsidRPr="00140E21" w14:paraId="7E826DC3" w14:textId="77777777" w:rsidTr="00F41CDC">
        <w:tc>
          <w:tcPr>
            <w:tcW w:w="3827" w:type="dxa"/>
            <w:vAlign w:val="center"/>
          </w:tcPr>
          <w:p w14:paraId="39314647" w14:textId="77777777" w:rsidR="002D6C3F" w:rsidRDefault="002D6C3F" w:rsidP="00F41CDC">
            <w:pPr>
              <w:pStyle w:val="TAL"/>
            </w:pPr>
            <w:r>
              <w:t>UE context in AMF data</w:t>
            </w:r>
          </w:p>
        </w:tc>
        <w:tc>
          <w:tcPr>
            <w:tcW w:w="1218" w:type="dxa"/>
          </w:tcPr>
          <w:p w14:paraId="3261DED2"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6FADEDA3" w14:textId="77777777" w:rsidR="002D6C3F" w:rsidRPr="00140E21" w:rsidDel="00180274" w:rsidRDefault="002D6C3F" w:rsidP="00F41CDC">
            <w:pPr>
              <w:pStyle w:val="TAL"/>
              <w:rPr>
                <w:rFonts w:eastAsia="Malgun Gothic"/>
              </w:rPr>
            </w:pPr>
            <w:r>
              <w:rPr>
                <w:rFonts w:eastAsia="Malgun Gothic"/>
              </w:rPr>
              <w:t>-</w:t>
            </w:r>
          </w:p>
        </w:tc>
      </w:tr>
      <w:tr w:rsidR="002D6C3F" w:rsidRPr="00140E21" w14:paraId="68063AD2" w14:textId="77777777" w:rsidTr="00F41CDC">
        <w:tc>
          <w:tcPr>
            <w:tcW w:w="3827" w:type="dxa"/>
            <w:vAlign w:val="center"/>
          </w:tcPr>
          <w:p w14:paraId="6CB9D33D" w14:textId="77777777" w:rsidR="002D6C3F" w:rsidRDefault="002D6C3F" w:rsidP="00F41CDC">
            <w:pPr>
              <w:pStyle w:val="TAL"/>
            </w:pPr>
            <w:r>
              <w:t>V2X Subscription data</w:t>
            </w:r>
          </w:p>
        </w:tc>
        <w:tc>
          <w:tcPr>
            <w:tcW w:w="1218" w:type="dxa"/>
          </w:tcPr>
          <w:p w14:paraId="2FE9BFAD" w14:textId="77777777" w:rsidR="002D6C3F" w:rsidRPr="00140E21" w:rsidRDefault="002D6C3F" w:rsidP="00F41CDC">
            <w:pPr>
              <w:pStyle w:val="TAL"/>
              <w:rPr>
                <w:rFonts w:eastAsia="Malgun Gothic"/>
              </w:rPr>
            </w:pPr>
            <w:r w:rsidRPr="00140E21">
              <w:rPr>
                <w:rFonts w:eastAsia="Malgun Gothic"/>
              </w:rPr>
              <w:t>SUPI</w:t>
            </w:r>
          </w:p>
        </w:tc>
        <w:tc>
          <w:tcPr>
            <w:tcW w:w="2326" w:type="dxa"/>
          </w:tcPr>
          <w:p w14:paraId="356B14B5" w14:textId="77777777" w:rsidR="002D6C3F" w:rsidRDefault="002D6C3F" w:rsidP="00F41CDC">
            <w:pPr>
              <w:pStyle w:val="TAL"/>
              <w:rPr>
                <w:rFonts w:eastAsia="Malgun Gothic"/>
              </w:rPr>
            </w:pPr>
            <w:r>
              <w:rPr>
                <w:rFonts w:eastAsia="Malgun Gothic"/>
              </w:rPr>
              <w:t>-</w:t>
            </w:r>
          </w:p>
        </w:tc>
      </w:tr>
    </w:tbl>
    <w:p w14:paraId="520B66AD" w14:textId="77777777" w:rsidR="002D6C3F" w:rsidRPr="00140E21" w:rsidRDefault="002D6C3F" w:rsidP="002D6C3F">
      <w:pPr>
        <w:pStyle w:val="FP"/>
        <w:rPr>
          <w:lang w:eastAsia="zh-CN"/>
        </w:rPr>
      </w:pPr>
    </w:p>
    <w:p w14:paraId="1A6ED344" w14:textId="77777777" w:rsidR="002D6C3F" w:rsidRPr="00140E21" w:rsidRDefault="002D6C3F" w:rsidP="002D6C3F">
      <w:pPr>
        <w:pStyle w:val="TH"/>
        <w:rPr>
          <w:lang w:eastAsia="zh-CN"/>
        </w:rPr>
      </w:pPr>
      <w:r w:rsidRPr="00140E21">
        <w:rPr>
          <w:lang w:eastAsia="zh-CN"/>
        </w:rPr>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3C72C660" w14:textId="77777777" w:rsidTr="00F41CDC">
        <w:tc>
          <w:tcPr>
            <w:tcW w:w="3827" w:type="dxa"/>
            <w:tcBorders>
              <w:bottom w:val="single" w:sz="4" w:space="0" w:color="auto"/>
            </w:tcBorders>
          </w:tcPr>
          <w:p w14:paraId="28AB9811" w14:textId="77777777" w:rsidR="002D6C3F" w:rsidRPr="00140E21" w:rsidRDefault="002D6C3F" w:rsidP="00F41CDC">
            <w:pPr>
              <w:pStyle w:val="TAH"/>
              <w:rPr>
                <w:lang w:eastAsia="zh-CN"/>
              </w:rPr>
            </w:pPr>
            <w:r w:rsidRPr="00140E21">
              <w:rPr>
                <w:lang w:eastAsia="zh-CN"/>
              </w:rPr>
              <w:t>Subscription Data Types</w:t>
            </w:r>
          </w:p>
        </w:tc>
        <w:tc>
          <w:tcPr>
            <w:tcW w:w="1218" w:type="dxa"/>
          </w:tcPr>
          <w:p w14:paraId="59F59F23" w14:textId="77777777" w:rsidR="002D6C3F" w:rsidRPr="00140E21" w:rsidRDefault="002D6C3F" w:rsidP="00F41CDC">
            <w:pPr>
              <w:pStyle w:val="TAH"/>
              <w:rPr>
                <w:lang w:eastAsia="zh-CN"/>
              </w:rPr>
            </w:pPr>
            <w:r w:rsidRPr="00140E21">
              <w:rPr>
                <w:lang w:eastAsia="zh-CN"/>
              </w:rPr>
              <w:t>Data Key</w:t>
            </w:r>
          </w:p>
        </w:tc>
        <w:tc>
          <w:tcPr>
            <w:tcW w:w="2326" w:type="dxa"/>
          </w:tcPr>
          <w:p w14:paraId="3EE6EF2F" w14:textId="77777777" w:rsidR="002D6C3F" w:rsidRPr="00140E21" w:rsidRDefault="002D6C3F" w:rsidP="00F41CDC">
            <w:pPr>
              <w:pStyle w:val="TAH"/>
              <w:rPr>
                <w:lang w:eastAsia="zh-CN"/>
              </w:rPr>
            </w:pPr>
            <w:r w:rsidRPr="00140E21">
              <w:rPr>
                <w:lang w:eastAsia="zh-CN"/>
              </w:rPr>
              <w:t>Data Sub Key</w:t>
            </w:r>
          </w:p>
        </w:tc>
      </w:tr>
      <w:tr w:rsidR="002D6C3F" w:rsidRPr="00140E21" w14:paraId="037DF8F5" w14:textId="77777777" w:rsidTr="00F41CDC">
        <w:tc>
          <w:tcPr>
            <w:tcW w:w="3827" w:type="dxa"/>
            <w:tcBorders>
              <w:bottom w:val="nil"/>
            </w:tcBorders>
            <w:vAlign w:val="center"/>
          </w:tcPr>
          <w:p w14:paraId="1A3124B9" w14:textId="77777777" w:rsidR="002D6C3F" w:rsidRPr="00140E21" w:rsidRDefault="002D6C3F" w:rsidP="00F41CDC">
            <w:pPr>
              <w:pStyle w:val="TAL"/>
              <w:rPr>
                <w:lang w:eastAsia="zh-CN"/>
              </w:rPr>
            </w:pPr>
            <w:r w:rsidRPr="00140E21">
              <w:t>Group Identifier translation</w:t>
            </w:r>
          </w:p>
        </w:tc>
        <w:tc>
          <w:tcPr>
            <w:tcW w:w="1218" w:type="dxa"/>
          </w:tcPr>
          <w:p w14:paraId="6A5A8A7F" w14:textId="77777777" w:rsidR="002D6C3F" w:rsidRPr="00140E21" w:rsidRDefault="002D6C3F" w:rsidP="00F41CDC">
            <w:pPr>
              <w:pStyle w:val="TAL"/>
              <w:rPr>
                <w:lang w:eastAsia="zh-CN"/>
              </w:rPr>
            </w:pPr>
            <w:r w:rsidRPr="00140E21">
              <w:rPr>
                <w:lang w:eastAsia="zh-CN"/>
              </w:rPr>
              <w:t>External Group Identifier</w:t>
            </w:r>
          </w:p>
        </w:tc>
        <w:tc>
          <w:tcPr>
            <w:tcW w:w="2326" w:type="dxa"/>
          </w:tcPr>
          <w:p w14:paraId="2E801A4E" w14:textId="77777777" w:rsidR="002D6C3F" w:rsidRPr="00140E21" w:rsidRDefault="002D6C3F" w:rsidP="00F41CDC">
            <w:pPr>
              <w:pStyle w:val="TAL"/>
              <w:rPr>
                <w:lang w:eastAsia="zh-CN"/>
              </w:rPr>
            </w:pPr>
            <w:r>
              <w:rPr>
                <w:lang w:eastAsia="zh-CN"/>
              </w:rPr>
              <w:t>-</w:t>
            </w:r>
          </w:p>
        </w:tc>
      </w:tr>
      <w:tr w:rsidR="002D6C3F" w:rsidRPr="00140E21" w14:paraId="61C11D91" w14:textId="77777777" w:rsidTr="00F41CDC">
        <w:tc>
          <w:tcPr>
            <w:tcW w:w="3827" w:type="dxa"/>
            <w:tcBorders>
              <w:top w:val="nil"/>
              <w:bottom w:val="single" w:sz="4" w:space="0" w:color="auto"/>
            </w:tcBorders>
            <w:vAlign w:val="center"/>
          </w:tcPr>
          <w:p w14:paraId="12C48195" w14:textId="77777777" w:rsidR="002D6C3F" w:rsidRPr="00140E21" w:rsidRDefault="002D6C3F" w:rsidP="00F41CDC">
            <w:pPr>
              <w:pStyle w:val="TAL"/>
            </w:pPr>
          </w:p>
        </w:tc>
        <w:tc>
          <w:tcPr>
            <w:tcW w:w="1218" w:type="dxa"/>
            <w:tcBorders>
              <w:bottom w:val="single" w:sz="4" w:space="0" w:color="auto"/>
            </w:tcBorders>
          </w:tcPr>
          <w:p w14:paraId="17ABFBE9" w14:textId="77777777" w:rsidR="002D6C3F" w:rsidRPr="00140E21" w:rsidRDefault="002D6C3F" w:rsidP="00F41CDC">
            <w:pPr>
              <w:pStyle w:val="TAL"/>
              <w:rPr>
                <w:lang w:eastAsia="zh-CN"/>
              </w:rPr>
            </w:pPr>
            <w:r>
              <w:rPr>
                <w:lang w:eastAsia="zh-CN"/>
              </w:rPr>
              <w:t>Internal Group Identifier</w:t>
            </w:r>
          </w:p>
        </w:tc>
        <w:tc>
          <w:tcPr>
            <w:tcW w:w="2326" w:type="dxa"/>
            <w:tcBorders>
              <w:bottom w:val="single" w:sz="4" w:space="0" w:color="auto"/>
            </w:tcBorders>
          </w:tcPr>
          <w:p w14:paraId="3BEBD7C3" w14:textId="77777777" w:rsidR="002D6C3F" w:rsidRPr="00140E21" w:rsidRDefault="002D6C3F" w:rsidP="00F41CDC">
            <w:pPr>
              <w:pStyle w:val="TAL"/>
              <w:rPr>
                <w:lang w:eastAsia="zh-CN"/>
              </w:rPr>
            </w:pPr>
            <w:r>
              <w:rPr>
                <w:lang w:eastAsia="zh-CN"/>
              </w:rPr>
              <w:t>-</w:t>
            </w:r>
          </w:p>
        </w:tc>
      </w:tr>
      <w:tr w:rsidR="002D6C3F" w:rsidRPr="00140E21" w14:paraId="7416BB6A" w14:textId="77777777" w:rsidTr="00F41CDC">
        <w:tc>
          <w:tcPr>
            <w:tcW w:w="3827" w:type="dxa"/>
            <w:tcBorders>
              <w:top w:val="single" w:sz="4" w:space="0" w:color="auto"/>
            </w:tcBorders>
            <w:vAlign w:val="center"/>
          </w:tcPr>
          <w:p w14:paraId="489839B0" w14:textId="77777777" w:rsidR="002D6C3F" w:rsidRPr="00140E21" w:rsidRDefault="002D6C3F" w:rsidP="00F41CDC">
            <w:pPr>
              <w:pStyle w:val="TAL"/>
            </w:pPr>
            <w:r>
              <w:t>Group Data</w:t>
            </w:r>
          </w:p>
        </w:tc>
        <w:tc>
          <w:tcPr>
            <w:tcW w:w="1218" w:type="dxa"/>
            <w:tcBorders>
              <w:top w:val="single" w:sz="4" w:space="0" w:color="auto"/>
            </w:tcBorders>
          </w:tcPr>
          <w:p w14:paraId="12E9F200" w14:textId="77777777" w:rsidR="002D6C3F" w:rsidRDefault="002D6C3F" w:rsidP="00F41CDC">
            <w:pPr>
              <w:pStyle w:val="TAL"/>
              <w:rPr>
                <w:lang w:eastAsia="zh-CN"/>
              </w:rPr>
            </w:pPr>
            <w:r>
              <w:rPr>
                <w:lang w:eastAsia="zh-CN"/>
              </w:rPr>
              <w:t>Internal Group Identifier</w:t>
            </w:r>
          </w:p>
        </w:tc>
        <w:tc>
          <w:tcPr>
            <w:tcW w:w="2326" w:type="dxa"/>
            <w:tcBorders>
              <w:top w:val="single" w:sz="4" w:space="0" w:color="auto"/>
            </w:tcBorders>
          </w:tcPr>
          <w:p w14:paraId="33F5B468" w14:textId="77777777" w:rsidR="002D6C3F" w:rsidRDefault="002D6C3F" w:rsidP="00F41CDC">
            <w:pPr>
              <w:pStyle w:val="TAL"/>
              <w:rPr>
                <w:lang w:eastAsia="zh-CN"/>
              </w:rPr>
            </w:pPr>
            <w:r>
              <w:rPr>
                <w:lang w:eastAsia="zh-CN"/>
              </w:rPr>
              <w:t>-</w:t>
            </w:r>
          </w:p>
        </w:tc>
      </w:tr>
    </w:tbl>
    <w:p w14:paraId="2720D635" w14:textId="77777777" w:rsidR="002D6C3F" w:rsidRPr="00140E21" w:rsidRDefault="002D6C3F" w:rsidP="002D6C3F">
      <w:pPr>
        <w:pStyle w:val="FP"/>
        <w:rPr>
          <w:lang w:eastAsia="zh-CN"/>
        </w:rPr>
      </w:pPr>
    </w:p>
    <w:p w14:paraId="31C67D1B" w14:textId="77777777" w:rsidR="002D6C3F" w:rsidRPr="00140E21" w:rsidRDefault="002D6C3F" w:rsidP="002D6C3F">
      <w:pPr>
        <w:rPr>
          <w:lang w:eastAsia="zh-CN"/>
        </w:rPr>
      </w:pPr>
      <w:r w:rsidRPr="00140E21">
        <w:rPr>
          <w:lang w:eastAsia="zh-CN"/>
        </w:rPr>
        <w:lastRenderedPageBreak/>
        <w:t>Wireline access specific subscription data parameters are specified in TS</w:t>
      </w:r>
      <w:r>
        <w:rPr>
          <w:lang w:eastAsia="zh-CN"/>
        </w:rPr>
        <w:t> </w:t>
      </w:r>
      <w:r w:rsidRPr="00140E21">
        <w:rPr>
          <w:lang w:eastAsia="zh-CN"/>
        </w:rPr>
        <w:t>23.316</w:t>
      </w:r>
      <w:r>
        <w:rPr>
          <w:lang w:eastAsia="zh-CN"/>
        </w:rPr>
        <w:t> </w:t>
      </w:r>
      <w:r w:rsidRPr="00140E21">
        <w:rPr>
          <w:lang w:eastAsia="zh-CN"/>
        </w:rPr>
        <w:t>[53].</w:t>
      </w:r>
    </w:p>
    <w:p w14:paraId="26BA4416" w14:textId="77777777" w:rsidR="002D6C3F" w:rsidRPr="00140E21" w:rsidRDefault="002D6C3F" w:rsidP="002D6C3F">
      <w:pPr>
        <w:pStyle w:val="5"/>
        <w:rPr>
          <w:lang w:eastAsia="zh-CN"/>
        </w:rPr>
      </w:pPr>
      <w:bookmarkStart w:id="4438" w:name="_Toc20204442"/>
      <w:bookmarkStart w:id="4439" w:name="_Toc27895141"/>
      <w:bookmarkStart w:id="4440" w:name="_Toc36192238"/>
      <w:bookmarkStart w:id="4441" w:name="_Toc45193351"/>
      <w:bookmarkStart w:id="4442" w:name="_Toc47592983"/>
      <w:bookmarkStart w:id="4443" w:name="_Toc51835070"/>
      <w:bookmarkStart w:id="4444" w:name="_Toc51836012"/>
      <w:r w:rsidRPr="00140E21">
        <w:rPr>
          <w:lang w:eastAsia="zh-CN"/>
        </w:rPr>
        <w:t>5.2.3.3.2</w:t>
      </w:r>
      <w:r w:rsidRPr="00140E21">
        <w:rPr>
          <w:lang w:eastAsia="zh-CN"/>
        </w:rPr>
        <w:tab/>
        <w:t>Nudm_SDM_Get service operation</w:t>
      </w:r>
      <w:bookmarkEnd w:id="4438"/>
      <w:bookmarkEnd w:id="4439"/>
      <w:bookmarkEnd w:id="4440"/>
      <w:bookmarkEnd w:id="4441"/>
      <w:bookmarkEnd w:id="4442"/>
      <w:bookmarkEnd w:id="4443"/>
      <w:bookmarkEnd w:id="4444"/>
    </w:p>
    <w:p w14:paraId="52D2BA36" w14:textId="77777777" w:rsidR="002D6C3F" w:rsidRPr="00140E21" w:rsidRDefault="002D6C3F" w:rsidP="002D6C3F">
      <w:pPr>
        <w:rPr>
          <w:lang w:eastAsia="zh-CN"/>
        </w:rPr>
      </w:pPr>
      <w:r w:rsidRPr="00140E21">
        <w:rPr>
          <w:b/>
          <w:lang w:eastAsia="zh-CN"/>
        </w:rPr>
        <w:t>Service Operation name</w:t>
      </w:r>
      <w:r w:rsidRPr="00140E21">
        <w:rPr>
          <w:lang w:eastAsia="zh-CN"/>
        </w:rPr>
        <w:t>: Nudm_SDM_Get</w:t>
      </w:r>
    </w:p>
    <w:p w14:paraId="793E88A0" w14:textId="77777777" w:rsidR="002D6C3F" w:rsidRPr="00140E21" w:rsidRDefault="002D6C3F" w:rsidP="002D6C3F">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宋体"/>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F0C4840" w14:textId="77777777" w:rsidR="002D6C3F" w:rsidRPr="00140E21" w:rsidRDefault="002D6C3F" w:rsidP="002D6C3F">
      <w:r w:rsidRPr="00140E21">
        <w:rPr>
          <w:b/>
        </w:rPr>
        <w:t>Inputs, Required:</w:t>
      </w:r>
      <w:r w:rsidRPr="00140E21">
        <w:rPr>
          <w:lang w:eastAsia="zh-CN"/>
        </w:rPr>
        <w:t xml:space="preserve"> NF ID, Subscription data type(s), Key for each Subscription data type(s).</w:t>
      </w:r>
    </w:p>
    <w:p w14:paraId="453CAF45" w14:textId="77777777" w:rsidR="002D6C3F" w:rsidRPr="00140E21" w:rsidRDefault="002D6C3F" w:rsidP="002D6C3F">
      <w:pPr>
        <w:rPr>
          <w:lang w:eastAsia="zh-CN"/>
        </w:rPr>
      </w:pPr>
      <w:r w:rsidRPr="00140E21">
        <w:rPr>
          <w:b/>
        </w:rPr>
        <w:t>Inputs, Optional:</w:t>
      </w:r>
      <w:r w:rsidRPr="00140E21">
        <w:rPr>
          <w:lang w:eastAsia="zh-CN"/>
        </w:rPr>
        <w:t xml:space="preserve"> Data Sub Key(s)</w:t>
      </w:r>
      <w:r>
        <w:rPr>
          <w:lang w:eastAsia="zh-CN"/>
        </w:rPr>
        <w:t>, SoR Update Indicator {Default, Initial Registration, Emergency Registration}</w:t>
      </w:r>
      <w:r w:rsidRPr="00140E21">
        <w:rPr>
          <w:lang w:eastAsia="zh-CN"/>
        </w:rPr>
        <w:t>.</w:t>
      </w:r>
    </w:p>
    <w:p w14:paraId="441CB2D2" w14:textId="77777777" w:rsidR="002D6C3F" w:rsidRDefault="002D6C3F" w:rsidP="002D6C3F">
      <w:r>
        <w:t>If the AMF already has subscription data for the UE but the SoR Update Indicator in the UE context requires the AMF to retrieve SoR information depending on the NAS Registration Type ("Initial Registration" or "Emergency Registration"), the AMF shall include SoR update indicator with a value ("Default" or "Initial Registration" or "Emergency Registration") in the Nudm_SDM_Get depending on the NAS Registration type.</w:t>
      </w:r>
    </w:p>
    <w:p w14:paraId="1C050A71" w14:textId="77777777" w:rsidR="002D6C3F" w:rsidRDefault="002D6C3F" w:rsidP="002D6C3F">
      <w:r>
        <w:t>If the AMF doesn't have the subscription data for the UE, the AMF shall include SoR update indicator with the value "Default" in the Nudm_SDM_Get.</w:t>
      </w:r>
    </w:p>
    <w:p w14:paraId="086E56F6" w14:textId="77777777" w:rsidR="002D6C3F" w:rsidRPr="00140E21" w:rsidRDefault="002D6C3F" w:rsidP="002D6C3F">
      <w:pPr>
        <w:rPr>
          <w:lang w:eastAsia="zh-CN"/>
        </w:rPr>
      </w:pPr>
      <w:r w:rsidRPr="00140E21">
        <w:rPr>
          <w:b/>
        </w:rPr>
        <w:t>Outputs, Required:</w:t>
      </w:r>
      <w:r w:rsidRPr="00140E21">
        <w:rPr>
          <w:lang w:eastAsia="zh-CN"/>
        </w:rPr>
        <w:t xml:space="preserve"> The consumer NF gets the requested subscription data.</w:t>
      </w:r>
    </w:p>
    <w:p w14:paraId="0C0AE0E7"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1862C6FA" w14:textId="77777777" w:rsidR="002D6C3F" w:rsidRPr="00140E21" w:rsidRDefault="002D6C3F" w:rsidP="002D6C3F">
      <w:pPr>
        <w:pStyle w:val="5"/>
        <w:rPr>
          <w:lang w:eastAsia="zh-CN"/>
        </w:rPr>
      </w:pPr>
      <w:bookmarkStart w:id="4445" w:name="_Toc20204443"/>
      <w:bookmarkStart w:id="4446" w:name="_Toc27895142"/>
      <w:bookmarkStart w:id="4447" w:name="_Toc36192239"/>
      <w:bookmarkStart w:id="4448" w:name="_Toc45193352"/>
      <w:bookmarkStart w:id="4449" w:name="_Toc47592984"/>
      <w:bookmarkStart w:id="4450" w:name="_Toc51835071"/>
      <w:bookmarkStart w:id="4451" w:name="_Toc51836013"/>
      <w:r w:rsidRPr="00140E21">
        <w:rPr>
          <w:lang w:eastAsia="zh-CN"/>
        </w:rPr>
        <w:t>5.2.3.3.3</w:t>
      </w:r>
      <w:r w:rsidRPr="00140E21">
        <w:rPr>
          <w:lang w:eastAsia="zh-CN"/>
        </w:rPr>
        <w:tab/>
        <w:t>Nudm_SDM_Notification service operation</w:t>
      </w:r>
      <w:bookmarkEnd w:id="4445"/>
      <w:bookmarkEnd w:id="4446"/>
      <w:bookmarkEnd w:id="4447"/>
      <w:bookmarkEnd w:id="4448"/>
      <w:bookmarkEnd w:id="4449"/>
      <w:bookmarkEnd w:id="4450"/>
      <w:bookmarkEnd w:id="4451"/>
    </w:p>
    <w:p w14:paraId="20781C1F" w14:textId="77777777" w:rsidR="002D6C3F" w:rsidRPr="00140E21" w:rsidRDefault="002D6C3F" w:rsidP="002D6C3F">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3ADB86B0" w14:textId="77777777" w:rsidR="002D6C3F" w:rsidRPr="00140E21" w:rsidRDefault="002D6C3F" w:rsidP="002D6C3F">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 and additional UDM-related parameters</w:t>
      </w:r>
      <w:r w:rsidRPr="00140E21">
        <w:rPr>
          <w:lang w:eastAsia="zh-CN"/>
        </w:rPr>
        <w:t>.</w:t>
      </w:r>
    </w:p>
    <w:p w14:paraId="12CAD4F9"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0A590F6E" w14:textId="77777777" w:rsidR="002D6C3F" w:rsidRPr="00140E21" w:rsidRDefault="002D6C3F" w:rsidP="002D6C3F">
      <w:r w:rsidRPr="00140E21">
        <w:rPr>
          <w:b/>
        </w:rPr>
        <w:t xml:space="preserve">Inputs, Optional: </w:t>
      </w:r>
      <w:r w:rsidRPr="00140E21">
        <w:rPr>
          <w:lang w:eastAsia="zh-CN"/>
        </w:rPr>
        <w:t>None</w:t>
      </w:r>
      <w:r w:rsidRPr="00140E21">
        <w:rPr>
          <w:i/>
        </w:rPr>
        <w:t>.</w:t>
      </w:r>
    </w:p>
    <w:p w14:paraId="15B1A091" w14:textId="77777777" w:rsidR="002D6C3F" w:rsidRPr="00140E21" w:rsidRDefault="002D6C3F" w:rsidP="002D6C3F">
      <w:pPr>
        <w:rPr>
          <w:lang w:eastAsia="zh-CN"/>
        </w:rPr>
      </w:pPr>
      <w:r w:rsidRPr="00140E21">
        <w:rPr>
          <w:b/>
        </w:rPr>
        <w:t xml:space="preserve">Outputs, Required: </w:t>
      </w:r>
      <w:r w:rsidRPr="00140E21">
        <w:t>Result Indication</w:t>
      </w:r>
      <w:r w:rsidRPr="00140E21">
        <w:rPr>
          <w:lang w:eastAsia="zh-CN"/>
        </w:rPr>
        <w:t>.</w:t>
      </w:r>
    </w:p>
    <w:p w14:paraId="5A699797" w14:textId="77777777" w:rsidR="002D6C3F" w:rsidRPr="00140E21" w:rsidRDefault="002D6C3F" w:rsidP="002D6C3F">
      <w:pPr>
        <w:rPr>
          <w:rFonts w:eastAsia="宋体"/>
          <w:lang w:eastAsia="zh-CN"/>
        </w:rPr>
      </w:pPr>
      <w:r w:rsidRPr="00140E21">
        <w:rPr>
          <w:rFonts w:eastAsia="宋体"/>
          <w:lang w:eastAsia="zh-CN"/>
        </w:rPr>
        <w:t>The UDM invokes this service operation under the following cases:</w:t>
      </w:r>
    </w:p>
    <w:p w14:paraId="1FE96F8C" w14:textId="77777777" w:rsidR="002D6C3F" w:rsidRPr="00140E21" w:rsidRDefault="002D6C3F" w:rsidP="002D6C3F">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596912B8" w14:textId="77777777" w:rsidR="002D6C3F" w:rsidRPr="00140E21" w:rsidRDefault="002D6C3F" w:rsidP="002D6C3F">
      <w:pPr>
        <w:pStyle w:val="B1"/>
      </w:pPr>
      <w:r w:rsidRPr="00140E21">
        <w:t>-</w:t>
      </w:r>
      <w:r w:rsidRPr="00140E21">
        <w:tab/>
        <w:t>When the UDM needs to deliver Steering of Roaming information to a UE.</w:t>
      </w:r>
    </w:p>
    <w:p w14:paraId="2EFFF3E9" w14:textId="77777777" w:rsidR="002D6C3F" w:rsidRPr="00140E21" w:rsidRDefault="002D6C3F" w:rsidP="002D6C3F">
      <w:pPr>
        <w:pStyle w:val="B1"/>
      </w:pPr>
      <w:r w:rsidRPr="00140E21">
        <w:t>-</w:t>
      </w:r>
      <w:r w:rsidRPr="00140E21">
        <w:tab/>
        <w:t>When the UDM needs to deliver UDM Update Data to a UE (e.g. a new Routing Indicator or Default Configured NSSAI to the UE).</w:t>
      </w:r>
    </w:p>
    <w:p w14:paraId="2C3D0E08" w14:textId="77777777" w:rsidR="002D6C3F" w:rsidRPr="00140E21" w:rsidRDefault="002D6C3F" w:rsidP="002D6C3F">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D502152" w14:textId="77777777" w:rsidR="002D6C3F" w:rsidRPr="00140E21" w:rsidRDefault="002D6C3F" w:rsidP="002D6C3F">
      <w:pPr>
        <w:rPr>
          <w:lang w:eastAsia="zh-CN"/>
        </w:rPr>
      </w:pPr>
      <w:r w:rsidRPr="00140E21">
        <w:rPr>
          <w:b/>
        </w:rPr>
        <w:t xml:space="preserve">Outputs, Optional: </w:t>
      </w:r>
      <w:r w:rsidRPr="00140E21">
        <w:rPr>
          <w:lang w:eastAsia="zh-CN"/>
        </w:rPr>
        <w:t>Redirection information.</w:t>
      </w:r>
    </w:p>
    <w:p w14:paraId="461B2D84" w14:textId="77777777" w:rsidR="002D6C3F" w:rsidRPr="00140E21" w:rsidRDefault="002D6C3F" w:rsidP="002D6C3F">
      <w:pPr>
        <w:rPr>
          <w:lang w:eastAsia="zh-CN"/>
        </w:rPr>
      </w:pPr>
      <w:r w:rsidRPr="00140E21">
        <w:rPr>
          <w:lang w:eastAsia="zh-CN"/>
        </w:rPr>
        <w:t>If the NF consumer is AMF, and 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1BADFBEB" w14:textId="77777777" w:rsidR="002D6C3F" w:rsidRPr="00140E21" w:rsidRDefault="002D6C3F" w:rsidP="002D6C3F">
      <w:pPr>
        <w:pStyle w:val="5"/>
        <w:rPr>
          <w:lang w:eastAsia="zh-CN"/>
        </w:rPr>
      </w:pPr>
      <w:bookmarkStart w:id="4452" w:name="_Toc20204444"/>
      <w:bookmarkStart w:id="4453" w:name="_Toc27895143"/>
      <w:bookmarkStart w:id="4454" w:name="_Toc36192240"/>
      <w:bookmarkStart w:id="4455" w:name="_Toc45193353"/>
      <w:bookmarkStart w:id="4456" w:name="_Toc47592985"/>
      <w:bookmarkStart w:id="4457" w:name="_Toc51835072"/>
      <w:bookmarkStart w:id="4458" w:name="_Toc51836014"/>
      <w:r w:rsidRPr="00140E21">
        <w:rPr>
          <w:lang w:eastAsia="zh-CN"/>
        </w:rPr>
        <w:t>5.2.3.3.4</w:t>
      </w:r>
      <w:r w:rsidRPr="00140E21">
        <w:rPr>
          <w:lang w:eastAsia="zh-CN"/>
        </w:rPr>
        <w:tab/>
        <w:t>Nudm_SDM_Subscribe service operation</w:t>
      </w:r>
      <w:bookmarkEnd w:id="4452"/>
      <w:bookmarkEnd w:id="4453"/>
      <w:bookmarkEnd w:id="4454"/>
      <w:bookmarkEnd w:id="4455"/>
      <w:bookmarkEnd w:id="4456"/>
      <w:bookmarkEnd w:id="4457"/>
      <w:bookmarkEnd w:id="4458"/>
    </w:p>
    <w:p w14:paraId="7CA62D7A"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0E2B89A0" w14:textId="77777777" w:rsidR="002D6C3F" w:rsidRPr="00140E21" w:rsidRDefault="002D6C3F" w:rsidP="002D6C3F">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374B6C9B" w14:textId="77777777" w:rsidR="002D6C3F" w:rsidRPr="00140E21" w:rsidRDefault="002D6C3F" w:rsidP="002D6C3F">
      <w:r w:rsidRPr="00140E21">
        <w:rPr>
          <w:b/>
        </w:rPr>
        <w:lastRenderedPageBreak/>
        <w:t>Inputs, Required:</w:t>
      </w:r>
      <w:r w:rsidRPr="00140E21">
        <w:rPr>
          <w:lang w:eastAsia="zh-CN"/>
        </w:rPr>
        <w:t xml:space="preserve"> Subscription data type(s), Key for each Subscription data type(s).</w:t>
      </w:r>
    </w:p>
    <w:p w14:paraId="639259F6" w14:textId="77777777" w:rsidR="002D6C3F" w:rsidRPr="00140E21" w:rsidRDefault="002D6C3F" w:rsidP="002D6C3F">
      <w:r w:rsidRPr="00140E21">
        <w:rPr>
          <w:b/>
        </w:rPr>
        <w:t>Inputs, Optional:</w:t>
      </w:r>
      <w:r w:rsidRPr="00140E21">
        <w:rPr>
          <w:lang w:eastAsia="zh-CN"/>
        </w:rPr>
        <w:t xml:space="preserve"> Data Sub Key(s)</w:t>
      </w:r>
      <w:r>
        <w:rPr>
          <w:lang w:eastAsia="zh-CN"/>
        </w:rPr>
        <w:t>, Immediate Report Indication</w:t>
      </w:r>
      <w:r w:rsidRPr="00140E21">
        <w:rPr>
          <w:lang w:eastAsia="zh-CN"/>
        </w:rPr>
        <w:t>.</w:t>
      </w:r>
    </w:p>
    <w:p w14:paraId="0092228A" w14:textId="77777777" w:rsidR="002D6C3F" w:rsidRPr="00140E21" w:rsidRDefault="002D6C3F" w:rsidP="002D6C3F">
      <w:r w:rsidRPr="00140E21">
        <w:rPr>
          <w:b/>
        </w:rPr>
        <w:t>Outputs, Required:</w:t>
      </w:r>
      <w:r w:rsidRPr="00140E21">
        <w:t xml:space="preserve"> None.</w:t>
      </w:r>
    </w:p>
    <w:p w14:paraId="0143B864" w14:textId="77777777" w:rsidR="002D6C3F" w:rsidRPr="00140E21" w:rsidRDefault="002D6C3F" w:rsidP="002D6C3F">
      <w:pPr>
        <w:rPr>
          <w:lang w:eastAsia="zh-CN"/>
        </w:rPr>
      </w:pPr>
      <w:r w:rsidRPr="00140E21">
        <w:rPr>
          <w:b/>
        </w:rPr>
        <w:t>Outputs, Optional:</w:t>
      </w:r>
      <w:r>
        <w:rPr>
          <w:lang w:eastAsia="zh-CN"/>
        </w:rPr>
        <w:t xml:space="preserve"> Subscription Data</w:t>
      </w:r>
      <w:r w:rsidRPr="00140E21">
        <w:rPr>
          <w:lang w:eastAsia="zh-CN"/>
        </w:rPr>
        <w:t>.</w:t>
      </w:r>
    </w:p>
    <w:p w14:paraId="1E0586E9" w14:textId="77777777" w:rsidR="002D6C3F" w:rsidRPr="00140E21" w:rsidRDefault="002D6C3F" w:rsidP="002D6C3F">
      <w:pPr>
        <w:pStyle w:val="5"/>
        <w:rPr>
          <w:lang w:eastAsia="zh-CN"/>
        </w:rPr>
      </w:pPr>
      <w:bookmarkStart w:id="4459" w:name="_Toc20204445"/>
      <w:bookmarkStart w:id="4460" w:name="_Toc27895144"/>
      <w:bookmarkStart w:id="4461" w:name="_Toc36192241"/>
      <w:bookmarkStart w:id="4462" w:name="_Toc45193354"/>
      <w:bookmarkStart w:id="4463" w:name="_Toc47592986"/>
      <w:bookmarkStart w:id="4464" w:name="_Toc51835073"/>
      <w:bookmarkStart w:id="4465" w:name="_Toc51836015"/>
      <w:r w:rsidRPr="00140E21">
        <w:rPr>
          <w:lang w:eastAsia="zh-CN"/>
        </w:rPr>
        <w:t>5.2.3.3.5</w:t>
      </w:r>
      <w:r w:rsidRPr="00140E21">
        <w:rPr>
          <w:lang w:eastAsia="zh-CN"/>
        </w:rPr>
        <w:tab/>
        <w:t>Nudm_SDM_Unsubscribe service operation</w:t>
      </w:r>
      <w:bookmarkEnd w:id="4459"/>
      <w:bookmarkEnd w:id="4460"/>
      <w:bookmarkEnd w:id="4461"/>
      <w:bookmarkEnd w:id="4462"/>
      <w:bookmarkEnd w:id="4463"/>
      <w:bookmarkEnd w:id="4464"/>
      <w:bookmarkEnd w:id="4465"/>
    </w:p>
    <w:p w14:paraId="5515488F"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2C8D7213" w14:textId="77777777" w:rsidR="002D6C3F" w:rsidRPr="00140E21" w:rsidRDefault="002D6C3F" w:rsidP="002D6C3F">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95E1613"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3981A235" w14:textId="77777777" w:rsidR="002D6C3F" w:rsidRPr="00140E21" w:rsidRDefault="002D6C3F" w:rsidP="002D6C3F">
      <w:r w:rsidRPr="00140E21">
        <w:rPr>
          <w:b/>
        </w:rPr>
        <w:t xml:space="preserve">Inputs, Optional: </w:t>
      </w:r>
      <w:r w:rsidRPr="00140E21">
        <w:rPr>
          <w:lang w:eastAsia="zh-CN"/>
        </w:rPr>
        <w:t>If the NF type is SMF: DNN, S-NSSAI.</w:t>
      </w:r>
    </w:p>
    <w:p w14:paraId="3D3893C9" w14:textId="77777777" w:rsidR="002D6C3F" w:rsidRPr="00140E21" w:rsidRDefault="002D6C3F" w:rsidP="002D6C3F">
      <w:pPr>
        <w:rPr>
          <w:lang w:eastAsia="zh-CN"/>
        </w:rPr>
      </w:pPr>
      <w:r w:rsidRPr="00140E21">
        <w:rPr>
          <w:b/>
        </w:rPr>
        <w:t>Outputs, Required:</w:t>
      </w:r>
      <w:r w:rsidRPr="00140E21">
        <w:t xml:space="preserve"> None.</w:t>
      </w:r>
    </w:p>
    <w:p w14:paraId="3E8A5944" w14:textId="77777777" w:rsidR="002D6C3F" w:rsidRPr="00140E21" w:rsidRDefault="002D6C3F" w:rsidP="002D6C3F">
      <w:pPr>
        <w:rPr>
          <w:lang w:eastAsia="zh-CN"/>
        </w:rPr>
      </w:pPr>
      <w:r w:rsidRPr="00140E21">
        <w:rPr>
          <w:b/>
        </w:rPr>
        <w:t xml:space="preserve">Outputs, Optional: </w:t>
      </w:r>
      <w:r w:rsidRPr="00140E21">
        <w:rPr>
          <w:lang w:eastAsia="zh-CN"/>
        </w:rPr>
        <w:t>None.</w:t>
      </w:r>
    </w:p>
    <w:p w14:paraId="5C8F57F9" w14:textId="77777777" w:rsidR="002D6C3F" w:rsidRPr="00140E21" w:rsidRDefault="002D6C3F" w:rsidP="002D6C3F">
      <w:pPr>
        <w:pStyle w:val="5"/>
        <w:rPr>
          <w:lang w:eastAsia="zh-CN"/>
        </w:rPr>
      </w:pPr>
      <w:bookmarkStart w:id="4466" w:name="_Toc20204446"/>
      <w:bookmarkStart w:id="4467" w:name="_Toc27895145"/>
      <w:bookmarkStart w:id="4468" w:name="_Toc36192242"/>
      <w:bookmarkStart w:id="4469" w:name="_Toc45193355"/>
      <w:bookmarkStart w:id="4470" w:name="_Toc47592987"/>
      <w:bookmarkStart w:id="4471" w:name="_Toc51835074"/>
      <w:bookmarkStart w:id="4472" w:name="_Toc51836016"/>
      <w:r w:rsidRPr="00140E21">
        <w:rPr>
          <w:lang w:eastAsia="zh-CN"/>
        </w:rPr>
        <w:t>5.2.3.3.6</w:t>
      </w:r>
      <w:r w:rsidRPr="00140E21">
        <w:rPr>
          <w:lang w:eastAsia="zh-CN"/>
        </w:rPr>
        <w:tab/>
        <w:t>Nudm_SDM_Info service operation</w:t>
      </w:r>
      <w:bookmarkEnd w:id="4466"/>
      <w:bookmarkEnd w:id="4467"/>
      <w:bookmarkEnd w:id="4468"/>
      <w:bookmarkEnd w:id="4469"/>
      <w:bookmarkEnd w:id="4470"/>
      <w:bookmarkEnd w:id="4471"/>
      <w:bookmarkEnd w:id="4472"/>
    </w:p>
    <w:p w14:paraId="022ED63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udm_SDM_Info</w:t>
      </w:r>
    </w:p>
    <w:p w14:paraId="59DD690D" w14:textId="77777777" w:rsidR="002D6C3F" w:rsidRPr="00140E21" w:rsidRDefault="002D6C3F" w:rsidP="002D6C3F">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1E140CD7"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Steering of Roaming information via the AMF as defined in TS</w:t>
      </w:r>
      <w:r>
        <w:rPr>
          <w:lang w:eastAsia="zh-CN"/>
        </w:rPr>
        <w:t> </w:t>
      </w:r>
      <w:r w:rsidRPr="00140E21">
        <w:rPr>
          <w:lang w:eastAsia="zh-CN"/>
        </w:rPr>
        <w:t>23.122</w:t>
      </w:r>
      <w:r>
        <w:rPr>
          <w:lang w:eastAsia="zh-CN"/>
        </w:rPr>
        <w:t> </w:t>
      </w:r>
      <w:r w:rsidRPr="00140E21">
        <w:rPr>
          <w:lang w:eastAsia="zh-CN"/>
        </w:rPr>
        <w:t>[22].</w:t>
      </w:r>
    </w:p>
    <w:p w14:paraId="023D5AEB"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cription Change Indication via the AMF.</w:t>
      </w:r>
    </w:p>
    <w:p w14:paraId="06D58F70"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49EC79A8" w14:textId="77777777" w:rsidR="002D6C3F" w:rsidRPr="00140E21" w:rsidRDefault="002D6C3F" w:rsidP="002D6C3F">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cription Change Indication via the AMF).</w:t>
      </w:r>
    </w:p>
    <w:p w14:paraId="1003F4D2" w14:textId="77777777" w:rsidR="002D6C3F" w:rsidRPr="00140E21" w:rsidRDefault="002D6C3F" w:rsidP="002D6C3F">
      <w:pPr>
        <w:rPr>
          <w:lang w:eastAsia="zh-CN"/>
        </w:rPr>
      </w:pPr>
      <w:r w:rsidRPr="00140E21">
        <w:rPr>
          <w:b/>
          <w:lang w:eastAsia="zh-CN"/>
        </w:rPr>
        <w:t>Inputs, Optional:</w:t>
      </w:r>
      <w:r w:rsidRPr="00140E21">
        <w:rPr>
          <w:lang w:eastAsia="zh-CN"/>
        </w:rPr>
        <w:t xml:space="preserve"> None.</w:t>
      </w:r>
    </w:p>
    <w:p w14:paraId="02D3DBD5" w14:textId="77777777" w:rsidR="002D6C3F" w:rsidRPr="00140E21" w:rsidRDefault="002D6C3F" w:rsidP="002D6C3F">
      <w:pPr>
        <w:rPr>
          <w:lang w:eastAsia="zh-CN"/>
        </w:rPr>
      </w:pPr>
      <w:r w:rsidRPr="00140E21">
        <w:rPr>
          <w:b/>
          <w:lang w:eastAsia="zh-CN"/>
        </w:rPr>
        <w:t>Outputs, Required:</w:t>
      </w:r>
      <w:r w:rsidRPr="00140E21">
        <w:rPr>
          <w:lang w:eastAsia="zh-CN"/>
        </w:rPr>
        <w:t xml:space="preserve"> None.</w:t>
      </w:r>
    </w:p>
    <w:p w14:paraId="14A52F0E"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200AFA2A" w14:textId="77777777" w:rsidR="002D6C3F" w:rsidRPr="00140E21" w:rsidRDefault="002D6C3F" w:rsidP="002D6C3F">
      <w:pPr>
        <w:pStyle w:val="5"/>
        <w:rPr>
          <w:lang w:eastAsia="zh-CN"/>
        </w:rPr>
      </w:pPr>
      <w:bookmarkStart w:id="4473" w:name="_Toc20204447"/>
      <w:bookmarkStart w:id="4474" w:name="_Toc27895146"/>
      <w:bookmarkStart w:id="4475" w:name="_Toc36192243"/>
      <w:bookmarkStart w:id="4476" w:name="_Toc45193356"/>
      <w:bookmarkStart w:id="4477" w:name="_Toc47592988"/>
      <w:bookmarkStart w:id="4478" w:name="_Toc51835075"/>
      <w:bookmarkStart w:id="4479" w:name="_Toc51836017"/>
      <w:r w:rsidRPr="00140E21">
        <w:rPr>
          <w:lang w:eastAsia="zh-CN"/>
        </w:rPr>
        <w:t>5.2.3.3.7</w:t>
      </w:r>
      <w:r>
        <w:rPr>
          <w:lang w:eastAsia="zh-CN"/>
        </w:rPr>
        <w:tab/>
        <w:t>Void</w:t>
      </w:r>
      <w:bookmarkEnd w:id="4473"/>
      <w:bookmarkEnd w:id="4474"/>
      <w:bookmarkEnd w:id="4475"/>
      <w:bookmarkEnd w:id="4476"/>
      <w:bookmarkEnd w:id="4477"/>
      <w:bookmarkEnd w:id="4478"/>
      <w:bookmarkEnd w:id="4479"/>
    </w:p>
    <w:p w14:paraId="602BF213" w14:textId="77777777" w:rsidR="002D6C3F" w:rsidRPr="005A1DC9" w:rsidRDefault="002D6C3F" w:rsidP="002D6C3F"/>
    <w:p w14:paraId="10F2B46C" w14:textId="77777777" w:rsidR="002D6C3F" w:rsidRPr="00140E21" w:rsidRDefault="002D6C3F" w:rsidP="002D6C3F">
      <w:pPr>
        <w:pStyle w:val="4"/>
        <w:rPr>
          <w:lang w:eastAsia="zh-CN"/>
        </w:rPr>
      </w:pPr>
      <w:bookmarkStart w:id="4480" w:name="_Toc20204448"/>
      <w:bookmarkStart w:id="4481" w:name="_Toc27895147"/>
      <w:bookmarkStart w:id="4482" w:name="_Toc36192244"/>
      <w:bookmarkStart w:id="4483" w:name="_Toc45193357"/>
      <w:bookmarkStart w:id="4484" w:name="_Toc47592989"/>
      <w:bookmarkStart w:id="4485" w:name="_Toc51835076"/>
      <w:bookmarkStart w:id="4486" w:name="_Toc51836018"/>
      <w:r w:rsidRPr="00140E21">
        <w:rPr>
          <w:lang w:eastAsia="zh-CN"/>
        </w:rPr>
        <w:t>5.2.3.4</w:t>
      </w:r>
      <w:r w:rsidRPr="00140E21">
        <w:rPr>
          <w:lang w:eastAsia="zh-CN"/>
        </w:rPr>
        <w:tab/>
        <w:t>Nudm_UEAuthentication Service</w:t>
      </w:r>
      <w:bookmarkEnd w:id="4480"/>
      <w:bookmarkEnd w:id="4481"/>
      <w:bookmarkEnd w:id="4482"/>
      <w:bookmarkEnd w:id="4483"/>
      <w:bookmarkEnd w:id="4484"/>
      <w:bookmarkEnd w:id="4485"/>
      <w:bookmarkEnd w:id="4486"/>
    </w:p>
    <w:p w14:paraId="4A004DD4" w14:textId="77777777" w:rsidR="002D6C3F" w:rsidRPr="00140E21" w:rsidRDefault="002D6C3F" w:rsidP="002D6C3F">
      <w:pPr>
        <w:pStyle w:val="5"/>
        <w:rPr>
          <w:lang w:eastAsia="zh-CN"/>
        </w:rPr>
      </w:pPr>
      <w:bookmarkStart w:id="4487" w:name="_Toc20204449"/>
      <w:bookmarkStart w:id="4488" w:name="_Toc27895148"/>
      <w:bookmarkStart w:id="4489" w:name="_Toc36192245"/>
      <w:bookmarkStart w:id="4490" w:name="_Toc45193358"/>
      <w:bookmarkStart w:id="4491" w:name="_Toc47592990"/>
      <w:bookmarkStart w:id="4492" w:name="_Toc51835077"/>
      <w:bookmarkStart w:id="4493" w:name="_Toc51836019"/>
      <w:r w:rsidRPr="00140E21">
        <w:rPr>
          <w:lang w:eastAsia="zh-CN"/>
        </w:rPr>
        <w:t>5.2.3.4.1</w:t>
      </w:r>
      <w:r w:rsidRPr="00140E21">
        <w:rPr>
          <w:lang w:eastAsia="zh-CN"/>
        </w:rPr>
        <w:tab/>
        <w:t>General</w:t>
      </w:r>
      <w:bookmarkEnd w:id="4487"/>
      <w:bookmarkEnd w:id="4488"/>
      <w:bookmarkEnd w:id="4489"/>
      <w:bookmarkEnd w:id="4490"/>
      <w:bookmarkEnd w:id="4491"/>
      <w:bookmarkEnd w:id="4492"/>
      <w:bookmarkEnd w:id="4493"/>
    </w:p>
    <w:p w14:paraId="08B69982" w14:textId="77777777" w:rsidR="002D6C3F" w:rsidRPr="00140E21" w:rsidRDefault="002D6C3F" w:rsidP="002D6C3F">
      <w:pPr>
        <w:rPr>
          <w:lang w:eastAsia="zh-CN"/>
        </w:rPr>
      </w:pPr>
      <w:r w:rsidRPr="00140E21">
        <w:rPr>
          <w:lang w:eastAsia="zh-CN"/>
        </w:rPr>
        <w:t>This service is used by the requester NF to get authentication data and provide UDM with the result of the authentication procedure success.</w:t>
      </w:r>
    </w:p>
    <w:p w14:paraId="602BBB62" w14:textId="77777777" w:rsidR="002D6C3F" w:rsidRPr="00140E21" w:rsidRDefault="002D6C3F" w:rsidP="002D6C3F">
      <w:pPr>
        <w:pStyle w:val="5"/>
        <w:rPr>
          <w:lang w:eastAsia="zh-CN"/>
        </w:rPr>
      </w:pPr>
      <w:bookmarkStart w:id="4494" w:name="_Toc20204450"/>
      <w:bookmarkStart w:id="4495" w:name="_Toc27895149"/>
      <w:bookmarkStart w:id="4496" w:name="_Toc36192246"/>
      <w:bookmarkStart w:id="4497" w:name="_Toc45193359"/>
      <w:bookmarkStart w:id="4498" w:name="_Toc47592991"/>
      <w:bookmarkStart w:id="4499" w:name="_Toc51835078"/>
      <w:bookmarkStart w:id="4500" w:name="_Toc51836020"/>
      <w:r w:rsidRPr="00140E21">
        <w:rPr>
          <w:lang w:eastAsia="zh-CN"/>
        </w:rPr>
        <w:t>5.2.3.4.2</w:t>
      </w:r>
      <w:r w:rsidRPr="00140E21">
        <w:rPr>
          <w:lang w:eastAsia="zh-CN"/>
        </w:rPr>
        <w:tab/>
        <w:t>Nudm_UEAuthentication_Get service operation</w:t>
      </w:r>
      <w:bookmarkEnd w:id="4494"/>
      <w:bookmarkEnd w:id="4495"/>
      <w:bookmarkEnd w:id="4496"/>
      <w:bookmarkEnd w:id="4497"/>
      <w:bookmarkEnd w:id="4498"/>
      <w:bookmarkEnd w:id="4499"/>
      <w:bookmarkEnd w:id="4500"/>
    </w:p>
    <w:p w14:paraId="08C0906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5E712F56" w14:textId="77777777" w:rsidR="002D6C3F" w:rsidRPr="00140E21" w:rsidRDefault="002D6C3F" w:rsidP="002D6C3F">
      <w:pPr>
        <w:pStyle w:val="5"/>
        <w:rPr>
          <w:rFonts w:eastAsia="宋体"/>
        </w:rPr>
      </w:pPr>
      <w:bookmarkStart w:id="4501" w:name="_Toc20204451"/>
      <w:bookmarkStart w:id="4502" w:name="_Toc27895150"/>
      <w:bookmarkStart w:id="4503" w:name="_Toc36192247"/>
      <w:bookmarkStart w:id="4504" w:name="_Toc45193360"/>
      <w:bookmarkStart w:id="4505" w:name="_Toc47592992"/>
      <w:bookmarkStart w:id="4506" w:name="_Toc51835079"/>
      <w:bookmarkStart w:id="4507" w:name="_Toc51836021"/>
      <w:r w:rsidRPr="00140E21">
        <w:rPr>
          <w:rFonts w:eastAsia="宋体"/>
        </w:rPr>
        <w:t>5.2.3.4.3</w:t>
      </w:r>
      <w:r w:rsidRPr="00140E21">
        <w:rPr>
          <w:rFonts w:eastAsia="宋体"/>
        </w:rPr>
        <w:tab/>
        <w:t>Nudm_UEAuthentication_ResultConfirmation service operation</w:t>
      </w:r>
      <w:bookmarkEnd w:id="4501"/>
      <w:bookmarkEnd w:id="4502"/>
      <w:bookmarkEnd w:id="4503"/>
      <w:bookmarkEnd w:id="4504"/>
      <w:bookmarkEnd w:id="4505"/>
      <w:bookmarkEnd w:id="4506"/>
      <w:bookmarkEnd w:id="4507"/>
    </w:p>
    <w:p w14:paraId="3731E79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108F1EB2" w14:textId="77777777" w:rsidR="002D6C3F" w:rsidRPr="00140E21" w:rsidRDefault="002D6C3F" w:rsidP="002D6C3F">
      <w:pPr>
        <w:pStyle w:val="4"/>
        <w:rPr>
          <w:rFonts w:eastAsia="宋体"/>
        </w:rPr>
      </w:pPr>
      <w:bookmarkStart w:id="4508" w:name="_Toc20204452"/>
      <w:bookmarkStart w:id="4509" w:name="_Toc27895151"/>
      <w:bookmarkStart w:id="4510" w:name="_Toc36192248"/>
      <w:bookmarkStart w:id="4511" w:name="_Toc45193361"/>
      <w:bookmarkStart w:id="4512" w:name="_Toc47592993"/>
      <w:bookmarkStart w:id="4513" w:name="_Toc51835080"/>
      <w:bookmarkStart w:id="4514" w:name="_Toc51836022"/>
      <w:r w:rsidRPr="00140E21">
        <w:rPr>
          <w:rFonts w:eastAsia="宋体"/>
        </w:rPr>
        <w:lastRenderedPageBreak/>
        <w:t>5.2.3.5</w:t>
      </w:r>
      <w:r w:rsidRPr="00140E21">
        <w:rPr>
          <w:rFonts w:eastAsia="宋体"/>
        </w:rPr>
        <w:tab/>
        <w:t>Nudm_EventExposure</w:t>
      </w:r>
      <w:r w:rsidRPr="00140E21">
        <w:rPr>
          <w:rFonts w:eastAsia="宋体"/>
          <w:lang w:eastAsia="zh-CN"/>
        </w:rPr>
        <w:t xml:space="preserve"> service</w:t>
      </w:r>
      <w:bookmarkEnd w:id="4508"/>
      <w:bookmarkEnd w:id="4509"/>
      <w:bookmarkEnd w:id="4510"/>
      <w:bookmarkEnd w:id="4511"/>
      <w:bookmarkEnd w:id="4512"/>
      <w:bookmarkEnd w:id="4513"/>
      <w:bookmarkEnd w:id="4514"/>
    </w:p>
    <w:p w14:paraId="5D995007" w14:textId="77777777" w:rsidR="002D6C3F" w:rsidRPr="00140E21" w:rsidRDefault="002D6C3F" w:rsidP="002D6C3F">
      <w:pPr>
        <w:pStyle w:val="5"/>
        <w:rPr>
          <w:rFonts w:eastAsia="宋体"/>
          <w:lang w:eastAsia="zh-CN"/>
        </w:rPr>
      </w:pPr>
      <w:bookmarkStart w:id="4515" w:name="_Toc20204453"/>
      <w:bookmarkStart w:id="4516" w:name="_Toc27895152"/>
      <w:bookmarkStart w:id="4517" w:name="_Toc36192249"/>
      <w:bookmarkStart w:id="4518" w:name="_Toc45193362"/>
      <w:bookmarkStart w:id="4519" w:name="_Toc47592994"/>
      <w:bookmarkStart w:id="4520" w:name="_Toc51835081"/>
      <w:bookmarkStart w:id="4521" w:name="_Toc51836023"/>
      <w:r w:rsidRPr="00140E21">
        <w:rPr>
          <w:rFonts w:eastAsia="宋体"/>
          <w:lang w:eastAsia="zh-CN"/>
        </w:rPr>
        <w:t>5.2.3.5.1</w:t>
      </w:r>
      <w:r w:rsidRPr="00140E21">
        <w:rPr>
          <w:rFonts w:eastAsia="宋体"/>
          <w:lang w:eastAsia="zh-CN"/>
        </w:rPr>
        <w:tab/>
        <w:t>General</w:t>
      </w:r>
      <w:bookmarkEnd w:id="4515"/>
      <w:bookmarkEnd w:id="4516"/>
      <w:bookmarkEnd w:id="4517"/>
      <w:bookmarkEnd w:id="4518"/>
      <w:bookmarkEnd w:id="4519"/>
      <w:bookmarkEnd w:id="4520"/>
      <w:bookmarkEnd w:id="4521"/>
    </w:p>
    <w:p w14:paraId="5DA013AD" w14:textId="77777777" w:rsidR="002D6C3F" w:rsidRPr="00140E21" w:rsidRDefault="002D6C3F" w:rsidP="002D6C3F">
      <w:pPr>
        <w:rPr>
          <w:rFonts w:eastAsia="宋体"/>
        </w:rPr>
      </w:pPr>
      <w:r w:rsidRPr="00140E21">
        <w:rPr>
          <w:rFonts w:eastAsia="宋体"/>
        </w:rPr>
        <w:t>See clause 4.15.3.1.</w:t>
      </w:r>
    </w:p>
    <w:p w14:paraId="611FCCB5" w14:textId="77777777" w:rsidR="002D6C3F" w:rsidRPr="00140E21" w:rsidRDefault="002D6C3F" w:rsidP="002D6C3F">
      <w:pPr>
        <w:pStyle w:val="5"/>
        <w:rPr>
          <w:rFonts w:eastAsia="宋体"/>
          <w:lang w:eastAsia="zh-CN"/>
        </w:rPr>
      </w:pPr>
      <w:bookmarkStart w:id="4522" w:name="_Toc20204454"/>
      <w:bookmarkStart w:id="4523" w:name="_Toc27895153"/>
      <w:bookmarkStart w:id="4524" w:name="_Toc36192250"/>
      <w:bookmarkStart w:id="4525" w:name="_Toc45193363"/>
      <w:bookmarkStart w:id="4526" w:name="_Toc47592995"/>
      <w:bookmarkStart w:id="4527" w:name="_Toc51835082"/>
      <w:bookmarkStart w:id="4528" w:name="_Toc51836024"/>
      <w:r w:rsidRPr="00140E21">
        <w:rPr>
          <w:rFonts w:eastAsia="宋体"/>
          <w:lang w:eastAsia="zh-CN"/>
        </w:rPr>
        <w:t>5.2.3.5.2</w:t>
      </w:r>
      <w:r w:rsidRPr="00140E21">
        <w:rPr>
          <w:rFonts w:eastAsia="宋体"/>
          <w:lang w:eastAsia="zh-CN"/>
        </w:rPr>
        <w:tab/>
        <w:t xml:space="preserve">Nudm_EventExposure_Subscribe </w:t>
      </w:r>
      <w:r w:rsidRPr="00140E21">
        <w:rPr>
          <w:lang w:eastAsia="zh-CN"/>
        </w:rPr>
        <w:t>service operation</w:t>
      </w:r>
      <w:bookmarkEnd w:id="4522"/>
      <w:bookmarkEnd w:id="4523"/>
      <w:bookmarkEnd w:id="4524"/>
      <w:bookmarkEnd w:id="4525"/>
      <w:bookmarkEnd w:id="4526"/>
      <w:bookmarkEnd w:id="4527"/>
      <w:bookmarkEnd w:id="4528"/>
    </w:p>
    <w:p w14:paraId="1BFD1512"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m_EventExposure_Subscribe</w:t>
      </w:r>
    </w:p>
    <w:p w14:paraId="571E1ACB"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NF consumer subscribes to receive an event, or if the subscription</w:t>
      </w:r>
      <w:r w:rsidRPr="00140E21" w:rsidDel="00790ECD">
        <w:rPr>
          <w:rFonts w:eastAsia="宋体"/>
        </w:rPr>
        <w:t xml:space="preserve"> </w:t>
      </w:r>
      <w:r w:rsidRPr="00140E21">
        <w:rPr>
          <w:rFonts w:eastAsia="宋体"/>
        </w:rPr>
        <w:t>is already defined in UDM, then the subscription is updated.</w:t>
      </w:r>
    </w:p>
    <w:p w14:paraId="38F6D3FC" w14:textId="77777777" w:rsidR="002D6C3F" w:rsidRPr="00140E21" w:rsidRDefault="002D6C3F" w:rsidP="002D6C3F">
      <w:pPr>
        <w:rPr>
          <w:rFonts w:eastAsia="宋体"/>
        </w:rPr>
      </w:pPr>
      <w:r w:rsidRPr="00140E21">
        <w:rPr>
          <w:rFonts w:eastAsia="宋体"/>
          <w:b/>
        </w:rPr>
        <w:t xml:space="preserve">NF Consumers: </w:t>
      </w:r>
      <w:r w:rsidRPr="00140E21">
        <w:rPr>
          <w:rFonts w:eastAsia="宋体"/>
        </w:rPr>
        <w:t>NEF</w:t>
      </w:r>
      <w:r w:rsidRPr="00140E21">
        <w:rPr>
          <w:rFonts w:eastAsia="宋体"/>
          <w:b/>
        </w:rPr>
        <w:t>.</w:t>
      </w:r>
    </w:p>
    <w:p w14:paraId="702F3626" w14:textId="7D0BBA99" w:rsidR="002D6C3F" w:rsidRPr="00140E21" w:rsidRDefault="002D6C3F" w:rsidP="002D6C3F">
      <w:pPr>
        <w:rPr>
          <w:rFonts w:eastAsia="宋体"/>
        </w:rPr>
      </w:pPr>
      <w:r w:rsidRPr="00140E21">
        <w:rPr>
          <w:rFonts w:eastAsia="宋体"/>
          <w:b/>
        </w:rPr>
        <w:t>Inputs (required):</w:t>
      </w:r>
      <w:r>
        <w:t xml:space="preserve"> Target of Event Reporting</w:t>
      </w:r>
      <w:r w:rsidRPr="00140E21">
        <w:t xml:space="preserve">: UE(s) ID (SUPI or </w:t>
      </w:r>
      <w:r w:rsidRPr="00140E21">
        <w:rPr>
          <w:lang w:eastAsia="zh-CN"/>
        </w:rPr>
        <w:t>GPSI</w:t>
      </w:r>
      <w:r w:rsidRPr="00140E21">
        <w:t>, Internal Group Identifier</w:t>
      </w:r>
      <w:r w:rsidRPr="00140E21">
        <w:rPr>
          <w:lang w:eastAsia="zh-CN"/>
        </w:rPr>
        <w:t xml:space="preserve"> or External Group Identifier,</w:t>
      </w:r>
      <w:r w:rsidRPr="00140E21">
        <w:t xml:space="preserve"> or indication that any UE is targeted)</w:t>
      </w:r>
      <w:r w:rsidRPr="00140E21">
        <w:rPr>
          <w:lang w:eastAsia="zh-CN"/>
        </w:rPr>
        <w:t xml:space="preserve">, Event filter containing the </w:t>
      </w:r>
      <w:r w:rsidRPr="00140E21">
        <w:t>Event Id(s) (see clause 4.15.3.1) and Event Reporting Information defined in Table 4.15.1-1.</w:t>
      </w:r>
    </w:p>
    <w:p w14:paraId="5E3D3435" w14:textId="46026868"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rFonts w:eastAsia="等线"/>
          <w:lang w:eastAsia="zh-CN"/>
        </w:rPr>
        <w:t>Expiry time</w:t>
      </w:r>
      <w:r>
        <w:rPr>
          <w:rFonts w:eastAsia="等线"/>
          <w:lang w:eastAsia="zh-CN"/>
        </w:rPr>
        <w:t>, DNN, S-NSSAI, traffic descriptor identifying the source of the downlink IP or Ethernet traffic (for Availability after DDN Failure and downlink data delivery status events)</w:t>
      </w:r>
      <w:r w:rsidRPr="00140E21">
        <w:rPr>
          <w:rFonts w:eastAsia="宋体"/>
        </w:rPr>
        <w:t>.</w:t>
      </w:r>
    </w:p>
    <w:p w14:paraId="6D08BE60" w14:textId="77777777" w:rsidR="002D6C3F" w:rsidRPr="00140E21" w:rsidRDefault="002D6C3F" w:rsidP="002D6C3F">
      <w:pPr>
        <w:rPr>
          <w:rFonts w:eastAsia="宋体"/>
          <w:lang w:eastAsia="zh-CN"/>
        </w:rPr>
      </w:pPr>
      <w:r>
        <w:rPr>
          <w:rFonts w:eastAsia="宋体"/>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037C6303" w14:textId="656C3C1D"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Operation execution result indication</w:t>
      </w:r>
      <w:r w:rsidRPr="00140E21">
        <w:rPr>
          <w:rFonts w:eastAsia="宋体"/>
          <w:i/>
        </w:rPr>
        <w:t>.</w:t>
      </w:r>
      <w:r w:rsidRPr="00140E21">
        <w:rPr>
          <w:rFonts w:eastAsia="宋体"/>
        </w:rPr>
        <w:t xml:space="preserve"> When the subscription is accepted: Subscription Correlation ID</w:t>
      </w:r>
      <w:r w:rsidRPr="00140E21">
        <w:rPr>
          <w:rFonts w:eastAsia="等线"/>
          <w:lang w:eastAsia="zh-CN"/>
        </w:rPr>
        <w:t>, Expiry time (required if the subscription can be expired based on the operator's policy)</w:t>
      </w:r>
      <w:r w:rsidRPr="00140E21">
        <w:rPr>
          <w:rFonts w:eastAsia="宋体"/>
        </w:rPr>
        <w:t>.</w:t>
      </w:r>
    </w:p>
    <w:p w14:paraId="55EF2090" w14:textId="044B18AE" w:rsidR="002D6C3F" w:rsidRPr="00140E21" w:rsidRDefault="002D6C3F" w:rsidP="002D6C3F">
      <w:pPr>
        <w:rPr>
          <w:rFonts w:eastAsia="宋体"/>
          <w:b/>
          <w:lang w:eastAsia="zh-CN"/>
        </w:rPr>
      </w:pPr>
      <w:r w:rsidRPr="00140E21">
        <w:rPr>
          <w:rFonts w:eastAsia="宋体"/>
          <w:b/>
        </w:rPr>
        <w:t xml:space="preserve">Outputs (optional): </w:t>
      </w:r>
      <w:r w:rsidRPr="00140E21">
        <w:rPr>
          <w:rFonts w:eastAsia="宋体"/>
        </w:rPr>
        <w:t>First corresponding event report is included</w:t>
      </w:r>
      <w:r w:rsidRPr="00140E21">
        <w:rPr>
          <w:rFonts w:eastAsia="宋体"/>
          <w:lang w:eastAsia="zh-CN"/>
        </w:rPr>
        <w:t>, if corresponding information is available (see clause 4.15.1), Number of UE if the External Group Identifier and Maximum Number of Reports are included in the inputs.</w:t>
      </w:r>
    </w:p>
    <w:p w14:paraId="51C1102C" w14:textId="77777777" w:rsidR="002D6C3F" w:rsidRPr="00140E21" w:rsidRDefault="002D6C3F" w:rsidP="002D6C3F">
      <w:pPr>
        <w:rPr>
          <w:rFonts w:eastAsia="宋体"/>
          <w:lang w:eastAsia="zh-CN"/>
        </w:rPr>
      </w:pPr>
      <w:r w:rsidRPr="00140E21">
        <w:rPr>
          <w:rFonts w:eastAsia="宋体"/>
          <w:lang w:eastAsia="zh-CN"/>
        </w:rPr>
        <w:t>Number of UEs indicates the number of UEs within the group identified by the External Group Identifier. The NEF uses this value to determine whether the monitoring event has been reported for all group member UEs.</w:t>
      </w:r>
    </w:p>
    <w:p w14:paraId="76965C58" w14:textId="77777777" w:rsidR="002D6C3F" w:rsidRPr="00140E21" w:rsidRDefault="002D6C3F" w:rsidP="002D6C3F">
      <w:pPr>
        <w:pStyle w:val="5"/>
        <w:rPr>
          <w:rFonts w:eastAsia="宋体"/>
          <w:lang w:eastAsia="zh-CN"/>
        </w:rPr>
      </w:pPr>
      <w:bookmarkStart w:id="4529" w:name="_Toc20204455"/>
      <w:bookmarkStart w:id="4530" w:name="_Toc27895154"/>
      <w:bookmarkStart w:id="4531" w:name="_Toc36192251"/>
      <w:bookmarkStart w:id="4532" w:name="_Toc45193364"/>
      <w:bookmarkStart w:id="4533" w:name="_Toc47592996"/>
      <w:bookmarkStart w:id="4534" w:name="_Toc51835083"/>
      <w:bookmarkStart w:id="4535" w:name="_Toc51836025"/>
      <w:r w:rsidRPr="00140E21">
        <w:rPr>
          <w:rFonts w:eastAsia="宋体"/>
          <w:lang w:eastAsia="zh-CN"/>
        </w:rPr>
        <w:t>5.2.3.5.3</w:t>
      </w:r>
      <w:r w:rsidRPr="00140E21">
        <w:rPr>
          <w:rFonts w:eastAsia="宋体"/>
          <w:lang w:eastAsia="zh-CN"/>
        </w:rPr>
        <w:tab/>
        <w:t xml:space="preserve">Nudm_EventExposure_Unsubscribe </w:t>
      </w:r>
      <w:r w:rsidRPr="00140E21">
        <w:rPr>
          <w:lang w:eastAsia="zh-CN"/>
        </w:rPr>
        <w:t>service operation</w:t>
      </w:r>
      <w:bookmarkEnd w:id="4529"/>
      <w:bookmarkEnd w:id="4530"/>
      <w:bookmarkEnd w:id="4531"/>
      <w:bookmarkEnd w:id="4532"/>
      <w:bookmarkEnd w:id="4533"/>
      <w:bookmarkEnd w:id="4534"/>
      <w:bookmarkEnd w:id="4535"/>
    </w:p>
    <w:p w14:paraId="01619F8C"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m_EventExposure_Unsubscribe</w:t>
      </w:r>
    </w:p>
    <w:p w14:paraId="19326FD7"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consumer deletes the subscription of an event if already defined in UDM.</w:t>
      </w:r>
    </w:p>
    <w:p w14:paraId="3EF94481" w14:textId="4FFE6D27" w:rsidR="002D6C3F" w:rsidRPr="00140E21" w:rsidRDefault="002D6C3F" w:rsidP="002D6C3F">
      <w:pPr>
        <w:rPr>
          <w:rFonts w:eastAsia="宋体"/>
        </w:rPr>
      </w:pPr>
      <w:r w:rsidRPr="00140E21">
        <w:rPr>
          <w:rFonts w:eastAsia="宋体"/>
          <w:b/>
        </w:rPr>
        <w:t>Inputs (required):</w:t>
      </w:r>
      <w:r w:rsidRPr="00140E21">
        <w:rPr>
          <w:rFonts w:eastAsia="宋体"/>
        </w:rPr>
        <w:t xml:space="preserve"> Subscription Correlation ID.</w:t>
      </w:r>
    </w:p>
    <w:p w14:paraId="7BC5CD15" w14:textId="6EAE55DE" w:rsidR="002D6C3F" w:rsidRPr="00140E21" w:rsidRDefault="002D6C3F" w:rsidP="002D6C3F">
      <w:pPr>
        <w:rPr>
          <w:rFonts w:eastAsia="宋体"/>
          <w:i/>
        </w:rPr>
      </w:pPr>
      <w:r w:rsidRPr="00140E21">
        <w:rPr>
          <w:rFonts w:eastAsia="宋体"/>
          <w:b/>
        </w:rPr>
        <w:t>Outputs (required):</w:t>
      </w:r>
      <w:r w:rsidRPr="00140E21">
        <w:rPr>
          <w:rFonts w:eastAsia="宋体"/>
          <w:lang w:eastAsia="zh-CN"/>
        </w:rPr>
        <w:t xml:space="preserve"> Operation execution result indication</w:t>
      </w:r>
      <w:r w:rsidRPr="00140E21">
        <w:rPr>
          <w:rFonts w:eastAsia="宋体"/>
          <w:i/>
        </w:rPr>
        <w:t>.</w:t>
      </w:r>
    </w:p>
    <w:p w14:paraId="6E599A68" w14:textId="77777777" w:rsidR="002D6C3F" w:rsidRPr="00140E21" w:rsidRDefault="002D6C3F" w:rsidP="002D6C3F">
      <w:pPr>
        <w:pStyle w:val="5"/>
        <w:rPr>
          <w:rFonts w:eastAsia="宋体"/>
          <w:lang w:eastAsia="zh-CN"/>
        </w:rPr>
      </w:pPr>
      <w:bookmarkStart w:id="4536" w:name="_Toc20204456"/>
      <w:bookmarkStart w:id="4537" w:name="_Toc27895155"/>
      <w:bookmarkStart w:id="4538" w:name="_Toc36192252"/>
      <w:bookmarkStart w:id="4539" w:name="_Toc45193365"/>
      <w:bookmarkStart w:id="4540" w:name="_Toc47592997"/>
      <w:bookmarkStart w:id="4541" w:name="_Toc51835084"/>
      <w:bookmarkStart w:id="4542" w:name="_Toc51836026"/>
      <w:r w:rsidRPr="00140E21">
        <w:rPr>
          <w:rFonts w:eastAsia="宋体"/>
          <w:lang w:eastAsia="zh-CN"/>
        </w:rPr>
        <w:t>5.2.3.5.4</w:t>
      </w:r>
      <w:r w:rsidRPr="00140E21">
        <w:rPr>
          <w:rFonts w:eastAsia="宋体"/>
          <w:lang w:eastAsia="zh-CN"/>
        </w:rPr>
        <w:tab/>
        <w:t xml:space="preserve">Nudm_EventExposure_Notify </w:t>
      </w:r>
      <w:r w:rsidRPr="00140E21">
        <w:rPr>
          <w:lang w:eastAsia="zh-CN"/>
        </w:rPr>
        <w:t>service operation</w:t>
      </w:r>
      <w:bookmarkEnd w:id="4536"/>
      <w:bookmarkEnd w:id="4537"/>
      <w:bookmarkEnd w:id="4538"/>
      <w:bookmarkEnd w:id="4539"/>
      <w:bookmarkEnd w:id="4540"/>
      <w:bookmarkEnd w:id="4541"/>
      <w:bookmarkEnd w:id="4542"/>
    </w:p>
    <w:p w14:paraId="7E858AAD"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m_EventExposure_Notify</w:t>
      </w:r>
    </w:p>
    <w:p w14:paraId="64261BA3"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UDM reports the event to the consumer that has previously subscribed.</w:t>
      </w:r>
    </w:p>
    <w:p w14:paraId="24FF21BF" w14:textId="31212AA6"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rPr>
          <w:rFonts w:eastAsia="宋体"/>
          <w:lang w:eastAsia="zh-CN"/>
        </w:rPr>
        <w:t>Event ID, Notification Correlation Information, time stamp</w:t>
      </w:r>
      <w:r w:rsidRPr="00140E21">
        <w:rPr>
          <w:rFonts w:eastAsia="宋体"/>
        </w:rPr>
        <w:t>.</w:t>
      </w:r>
    </w:p>
    <w:p w14:paraId="6ABE5495" w14:textId="606DE5AA"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lang w:eastAsia="zh-CN"/>
        </w:rPr>
        <w:t>Event specific parameters list</w:t>
      </w:r>
      <w:r w:rsidRPr="00140E21">
        <w:rPr>
          <w:rFonts w:eastAsia="宋体"/>
        </w:rPr>
        <w:t>.</w:t>
      </w:r>
    </w:p>
    <w:p w14:paraId="22BFBAD0" w14:textId="73108FE9"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None</w:t>
      </w:r>
      <w:r w:rsidRPr="00140E21">
        <w:rPr>
          <w:rFonts w:eastAsia="宋体"/>
          <w:i/>
        </w:rPr>
        <w:t>.</w:t>
      </w:r>
    </w:p>
    <w:p w14:paraId="306E7982" w14:textId="77777777" w:rsidR="002D6C3F" w:rsidRPr="00140E21" w:rsidRDefault="002D6C3F" w:rsidP="002D6C3F">
      <w:pPr>
        <w:pStyle w:val="4"/>
      </w:pPr>
      <w:bookmarkStart w:id="4543" w:name="_Toc20204457"/>
      <w:bookmarkStart w:id="4544" w:name="_Toc27895156"/>
      <w:bookmarkStart w:id="4545" w:name="_Toc36192253"/>
      <w:bookmarkStart w:id="4546" w:name="_Toc45193366"/>
      <w:bookmarkStart w:id="4547" w:name="_Toc47592998"/>
      <w:bookmarkStart w:id="4548" w:name="_Toc51835085"/>
      <w:bookmarkStart w:id="4549" w:name="_Toc51836027"/>
      <w:r w:rsidRPr="00140E21">
        <w:t>5.2.3.6</w:t>
      </w:r>
      <w:r w:rsidRPr="00140E21">
        <w:tab/>
        <w:t>Nudm_ParameterProvision service</w:t>
      </w:r>
      <w:bookmarkEnd w:id="4543"/>
      <w:bookmarkEnd w:id="4544"/>
      <w:bookmarkEnd w:id="4545"/>
      <w:bookmarkEnd w:id="4546"/>
      <w:bookmarkEnd w:id="4547"/>
      <w:bookmarkEnd w:id="4548"/>
      <w:bookmarkEnd w:id="4549"/>
    </w:p>
    <w:p w14:paraId="19382FB2" w14:textId="77777777" w:rsidR="002D6C3F" w:rsidRPr="00140E21" w:rsidRDefault="002D6C3F" w:rsidP="002D6C3F">
      <w:pPr>
        <w:pStyle w:val="5"/>
      </w:pPr>
      <w:bookmarkStart w:id="4550" w:name="_Toc20204458"/>
      <w:bookmarkStart w:id="4551" w:name="_Toc27895157"/>
      <w:bookmarkStart w:id="4552" w:name="_Toc36192254"/>
      <w:bookmarkStart w:id="4553" w:name="_Toc45193367"/>
      <w:bookmarkStart w:id="4554" w:name="_Toc47592999"/>
      <w:bookmarkStart w:id="4555" w:name="_Toc51835086"/>
      <w:bookmarkStart w:id="4556" w:name="_Toc51836028"/>
      <w:r w:rsidRPr="00140E21">
        <w:t>5.2.3.6.1</w:t>
      </w:r>
      <w:r w:rsidRPr="00140E21">
        <w:tab/>
        <w:t>General</w:t>
      </w:r>
      <w:bookmarkEnd w:id="4550"/>
      <w:bookmarkEnd w:id="4551"/>
      <w:bookmarkEnd w:id="4552"/>
      <w:bookmarkEnd w:id="4553"/>
      <w:bookmarkEnd w:id="4554"/>
      <w:bookmarkEnd w:id="4555"/>
      <w:bookmarkEnd w:id="4556"/>
    </w:p>
    <w:p w14:paraId="1B8A6D5F" w14:textId="77777777" w:rsidR="002D6C3F" w:rsidRPr="00140E21" w:rsidRDefault="002D6C3F" w:rsidP="002D6C3F">
      <w:r w:rsidRPr="00140E21">
        <w:t>This service is for allowing NEF to provision of information which can be used for the UE in 5GS.</w:t>
      </w:r>
    </w:p>
    <w:p w14:paraId="2892A7B6" w14:textId="77777777" w:rsidR="002D6C3F" w:rsidRDefault="002D6C3F" w:rsidP="002D6C3F">
      <w:bookmarkStart w:id="4557" w:name="_Toc20204459"/>
      <w:r>
        <w:t>Parameter Provision data types used in the Nudm_ParameterProvision Service are defined in Table 5.2.3.6.1-1 below.</w:t>
      </w:r>
    </w:p>
    <w:p w14:paraId="1D38AE90" w14:textId="77777777" w:rsidR="002D6C3F" w:rsidRDefault="002D6C3F" w:rsidP="002D6C3F">
      <w:pPr>
        <w:pStyle w:val="TH"/>
      </w:pPr>
      <w:r>
        <w:lastRenderedPageBreak/>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2D6C3F" w14:paraId="28CCDD8A" w14:textId="77777777" w:rsidTr="00F41CDC">
        <w:tc>
          <w:tcPr>
            <w:tcW w:w="3119" w:type="dxa"/>
            <w:shd w:val="clear" w:color="auto" w:fill="auto"/>
          </w:tcPr>
          <w:p w14:paraId="228D7BB1" w14:textId="77777777" w:rsidR="002D6C3F" w:rsidRDefault="002D6C3F" w:rsidP="00F41CDC">
            <w:pPr>
              <w:pStyle w:val="TAH"/>
            </w:pPr>
            <w:r>
              <w:t>Parameter Provision data type</w:t>
            </w:r>
          </w:p>
        </w:tc>
        <w:tc>
          <w:tcPr>
            <w:tcW w:w="5103" w:type="dxa"/>
            <w:shd w:val="clear" w:color="auto" w:fill="auto"/>
          </w:tcPr>
          <w:p w14:paraId="28CF03AD" w14:textId="77777777" w:rsidR="002D6C3F" w:rsidRDefault="002D6C3F" w:rsidP="00F41CDC">
            <w:pPr>
              <w:pStyle w:val="TAH"/>
            </w:pPr>
            <w:r>
              <w:t>Description</w:t>
            </w:r>
          </w:p>
        </w:tc>
      </w:tr>
      <w:tr w:rsidR="002D6C3F" w14:paraId="20D66FA2" w14:textId="77777777" w:rsidTr="00F41CDC">
        <w:tc>
          <w:tcPr>
            <w:tcW w:w="3119" w:type="dxa"/>
            <w:shd w:val="clear" w:color="auto" w:fill="auto"/>
          </w:tcPr>
          <w:p w14:paraId="565BBADE" w14:textId="77777777" w:rsidR="002D6C3F" w:rsidRDefault="002D6C3F" w:rsidP="00F41CDC">
            <w:pPr>
              <w:pStyle w:val="TAL"/>
            </w:pPr>
            <w:r w:rsidRPr="00A10D73">
              <w:rPr>
                <w:rFonts w:eastAsia="Malgun Gothic"/>
              </w:rPr>
              <w:t>Expected UE Behaviour parameters</w:t>
            </w:r>
          </w:p>
        </w:tc>
        <w:tc>
          <w:tcPr>
            <w:tcW w:w="5103" w:type="dxa"/>
            <w:shd w:val="clear" w:color="auto" w:fill="auto"/>
          </w:tcPr>
          <w:p w14:paraId="181CB848" w14:textId="77777777" w:rsidR="002D6C3F" w:rsidRDefault="002D6C3F" w:rsidP="00F41CDC">
            <w:pPr>
              <w:pStyle w:val="TAL"/>
            </w:pPr>
            <w:r w:rsidRPr="00A10D73">
              <w:rPr>
                <w:rFonts w:eastAsia="宋体"/>
              </w:rPr>
              <w:t>See clause 4.15.6.3</w:t>
            </w:r>
          </w:p>
        </w:tc>
      </w:tr>
      <w:tr w:rsidR="002D6C3F" w14:paraId="123A2E21" w14:textId="77777777" w:rsidTr="00F41CDC">
        <w:tc>
          <w:tcPr>
            <w:tcW w:w="3119" w:type="dxa"/>
            <w:shd w:val="clear" w:color="auto" w:fill="auto"/>
          </w:tcPr>
          <w:p w14:paraId="5D856CA5" w14:textId="77777777" w:rsidR="002D6C3F" w:rsidRPr="00A10D73" w:rsidRDefault="002D6C3F" w:rsidP="00F41CDC">
            <w:pPr>
              <w:pStyle w:val="TAL"/>
              <w:rPr>
                <w:rFonts w:eastAsia="Malgun Gothic"/>
              </w:rPr>
            </w:pPr>
            <w:r w:rsidRPr="00A10D73">
              <w:rPr>
                <w:rFonts w:eastAsia="宋体"/>
              </w:rPr>
              <w:t>Network Configuration parameters</w:t>
            </w:r>
          </w:p>
        </w:tc>
        <w:tc>
          <w:tcPr>
            <w:tcW w:w="5103" w:type="dxa"/>
            <w:shd w:val="clear" w:color="auto" w:fill="auto"/>
          </w:tcPr>
          <w:p w14:paraId="62A5EB21" w14:textId="77777777" w:rsidR="002D6C3F" w:rsidRPr="00A10D73" w:rsidRDefault="002D6C3F" w:rsidP="00F41CDC">
            <w:pPr>
              <w:pStyle w:val="TAL"/>
              <w:rPr>
                <w:rFonts w:eastAsia="宋体"/>
              </w:rPr>
            </w:pPr>
            <w:r w:rsidRPr="00A10D73">
              <w:rPr>
                <w:rFonts w:eastAsia="宋体"/>
              </w:rPr>
              <w:t>See clause 4.15.6.3a</w:t>
            </w:r>
          </w:p>
        </w:tc>
      </w:tr>
      <w:tr w:rsidR="002D6C3F" w14:paraId="709F7AA9" w14:textId="77777777" w:rsidTr="00F41CDC">
        <w:tc>
          <w:tcPr>
            <w:tcW w:w="3119" w:type="dxa"/>
            <w:shd w:val="clear" w:color="auto" w:fill="auto"/>
          </w:tcPr>
          <w:p w14:paraId="5D0852FF" w14:textId="77777777" w:rsidR="002D6C3F" w:rsidRPr="00A10D73" w:rsidRDefault="002D6C3F" w:rsidP="00F41CDC">
            <w:pPr>
              <w:pStyle w:val="TAL"/>
              <w:rPr>
                <w:rFonts w:eastAsia="宋体"/>
              </w:rPr>
            </w:pPr>
            <w:r w:rsidRPr="00A10D73">
              <w:rPr>
                <w:rFonts w:eastAsia="宋体"/>
              </w:rPr>
              <w:t>5G-VN group data</w:t>
            </w:r>
          </w:p>
        </w:tc>
        <w:tc>
          <w:tcPr>
            <w:tcW w:w="5103" w:type="dxa"/>
            <w:shd w:val="clear" w:color="auto" w:fill="auto"/>
          </w:tcPr>
          <w:p w14:paraId="2364E485" w14:textId="77777777" w:rsidR="002D6C3F" w:rsidRPr="00A10D73" w:rsidRDefault="002D6C3F" w:rsidP="00F41CDC">
            <w:pPr>
              <w:pStyle w:val="TAL"/>
              <w:rPr>
                <w:rFonts w:eastAsia="宋体"/>
              </w:rPr>
            </w:pPr>
            <w:r w:rsidRPr="00A10D73">
              <w:rPr>
                <w:rFonts w:eastAsia="宋体"/>
              </w:rPr>
              <w:t>See clause 4.15.6.3b</w:t>
            </w:r>
          </w:p>
        </w:tc>
      </w:tr>
      <w:tr w:rsidR="002D6C3F" w14:paraId="0E055D9E" w14:textId="77777777" w:rsidTr="00F41CDC">
        <w:tc>
          <w:tcPr>
            <w:tcW w:w="3119" w:type="dxa"/>
            <w:shd w:val="clear" w:color="auto" w:fill="auto"/>
          </w:tcPr>
          <w:p w14:paraId="31319603" w14:textId="77777777" w:rsidR="002D6C3F" w:rsidRPr="00A10D73" w:rsidRDefault="002D6C3F" w:rsidP="00F41CDC">
            <w:pPr>
              <w:pStyle w:val="TAL"/>
              <w:rPr>
                <w:rFonts w:eastAsia="宋体"/>
              </w:rPr>
            </w:pPr>
            <w:r w:rsidRPr="00A10D73">
              <w:rPr>
                <w:rFonts w:eastAsia="宋体"/>
              </w:rPr>
              <w:t>5G VN group membership management parameters</w:t>
            </w:r>
          </w:p>
        </w:tc>
        <w:tc>
          <w:tcPr>
            <w:tcW w:w="5103" w:type="dxa"/>
            <w:shd w:val="clear" w:color="auto" w:fill="auto"/>
          </w:tcPr>
          <w:p w14:paraId="5654CB3A" w14:textId="77777777" w:rsidR="002D6C3F" w:rsidRPr="00A10D73" w:rsidRDefault="002D6C3F" w:rsidP="00F41CDC">
            <w:pPr>
              <w:pStyle w:val="TAL"/>
              <w:rPr>
                <w:rFonts w:eastAsia="宋体"/>
              </w:rPr>
            </w:pPr>
            <w:r w:rsidRPr="00A10D73">
              <w:rPr>
                <w:rFonts w:eastAsia="宋体"/>
              </w:rPr>
              <w:t>See clause 4.15.6.3c.</w:t>
            </w:r>
          </w:p>
        </w:tc>
      </w:tr>
      <w:tr w:rsidR="002D6C3F" w14:paraId="0C3FA6F8" w14:textId="77777777" w:rsidTr="00F41CDC">
        <w:tc>
          <w:tcPr>
            <w:tcW w:w="3119" w:type="dxa"/>
            <w:shd w:val="clear" w:color="auto" w:fill="auto"/>
          </w:tcPr>
          <w:p w14:paraId="7EE53F4D" w14:textId="77777777" w:rsidR="002D6C3F" w:rsidRPr="00A10D73" w:rsidRDefault="002D6C3F" w:rsidP="00F41CDC">
            <w:pPr>
              <w:pStyle w:val="TAL"/>
              <w:rPr>
                <w:rFonts w:eastAsia="宋体"/>
              </w:rPr>
            </w:pPr>
            <w:r w:rsidRPr="00A10D73">
              <w:rPr>
                <w:rFonts w:eastAsia="宋体"/>
              </w:rPr>
              <w:t>Location Privacy Indication parameters</w:t>
            </w:r>
          </w:p>
        </w:tc>
        <w:tc>
          <w:tcPr>
            <w:tcW w:w="5103" w:type="dxa"/>
            <w:shd w:val="clear" w:color="auto" w:fill="auto"/>
          </w:tcPr>
          <w:p w14:paraId="3BBA630F" w14:textId="77777777" w:rsidR="002D6C3F" w:rsidRPr="00A10D73" w:rsidRDefault="002D6C3F" w:rsidP="00F41CDC">
            <w:pPr>
              <w:pStyle w:val="TAL"/>
              <w:rPr>
                <w:rFonts w:eastAsia="宋体"/>
              </w:rPr>
            </w:pPr>
            <w:r w:rsidRPr="00A10D73">
              <w:rPr>
                <w:rFonts w:eastAsia="宋体"/>
              </w:rPr>
              <w:t>Location Privacy Indication parameters of the "LCS privacy" Data Subset of the Subscription Data.</w:t>
            </w:r>
          </w:p>
          <w:p w14:paraId="78771A7A" w14:textId="77777777" w:rsidR="002D6C3F" w:rsidRPr="00A10D73" w:rsidRDefault="002D6C3F" w:rsidP="00F41CDC">
            <w:pPr>
              <w:pStyle w:val="TAL"/>
              <w:rPr>
                <w:rFonts w:eastAsia="宋体"/>
              </w:rPr>
            </w:pPr>
            <w:r w:rsidRPr="00A10D73">
              <w:rPr>
                <w:rFonts w:eastAsia="宋体"/>
              </w:rPr>
              <w:t>See clause 5.2.3.3.1 and TS 23.273 [51] clause 7.1.</w:t>
            </w:r>
          </w:p>
        </w:tc>
      </w:tr>
      <w:tr w:rsidR="002D6C3F" w14:paraId="61559F13" w14:textId="77777777" w:rsidTr="00F41CDC">
        <w:tc>
          <w:tcPr>
            <w:tcW w:w="3119" w:type="dxa"/>
            <w:shd w:val="clear" w:color="auto" w:fill="auto"/>
          </w:tcPr>
          <w:p w14:paraId="00F53A42" w14:textId="77777777" w:rsidR="002D6C3F" w:rsidRPr="00A10D73" w:rsidRDefault="002D6C3F" w:rsidP="00F41CDC">
            <w:pPr>
              <w:pStyle w:val="TAL"/>
              <w:rPr>
                <w:rFonts w:eastAsia="宋体"/>
              </w:rPr>
            </w:pPr>
            <w:r>
              <w:rPr>
                <w:rFonts w:eastAsia="宋体"/>
              </w:rPr>
              <w:t>Enhanced Coverage Restriction Information</w:t>
            </w:r>
          </w:p>
        </w:tc>
        <w:tc>
          <w:tcPr>
            <w:tcW w:w="5103" w:type="dxa"/>
            <w:shd w:val="clear" w:color="auto" w:fill="auto"/>
          </w:tcPr>
          <w:p w14:paraId="5AC8B85D" w14:textId="77777777" w:rsidR="002D6C3F" w:rsidRPr="00A10D73" w:rsidRDefault="002D6C3F" w:rsidP="00F41CDC">
            <w:pPr>
              <w:pStyle w:val="TAL"/>
              <w:rPr>
                <w:rFonts w:eastAsia="宋体"/>
              </w:rPr>
            </w:pPr>
            <w:r>
              <w:rPr>
                <w:rFonts w:eastAsia="宋体"/>
              </w:rPr>
              <w:t>See clause 4.27.1 and TS 23.501 [2] clause 5.31.12.</w:t>
            </w:r>
          </w:p>
        </w:tc>
      </w:tr>
    </w:tbl>
    <w:p w14:paraId="2CC498A9" w14:textId="77777777" w:rsidR="002D6C3F" w:rsidRDefault="002D6C3F" w:rsidP="002D6C3F"/>
    <w:p w14:paraId="0D214F6F" w14:textId="77777777" w:rsidR="002D6C3F" w:rsidRDefault="002D6C3F" w:rsidP="002D6C3F">
      <w:r>
        <w:t>At least a mandatory key is required for each Parameter Provision Data Type to identify the corresponding data as defined in Table 5.2.3.6.1-2.</w:t>
      </w:r>
    </w:p>
    <w:p w14:paraId="51F1061A" w14:textId="77777777" w:rsidR="002D6C3F" w:rsidRDefault="002D6C3F" w:rsidP="002D6C3F">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2D6C3F" w:rsidRPr="00A10D73" w14:paraId="4A28AFC7" w14:textId="77777777" w:rsidTr="00F41CDC">
        <w:tc>
          <w:tcPr>
            <w:tcW w:w="3119" w:type="dxa"/>
            <w:shd w:val="clear" w:color="auto" w:fill="auto"/>
          </w:tcPr>
          <w:p w14:paraId="2683F6CD" w14:textId="77777777" w:rsidR="002D6C3F" w:rsidRDefault="002D6C3F" w:rsidP="00F41CDC">
            <w:pPr>
              <w:pStyle w:val="TAH"/>
            </w:pPr>
            <w:r>
              <w:t>Parameter Provision Data Types</w:t>
            </w:r>
          </w:p>
        </w:tc>
        <w:tc>
          <w:tcPr>
            <w:tcW w:w="1701" w:type="dxa"/>
            <w:shd w:val="clear" w:color="auto" w:fill="auto"/>
          </w:tcPr>
          <w:p w14:paraId="2F9FEAC5" w14:textId="77777777" w:rsidR="002D6C3F" w:rsidRDefault="002D6C3F" w:rsidP="00F41CDC">
            <w:pPr>
              <w:pStyle w:val="TAH"/>
            </w:pPr>
            <w:r>
              <w:t>Data Key</w:t>
            </w:r>
          </w:p>
        </w:tc>
        <w:tc>
          <w:tcPr>
            <w:tcW w:w="3402" w:type="dxa"/>
            <w:shd w:val="clear" w:color="auto" w:fill="auto"/>
          </w:tcPr>
          <w:p w14:paraId="24FE484E" w14:textId="77777777" w:rsidR="002D6C3F" w:rsidRDefault="002D6C3F" w:rsidP="00F41CDC">
            <w:pPr>
              <w:pStyle w:val="TAH"/>
            </w:pPr>
            <w:r>
              <w:t>Data Sub Key</w:t>
            </w:r>
          </w:p>
        </w:tc>
      </w:tr>
      <w:tr w:rsidR="002D6C3F" w14:paraId="4B42F4A1" w14:textId="77777777" w:rsidTr="00F41CDC">
        <w:tc>
          <w:tcPr>
            <w:tcW w:w="3119" w:type="dxa"/>
            <w:shd w:val="clear" w:color="auto" w:fill="auto"/>
          </w:tcPr>
          <w:p w14:paraId="15EC3E29" w14:textId="77777777" w:rsidR="002D6C3F" w:rsidRDefault="002D6C3F" w:rsidP="00F41CDC">
            <w:pPr>
              <w:pStyle w:val="TAL"/>
            </w:pPr>
            <w:r w:rsidRPr="00A10D73">
              <w:rPr>
                <w:rFonts w:eastAsia="Malgun Gothic"/>
              </w:rPr>
              <w:t>Expected UE Behaviour parameters</w:t>
            </w:r>
          </w:p>
        </w:tc>
        <w:tc>
          <w:tcPr>
            <w:tcW w:w="1701" w:type="dxa"/>
            <w:shd w:val="clear" w:color="auto" w:fill="auto"/>
          </w:tcPr>
          <w:p w14:paraId="23196EB5" w14:textId="77777777" w:rsidR="002D6C3F" w:rsidRDefault="002D6C3F" w:rsidP="00F41CDC">
            <w:pPr>
              <w:pStyle w:val="TAL"/>
            </w:pPr>
            <w:r w:rsidRPr="00871CAD">
              <w:t>GPSI or External Group ID</w:t>
            </w:r>
          </w:p>
        </w:tc>
        <w:tc>
          <w:tcPr>
            <w:tcW w:w="3402" w:type="dxa"/>
            <w:shd w:val="clear" w:color="auto" w:fill="auto"/>
          </w:tcPr>
          <w:p w14:paraId="21B8D7FE" w14:textId="77777777" w:rsidR="002D6C3F" w:rsidRDefault="002D6C3F" w:rsidP="00F41CDC">
            <w:pPr>
              <w:pStyle w:val="TAL"/>
            </w:pPr>
            <w:r w:rsidRPr="00871CAD">
              <w:t>-</w:t>
            </w:r>
          </w:p>
        </w:tc>
      </w:tr>
      <w:tr w:rsidR="002D6C3F" w14:paraId="41011132" w14:textId="77777777" w:rsidTr="00F41CDC">
        <w:tc>
          <w:tcPr>
            <w:tcW w:w="3119" w:type="dxa"/>
            <w:shd w:val="clear" w:color="auto" w:fill="auto"/>
          </w:tcPr>
          <w:p w14:paraId="62AF97A8" w14:textId="77777777" w:rsidR="002D6C3F" w:rsidRPr="00A10D73" w:rsidRDefault="002D6C3F" w:rsidP="00F41CDC">
            <w:pPr>
              <w:pStyle w:val="TAL"/>
              <w:rPr>
                <w:rFonts w:eastAsia="Malgun Gothic"/>
              </w:rPr>
            </w:pPr>
            <w:r w:rsidRPr="00A10D73">
              <w:rPr>
                <w:rFonts w:eastAsia="宋体"/>
              </w:rPr>
              <w:t>Network Configuration parameters</w:t>
            </w:r>
          </w:p>
        </w:tc>
        <w:tc>
          <w:tcPr>
            <w:tcW w:w="1701" w:type="dxa"/>
            <w:shd w:val="clear" w:color="auto" w:fill="auto"/>
          </w:tcPr>
          <w:p w14:paraId="0559F9B4" w14:textId="77777777" w:rsidR="002D6C3F" w:rsidRPr="00871CAD" w:rsidRDefault="002D6C3F" w:rsidP="00F41CDC">
            <w:pPr>
              <w:pStyle w:val="TAL"/>
            </w:pPr>
            <w:r w:rsidRPr="00871CAD">
              <w:t>GPSI</w:t>
            </w:r>
          </w:p>
        </w:tc>
        <w:tc>
          <w:tcPr>
            <w:tcW w:w="3402" w:type="dxa"/>
            <w:shd w:val="clear" w:color="auto" w:fill="auto"/>
          </w:tcPr>
          <w:p w14:paraId="67CD108E" w14:textId="77777777" w:rsidR="002D6C3F" w:rsidRPr="00871CAD" w:rsidRDefault="002D6C3F" w:rsidP="00F41CDC">
            <w:pPr>
              <w:pStyle w:val="TAL"/>
            </w:pPr>
            <w:r w:rsidRPr="00871CAD">
              <w:t>-</w:t>
            </w:r>
          </w:p>
        </w:tc>
      </w:tr>
      <w:tr w:rsidR="002D6C3F" w14:paraId="29C0F824" w14:textId="77777777" w:rsidTr="00F41CDC">
        <w:tc>
          <w:tcPr>
            <w:tcW w:w="3119" w:type="dxa"/>
            <w:shd w:val="clear" w:color="auto" w:fill="auto"/>
          </w:tcPr>
          <w:p w14:paraId="60FD7D6F" w14:textId="77777777" w:rsidR="002D6C3F" w:rsidRPr="00A10D73" w:rsidRDefault="002D6C3F" w:rsidP="00F41CDC">
            <w:pPr>
              <w:pStyle w:val="TAL"/>
              <w:rPr>
                <w:rFonts w:eastAsia="宋体"/>
              </w:rPr>
            </w:pPr>
            <w:r w:rsidRPr="00A10D73">
              <w:rPr>
                <w:rFonts w:eastAsia="宋体"/>
              </w:rPr>
              <w:t>5G-VN group data</w:t>
            </w:r>
          </w:p>
        </w:tc>
        <w:tc>
          <w:tcPr>
            <w:tcW w:w="1701" w:type="dxa"/>
            <w:shd w:val="clear" w:color="auto" w:fill="auto"/>
          </w:tcPr>
          <w:p w14:paraId="77C1F618" w14:textId="77777777" w:rsidR="002D6C3F" w:rsidRPr="00871CAD" w:rsidRDefault="002D6C3F" w:rsidP="00F41CDC">
            <w:pPr>
              <w:pStyle w:val="TAL"/>
            </w:pPr>
            <w:r w:rsidRPr="00871CAD">
              <w:t>External Group Identifier</w:t>
            </w:r>
          </w:p>
        </w:tc>
        <w:tc>
          <w:tcPr>
            <w:tcW w:w="3402" w:type="dxa"/>
            <w:shd w:val="clear" w:color="auto" w:fill="auto"/>
          </w:tcPr>
          <w:p w14:paraId="670AF0B3" w14:textId="77777777" w:rsidR="002D6C3F" w:rsidRPr="00871CAD" w:rsidRDefault="002D6C3F" w:rsidP="00F41CDC">
            <w:pPr>
              <w:pStyle w:val="TAL"/>
            </w:pPr>
            <w:r w:rsidRPr="00871CAD">
              <w:t>-</w:t>
            </w:r>
          </w:p>
        </w:tc>
      </w:tr>
      <w:tr w:rsidR="002D6C3F" w14:paraId="171B0C34" w14:textId="77777777" w:rsidTr="00F41CDC">
        <w:tc>
          <w:tcPr>
            <w:tcW w:w="3119" w:type="dxa"/>
            <w:shd w:val="clear" w:color="auto" w:fill="auto"/>
          </w:tcPr>
          <w:p w14:paraId="6AFC533E" w14:textId="77777777" w:rsidR="002D6C3F" w:rsidRPr="00A10D73" w:rsidRDefault="002D6C3F" w:rsidP="00F41CDC">
            <w:pPr>
              <w:pStyle w:val="TAL"/>
              <w:rPr>
                <w:rFonts w:eastAsia="宋体"/>
              </w:rPr>
            </w:pPr>
            <w:r w:rsidRPr="00A10D73">
              <w:rPr>
                <w:rFonts w:eastAsia="宋体"/>
              </w:rPr>
              <w:t xml:space="preserve">5G VN group membership management parameters </w:t>
            </w:r>
          </w:p>
        </w:tc>
        <w:tc>
          <w:tcPr>
            <w:tcW w:w="1701" w:type="dxa"/>
            <w:shd w:val="clear" w:color="auto" w:fill="auto"/>
          </w:tcPr>
          <w:p w14:paraId="6D126D61" w14:textId="77777777" w:rsidR="002D6C3F" w:rsidRPr="00871CAD" w:rsidRDefault="002D6C3F" w:rsidP="00F41CDC">
            <w:pPr>
              <w:pStyle w:val="TAL"/>
            </w:pPr>
            <w:r w:rsidRPr="00871CAD">
              <w:t>External Group Identifier</w:t>
            </w:r>
          </w:p>
        </w:tc>
        <w:tc>
          <w:tcPr>
            <w:tcW w:w="3402" w:type="dxa"/>
            <w:shd w:val="clear" w:color="auto" w:fill="auto"/>
          </w:tcPr>
          <w:p w14:paraId="76FB05D1" w14:textId="77777777" w:rsidR="002D6C3F" w:rsidRPr="00871CAD" w:rsidRDefault="002D6C3F" w:rsidP="00F41CDC">
            <w:pPr>
              <w:pStyle w:val="TAL"/>
            </w:pPr>
            <w:r w:rsidRPr="00871CAD">
              <w:t>-</w:t>
            </w:r>
          </w:p>
        </w:tc>
      </w:tr>
      <w:tr w:rsidR="002D6C3F" w14:paraId="0C4924EF" w14:textId="77777777" w:rsidTr="00F41CDC">
        <w:tc>
          <w:tcPr>
            <w:tcW w:w="3119" w:type="dxa"/>
            <w:shd w:val="clear" w:color="auto" w:fill="auto"/>
          </w:tcPr>
          <w:p w14:paraId="03AFE250" w14:textId="77777777" w:rsidR="002D6C3F" w:rsidRPr="00A10D73" w:rsidRDefault="002D6C3F" w:rsidP="00F41CDC">
            <w:pPr>
              <w:pStyle w:val="TAL"/>
              <w:rPr>
                <w:rFonts w:eastAsia="宋体"/>
              </w:rPr>
            </w:pPr>
            <w:r w:rsidRPr="00A10D73">
              <w:rPr>
                <w:rFonts w:eastAsia="宋体"/>
              </w:rPr>
              <w:t>Location Privacy Indication parameters.</w:t>
            </w:r>
          </w:p>
        </w:tc>
        <w:tc>
          <w:tcPr>
            <w:tcW w:w="1701" w:type="dxa"/>
            <w:shd w:val="clear" w:color="auto" w:fill="auto"/>
          </w:tcPr>
          <w:p w14:paraId="0D89CC1D" w14:textId="77777777" w:rsidR="002D6C3F" w:rsidRPr="00871CAD" w:rsidRDefault="002D6C3F" w:rsidP="00F41CDC">
            <w:pPr>
              <w:pStyle w:val="TAL"/>
            </w:pPr>
            <w:r w:rsidRPr="00871CAD">
              <w:t>GPSI</w:t>
            </w:r>
          </w:p>
        </w:tc>
        <w:tc>
          <w:tcPr>
            <w:tcW w:w="3402" w:type="dxa"/>
            <w:shd w:val="clear" w:color="auto" w:fill="auto"/>
          </w:tcPr>
          <w:p w14:paraId="7A683F16" w14:textId="77777777" w:rsidR="002D6C3F" w:rsidRPr="00871CAD" w:rsidRDefault="002D6C3F" w:rsidP="00F41CDC">
            <w:pPr>
              <w:pStyle w:val="TAL"/>
            </w:pPr>
            <w:r w:rsidRPr="00871CAD">
              <w:t>-</w:t>
            </w:r>
          </w:p>
        </w:tc>
      </w:tr>
      <w:tr w:rsidR="002D6C3F" w14:paraId="43DC131D" w14:textId="77777777" w:rsidTr="00F41CDC">
        <w:tc>
          <w:tcPr>
            <w:tcW w:w="3119" w:type="dxa"/>
            <w:shd w:val="clear" w:color="auto" w:fill="auto"/>
          </w:tcPr>
          <w:p w14:paraId="6D1A94B3" w14:textId="77777777" w:rsidR="002D6C3F" w:rsidRPr="00A10D73" w:rsidRDefault="002D6C3F" w:rsidP="00F41CDC">
            <w:pPr>
              <w:pStyle w:val="TAL"/>
              <w:rPr>
                <w:rFonts w:eastAsia="宋体"/>
              </w:rPr>
            </w:pPr>
            <w:r>
              <w:rPr>
                <w:rFonts w:eastAsia="宋体"/>
              </w:rPr>
              <w:t>Enhanced Coverage Restriction Information</w:t>
            </w:r>
          </w:p>
        </w:tc>
        <w:tc>
          <w:tcPr>
            <w:tcW w:w="1701" w:type="dxa"/>
            <w:shd w:val="clear" w:color="auto" w:fill="auto"/>
          </w:tcPr>
          <w:p w14:paraId="2FC799DA" w14:textId="77777777" w:rsidR="002D6C3F" w:rsidRPr="00871CAD" w:rsidRDefault="002D6C3F" w:rsidP="00F41CDC">
            <w:pPr>
              <w:pStyle w:val="TAL"/>
            </w:pPr>
            <w:r>
              <w:t>GPSI</w:t>
            </w:r>
          </w:p>
        </w:tc>
        <w:tc>
          <w:tcPr>
            <w:tcW w:w="3402" w:type="dxa"/>
            <w:shd w:val="clear" w:color="auto" w:fill="auto"/>
          </w:tcPr>
          <w:p w14:paraId="17661FBB" w14:textId="77777777" w:rsidR="002D6C3F" w:rsidRPr="00871CAD" w:rsidRDefault="002D6C3F" w:rsidP="00F41CDC">
            <w:pPr>
              <w:pStyle w:val="TAL"/>
            </w:pPr>
            <w:r w:rsidRPr="00871CAD">
              <w:t>-</w:t>
            </w:r>
          </w:p>
        </w:tc>
      </w:tr>
    </w:tbl>
    <w:p w14:paraId="6CD612A1" w14:textId="77777777" w:rsidR="002D6C3F" w:rsidRPr="00140E21" w:rsidRDefault="002D6C3F" w:rsidP="002D6C3F"/>
    <w:p w14:paraId="6B95952F" w14:textId="77777777" w:rsidR="002D6C3F" w:rsidRPr="00140E21" w:rsidRDefault="002D6C3F" w:rsidP="002D6C3F">
      <w:pPr>
        <w:pStyle w:val="5"/>
      </w:pPr>
      <w:bookmarkStart w:id="4558" w:name="_Toc27895158"/>
      <w:bookmarkStart w:id="4559" w:name="_Toc36192255"/>
      <w:bookmarkStart w:id="4560" w:name="_Toc45193368"/>
      <w:bookmarkStart w:id="4561" w:name="_Toc47593000"/>
      <w:bookmarkStart w:id="4562" w:name="_Toc51835087"/>
      <w:bookmarkStart w:id="4563" w:name="_Toc51836029"/>
      <w:r w:rsidRPr="00140E21">
        <w:t>5.2.3.6.2</w:t>
      </w:r>
      <w:r w:rsidRPr="00140E21">
        <w:tab/>
        <w:t>Nudm_ParameterProvision_Update service operation</w:t>
      </w:r>
      <w:bookmarkEnd w:id="4557"/>
      <w:bookmarkEnd w:id="4558"/>
      <w:bookmarkEnd w:id="4559"/>
      <w:bookmarkEnd w:id="4560"/>
      <w:bookmarkEnd w:id="4561"/>
      <w:bookmarkEnd w:id="4562"/>
      <w:bookmarkEnd w:id="4563"/>
    </w:p>
    <w:p w14:paraId="64891F16" w14:textId="77777777" w:rsidR="002D6C3F" w:rsidRPr="00140E21" w:rsidRDefault="002D6C3F" w:rsidP="002D6C3F">
      <w:r w:rsidRPr="00140E21">
        <w:rPr>
          <w:b/>
        </w:rPr>
        <w:t>Service operation name:</w:t>
      </w:r>
      <w:r w:rsidRPr="00140E21">
        <w:t xml:space="preserve"> Nudm_ParameterProvision_Update.</w:t>
      </w:r>
    </w:p>
    <w:p w14:paraId="7B7A884C"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 Enhanced Coverage Restriction Information</w:t>
      </w:r>
      <w:r w:rsidRPr="00140E21">
        <w:t>)</w:t>
      </w:r>
      <w:r>
        <w:t xml:space="preserve"> or 5G VN group related information (5G VN group data, 5G VN membership management)</w:t>
      </w:r>
      <w:r w:rsidRPr="00140E21">
        <w:t>.</w:t>
      </w:r>
    </w:p>
    <w:p w14:paraId="26CBCEBC" w14:textId="5D6DBFB9" w:rsidR="002D6C3F" w:rsidRPr="00140E21" w:rsidRDefault="002D6C3F" w:rsidP="002D6C3F">
      <w:r w:rsidRPr="00140E21">
        <w:rPr>
          <w:b/>
        </w:rPr>
        <w:t>Inputs (required):</w:t>
      </w:r>
      <w:r w:rsidRPr="00140E21">
        <w:t xml:space="preserve"> AF ID, Transaction Reference ID(s).</w:t>
      </w:r>
    </w:p>
    <w:p w14:paraId="73C6D756" w14:textId="56611391" w:rsidR="002D6C3F" w:rsidRPr="00140E21" w:rsidRDefault="002D6C3F" w:rsidP="002D6C3F">
      <w:r w:rsidRPr="00140E21">
        <w:rPr>
          <w:b/>
        </w:rPr>
        <w:t>Inputs (optional):</w:t>
      </w:r>
      <w:r w:rsidRPr="00140E21">
        <w:t xml:space="preserve"> </w:t>
      </w:r>
      <w:r>
        <w:t xml:space="preserve">GPSI or SUPI, External Group ID, at </w:t>
      </w:r>
      <w:r w:rsidRPr="00140E21">
        <w:t>least one of the Expected UE Behaviour parameters or at least one of the Network Configuration parameters</w:t>
      </w:r>
      <w:r>
        <w:t xml:space="preserve"> or 5G VN group related information</w:t>
      </w:r>
      <w:r w:rsidRPr="00140E21">
        <w:t>, Validity Time</w:t>
      </w:r>
      <w:r>
        <w:t xml:space="preserve"> or Location Privacy Indication parameters or Enhanced Coverage Restriction Information</w:t>
      </w:r>
      <w:r w:rsidRPr="00140E21">
        <w:t>.</w:t>
      </w:r>
    </w:p>
    <w:p w14:paraId="2E4004AA" w14:textId="65388913" w:rsidR="002D6C3F" w:rsidRPr="00140E21" w:rsidRDefault="002D6C3F" w:rsidP="002D6C3F">
      <w:r w:rsidRPr="00140E21">
        <w:rPr>
          <w:b/>
        </w:rPr>
        <w:t>Outputs (required):</w:t>
      </w:r>
      <w:r w:rsidRPr="00140E21">
        <w:t xml:space="preserve"> Transaction Reference ID(s), Operation execution result indication.</w:t>
      </w:r>
    </w:p>
    <w:p w14:paraId="68FFC280" w14:textId="44EF9138" w:rsidR="002D6C3F" w:rsidRPr="00140E21" w:rsidRDefault="002D6C3F" w:rsidP="002D6C3F">
      <w:r w:rsidRPr="00140E21">
        <w:rPr>
          <w:b/>
        </w:rPr>
        <w:t>Outputs (optional):</w:t>
      </w:r>
      <w:r w:rsidRPr="00140E21">
        <w:t xml:space="preserve"> Transaction specific parameters, if available.</w:t>
      </w:r>
    </w:p>
    <w:p w14:paraId="36D5930D" w14:textId="77777777" w:rsidR="002D6C3F" w:rsidRPr="00140E21" w:rsidRDefault="002D6C3F" w:rsidP="002D6C3F">
      <w:pPr>
        <w:pStyle w:val="5"/>
      </w:pPr>
      <w:bookmarkStart w:id="4564" w:name="_Toc20204460"/>
      <w:bookmarkStart w:id="4565" w:name="_Toc27895159"/>
      <w:bookmarkStart w:id="4566" w:name="_Toc36192256"/>
      <w:bookmarkStart w:id="4567" w:name="_Toc45193369"/>
      <w:bookmarkStart w:id="4568" w:name="_Toc47593001"/>
      <w:bookmarkStart w:id="4569" w:name="_Toc51835088"/>
      <w:bookmarkStart w:id="4570" w:name="_Toc51836030"/>
      <w:r w:rsidRPr="00140E21">
        <w:t>5.2.3.6.3</w:t>
      </w:r>
      <w:r w:rsidRPr="00140E21">
        <w:tab/>
        <w:t>Nudm_ParameterProvision_Create service operation</w:t>
      </w:r>
      <w:bookmarkEnd w:id="4564"/>
      <w:bookmarkEnd w:id="4565"/>
      <w:bookmarkEnd w:id="4566"/>
      <w:bookmarkEnd w:id="4567"/>
      <w:bookmarkEnd w:id="4568"/>
      <w:bookmarkEnd w:id="4569"/>
      <w:bookmarkEnd w:id="4570"/>
    </w:p>
    <w:p w14:paraId="3A771870" w14:textId="77777777" w:rsidR="002D6C3F" w:rsidRPr="00140E21" w:rsidRDefault="002D6C3F" w:rsidP="002D6C3F">
      <w:r w:rsidRPr="00140E21">
        <w:rPr>
          <w:b/>
        </w:rPr>
        <w:t>Service operation name:</w:t>
      </w:r>
      <w:r w:rsidRPr="00140E21">
        <w:t xml:space="preserve"> Nudm_ParameterProvision_Create</w:t>
      </w:r>
    </w:p>
    <w:p w14:paraId="05F15BCE" w14:textId="77777777" w:rsidR="002D6C3F" w:rsidRPr="00140E21" w:rsidRDefault="002D6C3F" w:rsidP="002D6C3F">
      <w:r w:rsidRPr="00140E21">
        <w:rPr>
          <w:b/>
        </w:rPr>
        <w:t>Description:</w:t>
      </w:r>
      <w:r w:rsidRPr="00140E21">
        <w:t xml:space="preserve"> The consumer creates</w:t>
      </w:r>
      <w:r>
        <w:t xml:space="preserve"> a Network Configuration with one or more parameters, or a 5G VN group related information (e.g. 5G VN group data, 5G VN membership management)</w:t>
      </w:r>
      <w:r w:rsidRPr="00140E21">
        <w:t>.</w:t>
      </w:r>
    </w:p>
    <w:p w14:paraId="175B9C85" w14:textId="35A2D9BA" w:rsidR="002D6C3F" w:rsidRPr="00140E21" w:rsidRDefault="002D6C3F" w:rsidP="002D6C3F">
      <w:r w:rsidRPr="00140E21">
        <w:rPr>
          <w:b/>
        </w:rPr>
        <w:t>Inputs (required):</w:t>
      </w:r>
      <w:r w:rsidRPr="00140E21">
        <w:t xml:space="preserve"> AF ID, Transaction Reference ID(s).</w:t>
      </w:r>
    </w:p>
    <w:p w14:paraId="30905403" w14:textId="438779E1" w:rsidR="002D6C3F" w:rsidRPr="00140E21" w:rsidRDefault="002D6C3F" w:rsidP="002D6C3F">
      <w:r w:rsidRPr="00140E21">
        <w:rPr>
          <w:b/>
        </w:rPr>
        <w:t>Inputs (optional):</w:t>
      </w:r>
      <w:r w:rsidRPr="00140E21">
        <w:t xml:space="preserve"> </w:t>
      </w:r>
      <w:r>
        <w:t xml:space="preserve">GPSI, External Group ID, one or multiple Network Configuration parameters, or for </w:t>
      </w:r>
      <w:r w:rsidRPr="00140E21">
        <w:t>5G VN group creation, External Group ID</w:t>
      </w:r>
      <w:r>
        <w:t xml:space="preserve"> and</w:t>
      </w:r>
      <w:r w:rsidRPr="00140E21">
        <w:t xml:space="preserve"> 5G VN group</w:t>
      </w:r>
      <w:r>
        <w:t xml:space="preserve"> related information</w:t>
      </w:r>
      <w:r w:rsidRPr="00140E21">
        <w:t>.</w:t>
      </w:r>
    </w:p>
    <w:p w14:paraId="2BF3CBAF" w14:textId="3F5B8741" w:rsidR="002D6C3F" w:rsidRPr="00140E21" w:rsidRDefault="002D6C3F" w:rsidP="002D6C3F">
      <w:r w:rsidRPr="00140E21">
        <w:rPr>
          <w:b/>
        </w:rPr>
        <w:t>Outputs (required):</w:t>
      </w:r>
      <w:r w:rsidRPr="00140E21">
        <w:t xml:space="preserve"> Transaction Reference ID(s), Operation execution result indication.</w:t>
      </w:r>
    </w:p>
    <w:p w14:paraId="42D9D530" w14:textId="35608C46" w:rsidR="002D6C3F" w:rsidRPr="00140E21" w:rsidRDefault="002D6C3F" w:rsidP="002D6C3F">
      <w:r w:rsidRPr="00140E21">
        <w:rPr>
          <w:b/>
        </w:rPr>
        <w:lastRenderedPageBreak/>
        <w:t>Outputs (optional):</w:t>
      </w:r>
      <w:r w:rsidRPr="00140E21">
        <w:t xml:space="preserve"> Transaction specific parameters, if available; Internal Group ID if the inputs include a new 5G VN configuration.</w:t>
      </w:r>
    </w:p>
    <w:p w14:paraId="39D45965" w14:textId="77777777" w:rsidR="002D6C3F" w:rsidRPr="00140E21" w:rsidRDefault="002D6C3F" w:rsidP="002D6C3F">
      <w:pPr>
        <w:pStyle w:val="5"/>
      </w:pPr>
      <w:bookmarkStart w:id="4571" w:name="_Toc20204461"/>
      <w:bookmarkStart w:id="4572" w:name="_Toc27895160"/>
      <w:bookmarkStart w:id="4573" w:name="_Toc36192257"/>
      <w:bookmarkStart w:id="4574" w:name="_Toc45193370"/>
      <w:bookmarkStart w:id="4575" w:name="_Toc47593002"/>
      <w:bookmarkStart w:id="4576" w:name="_Toc51835089"/>
      <w:bookmarkStart w:id="4577" w:name="_Toc51836031"/>
      <w:r w:rsidRPr="00140E21">
        <w:t>5.2.3.6.4</w:t>
      </w:r>
      <w:r w:rsidRPr="00140E21">
        <w:tab/>
        <w:t>Nudm_ParameterProvision_Delete service operation</w:t>
      </w:r>
      <w:bookmarkEnd w:id="4571"/>
      <w:bookmarkEnd w:id="4572"/>
      <w:bookmarkEnd w:id="4573"/>
      <w:bookmarkEnd w:id="4574"/>
      <w:bookmarkEnd w:id="4575"/>
      <w:bookmarkEnd w:id="4576"/>
      <w:bookmarkEnd w:id="4577"/>
    </w:p>
    <w:p w14:paraId="2276520F" w14:textId="77777777" w:rsidR="002D6C3F" w:rsidRPr="00140E21" w:rsidRDefault="002D6C3F" w:rsidP="002D6C3F">
      <w:r w:rsidRPr="00140E21">
        <w:rPr>
          <w:b/>
        </w:rPr>
        <w:t>Service operation name:</w:t>
      </w:r>
      <w:r w:rsidRPr="00140E21">
        <w:t xml:space="preserve"> Nudm_ParameterProvision_Delete</w:t>
      </w:r>
    </w:p>
    <w:p w14:paraId="3036BF2D" w14:textId="77777777" w:rsidR="002D6C3F" w:rsidRPr="00140E21" w:rsidRDefault="002D6C3F" w:rsidP="002D6C3F">
      <w:r w:rsidRPr="00140E21">
        <w:rPr>
          <w:b/>
        </w:rPr>
        <w:t>Description:</w:t>
      </w:r>
      <w:r w:rsidRPr="00140E21">
        <w:t xml:space="preserve"> The consumer deletes</w:t>
      </w:r>
      <w:r>
        <w:t xml:space="preserve"> one or more previously created Network Configuration parameters, or a 5G VN group</w:t>
      </w:r>
      <w:r w:rsidRPr="00140E21">
        <w:t>.</w:t>
      </w:r>
    </w:p>
    <w:p w14:paraId="3F50DDE4" w14:textId="53F23418" w:rsidR="002D6C3F" w:rsidRPr="00140E21" w:rsidRDefault="002D6C3F" w:rsidP="002D6C3F">
      <w:r w:rsidRPr="00140E21">
        <w:rPr>
          <w:b/>
        </w:rPr>
        <w:t>Inputs (required):</w:t>
      </w:r>
      <w:r w:rsidRPr="00140E21">
        <w:t xml:space="preserve"> AF ID, Transaction Reference ID(s).</w:t>
      </w:r>
    </w:p>
    <w:p w14:paraId="1C5D44AE" w14:textId="0DC54E52" w:rsidR="002D6C3F" w:rsidRPr="00140E21" w:rsidRDefault="002D6C3F" w:rsidP="002D6C3F">
      <w:r w:rsidRPr="00140E21">
        <w:rPr>
          <w:b/>
        </w:rPr>
        <w:t>Inputs (optional):</w:t>
      </w:r>
      <w:r>
        <w:t xml:space="preserve"> GPSI, External Group ID, for 5G VN group deletion or Network Configuration of Parameters.</w:t>
      </w:r>
    </w:p>
    <w:p w14:paraId="41207A50" w14:textId="77777777" w:rsidR="002D6C3F" w:rsidRPr="00140E21" w:rsidRDefault="002D6C3F" w:rsidP="002D6C3F">
      <w:r w:rsidRPr="00140E21">
        <w:rPr>
          <w:b/>
        </w:rPr>
        <w:t>Outputs (required):</w:t>
      </w:r>
      <w:r w:rsidRPr="00140E21">
        <w:t xml:space="preserve"> Transaction Reference ID(s), Operation execution result indication.</w:t>
      </w:r>
    </w:p>
    <w:p w14:paraId="16012442" w14:textId="77777777" w:rsidR="002D6C3F" w:rsidRPr="00140E21" w:rsidRDefault="002D6C3F" w:rsidP="002D6C3F">
      <w:r w:rsidRPr="00140E21">
        <w:rPr>
          <w:b/>
        </w:rPr>
        <w:t>Outputs (optional):</w:t>
      </w:r>
      <w:r w:rsidRPr="00140E21">
        <w:t xml:space="preserve"> None.</w:t>
      </w:r>
    </w:p>
    <w:p w14:paraId="44D8BF9C" w14:textId="77777777" w:rsidR="002D6C3F" w:rsidRPr="00140E21" w:rsidRDefault="002D6C3F" w:rsidP="002D6C3F">
      <w:pPr>
        <w:pStyle w:val="5"/>
      </w:pPr>
      <w:bookmarkStart w:id="4578" w:name="_Toc20204462"/>
      <w:bookmarkStart w:id="4579" w:name="_Toc27895161"/>
      <w:bookmarkStart w:id="4580" w:name="_Toc36192258"/>
      <w:bookmarkStart w:id="4581" w:name="_Toc45193371"/>
      <w:bookmarkStart w:id="4582" w:name="_Toc47593003"/>
      <w:bookmarkStart w:id="4583" w:name="_Toc51835090"/>
      <w:bookmarkStart w:id="4584" w:name="_Toc51836032"/>
      <w:r>
        <w:t>5.2.3.6.5</w:t>
      </w:r>
      <w:r>
        <w:tab/>
        <w:t>Nudm_ParameterProvision_Get service operation</w:t>
      </w:r>
      <w:bookmarkEnd w:id="4578"/>
      <w:bookmarkEnd w:id="4579"/>
      <w:bookmarkEnd w:id="4580"/>
      <w:bookmarkEnd w:id="4581"/>
      <w:bookmarkEnd w:id="4582"/>
      <w:bookmarkEnd w:id="4583"/>
      <w:bookmarkEnd w:id="4584"/>
    </w:p>
    <w:p w14:paraId="4A3B9006" w14:textId="77777777" w:rsidR="002D6C3F" w:rsidRPr="00140E21" w:rsidRDefault="002D6C3F" w:rsidP="002D6C3F">
      <w:r w:rsidRPr="00140E21">
        <w:rPr>
          <w:b/>
        </w:rPr>
        <w:t>Service operation name:</w:t>
      </w:r>
      <w:r w:rsidRPr="00140E21">
        <w:t xml:space="preserve"> </w:t>
      </w:r>
      <w:r>
        <w:t>Nudm_ParameterProvision_Get</w:t>
      </w:r>
    </w:p>
    <w:p w14:paraId="6A11138A" w14:textId="77777777" w:rsidR="002D6C3F" w:rsidRPr="00140E21" w:rsidRDefault="002D6C3F" w:rsidP="002D6C3F">
      <w:r w:rsidRPr="00140E21">
        <w:rPr>
          <w:b/>
        </w:rPr>
        <w:t>Description:</w:t>
      </w:r>
      <w:r w:rsidRPr="00140E21">
        <w:t xml:space="preserve"> </w:t>
      </w:r>
      <w:r>
        <w:t>The consumer gets the UE related information (e.g. Expected UE Behaviour, Network Configuration parameters)</w:t>
      </w:r>
      <w:r w:rsidRPr="00140E21">
        <w:t>.</w:t>
      </w:r>
    </w:p>
    <w:p w14:paraId="2C277B69" w14:textId="77777777" w:rsidR="002D6C3F" w:rsidRPr="00140E21" w:rsidRDefault="002D6C3F" w:rsidP="002D6C3F">
      <w:r w:rsidRPr="00140E21">
        <w:rPr>
          <w:b/>
        </w:rPr>
        <w:t>Inputs (required):</w:t>
      </w:r>
      <w:r w:rsidRPr="00140E21">
        <w:t xml:space="preserve"> </w:t>
      </w:r>
      <w:r>
        <w:t>GPSI, AF ID, requested information (e.g., Expected UE Behaviour, Network Configuration parameters).</w:t>
      </w:r>
    </w:p>
    <w:p w14:paraId="01B642AA" w14:textId="77777777" w:rsidR="002D6C3F" w:rsidRPr="00140E21" w:rsidRDefault="002D6C3F" w:rsidP="002D6C3F">
      <w:r w:rsidRPr="00140E21">
        <w:rPr>
          <w:b/>
        </w:rPr>
        <w:t>Inputs (optional):</w:t>
      </w:r>
      <w:r w:rsidRPr="00140E21">
        <w:t xml:space="preserve"> </w:t>
      </w:r>
      <w:r>
        <w:t>None.</w:t>
      </w:r>
    </w:p>
    <w:p w14:paraId="48282D3A" w14:textId="77777777" w:rsidR="002D6C3F" w:rsidRPr="00140E21" w:rsidRDefault="002D6C3F" w:rsidP="002D6C3F">
      <w:r w:rsidRPr="00140E21">
        <w:rPr>
          <w:b/>
        </w:rPr>
        <w:t>Outputs (required):</w:t>
      </w:r>
      <w:r w:rsidRPr="00140E21">
        <w:t xml:space="preserve"> </w:t>
      </w:r>
      <w:r>
        <w:t>Requested data, Operation execution result indication.</w:t>
      </w:r>
    </w:p>
    <w:p w14:paraId="485BF020" w14:textId="77777777" w:rsidR="002D6C3F" w:rsidRPr="00140E21" w:rsidRDefault="002D6C3F" w:rsidP="002D6C3F">
      <w:r w:rsidRPr="00140E21">
        <w:rPr>
          <w:b/>
        </w:rPr>
        <w:t>Outputs (optional):</w:t>
      </w:r>
      <w:r w:rsidRPr="00140E21">
        <w:t xml:space="preserve"> None.</w:t>
      </w:r>
    </w:p>
    <w:p w14:paraId="0A17D53E" w14:textId="77777777" w:rsidR="002D6C3F" w:rsidRPr="00140E21" w:rsidRDefault="002D6C3F" w:rsidP="002D6C3F">
      <w:pPr>
        <w:pStyle w:val="4"/>
      </w:pPr>
      <w:bookmarkStart w:id="4585" w:name="_Toc20204463"/>
      <w:bookmarkStart w:id="4586" w:name="_Toc27895162"/>
      <w:bookmarkStart w:id="4587" w:name="_Toc36192259"/>
      <w:bookmarkStart w:id="4588" w:name="_Toc45193372"/>
      <w:bookmarkStart w:id="4589" w:name="_Toc47593004"/>
      <w:bookmarkStart w:id="4590" w:name="_Toc51835091"/>
      <w:bookmarkStart w:id="4591" w:name="_Toc51836033"/>
      <w:r w:rsidRPr="00140E21">
        <w:t>5.2.3.7</w:t>
      </w:r>
      <w:r w:rsidRPr="00140E21">
        <w:tab/>
        <w:t>Nudm_NIDDAuthorisation service</w:t>
      </w:r>
      <w:bookmarkEnd w:id="4585"/>
      <w:bookmarkEnd w:id="4586"/>
      <w:bookmarkEnd w:id="4587"/>
      <w:bookmarkEnd w:id="4588"/>
      <w:bookmarkEnd w:id="4589"/>
      <w:bookmarkEnd w:id="4590"/>
      <w:bookmarkEnd w:id="4591"/>
    </w:p>
    <w:p w14:paraId="4F5C684A" w14:textId="77777777" w:rsidR="002D6C3F" w:rsidRPr="00140E21" w:rsidRDefault="002D6C3F" w:rsidP="002D6C3F">
      <w:pPr>
        <w:pStyle w:val="5"/>
      </w:pPr>
      <w:bookmarkStart w:id="4592" w:name="_Toc20204464"/>
      <w:bookmarkStart w:id="4593" w:name="_Toc27895163"/>
      <w:bookmarkStart w:id="4594" w:name="_Toc36192260"/>
      <w:bookmarkStart w:id="4595" w:name="_Toc45193373"/>
      <w:bookmarkStart w:id="4596" w:name="_Toc47593005"/>
      <w:bookmarkStart w:id="4597" w:name="_Toc51835092"/>
      <w:bookmarkStart w:id="4598" w:name="_Toc51836034"/>
      <w:r w:rsidRPr="00140E21">
        <w:t>5.2.3.7.1</w:t>
      </w:r>
      <w:r w:rsidRPr="00140E21">
        <w:tab/>
        <w:t>General</w:t>
      </w:r>
      <w:bookmarkEnd w:id="4592"/>
      <w:bookmarkEnd w:id="4593"/>
      <w:bookmarkEnd w:id="4594"/>
      <w:bookmarkEnd w:id="4595"/>
      <w:bookmarkEnd w:id="4596"/>
      <w:bookmarkEnd w:id="4597"/>
      <w:bookmarkEnd w:id="4598"/>
    </w:p>
    <w:p w14:paraId="2719C4A3" w14:textId="77777777" w:rsidR="002D6C3F" w:rsidRPr="00140E21" w:rsidRDefault="002D6C3F" w:rsidP="002D6C3F">
      <w:r w:rsidRPr="00140E21">
        <w:t>See clause 4.25.3.</w:t>
      </w:r>
    </w:p>
    <w:p w14:paraId="22996E51" w14:textId="77777777" w:rsidR="002D6C3F" w:rsidRPr="00140E21" w:rsidRDefault="002D6C3F" w:rsidP="002D6C3F">
      <w:pPr>
        <w:pStyle w:val="5"/>
      </w:pPr>
      <w:bookmarkStart w:id="4599" w:name="_Toc20204465"/>
      <w:bookmarkStart w:id="4600" w:name="_Toc27895164"/>
      <w:bookmarkStart w:id="4601" w:name="_Toc36192261"/>
      <w:bookmarkStart w:id="4602" w:name="_Toc45193374"/>
      <w:bookmarkStart w:id="4603" w:name="_Toc47593006"/>
      <w:bookmarkStart w:id="4604" w:name="_Toc51835093"/>
      <w:bookmarkStart w:id="4605" w:name="_Toc51836035"/>
      <w:r w:rsidRPr="00140E21">
        <w:t>5.2.3.7.2</w:t>
      </w:r>
      <w:r w:rsidRPr="00140E21">
        <w:tab/>
        <w:t>Nudm_NIDDAuthorisation_Get service operation</w:t>
      </w:r>
      <w:bookmarkEnd w:id="4599"/>
      <w:bookmarkEnd w:id="4600"/>
      <w:bookmarkEnd w:id="4601"/>
      <w:bookmarkEnd w:id="4602"/>
      <w:bookmarkEnd w:id="4603"/>
      <w:bookmarkEnd w:id="4604"/>
      <w:bookmarkEnd w:id="4605"/>
    </w:p>
    <w:p w14:paraId="7329EFBE" w14:textId="77777777" w:rsidR="002D6C3F" w:rsidRPr="00140E21" w:rsidRDefault="002D6C3F" w:rsidP="002D6C3F">
      <w:r w:rsidRPr="00140E21">
        <w:rPr>
          <w:b/>
        </w:rPr>
        <w:t>Service operation name:</w:t>
      </w:r>
      <w:r w:rsidRPr="00140E21">
        <w:t xml:space="preserve"> Nudm_NIDDAuthorisation_Get</w:t>
      </w:r>
    </w:p>
    <w:p w14:paraId="2ADF2F74" w14:textId="77777777" w:rsidR="002D6C3F" w:rsidRPr="00140E21" w:rsidRDefault="002D6C3F" w:rsidP="002D6C3F">
      <w:r w:rsidRPr="00140E21">
        <w:rPr>
          <w:b/>
        </w:rPr>
        <w:t>Description:</w:t>
      </w:r>
      <w:r w:rsidRPr="00140E21">
        <w:t xml:space="preserve"> The consumer requests authorisation for NIDD Configuration.</w:t>
      </w:r>
    </w:p>
    <w:p w14:paraId="4F2C507A" w14:textId="77777777" w:rsidR="002D6C3F" w:rsidRPr="00140E21" w:rsidRDefault="002D6C3F" w:rsidP="002D6C3F">
      <w:r w:rsidRPr="00140E21">
        <w:rPr>
          <w:b/>
        </w:rPr>
        <w:t>Inputs (required):</w:t>
      </w:r>
      <w:r w:rsidRPr="00140E21">
        <w:t xml:space="preserve"> GPSI or External Group Identifier, DNN, S-NSSAI, MTC Provider Information).</w:t>
      </w:r>
    </w:p>
    <w:p w14:paraId="72184244" w14:textId="77777777" w:rsidR="002D6C3F" w:rsidRPr="00140E21" w:rsidRDefault="002D6C3F" w:rsidP="002D6C3F">
      <w:r w:rsidRPr="00140E21">
        <w:rPr>
          <w:b/>
        </w:rPr>
        <w:t>Outputs (required):</w:t>
      </w:r>
      <w:r w:rsidRPr="00140E21">
        <w:t xml:space="preserve"> Single value or list of (SUPI, GPSI), Result.</w:t>
      </w:r>
    </w:p>
    <w:p w14:paraId="27B324C3" w14:textId="77777777" w:rsidR="002D6C3F" w:rsidRPr="00140E21" w:rsidRDefault="002D6C3F" w:rsidP="002D6C3F">
      <w:pPr>
        <w:pStyle w:val="5"/>
      </w:pPr>
      <w:bookmarkStart w:id="4606" w:name="_Toc20204466"/>
      <w:bookmarkStart w:id="4607" w:name="_Toc27895165"/>
      <w:bookmarkStart w:id="4608" w:name="_Toc36192262"/>
      <w:bookmarkStart w:id="4609" w:name="_Toc45193375"/>
      <w:bookmarkStart w:id="4610" w:name="_Toc47593007"/>
      <w:bookmarkStart w:id="4611" w:name="_Toc51835094"/>
      <w:bookmarkStart w:id="4612" w:name="_Toc51836036"/>
      <w:r w:rsidRPr="00140E21">
        <w:t>5.2.3.7.3</w:t>
      </w:r>
      <w:r w:rsidRPr="00140E21">
        <w:tab/>
        <w:t>Nudm_NIDDAuthorisation_UpdateNotify service operation</w:t>
      </w:r>
      <w:bookmarkEnd w:id="4606"/>
      <w:bookmarkEnd w:id="4607"/>
      <w:bookmarkEnd w:id="4608"/>
      <w:bookmarkEnd w:id="4609"/>
      <w:bookmarkEnd w:id="4610"/>
      <w:bookmarkEnd w:id="4611"/>
      <w:bookmarkEnd w:id="4612"/>
    </w:p>
    <w:p w14:paraId="1E9622A3" w14:textId="77777777" w:rsidR="002D6C3F" w:rsidRPr="00140E21" w:rsidRDefault="002D6C3F" w:rsidP="002D6C3F">
      <w:r w:rsidRPr="00140E21">
        <w:rPr>
          <w:b/>
        </w:rPr>
        <w:t xml:space="preserve">Service operation name: </w:t>
      </w:r>
      <w:r w:rsidRPr="00140E21">
        <w:t>Nudm_NIDDAuthorisation_UpdateNotify</w:t>
      </w:r>
    </w:p>
    <w:p w14:paraId="00BB79DF" w14:textId="77777777" w:rsidR="002D6C3F" w:rsidRPr="00140E21" w:rsidRDefault="002D6C3F" w:rsidP="002D6C3F">
      <w:r w:rsidRPr="00140E21">
        <w:rPr>
          <w:b/>
        </w:rPr>
        <w:t xml:space="preserve">Description: </w:t>
      </w:r>
      <w:r w:rsidRPr="00140E21">
        <w:t>This service operation is used by the UDM to notify the NIDD Authorization Update to NF consumer.</w:t>
      </w:r>
    </w:p>
    <w:p w14:paraId="333F0B65" w14:textId="77777777" w:rsidR="002D6C3F" w:rsidRPr="00140E21" w:rsidRDefault="002D6C3F" w:rsidP="002D6C3F">
      <w:r w:rsidRPr="00140E21">
        <w:rPr>
          <w:b/>
        </w:rPr>
        <w:t xml:space="preserve">Inputs (required): </w:t>
      </w:r>
      <w:r w:rsidRPr="00140E21">
        <w:t>SUPI, GPSI, DNN, S-NSSAI, Result.</w:t>
      </w:r>
    </w:p>
    <w:p w14:paraId="14A5020E" w14:textId="77777777" w:rsidR="002D6C3F" w:rsidRPr="00140E21" w:rsidRDefault="002D6C3F" w:rsidP="002D6C3F">
      <w:r w:rsidRPr="00140E21">
        <w:rPr>
          <w:b/>
        </w:rPr>
        <w:t>Outputs (required):</w:t>
      </w:r>
      <w:r w:rsidRPr="00140E21">
        <w:t xml:space="preserve"> Cause.</w:t>
      </w:r>
    </w:p>
    <w:p w14:paraId="194C8255" w14:textId="77777777" w:rsidR="002D6C3F" w:rsidRPr="00140E21" w:rsidRDefault="002D6C3F" w:rsidP="002D6C3F">
      <w:pPr>
        <w:pStyle w:val="3"/>
        <w:rPr>
          <w:lang w:eastAsia="zh-CN"/>
        </w:rPr>
      </w:pPr>
      <w:bookmarkStart w:id="4613" w:name="_Toc20204467"/>
      <w:bookmarkStart w:id="4614" w:name="_Toc27895166"/>
      <w:bookmarkStart w:id="4615" w:name="_Toc36192263"/>
      <w:bookmarkStart w:id="4616" w:name="_Toc45193376"/>
      <w:bookmarkStart w:id="4617" w:name="_Toc47593008"/>
      <w:bookmarkStart w:id="4618" w:name="_Toc51835095"/>
      <w:bookmarkStart w:id="4619" w:name="_Toc51836037"/>
      <w:r w:rsidRPr="00140E21">
        <w:t>5.2.4</w:t>
      </w:r>
      <w:r w:rsidRPr="00140E21">
        <w:tab/>
        <w:t>5G-EIR Services</w:t>
      </w:r>
      <w:bookmarkEnd w:id="4613"/>
      <w:bookmarkEnd w:id="4614"/>
      <w:bookmarkEnd w:id="4615"/>
      <w:bookmarkEnd w:id="4616"/>
      <w:bookmarkEnd w:id="4617"/>
      <w:bookmarkEnd w:id="4618"/>
      <w:bookmarkEnd w:id="4619"/>
    </w:p>
    <w:p w14:paraId="2730AB4B" w14:textId="77777777" w:rsidR="002D6C3F" w:rsidRPr="00140E21" w:rsidRDefault="002D6C3F" w:rsidP="002D6C3F">
      <w:pPr>
        <w:pStyle w:val="4"/>
      </w:pPr>
      <w:bookmarkStart w:id="4620" w:name="_Toc20204468"/>
      <w:bookmarkStart w:id="4621" w:name="_Toc27895167"/>
      <w:bookmarkStart w:id="4622" w:name="_Toc36192264"/>
      <w:bookmarkStart w:id="4623" w:name="_Toc45193377"/>
      <w:bookmarkStart w:id="4624" w:name="_Toc47593009"/>
      <w:bookmarkStart w:id="4625" w:name="_Toc51835096"/>
      <w:bookmarkStart w:id="4626" w:name="_Toc51836038"/>
      <w:r w:rsidRPr="00140E21">
        <w:t>5.2.4.1</w:t>
      </w:r>
      <w:r w:rsidRPr="00140E21">
        <w:tab/>
        <w:t>General</w:t>
      </w:r>
      <w:bookmarkEnd w:id="4620"/>
      <w:bookmarkEnd w:id="4621"/>
      <w:bookmarkEnd w:id="4622"/>
      <w:bookmarkEnd w:id="4623"/>
      <w:bookmarkEnd w:id="4624"/>
      <w:bookmarkEnd w:id="4625"/>
      <w:bookmarkEnd w:id="4626"/>
    </w:p>
    <w:p w14:paraId="1128251E" w14:textId="77777777" w:rsidR="002D6C3F" w:rsidRPr="00140E21" w:rsidRDefault="002D6C3F" w:rsidP="002D6C3F">
      <w:r w:rsidRPr="00140E21">
        <w:t>The following table illustrates the 5G-EIR Service.</w:t>
      </w:r>
    </w:p>
    <w:p w14:paraId="4C24A8F5" w14:textId="77777777" w:rsidR="002D6C3F" w:rsidRPr="00140E21" w:rsidRDefault="002D6C3F" w:rsidP="002D6C3F">
      <w:pPr>
        <w:pStyle w:val="TH"/>
        <w:rPr>
          <w:rFonts w:eastAsia="宋体"/>
          <w:lang w:eastAsia="zh-CN"/>
        </w:rPr>
      </w:pPr>
      <w:r w:rsidRPr="00140E21">
        <w:lastRenderedPageBreak/>
        <w:t>Table 5.2.</w:t>
      </w:r>
      <w:r w:rsidRPr="00140E21">
        <w:rPr>
          <w:rFonts w:eastAsia="宋体"/>
          <w:lang w:eastAsia="zh-CN"/>
        </w:rPr>
        <w:t>4</w:t>
      </w:r>
      <w:r w:rsidRPr="00140E21">
        <w:t xml:space="preserve">-1: NF services provided by </w:t>
      </w:r>
      <w:r w:rsidRPr="00140E21">
        <w:rPr>
          <w:rFonts w:eastAsia="宋体"/>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2D6C3F" w:rsidRPr="00140E21" w14:paraId="01EA5584" w14:textId="77777777" w:rsidTr="00F41CDC">
        <w:trPr>
          <w:cantSplit/>
          <w:trHeight w:val="274"/>
          <w:tblHeader/>
        </w:trPr>
        <w:tc>
          <w:tcPr>
            <w:tcW w:w="1668" w:type="dxa"/>
          </w:tcPr>
          <w:p w14:paraId="357291EA" w14:textId="77777777" w:rsidR="002D6C3F" w:rsidRPr="00140E21" w:rsidRDefault="002D6C3F" w:rsidP="00F41CDC">
            <w:pPr>
              <w:pStyle w:val="TAH"/>
            </w:pPr>
            <w:r w:rsidRPr="00140E21">
              <w:t>NF service</w:t>
            </w:r>
          </w:p>
        </w:tc>
        <w:tc>
          <w:tcPr>
            <w:tcW w:w="2235" w:type="dxa"/>
          </w:tcPr>
          <w:p w14:paraId="07548425" w14:textId="77777777" w:rsidR="002D6C3F" w:rsidRPr="00140E21" w:rsidRDefault="002D6C3F" w:rsidP="00F41CDC">
            <w:pPr>
              <w:pStyle w:val="TAH"/>
            </w:pPr>
            <w:r w:rsidRPr="00140E21">
              <w:rPr>
                <w:rFonts w:eastAsia="宋体"/>
                <w:lang w:eastAsia="zh-CN"/>
              </w:rPr>
              <w:t>Service Operations</w:t>
            </w:r>
          </w:p>
        </w:tc>
        <w:tc>
          <w:tcPr>
            <w:tcW w:w="1564" w:type="dxa"/>
          </w:tcPr>
          <w:p w14:paraId="505E3384" w14:textId="77777777" w:rsidR="002D6C3F" w:rsidRPr="00140E21" w:rsidRDefault="002D6C3F" w:rsidP="00F41CDC">
            <w:pPr>
              <w:pStyle w:val="TAH"/>
            </w:pPr>
            <w:r w:rsidRPr="00140E21">
              <w:rPr>
                <w:lang w:eastAsia="zh-CN"/>
              </w:rPr>
              <w:t>Operation Semantics</w:t>
            </w:r>
          </w:p>
        </w:tc>
        <w:tc>
          <w:tcPr>
            <w:tcW w:w="1564" w:type="dxa"/>
          </w:tcPr>
          <w:p w14:paraId="48EB3202" w14:textId="77777777" w:rsidR="002D6C3F" w:rsidRPr="00140E21" w:rsidRDefault="002D6C3F" w:rsidP="00F41CDC">
            <w:pPr>
              <w:pStyle w:val="TAH"/>
            </w:pPr>
            <w:r w:rsidRPr="00140E21">
              <w:t>Example Consumer(s)</w:t>
            </w:r>
          </w:p>
        </w:tc>
      </w:tr>
      <w:tr w:rsidR="002D6C3F" w:rsidRPr="00140E21" w14:paraId="32CF4381" w14:textId="77777777" w:rsidTr="00F41CDC">
        <w:trPr>
          <w:cantSplit/>
          <w:trHeight w:val="274"/>
          <w:tblHeader/>
        </w:trPr>
        <w:tc>
          <w:tcPr>
            <w:tcW w:w="1668" w:type="dxa"/>
          </w:tcPr>
          <w:p w14:paraId="15DF53D1" w14:textId="77777777" w:rsidR="002D6C3F" w:rsidRPr="00140E21" w:rsidRDefault="002D6C3F" w:rsidP="00F41CDC">
            <w:pPr>
              <w:pStyle w:val="TAL"/>
            </w:pPr>
            <w:r w:rsidRPr="00140E21">
              <w:t>N5g-eir_</w:t>
            </w:r>
            <w:r w:rsidRPr="00140E21">
              <w:rPr>
                <w:rFonts w:cs="Arial"/>
              </w:rPr>
              <w:t>E</w:t>
            </w:r>
            <w:r w:rsidRPr="00140E21">
              <w:rPr>
                <w:rFonts w:eastAsia="宋体" w:cs="Arial"/>
                <w:lang w:eastAsia="zh-CN"/>
              </w:rPr>
              <w:t>quipment</w:t>
            </w:r>
            <w:r w:rsidRPr="00140E21">
              <w:rPr>
                <w:rFonts w:ascii="宋体" w:eastAsia="宋体" w:hAnsi="宋体"/>
                <w:lang w:eastAsia="zh-CN"/>
              </w:rPr>
              <w:t xml:space="preserve"> </w:t>
            </w:r>
            <w:r w:rsidRPr="00140E21">
              <w:t>Identity Check</w:t>
            </w:r>
          </w:p>
        </w:tc>
        <w:tc>
          <w:tcPr>
            <w:tcW w:w="2235" w:type="dxa"/>
          </w:tcPr>
          <w:p w14:paraId="339F2882" w14:textId="77777777" w:rsidR="002D6C3F" w:rsidRPr="00140E21" w:rsidRDefault="002D6C3F" w:rsidP="00F41CDC">
            <w:pPr>
              <w:pStyle w:val="TAL"/>
              <w:rPr>
                <w:rFonts w:eastAsia="宋体"/>
              </w:rPr>
            </w:pPr>
            <w:r w:rsidRPr="00140E21">
              <w:rPr>
                <w:rFonts w:eastAsia="宋体"/>
              </w:rPr>
              <w:t>Get</w:t>
            </w:r>
          </w:p>
        </w:tc>
        <w:tc>
          <w:tcPr>
            <w:tcW w:w="1564" w:type="dxa"/>
          </w:tcPr>
          <w:p w14:paraId="7BE1DAD0" w14:textId="77777777" w:rsidR="002D6C3F" w:rsidRPr="00140E21" w:rsidRDefault="002D6C3F" w:rsidP="00F41CDC">
            <w:pPr>
              <w:pStyle w:val="TAL"/>
              <w:rPr>
                <w:rFonts w:eastAsia="宋体"/>
              </w:rPr>
            </w:pPr>
            <w:r w:rsidRPr="00140E21">
              <w:rPr>
                <w:lang w:eastAsia="zh-CN"/>
              </w:rPr>
              <w:t>Request/Response</w:t>
            </w:r>
          </w:p>
        </w:tc>
        <w:tc>
          <w:tcPr>
            <w:tcW w:w="1564" w:type="dxa"/>
          </w:tcPr>
          <w:p w14:paraId="22946ABB" w14:textId="77777777" w:rsidR="002D6C3F" w:rsidRPr="00140E21" w:rsidRDefault="002D6C3F" w:rsidP="00F41CDC">
            <w:pPr>
              <w:pStyle w:val="TAL"/>
              <w:rPr>
                <w:rFonts w:eastAsia="宋体"/>
              </w:rPr>
            </w:pPr>
            <w:r w:rsidRPr="00140E21">
              <w:rPr>
                <w:rFonts w:eastAsia="宋体"/>
              </w:rPr>
              <w:t>AMF</w:t>
            </w:r>
          </w:p>
        </w:tc>
      </w:tr>
    </w:tbl>
    <w:p w14:paraId="545D6ED9" w14:textId="77777777" w:rsidR="002D6C3F" w:rsidRPr="00140E21" w:rsidRDefault="002D6C3F" w:rsidP="002D6C3F">
      <w:pPr>
        <w:pStyle w:val="FP"/>
        <w:rPr>
          <w:lang w:eastAsia="zh-CN"/>
        </w:rPr>
      </w:pPr>
    </w:p>
    <w:p w14:paraId="1F726382" w14:textId="77777777" w:rsidR="002D6C3F" w:rsidRPr="00140E21" w:rsidRDefault="002D6C3F" w:rsidP="002D6C3F">
      <w:pPr>
        <w:pStyle w:val="4"/>
        <w:rPr>
          <w:lang w:eastAsia="zh-CN"/>
        </w:rPr>
      </w:pPr>
      <w:bookmarkStart w:id="4627" w:name="_Toc20204469"/>
      <w:bookmarkStart w:id="4628" w:name="_Toc27895168"/>
      <w:bookmarkStart w:id="4629" w:name="_Toc36192265"/>
      <w:bookmarkStart w:id="4630" w:name="_Toc45193378"/>
      <w:bookmarkStart w:id="4631" w:name="_Toc47593010"/>
      <w:bookmarkStart w:id="4632" w:name="_Toc51835097"/>
      <w:bookmarkStart w:id="4633" w:name="_Toc51836039"/>
      <w:r w:rsidRPr="00140E21">
        <w:rPr>
          <w:lang w:eastAsia="zh-CN"/>
        </w:rPr>
        <w:t>5.2.4.2</w:t>
      </w:r>
      <w:r w:rsidRPr="00140E21">
        <w:rPr>
          <w:lang w:eastAsia="zh-CN"/>
        </w:rPr>
        <w:tab/>
        <w:t>N5g-eir_EquipmentIdentityCheck service</w:t>
      </w:r>
      <w:bookmarkEnd w:id="4627"/>
      <w:bookmarkEnd w:id="4628"/>
      <w:bookmarkEnd w:id="4629"/>
      <w:bookmarkEnd w:id="4630"/>
      <w:bookmarkEnd w:id="4631"/>
      <w:bookmarkEnd w:id="4632"/>
      <w:bookmarkEnd w:id="4633"/>
    </w:p>
    <w:p w14:paraId="0260428E" w14:textId="77777777" w:rsidR="002D6C3F" w:rsidRPr="00140E21" w:rsidRDefault="002D6C3F" w:rsidP="002D6C3F">
      <w:pPr>
        <w:pStyle w:val="5"/>
      </w:pPr>
      <w:bookmarkStart w:id="4634" w:name="_Toc20204470"/>
      <w:bookmarkStart w:id="4635" w:name="_Toc27895169"/>
      <w:bookmarkStart w:id="4636" w:name="_Toc36192266"/>
      <w:bookmarkStart w:id="4637" w:name="_Toc45193379"/>
      <w:bookmarkStart w:id="4638" w:name="_Toc47593011"/>
      <w:bookmarkStart w:id="4639" w:name="_Toc51835098"/>
      <w:bookmarkStart w:id="4640" w:name="_Toc51836040"/>
      <w:r w:rsidRPr="00140E21">
        <w:t>5.2.4.2.1</w:t>
      </w:r>
      <w:r w:rsidRPr="00140E21">
        <w:tab/>
        <w:t>General</w:t>
      </w:r>
      <w:bookmarkEnd w:id="4634"/>
      <w:bookmarkEnd w:id="4635"/>
      <w:bookmarkEnd w:id="4636"/>
      <w:bookmarkEnd w:id="4637"/>
      <w:bookmarkEnd w:id="4638"/>
      <w:bookmarkEnd w:id="4639"/>
      <w:bookmarkEnd w:id="4640"/>
    </w:p>
    <w:p w14:paraId="41E5EA46" w14:textId="77777777" w:rsidR="002D6C3F" w:rsidRPr="00140E21" w:rsidRDefault="002D6C3F" w:rsidP="002D6C3F">
      <w:pPr>
        <w:rPr>
          <w:lang w:eastAsia="zh-CN"/>
        </w:rPr>
      </w:pPr>
      <w:r w:rsidRPr="00140E21">
        <w:t>Ser</w:t>
      </w:r>
      <w:r w:rsidRPr="00140E21">
        <w:rPr>
          <w:rFonts w:eastAsia="宋体"/>
          <w:lang w:eastAsia="zh-CN"/>
        </w:rPr>
        <w:t>vi</w:t>
      </w:r>
      <w:r w:rsidRPr="00140E21">
        <w:t xml:space="preserve">ce Description: This service is provided by the </w:t>
      </w:r>
      <w:r w:rsidRPr="00140E21">
        <w:rPr>
          <w:rFonts w:eastAsia="宋体"/>
          <w:lang w:eastAsia="zh-CN"/>
        </w:rPr>
        <w:t xml:space="preserve">5G-EIR </w:t>
      </w:r>
      <w:r w:rsidRPr="00140E21">
        <w:t xml:space="preserve">to check the PEI and check whether </w:t>
      </w:r>
      <w:r w:rsidRPr="00140E21">
        <w:rPr>
          <w:rFonts w:eastAsia="宋体"/>
          <w:lang w:eastAsia="zh-CN"/>
        </w:rPr>
        <w:t xml:space="preserve">the PEI is in the black list or not. </w:t>
      </w:r>
      <w:r w:rsidRPr="00140E21">
        <w:rPr>
          <w:lang w:eastAsia="zh-CN"/>
        </w:rPr>
        <w:t>The service can be consumed by AMF</w:t>
      </w:r>
      <w:r w:rsidRPr="00140E21">
        <w:rPr>
          <w:rFonts w:eastAsia="宋体"/>
          <w:lang w:eastAsia="zh-CN"/>
        </w:rPr>
        <w:t xml:space="preserve">. </w:t>
      </w:r>
      <w:r w:rsidRPr="00140E21">
        <w:rPr>
          <w:lang w:eastAsia="zh-CN"/>
        </w:rPr>
        <w:t>The service operations provided within this service are depicted as below.</w:t>
      </w:r>
    </w:p>
    <w:p w14:paraId="2C594B1C" w14:textId="77777777" w:rsidR="002D6C3F" w:rsidRPr="00140E21" w:rsidRDefault="002D6C3F" w:rsidP="002D6C3F">
      <w:pPr>
        <w:pStyle w:val="5"/>
        <w:rPr>
          <w:rFonts w:eastAsia="宋体"/>
          <w:lang w:eastAsia="zh-CN"/>
        </w:rPr>
      </w:pPr>
      <w:bookmarkStart w:id="4641" w:name="_Toc20204471"/>
      <w:bookmarkStart w:id="4642" w:name="_Toc27895170"/>
      <w:bookmarkStart w:id="4643" w:name="_Toc36192267"/>
      <w:bookmarkStart w:id="4644" w:name="_Toc45193380"/>
      <w:bookmarkStart w:id="4645" w:name="_Toc47593012"/>
      <w:bookmarkStart w:id="4646" w:name="_Toc51835099"/>
      <w:bookmarkStart w:id="4647" w:name="_Toc51836041"/>
      <w:r w:rsidRPr="00140E21">
        <w:rPr>
          <w:lang w:eastAsia="zh-CN"/>
        </w:rPr>
        <w:t>5.2.4.2.2</w:t>
      </w:r>
      <w:r w:rsidRPr="00140E21">
        <w:rPr>
          <w:lang w:eastAsia="zh-CN"/>
        </w:rPr>
        <w:tab/>
        <w:t>N</w:t>
      </w:r>
      <w:r w:rsidRPr="00140E21">
        <w:rPr>
          <w:rFonts w:eastAsia="宋体"/>
          <w:lang w:eastAsia="zh-CN"/>
        </w:rPr>
        <w:t>5g-eir</w:t>
      </w:r>
      <w:r w:rsidRPr="00140E21">
        <w:rPr>
          <w:lang w:eastAsia="zh-CN"/>
        </w:rPr>
        <w:t>_EquipmentIdentityCheck</w:t>
      </w:r>
      <w:r w:rsidRPr="00140E21">
        <w:rPr>
          <w:rFonts w:eastAsia="宋体"/>
          <w:lang w:eastAsia="zh-CN"/>
        </w:rPr>
        <w:t>_Get</w:t>
      </w:r>
      <w:r w:rsidRPr="00140E21">
        <w:rPr>
          <w:lang w:eastAsia="zh-CN"/>
        </w:rPr>
        <w:t xml:space="preserve"> service operation</w:t>
      </w:r>
      <w:bookmarkEnd w:id="4641"/>
      <w:bookmarkEnd w:id="4642"/>
      <w:bookmarkEnd w:id="4643"/>
      <w:bookmarkEnd w:id="4644"/>
      <w:bookmarkEnd w:id="4645"/>
      <w:bookmarkEnd w:id="4646"/>
      <w:bookmarkEnd w:id="4647"/>
    </w:p>
    <w:p w14:paraId="78A34D2E" w14:textId="77777777" w:rsidR="002D6C3F" w:rsidRPr="00140E21" w:rsidRDefault="002D6C3F" w:rsidP="002D6C3F">
      <w:pPr>
        <w:rPr>
          <w:lang w:eastAsia="zh-CN"/>
        </w:rPr>
      </w:pPr>
      <w:r w:rsidRPr="00140E21">
        <w:rPr>
          <w:b/>
        </w:rPr>
        <w:t xml:space="preserve">Service operation name: </w:t>
      </w:r>
      <w:r w:rsidRPr="00140E21">
        <w:rPr>
          <w:lang w:eastAsia="zh-CN"/>
        </w:rPr>
        <w:t>N5g-eir_EquipmentIdentityCheck_Get</w:t>
      </w:r>
    </w:p>
    <w:p w14:paraId="2BD4E003" w14:textId="77777777" w:rsidR="002D6C3F" w:rsidRPr="00140E21" w:rsidRDefault="002D6C3F" w:rsidP="002D6C3F">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20A2A823" w14:textId="77777777" w:rsidR="002D6C3F" w:rsidRPr="00140E21" w:rsidRDefault="002D6C3F" w:rsidP="002D6C3F">
      <w:r w:rsidRPr="00140E21">
        <w:rPr>
          <w:b/>
        </w:rPr>
        <w:t xml:space="preserve">Inputs, Required: </w:t>
      </w:r>
      <w:r w:rsidRPr="00140E21">
        <w:rPr>
          <w:lang w:eastAsia="zh-CN"/>
        </w:rPr>
        <w:t>PEI, SUPI.</w:t>
      </w:r>
    </w:p>
    <w:p w14:paraId="1B19006A" w14:textId="77777777" w:rsidR="002D6C3F" w:rsidRPr="00140E21" w:rsidRDefault="002D6C3F" w:rsidP="002D6C3F">
      <w:r w:rsidRPr="00140E21">
        <w:rPr>
          <w:b/>
        </w:rPr>
        <w:t>Inputs, Optional:</w:t>
      </w:r>
      <w:r w:rsidRPr="00140E21">
        <w:t xml:space="preserve"> none</w:t>
      </w:r>
    </w:p>
    <w:p w14:paraId="293190BE" w14:textId="77777777" w:rsidR="002D6C3F" w:rsidRPr="00140E21" w:rsidRDefault="002D6C3F" w:rsidP="002D6C3F">
      <w:r w:rsidRPr="00140E21">
        <w:rPr>
          <w:b/>
        </w:rPr>
        <w:t xml:space="preserve">Outputs, Required: </w:t>
      </w:r>
      <w:r w:rsidRPr="00140E21">
        <w:t xml:space="preserve">PEI </w:t>
      </w:r>
      <w:r w:rsidRPr="00140E21">
        <w:rPr>
          <w:lang w:eastAsia="zh-CN"/>
        </w:rPr>
        <w:t>checking result</w:t>
      </w:r>
    </w:p>
    <w:p w14:paraId="6D8A7F45"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75416762" w14:textId="77777777" w:rsidR="002D6C3F" w:rsidRPr="00140E21" w:rsidRDefault="002D6C3F" w:rsidP="002D6C3F">
      <w:pPr>
        <w:pStyle w:val="3"/>
        <w:rPr>
          <w:lang w:eastAsia="zh-CN"/>
        </w:rPr>
      </w:pPr>
      <w:bookmarkStart w:id="4648" w:name="_Toc20204472"/>
      <w:bookmarkStart w:id="4649" w:name="_Toc27895171"/>
      <w:bookmarkStart w:id="4650" w:name="_Toc36192268"/>
      <w:bookmarkStart w:id="4651" w:name="_Toc45193381"/>
      <w:bookmarkStart w:id="4652" w:name="_Toc47593013"/>
      <w:bookmarkStart w:id="4653" w:name="_Toc51835100"/>
      <w:bookmarkStart w:id="4654" w:name="_Toc51836042"/>
      <w:r w:rsidRPr="00140E21">
        <w:t>5.2.5</w:t>
      </w:r>
      <w:r w:rsidRPr="00140E21">
        <w:tab/>
        <w:t>PCF Services</w:t>
      </w:r>
      <w:bookmarkEnd w:id="4648"/>
      <w:bookmarkEnd w:id="4649"/>
      <w:bookmarkEnd w:id="4650"/>
      <w:bookmarkEnd w:id="4651"/>
      <w:bookmarkEnd w:id="4652"/>
      <w:bookmarkEnd w:id="4653"/>
      <w:bookmarkEnd w:id="4654"/>
    </w:p>
    <w:p w14:paraId="69281B67" w14:textId="77777777" w:rsidR="002D6C3F" w:rsidRPr="00140E21" w:rsidRDefault="002D6C3F" w:rsidP="002D6C3F">
      <w:pPr>
        <w:pStyle w:val="4"/>
      </w:pPr>
      <w:bookmarkStart w:id="4655" w:name="_Toc20204473"/>
      <w:bookmarkStart w:id="4656" w:name="_Toc27895172"/>
      <w:bookmarkStart w:id="4657" w:name="_Toc36192269"/>
      <w:bookmarkStart w:id="4658" w:name="_Toc45193382"/>
      <w:bookmarkStart w:id="4659" w:name="_Toc47593014"/>
      <w:bookmarkStart w:id="4660" w:name="_Toc51835101"/>
      <w:bookmarkStart w:id="4661" w:name="_Toc51836043"/>
      <w:r w:rsidRPr="00140E21">
        <w:t>5.2.5.1</w:t>
      </w:r>
      <w:r w:rsidRPr="00140E21">
        <w:tab/>
        <w:t>General</w:t>
      </w:r>
      <w:bookmarkEnd w:id="4655"/>
      <w:bookmarkEnd w:id="4656"/>
      <w:bookmarkEnd w:id="4657"/>
      <w:bookmarkEnd w:id="4658"/>
      <w:bookmarkEnd w:id="4659"/>
      <w:bookmarkEnd w:id="4660"/>
      <w:bookmarkEnd w:id="4661"/>
    </w:p>
    <w:p w14:paraId="42B0218C" w14:textId="77777777" w:rsidR="002D6C3F" w:rsidRPr="00140E21" w:rsidRDefault="002D6C3F" w:rsidP="002D6C3F">
      <w:r w:rsidRPr="00140E21">
        <w:t>The following table illustrates the PCF Services.</w:t>
      </w:r>
    </w:p>
    <w:p w14:paraId="7A03DD9C" w14:textId="77777777" w:rsidR="002D6C3F" w:rsidRPr="00140E21" w:rsidRDefault="002D6C3F" w:rsidP="002D6C3F">
      <w:pPr>
        <w:pStyle w:val="TH"/>
      </w:pPr>
      <w:r w:rsidRPr="00140E21">
        <w:lastRenderedPageBreak/>
        <w:t>Table 5.2.5.1-1: NF services provided by PCF</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2D6C3F" w:rsidRPr="00140E21" w14:paraId="272C6BED" w14:textId="77777777" w:rsidTr="00F41CDC">
        <w:trPr>
          <w:jc w:val="center"/>
        </w:trPr>
        <w:tc>
          <w:tcPr>
            <w:tcW w:w="2235" w:type="dxa"/>
            <w:tcBorders>
              <w:bottom w:val="single" w:sz="4" w:space="0" w:color="auto"/>
            </w:tcBorders>
          </w:tcPr>
          <w:p w14:paraId="01599D24" w14:textId="77777777" w:rsidR="002D6C3F" w:rsidRPr="00140E21" w:rsidRDefault="002D6C3F" w:rsidP="00F41CDC">
            <w:pPr>
              <w:pStyle w:val="TAH"/>
              <w:rPr>
                <w:rFonts w:eastAsia="宋体"/>
              </w:rPr>
            </w:pPr>
            <w:r w:rsidRPr="00140E21">
              <w:rPr>
                <w:rFonts w:eastAsia="宋体"/>
              </w:rPr>
              <w:t>S</w:t>
            </w:r>
            <w:r w:rsidRPr="00140E21">
              <w:t>ervice</w:t>
            </w:r>
            <w:r w:rsidRPr="00140E21">
              <w:rPr>
                <w:rFonts w:eastAsia="宋体"/>
              </w:rPr>
              <w:t xml:space="preserve"> Name</w:t>
            </w:r>
          </w:p>
        </w:tc>
        <w:tc>
          <w:tcPr>
            <w:tcW w:w="1417" w:type="dxa"/>
          </w:tcPr>
          <w:p w14:paraId="65EE1E1B" w14:textId="77777777" w:rsidR="002D6C3F" w:rsidRPr="00140E21" w:rsidRDefault="002D6C3F" w:rsidP="00F41CDC">
            <w:pPr>
              <w:pStyle w:val="TAH"/>
            </w:pPr>
            <w:r w:rsidRPr="00140E21">
              <w:rPr>
                <w:rFonts w:eastAsia="宋体"/>
              </w:rPr>
              <w:t>Service Operations</w:t>
            </w:r>
          </w:p>
        </w:tc>
        <w:tc>
          <w:tcPr>
            <w:tcW w:w="1843" w:type="dxa"/>
          </w:tcPr>
          <w:p w14:paraId="7B05DC34" w14:textId="77777777" w:rsidR="002D6C3F" w:rsidRPr="00140E21" w:rsidRDefault="002D6C3F" w:rsidP="00F41CDC">
            <w:pPr>
              <w:pStyle w:val="TAH"/>
            </w:pPr>
            <w:r w:rsidRPr="00140E21">
              <w:t>Operation</w:t>
            </w:r>
          </w:p>
          <w:p w14:paraId="2ADDBFDC" w14:textId="77777777" w:rsidR="002D6C3F" w:rsidRPr="00140E21" w:rsidRDefault="002D6C3F" w:rsidP="00F41CDC">
            <w:pPr>
              <w:pStyle w:val="TAH"/>
              <w:rPr>
                <w:rFonts w:eastAsia="宋体"/>
              </w:rPr>
            </w:pPr>
            <w:r w:rsidRPr="00140E21">
              <w:t>Semantics</w:t>
            </w:r>
          </w:p>
        </w:tc>
        <w:tc>
          <w:tcPr>
            <w:tcW w:w="1417" w:type="dxa"/>
          </w:tcPr>
          <w:p w14:paraId="18163643" w14:textId="77777777" w:rsidR="002D6C3F" w:rsidRPr="00140E21" w:rsidRDefault="002D6C3F" w:rsidP="00F41CDC">
            <w:pPr>
              <w:pStyle w:val="TAH"/>
              <w:rPr>
                <w:rFonts w:eastAsia="宋体"/>
              </w:rPr>
            </w:pPr>
            <w:r w:rsidRPr="00140E21">
              <w:rPr>
                <w:rFonts w:eastAsia="宋体"/>
              </w:rPr>
              <w:t>Example Consumer (s)</w:t>
            </w:r>
          </w:p>
        </w:tc>
      </w:tr>
      <w:tr w:rsidR="002D6C3F" w:rsidRPr="00140E21" w14:paraId="7BCAA260" w14:textId="77777777" w:rsidTr="00F41CDC">
        <w:trPr>
          <w:jc w:val="center"/>
        </w:trPr>
        <w:tc>
          <w:tcPr>
            <w:tcW w:w="2235" w:type="dxa"/>
            <w:tcBorders>
              <w:bottom w:val="nil"/>
            </w:tcBorders>
          </w:tcPr>
          <w:p w14:paraId="6E3536CA" w14:textId="77777777" w:rsidR="002D6C3F" w:rsidRPr="00140E21" w:rsidRDefault="002D6C3F" w:rsidP="00F41CDC">
            <w:pPr>
              <w:pStyle w:val="TAL"/>
            </w:pPr>
            <w:r w:rsidRPr="00140E21">
              <w:t>Npcf_AMPolicyControl</w:t>
            </w:r>
          </w:p>
        </w:tc>
        <w:tc>
          <w:tcPr>
            <w:tcW w:w="1417" w:type="dxa"/>
          </w:tcPr>
          <w:p w14:paraId="0A83DF78" w14:textId="77777777" w:rsidR="002D6C3F" w:rsidRPr="00140E21" w:rsidRDefault="002D6C3F" w:rsidP="00F41CDC">
            <w:pPr>
              <w:pStyle w:val="TAL"/>
              <w:rPr>
                <w:rFonts w:eastAsia="宋体"/>
              </w:rPr>
            </w:pPr>
            <w:r w:rsidRPr="00140E21">
              <w:rPr>
                <w:rFonts w:eastAsia="宋体"/>
              </w:rPr>
              <w:t>Create</w:t>
            </w:r>
          </w:p>
        </w:tc>
        <w:tc>
          <w:tcPr>
            <w:tcW w:w="1843" w:type="dxa"/>
          </w:tcPr>
          <w:p w14:paraId="0020AA48" w14:textId="77777777" w:rsidR="002D6C3F" w:rsidRPr="00140E21" w:rsidRDefault="002D6C3F" w:rsidP="00F41CDC">
            <w:pPr>
              <w:pStyle w:val="TAC"/>
              <w:rPr>
                <w:rFonts w:eastAsia="宋体"/>
              </w:rPr>
            </w:pPr>
            <w:r w:rsidRPr="00140E21">
              <w:t>Request/Response</w:t>
            </w:r>
          </w:p>
        </w:tc>
        <w:tc>
          <w:tcPr>
            <w:tcW w:w="1417" w:type="dxa"/>
          </w:tcPr>
          <w:p w14:paraId="00313BAA" w14:textId="77777777" w:rsidR="002D6C3F" w:rsidRPr="00140E21" w:rsidRDefault="002D6C3F" w:rsidP="00F41CDC">
            <w:pPr>
              <w:pStyle w:val="TAC"/>
              <w:rPr>
                <w:rFonts w:eastAsia="宋体"/>
              </w:rPr>
            </w:pPr>
            <w:r w:rsidRPr="00140E21">
              <w:rPr>
                <w:rFonts w:eastAsia="宋体"/>
              </w:rPr>
              <w:t>AMF</w:t>
            </w:r>
          </w:p>
        </w:tc>
      </w:tr>
      <w:tr w:rsidR="002D6C3F" w:rsidRPr="00140E21" w14:paraId="1AE53747" w14:textId="77777777" w:rsidTr="00F41CDC">
        <w:trPr>
          <w:jc w:val="center"/>
        </w:trPr>
        <w:tc>
          <w:tcPr>
            <w:tcW w:w="2235" w:type="dxa"/>
            <w:tcBorders>
              <w:top w:val="nil"/>
              <w:bottom w:val="nil"/>
            </w:tcBorders>
          </w:tcPr>
          <w:p w14:paraId="27C43F3D" w14:textId="77777777" w:rsidR="002D6C3F" w:rsidRPr="00140E21" w:rsidRDefault="002D6C3F" w:rsidP="00F41CDC">
            <w:pPr>
              <w:pStyle w:val="TAL"/>
            </w:pPr>
          </w:p>
        </w:tc>
        <w:tc>
          <w:tcPr>
            <w:tcW w:w="1417" w:type="dxa"/>
          </w:tcPr>
          <w:p w14:paraId="2EBADD8E" w14:textId="77777777" w:rsidR="002D6C3F" w:rsidRPr="00140E21" w:rsidRDefault="002D6C3F" w:rsidP="00F41CDC">
            <w:pPr>
              <w:pStyle w:val="TAL"/>
              <w:rPr>
                <w:rFonts w:eastAsia="宋体"/>
              </w:rPr>
            </w:pPr>
            <w:r w:rsidRPr="00140E21">
              <w:rPr>
                <w:rFonts w:eastAsia="宋体"/>
              </w:rPr>
              <w:t>Update</w:t>
            </w:r>
          </w:p>
        </w:tc>
        <w:tc>
          <w:tcPr>
            <w:tcW w:w="1843" w:type="dxa"/>
          </w:tcPr>
          <w:p w14:paraId="51D2549F" w14:textId="77777777" w:rsidR="002D6C3F" w:rsidRPr="00140E21" w:rsidRDefault="002D6C3F" w:rsidP="00F41CDC">
            <w:pPr>
              <w:pStyle w:val="TAC"/>
            </w:pPr>
            <w:r w:rsidRPr="00140E21">
              <w:t>Request/Response</w:t>
            </w:r>
          </w:p>
        </w:tc>
        <w:tc>
          <w:tcPr>
            <w:tcW w:w="1417" w:type="dxa"/>
          </w:tcPr>
          <w:p w14:paraId="0D052EE8" w14:textId="77777777" w:rsidR="002D6C3F" w:rsidRPr="00140E21" w:rsidRDefault="002D6C3F" w:rsidP="00F41CDC">
            <w:pPr>
              <w:pStyle w:val="TAC"/>
              <w:rPr>
                <w:rFonts w:eastAsia="宋体"/>
              </w:rPr>
            </w:pPr>
            <w:r w:rsidRPr="00140E21">
              <w:rPr>
                <w:rFonts w:eastAsia="宋体"/>
              </w:rPr>
              <w:t>AMF</w:t>
            </w:r>
          </w:p>
        </w:tc>
      </w:tr>
      <w:tr w:rsidR="002D6C3F" w:rsidRPr="00140E21" w14:paraId="57B8FAB9" w14:textId="77777777" w:rsidTr="00F41CDC">
        <w:trPr>
          <w:jc w:val="center"/>
        </w:trPr>
        <w:tc>
          <w:tcPr>
            <w:tcW w:w="2235" w:type="dxa"/>
            <w:tcBorders>
              <w:top w:val="nil"/>
              <w:bottom w:val="nil"/>
            </w:tcBorders>
          </w:tcPr>
          <w:p w14:paraId="66864CB9" w14:textId="77777777" w:rsidR="002D6C3F" w:rsidRPr="00140E21" w:rsidRDefault="002D6C3F" w:rsidP="00F41CDC">
            <w:pPr>
              <w:pStyle w:val="TAL"/>
            </w:pPr>
          </w:p>
        </w:tc>
        <w:tc>
          <w:tcPr>
            <w:tcW w:w="1417" w:type="dxa"/>
          </w:tcPr>
          <w:p w14:paraId="493A3C4F" w14:textId="77777777" w:rsidR="002D6C3F" w:rsidRPr="00140E21" w:rsidRDefault="002D6C3F" w:rsidP="00F41CDC">
            <w:pPr>
              <w:pStyle w:val="TAL"/>
              <w:rPr>
                <w:rFonts w:eastAsia="宋体"/>
              </w:rPr>
            </w:pPr>
            <w:r w:rsidRPr="00140E21">
              <w:rPr>
                <w:rFonts w:eastAsia="宋体"/>
              </w:rPr>
              <w:t>UpdateNotify</w:t>
            </w:r>
          </w:p>
        </w:tc>
        <w:tc>
          <w:tcPr>
            <w:tcW w:w="1843" w:type="dxa"/>
          </w:tcPr>
          <w:p w14:paraId="5A287A24" w14:textId="77777777" w:rsidR="002D6C3F" w:rsidRPr="00140E21" w:rsidRDefault="002D6C3F" w:rsidP="00F41CDC">
            <w:pPr>
              <w:pStyle w:val="TAC"/>
              <w:rPr>
                <w:rFonts w:eastAsia="宋体"/>
              </w:rPr>
            </w:pPr>
            <w:r w:rsidRPr="00140E21">
              <w:t>Subscribe/Notify</w:t>
            </w:r>
          </w:p>
        </w:tc>
        <w:tc>
          <w:tcPr>
            <w:tcW w:w="1417" w:type="dxa"/>
          </w:tcPr>
          <w:p w14:paraId="5DE28FF1" w14:textId="77777777" w:rsidR="002D6C3F" w:rsidRPr="00140E21" w:rsidRDefault="002D6C3F" w:rsidP="00F41CDC">
            <w:pPr>
              <w:pStyle w:val="TAC"/>
              <w:rPr>
                <w:rFonts w:eastAsia="宋体"/>
              </w:rPr>
            </w:pPr>
            <w:r w:rsidRPr="00140E21">
              <w:rPr>
                <w:rFonts w:eastAsia="宋体"/>
              </w:rPr>
              <w:t>AMF</w:t>
            </w:r>
          </w:p>
        </w:tc>
      </w:tr>
      <w:tr w:rsidR="002D6C3F" w:rsidRPr="00140E21" w14:paraId="2904A6F3" w14:textId="77777777" w:rsidTr="00F41CDC">
        <w:trPr>
          <w:jc w:val="center"/>
        </w:trPr>
        <w:tc>
          <w:tcPr>
            <w:tcW w:w="2235" w:type="dxa"/>
            <w:tcBorders>
              <w:top w:val="nil"/>
              <w:bottom w:val="single" w:sz="4" w:space="0" w:color="auto"/>
            </w:tcBorders>
          </w:tcPr>
          <w:p w14:paraId="6E7773CE" w14:textId="77777777" w:rsidR="002D6C3F" w:rsidRPr="00140E21" w:rsidRDefault="002D6C3F" w:rsidP="00F41CDC">
            <w:pPr>
              <w:pStyle w:val="TAL"/>
            </w:pPr>
          </w:p>
        </w:tc>
        <w:tc>
          <w:tcPr>
            <w:tcW w:w="1417" w:type="dxa"/>
          </w:tcPr>
          <w:p w14:paraId="77A2958D" w14:textId="77777777" w:rsidR="002D6C3F" w:rsidRPr="00140E21" w:rsidRDefault="002D6C3F" w:rsidP="00F41CDC">
            <w:pPr>
              <w:pStyle w:val="TAL"/>
              <w:rPr>
                <w:rFonts w:eastAsia="宋体"/>
              </w:rPr>
            </w:pPr>
            <w:r w:rsidRPr="00140E21">
              <w:rPr>
                <w:rFonts w:eastAsia="宋体"/>
              </w:rPr>
              <w:t>Delete</w:t>
            </w:r>
          </w:p>
        </w:tc>
        <w:tc>
          <w:tcPr>
            <w:tcW w:w="1843" w:type="dxa"/>
          </w:tcPr>
          <w:p w14:paraId="33503BD5" w14:textId="77777777" w:rsidR="002D6C3F" w:rsidRPr="00140E21" w:rsidRDefault="002D6C3F" w:rsidP="00F41CDC">
            <w:pPr>
              <w:pStyle w:val="TAC"/>
              <w:rPr>
                <w:rFonts w:eastAsia="宋体"/>
              </w:rPr>
            </w:pPr>
            <w:r w:rsidRPr="00140E21">
              <w:t>Request/Response</w:t>
            </w:r>
          </w:p>
        </w:tc>
        <w:tc>
          <w:tcPr>
            <w:tcW w:w="1417" w:type="dxa"/>
          </w:tcPr>
          <w:p w14:paraId="28142CBA" w14:textId="77777777" w:rsidR="002D6C3F" w:rsidRPr="00140E21" w:rsidRDefault="002D6C3F" w:rsidP="00F41CDC">
            <w:pPr>
              <w:pStyle w:val="TAC"/>
              <w:rPr>
                <w:rFonts w:eastAsia="宋体"/>
              </w:rPr>
            </w:pPr>
            <w:r w:rsidRPr="00140E21">
              <w:rPr>
                <w:rFonts w:eastAsia="宋体"/>
              </w:rPr>
              <w:t>AMF</w:t>
            </w:r>
          </w:p>
        </w:tc>
      </w:tr>
      <w:tr w:rsidR="002D6C3F" w:rsidRPr="00140E21" w14:paraId="2D369245" w14:textId="77777777" w:rsidTr="00F41CDC">
        <w:trPr>
          <w:jc w:val="center"/>
        </w:trPr>
        <w:tc>
          <w:tcPr>
            <w:tcW w:w="2235" w:type="dxa"/>
            <w:tcBorders>
              <w:bottom w:val="nil"/>
            </w:tcBorders>
          </w:tcPr>
          <w:p w14:paraId="328587C7" w14:textId="77777777" w:rsidR="002D6C3F" w:rsidRPr="00140E21" w:rsidRDefault="002D6C3F" w:rsidP="00F41CDC">
            <w:pPr>
              <w:pStyle w:val="TAL"/>
            </w:pPr>
            <w:r w:rsidRPr="00140E21">
              <w:t>Npcf_Policy Authorization</w:t>
            </w:r>
          </w:p>
        </w:tc>
        <w:tc>
          <w:tcPr>
            <w:tcW w:w="1417" w:type="dxa"/>
          </w:tcPr>
          <w:p w14:paraId="47B6AC6B" w14:textId="77777777" w:rsidR="002D6C3F" w:rsidRPr="00140E21" w:rsidRDefault="002D6C3F" w:rsidP="00F41CDC">
            <w:pPr>
              <w:pStyle w:val="TAL"/>
              <w:rPr>
                <w:rFonts w:eastAsia="宋体"/>
              </w:rPr>
            </w:pPr>
            <w:r w:rsidRPr="00140E21">
              <w:t>Create</w:t>
            </w:r>
          </w:p>
        </w:tc>
        <w:tc>
          <w:tcPr>
            <w:tcW w:w="1843" w:type="dxa"/>
          </w:tcPr>
          <w:p w14:paraId="46015784" w14:textId="77777777" w:rsidR="002D6C3F" w:rsidRPr="00140E21" w:rsidRDefault="002D6C3F" w:rsidP="00F41CDC">
            <w:pPr>
              <w:pStyle w:val="TAC"/>
            </w:pPr>
            <w:r w:rsidRPr="00140E21">
              <w:t>Request/Response</w:t>
            </w:r>
          </w:p>
        </w:tc>
        <w:tc>
          <w:tcPr>
            <w:tcW w:w="1417" w:type="dxa"/>
          </w:tcPr>
          <w:p w14:paraId="3C874A34" w14:textId="77777777" w:rsidR="002D6C3F" w:rsidRPr="00140E21" w:rsidRDefault="002D6C3F" w:rsidP="00F41CDC">
            <w:pPr>
              <w:pStyle w:val="TAC"/>
              <w:rPr>
                <w:rFonts w:eastAsia="宋体"/>
              </w:rPr>
            </w:pPr>
            <w:r w:rsidRPr="00140E21">
              <w:t>AF, NEF</w:t>
            </w:r>
          </w:p>
        </w:tc>
      </w:tr>
      <w:tr w:rsidR="002D6C3F" w:rsidRPr="00140E21" w14:paraId="5F6643B7" w14:textId="77777777" w:rsidTr="00F41CDC">
        <w:trPr>
          <w:jc w:val="center"/>
        </w:trPr>
        <w:tc>
          <w:tcPr>
            <w:tcW w:w="2235" w:type="dxa"/>
            <w:tcBorders>
              <w:top w:val="nil"/>
              <w:bottom w:val="nil"/>
            </w:tcBorders>
          </w:tcPr>
          <w:p w14:paraId="219631B1" w14:textId="77777777" w:rsidR="002D6C3F" w:rsidRPr="00140E21" w:rsidRDefault="002D6C3F" w:rsidP="00F41CDC">
            <w:pPr>
              <w:pStyle w:val="TAL"/>
            </w:pPr>
          </w:p>
        </w:tc>
        <w:tc>
          <w:tcPr>
            <w:tcW w:w="1417" w:type="dxa"/>
          </w:tcPr>
          <w:p w14:paraId="19FD17DD" w14:textId="77777777" w:rsidR="002D6C3F" w:rsidRPr="00140E21" w:rsidRDefault="002D6C3F" w:rsidP="00F41CDC">
            <w:pPr>
              <w:pStyle w:val="TAL"/>
              <w:rPr>
                <w:rFonts w:eastAsia="宋体"/>
              </w:rPr>
            </w:pPr>
            <w:r w:rsidRPr="00140E21">
              <w:t>Update</w:t>
            </w:r>
          </w:p>
        </w:tc>
        <w:tc>
          <w:tcPr>
            <w:tcW w:w="1843" w:type="dxa"/>
          </w:tcPr>
          <w:p w14:paraId="1D89347B" w14:textId="77777777" w:rsidR="002D6C3F" w:rsidRPr="00140E21" w:rsidRDefault="002D6C3F" w:rsidP="00F41CDC">
            <w:pPr>
              <w:pStyle w:val="TAC"/>
            </w:pPr>
            <w:r w:rsidRPr="00140E21">
              <w:t>Request/Response</w:t>
            </w:r>
          </w:p>
        </w:tc>
        <w:tc>
          <w:tcPr>
            <w:tcW w:w="1417" w:type="dxa"/>
          </w:tcPr>
          <w:p w14:paraId="33AF1931" w14:textId="77777777" w:rsidR="002D6C3F" w:rsidRPr="00140E21" w:rsidRDefault="002D6C3F" w:rsidP="00F41CDC">
            <w:pPr>
              <w:pStyle w:val="TAC"/>
              <w:rPr>
                <w:rFonts w:eastAsia="宋体"/>
              </w:rPr>
            </w:pPr>
            <w:r w:rsidRPr="00140E21">
              <w:t>AF, NEF</w:t>
            </w:r>
          </w:p>
        </w:tc>
      </w:tr>
      <w:tr w:rsidR="002D6C3F" w:rsidRPr="00140E21" w14:paraId="475C6D44" w14:textId="77777777" w:rsidTr="00F41CDC">
        <w:trPr>
          <w:jc w:val="center"/>
        </w:trPr>
        <w:tc>
          <w:tcPr>
            <w:tcW w:w="2235" w:type="dxa"/>
            <w:tcBorders>
              <w:top w:val="nil"/>
              <w:bottom w:val="nil"/>
            </w:tcBorders>
          </w:tcPr>
          <w:p w14:paraId="7140B84A" w14:textId="77777777" w:rsidR="002D6C3F" w:rsidRPr="00140E21" w:rsidRDefault="002D6C3F" w:rsidP="00F41CDC">
            <w:pPr>
              <w:pStyle w:val="TAL"/>
            </w:pPr>
          </w:p>
        </w:tc>
        <w:tc>
          <w:tcPr>
            <w:tcW w:w="1417" w:type="dxa"/>
          </w:tcPr>
          <w:p w14:paraId="5AEAF5E7" w14:textId="77777777" w:rsidR="002D6C3F" w:rsidRPr="00140E21" w:rsidRDefault="002D6C3F" w:rsidP="00F41CDC">
            <w:pPr>
              <w:pStyle w:val="TAL"/>
              <w:rPr>
                <w:rFonts w:eastAsia="宋体"/>
              </w:rPr>
            </w:pPr>
            <w:r w:rsidRPr="00140E21">
              <w:t>Delete</w:t>
            </w:r>
          </w:p>
        </w:tc>
        <w:tc>
          <w:tcPr>
            <w:tcW w:w="1843" w:type="dxa"/>
            <w:tcBorders>
              <w:bottom w:val="single" w:sz="4" w:space="0" w:color="auto"/>
            </w:tcBorders>
          </w:tcPr>
          <w:p w14:paraId="02E8850D" w14:textId="77777777" w:rsidR="002D6C3F" w:rsidRPr="00140E21" w:rsidRDefault="002D6C3F" w:rsidP="00F41CDC">
            <w:pPr>
              <w:pStyle w:val="TAC"/>
            </w:pPr>
            <w:r w:rsidRPr="00140E21">
              <w:t>Request/Response</w:t>
            </w:r>
          </w:p>
        </w:tc>
        <w:tc>
          <w:tcPr>
            <w:tcW w:w="1417" w:type="dxa"/>
          </w:tcPr>
          <w:p w14:paraId="2D44E6F1" w14:textId="77777777" w:rsidR="002D6C3F" w:rsidRPr="00140E21" w:rsidRDefault="002D6C3F" w:rsidP="00F41CDC">
            <w:pPr>
              <w:pStyle w:val="TAC"/>
              <w:rPr>
                <w:rFonts w:eastAsia="宋体"/>
              </w:rPr>
            </w:pPr>
            <w:r w:rsidRPr="00140E21">
              <w:t>AF, NEF</w:t>
            </w:r>
          </w:p>
        </w:tc>
      </w:tr>
      <w:tr w:rsidR="002D6C3F" w:rsidRPr="00140E21" w14:paraId="5035E0DC" w14:textId="77777777" w:rsidTr="00F41CDC">
        <w:trPr>
          <w:jc w:val="center"/>
        </w:trPr>
        <w:tc>
          <w:tcPr>
            <w:tcW w:w="2235" w:type="dxa"/>
            <w:tcBorders>
              <w:top w:val="nil"/>
              <w:bottom w:val="nil"/>
            </w:tcBorders>
          </w:tcPr>
          <w:p w14:paraId="3FD89FA5" w14:textId="77777777" w:rsidR="002D6C3F" w:rsidRPr="00140E21" w:rsidRDefault="002D6C3F" w:rsidP="00F41CDC">
            <w:pPr>
              <w:pStyle w:val="TAL"/>
            </w:pPr>
          </w:p>
        </w:tc>
        <w:tc>
          <w:tcPr>
            <w:tcW w:w="1417" w:type="dxa"/>
          </w:tcPr>
          <w:p w14:paraId="747163E4" w14:textId="77777777" w:rsidR="002D6C3F" w:rsidRPr="00140E21" w:rsidRDefault="002D6C3F" w:rsidP="00F41CDC">
            <w:pPr>
              <w:pStyle w:val="TAL"/>
              <w:rPr>
                <w:rFonts w:eastAsia="宋体"/>
              </w:rPr>
            </w:pPr>
            <w:r w:rsidRPr="00140E21">
              <w:t>Notify</w:t>
            </w:r>
          </w:p>
        </w:tc>
        <w:tc>
          <w:tcPr>
            <w:tcW w:w="1843" w:type="dxa"/>
            <w:tcBorders>
              <w:bottom w:val="nil"/>
            </w:tcBorders>
          </w:tcPr>
          <w:p w14:paraId="3D1211B2" w14:textId="77777777" w:rsidR="002D6C3F" w:rsidRPr="00140E21" w:rsidRDefault="002D6C3F" w:rsidP="00F41CDC">
            <w:pPr>
              <w:pStyle w:val="TAL"/>
            </w:pPr>
            <w:r w:rsidRPr="00140E21">
              <w:t>Subscribe/Notify</w:t>
            </w:r>
          </w:p>
        </w:tc>
        <w:tc>
          <w:tcPr>
            <w:tcW w:w="1417" w:type="dxa"/>
          </w:tcPr>
          <w:p w14:paraId="793DBAD8" w14:textId="77777777" w:rsidR="002D6C3F" w:rsidRPr="00140E21" w:rsidRDefault="002D6C3F" w:rsidP="00F41CDC">
            <w:pPr>
              <w:pStyle w:val="TAC"/>
              <w:rPr>
                <w:rFonts w:eastAsia="宋体"/>
              </w:rPr>
            </w:pPr>
            <w:r w:rsidRPr="00140E21">
              <w:t>AF, NEF</w:t>
            </w:r>
            <w:r>
              <w:t>, NWDAF</w:t>
            </w:r>
          </w:p>
        </w:tc>
      </w:tr>
      <w:tr w:rsidR="002D6C3F" w:rsidRPr="00140E21" w14:paraId="50A8EEFB" w14:textId="77777777" w:rsidTr="00F41CDC">
        <w:trPr>
          <w:jc w:val="center"/>
        </w:trPr>
        <w:tc>
          <w:tcPr>
            <w:tcW w:w="2235" w:type="dxa"/>
            <w:tcBorders>
              <w:top w:val="nil"/>
              <w:bottom w:val="nil"/>
            </w:tcBorders>
          </w:tcPr>
          <w:p w14:paraId="3E004372" w14:textId="77777777" w:rsidR="002D6C3F" w:rsidRPr="00140E21" w:rsidRDefault="002D6C3F" w:rsidP="00F41CDC">
            <w:pPr>
              <w:pStyle w:val="TAL"/>
            </w:pPr>
          </w:p>
        </w:tc>
        <w:tc>
          <w:tcPr>
            <w:tcW w:w="1417" w:type="dxa"/>
          </w:tcPr>
          <w:p w14:paraId="2B2838FE" w14:textId="77777777" w:rsidR="002D6C3F" w:rsidRPr="00140E21" w:rsidRDefault="002D6C3F" w:rsidP="00F41CDC">
            <w:pPr>
              <w:pStyle w:val="TAL"/>
              <w:rPr>
                <w:rFonts w:eastAsia="宋体"/>
              </w:rPr>
            </w:pPr>
            <w:r w:rsidRPr="00140E21">
              <w:t>Subscribe</w:t>
            </w:r>
          </w:p>
        </w:tc>
        <w:tc>
          <w:tcPr>
            <w:tcW w:w="1843" w:type="dxa"/>
            <w:tcBorders>
              <w:top w:val="nil"/>
              <w:bottom w:val="nil"/>
            </w:tcBorders>
          </w:tcPr>
          <w:p w14:paraId="411F342D" w14:textId="77777777" w:rsidR="002D6C3F" w:rsidRPr="00140E21" w:rsidRDefault="002D6C3F" w:rsidP="00F41CDC">
            <w:pPr>
              <w:pStyle w:val="TAC"/>
            </w:pPr>
          </w:p>
        </w:tc>
        <w:tc>
          <w:tcPr>
            <w:tcW w:w="1417" w:type="dxa"/>
          </w:tcPr>
          <w:p w14:paraId="65217C42" w14:textId="77777777" w:rsidR="002D6C3F" w:rsidRPr="00140E21" w:rsidRDefault="002D6C3F" w:rsidP="00F41CDC">
            <w:pPr>
              <w:pStyle w:val="TAC"/>
              <w:rPr>
                <w:rFonts w:eastAsia="宋体"/>
              </w:rPr>
            </w:pPr>
            <w:r w:rsidRPr="00140E21">
              <w:t>AF, NEF</w:t>
            </w:r>
            <w:r>
              <w:t>, NWDAF</w:t>
            </w:r>
          </w:p>
        </w:tc>
      </w:tr>
      <w:tr w:rsidR="002D6C3F" w:rsidRPr="00140E21" w14:paraId="6F4A52FA" w14:textId="77777777" w:rsidTr="00F41CDC">
        <w:trPr>
          <w:jc w:val="center"/>
        </w:trPr>
        <w:tc>
          <w:tcPr>
            <w:tcW w:w="2235" w:type="dxa"/>
            <w:tcBorders>
              <w:top w:val="nil"/>
              <w:bottom w:val="single" w:sz="4" w:space="0" w:color="auto"/>
            </w:tcBorders>
          </w:tcPr>
          <w:p w14:paraId="7BE4E873" w14:textId="77777777" w:rsidR="002D6C3F" w:rsidRPr="00140E21" w:rsidRDefault="002D6C3F" w:rsidP="00F41CDC">
            <w:pPr>
              <w:pStyle w:val="TAL"/>
            </w:pPr>
          </w:p>
        </w:tc>
        <w:tc>
          <w:tcPr>
            <w:tcW w:w="1417" w:type="dxa"/>
          </w:tcPr>
          <w:p w14:paraId="17B678BE" w14:textId="77777777" w:rsidR="002D6C3F" w:rsidRPr="00140E21" w:rsidRDefault="002D6C3F" w:rsidP="00F41CDC">
            <w:pPr>
              <w:pStyle w:val="TAL"/>
              <w:rPr>
                <w:rFonts w:eastAsia="宋体"/>
              </w:rPr>
            </w:pPr>
            <w:r w:rsidRPr="00140E21">
              <w:t>Unsubscribe</w:t>
            </w:r>
          </w:p>
        </w:tc>
        <w:tc>
          <w:tcPr>
            <w:tcW w:w="1843" w:type="dxa"/>
            <w:tcBorders>
              <w:top w:val="nil"/>
            </w:tcBorders>
          </w:tcPr>
          <w:p w14:paraId="4E42D954" w14:textId="77777777" w:rsidR="002D6C3F" w:rsidRPr="00140E21" w:rsidRDefault="002D6C3F" w:rsidP="00F41CDC">
            <w:pPr>
              <w:pStyle w:val="TAC"/>
            </w:pPr>
          </w:p>
        </w:tc>
        <w:tc>
          <w:tcPr>
            <w:tcW w:w="1417" w:type="dxa"/>
          </w:tcPr>
          <w:p w14:paraId="75985037" w14:textId="77777777" w:rsidR="002D6C3F" w:rsidRPr="00140E21" w:rsidRDefault="002D6C3F" w:rsidP="00F41CDC">
            <w:pPr>
              <w:pStyle w:val="TAC"/>
              <w:rPr>
                <w:rFonts w:eastAsia="宋体"/>
              </w:rPr>
            </w:pPr>
            <w:r w:rsidRPr="00140E21">
              <w:t>AF, NEF</w:t>
            </w:r>
            <w:r>
              <w:t>, NWDAF</w:t>
            </w:r>
          </w:p>
        </w:tc>
      </w:tr>
      <w:tr w:rsidR="002D6C3F" w:rsidRPr="00140E21" w14:paraId="2D00BC2D" w14:textId="77777777" w:rsidTr="00F41CDC">
        <w:trPr>
          <w:jc w:val="center"/>
        </w:trPr>
        <w:tc>
          <w:tcPr>
            <w:tcW w:w="2235" w:type="dxa"/>
            <w:tcBorders>
              <w:bottom w:val="nil"/>
            </w:tcBorders>
          </w:tcPr>
          <w:p w14:paraId="115E2A8C" w14:textId="77777777" w:rsidR="002D6C3F" w:rsidRPr="00140E21" w:rsidRDefault="002D6C3F" w:rsidP="00F41CDC">
            <w:pPr>
              <w:pStyle w:val="TAL"/>
            </w:pPr>
            <w:r w:rsidRPr="00140E21">
              <w:t>Npcf_SMPolicyControl</w:t>
            </w:r>
          </w:p>
        </w:tc>
        <w:tc>
          <w:tcPr>
            <w:tcW w:w="1417" w:type="dxa"/>
          </w:tcPr>
          <w:p w14:paraId="6492FBB9" w14:textId="77777777" w:rsidR="002D6C3F" w:rsidRPr="00140E21" w:rsidRDefault="002D6C3F" w:rsidP="00F41CDC">
            <w:pPr>
              <w:pStyle w:val="TAL"/>
              <w:rPr>
                <w:rFonts w:eastAsia="宋体"/>
              </w:rPr>
            </w:pPr>
            <w:r w:rsidRPr="00140E21">
              <w:rPr>
                <w:rFonts w:eastAsia="宋体"/>
              </w:rPr>
              <w:t>Create</w:t>
            </w:r>
          </w:p>
        </w:tc>
        <w:tc>
          <w:tcPr>
            <w:tcW w:w="1843" w:type="dxa"/>
          </w:tcPr>
          <w:p w14:paraId="75CFD141" w14:textId="77777777" w:rsidR="002D6C3F" w:rsidRPr="00140E21" w:rsidRDefault="002D6C3F" w:rsidP="00F41CDC">
            <w:pPr>
              <w:pStyle w:val="TAC"/>
              <w:rPr>
                <w:rFonts w:eastAsia="宋体"/>
              </w:rPr>
            </w:pPr>
            <w:r w:rsidRPr="00140E21">
              <w:t>Request/Response</w:t>
            </w:r>
          </w:p>
        </w:tc>
        <w:tc>
          <w:tcPr>
            <w:tcW w:w="1417" w:type="dxa"/>
          </w:tcPr>
          <w:p w14:paraId="409B9DC7" w14:textId="77777777" w:rsidR="002D6C3F" w:rsidRPr="00140E21" w:rsidRDefault="002D6C3F" w:rsidP="00F41CDC">
            <w:pPr>
              <w:pStyle w:val="TAC"/>
              <w:rPr>
                <w:rFonts w:eastAsia="宋体"/>
              </w:rPr>
            </w:pPr>
            <w:r w:rsidRPr="00140E21">
              <w:rPr>
                <w:rFonts w:eastAsia="宋体"/>
              </w:rPr>
              <w:t>SMF</w:t>
            </w:r>
          </w:p>
        </w:tc>
      </w:tr>
      <w:tr w:rsidR="002D6C3F" w:rsidRPr="00140E21" w14:paraId="60B6EE6D" w14:textId="77777777" w:rsidTr="00F41CDC">
        <w:trPr>
          <w:jc w:val="center"/>
        </w:trPr>
        <w:tc>
          <w:tcPr>
            <w:tcW w:w="2235" w:type="dxa"/>
            <w:tcBorders>
              <w:top w:val="nil"/>
              <w:bottom w:val="nil"/>
            </w:tcBorders>
          </w:tcPr>
          <w:p w14:paraId="103FDEDF" w14:textId="77777777" w:rsidR="002D6C3F" w:rsidRPr="00140E21" w:rsidRDefault="002D6C3F" w:rsidP="00F41CDC">
            <w:pPr>
              <w:pStyle w:val="TAL"/>
            </w:pPr>
          </w:p>
        </w:tc>
        <w:tc>
          <w:tcPr>
            <w:tcW w:w="1417" w:type="dxa"/>
          </w:tcPr>
          <w:p w14:paraId="7D55C04A" w14:textId="77777777" w:rsidR="002D6C3F" w:rsidRPr="00140E21" w:rsidRDefault="002D6C3F" w:rsidP="00F41CDC">
            <w:pPr>
              <w:pStyle w:val="TAL"/>
              <w:rPr>
                <w:rFonts w:eastAsia="宋体"/>
              </w:rPr>
            </w:pPr>
            <w:r w:rsidRPr="00140E21">
              <w:rPr>
                <w:rFonts w:eastAsia="宋体"/>
              </w:rPr>
              <w:t>UpdateNotify</w:t>
            </w:r>
          </w:p>
        </w:tc>
        <w:tc>
          <w:tcPr>
            <w:tcW w:w="1843" w:type="dxa"/>
          </w:tcPr>
          <w:p w14:paraId="5DBEC853" w14:textId="77777777" w:rsidR="002D6C3F" w:rsidRPr="00140E21" w:rsidRDefault="002D6C3F" w:rsidP="00F41CDC">
            <w:pPr>
              <w:pStyle w:val="TAC"/>
              <w:rPr>
                <w:rFonts w:eastAsia="宋体"/>
              </w:rPr>
            </w:pPr>
            <w:r w:rsidRPr="00140E21">
              <w:t>Subscribe/Notify</w:t>
            </w:r>
          </w:p>
        </w:tc>
        <w:tc>
          <w:tcPr>
            <w:tcW w:w="1417" w:type="dxa"/>
          </w:tcPr>
          <w:p w14:paraId="7B17F24A" w14:textId="77777777" w:rsidR="002D6C3F" w:rsidRPr="00140E21" w:rsidRDefault="002D6C3F" w:rsidP="00F41CDC">
            <w:pPr>
              <w:pStyle w:val="TAC"/>
              <w:rPr>
                <w:rFonts w:eastAsia="宋体"/>
              </w:rPr>
            </w:pPr>
            <w:r w:rsidRPr="00140E21">
              <w:rPr>
                <w:rFonts w:eastAsia="宋体"/>
              </w:rPr>
              <w:t>SMF</w:t>
            </w:r>
          </w:p>
        </w:tc>
      </w:tr>
      <w:tr w:rsidR="002D6C3F" w:rsidRPr="00140E21" w14:paraId="4052B968" w14:textId="77777777" w:rsidTr="00F41CDC">
        <w:trPr>
          <w:jc w:val="center"/>
        </w:trPr>
        <w:tc>
          <w:tcPr>
            <w:tcW w:w="2235" w:type="dxa"/>
            <w:tcBorders>
              <w:top w:val="nil"/>
              <w:bottom w:val="nil"/>
            </w:tcBorders>
          </w:tcPr>
          <w:p w14:paraId="64E5BB04" w14:textId="77777777" w:rsidR="002D6C3F" w:rsidRPr="00140E21" w:rsidRDefault="002D6C3F" w:rsidP="00F41CDC">
            <w:pPr>
              <w:pStyle w:val="TAL"/>
            </w:pPr>
          </w:p>
        </w:tc>
        <w:tc>
          <w:tcPr>
            <w:tcW w:w="1417" w:type="dxa"/>
          </w:tcPr>
          <w:p w14:paraId="5C44661D" w14:textId="77777777" w:rsidR="002D6C3F" w:rsidRPr="00140E21" w:rsidRDefault="002D6C3F" w:rsidP="00F41CDC">
            <w:pPr>
              <w:pStyle w:val="TAL"/>
              <w:rPr>
                <w:rFonts w:eastAsia="宋体"/>
              </w:rPr>
            </w:pPr>
            <w:r w:rsidRPr="00140E21">
              <w:rPr>
                <w:rFonts w:eastAsia="宋体"/>
              </w:rPr>
              <w:t>Update</w:t>
            </w:r>
          </w:p>
        </w:tc>
        <w:tc>
          <w:tcPr>
            <w:tcW w:w="1843" w:type="dxa"/>
          </w:tcPr>
          <w:p w14:paraId="470E4252" w14:textId="77777777" w:rsidR="002D6C3F" w:rsidRPr="00140E21" w:rsidRDefault="002D6C3F" w:rsidP="00F41CDC">
            <w:pPr>
              <w:pStyle w:val="TAC"/>
            </w:pPr>
            <w:r w:rsidRPr="00140E21">
              <w:t>Request/Response</w:t>
            </w:r>
          </w:p>
        </w:tc>
        <w:tc>
          <w:tcPr>
            <w:tcW w:w="1417" w:type="dxa"/>
          </w:tcPr>
          <w:p w14:paraId="09133130" w14:textId="77777777" w:rsidR="002D6C3F" w:rsidRPr="00140E21" w:rsidRDefault="002D6C3F" w:rsidP="00F41CDC">
            <w:pPr>
              <w:pStyle w:val="TAC"/>
              <w:rPr>
                <w:rFonts w:eastAsia="宋体"/>
              </w:rPr>
            </w:pPr>
            <w:r w:rsidRPr="00140E21">
              <w:rPr>
                <w:rFonts w:eastAsia="宋体"/>
              </w:rPr>
              <w:t>SMF</w:t>
            </w:r>
          </w:p>
        </w:tc>
      </w:tr>
      <w:tr w:rsidR="002D6C3F" w:rsidRPr="00140E21" w14:paraId="4390A548" w14:textId="77777777" w:rsidTr="00F41CDC">
        <w:trPr>
          <w:jc w:val="center"/>
        </w:trPr>
        <w:tc>
          <w:tcPr>
            <w:tcW w:w="2235" w:type="dxa"/>
            <w:tcBorders>
              <w:top w:val="nil"/>
              <w:bottom w:val="single" w:sz="4" w:space="0" w:color="auto"/>
            </w:tcBorders>
          </w:tcPr>
          <w:p w14:paraId="409FA2BF" w14:textId="77777777" w:rsidR="002D6C3F" w:rsidRPr="00140E21" w:rsidRDefault="002D6C3F" w:rsidP="00F41CDC">
            <w:pPr>
              <w:pStyle w:val="TAL"/>
            </w:pPr>
          </w:p>
        </w:tc>
        <w:tc>
          <w:tcPr>
            <w:tcW w:w="1417" w:type="dxa"/>
          </w:tcPr>
          <w:p w14:paraId="47335CAB" w14:textId="77777777" w:rsidR="002D6C3F" w:rsidRPr="00140E21" w:rsidRDefault="002D6C3F" w:rsidP="00F41CDC">
            <w:pPr>
              <w:pStyle w:val="TAL"/>
              <w:rPr>
                <w:rFonts w:eastAsia="宋体"/>
              </w:rPr>
            </w:pPr>
            <w:r w:rsidRPr="00140E21">
              <w:rPr>
                <w:rFonts w:eastAsia="宋体"/>
              </w:rPr>
              <w:t>Delete</w:t>
            </w:r>
          </w:p>
        </w:tc>
        <w:tc>
          <w:tcPr>
            <w:tcW w:w="1843" w:type="dxa"/>
          </w:tcPr>
          <w:p w14:paraId="1876D973" w14:textId="77777777" w:rsidR="002D6C3F" w:rsidRPr="00140E21" w:rsidRDefault="002D6C3F" w:rsidP="00F41CDC">
            <w:pPr>
              <w:pStyle w:val="TAC"/>
              <w:rPr>
                <w:rFonts w:eastAsia="宋体"/>
              </w:rPr>
            </w:pPr>
            <w:r w:rsidRPr="00140E21">
              <w:t>Request/Response</w:t>
            </w:r>
          </w:p>
        </w:tc>
        <w:tc>
          <w:tcPr>
            <w:tcW w:w="1417" w:type="dxa"/>
          </w:tcPr>
          <w:p w14:paraId="2280D5A3" w14:textId="77777777" w:rsidR="002D6C3F" w:rsidRPr="00140E21" w:rsidRDefault="002D6C3F" w:rsidP="00F41CDC">
            <w:pPr>
              <w:pStyle w:val="TAC"/>
              <w:rPr>
                <w:rFonts w:eastAsia="宋体"/>
              </w:rPr>
            </w:pPr>
            <w:r w:rsidRPr="00140E21">
              <w:rPr>
                <w:rFonts w:eastAsia="宋体"/>
              </w:rPr>
              <w:t>SMF</w:t>
            </w:r>
          </w:p>
        </w:tc>
      </w:tr>
      <w:tr w:rsidR="002D6C3F" w:rsidRPr="00140E21" w14:paraId="766E266D" w14:textId="77777777" w:rsidTr="00F41CDC">
        <w:trPr>
          <w:jc w:val="center"/>
        </w:trPr>
        <w:tc>
          <w:tcPr>
            <w:tcW w:w="2235" w:type="dxa"/>
            <w:tcBorders>
              <w:top w:val="single" w:sz="4" w:space="0" w:color="auto"/>
              <w:bottom w:val="nil"/>
            </w:tcBorders>
          </w:tcPr>
          <w:p w14:paraId="1F21978C" w14:textId="77777777" w:rsidR="002D6C3F" w:rsidRPr="00140E21" w:rsidRDefault="002D6C3F" w:rsidP="00F41CDC">
            <w:pPr>
              <w:pStyle w:val="TAL"/>
            </w:pPr>
            <w:r w:rsidRPr="00140E21">
              <w:t>Npcf_BDTPolicyControl</w:t>
            </w:r>
          </w:p>
        </w:tc>
        <w:tc>
          <w:tcPr>
            <w:tcW w:w="1417" w:type="dxa"/>
          </w:tcPr>
          <w:p w14:paraId="66BF87E9" w14:textId="77777777" w:rsidR="002D6C3F" w:rsidRPr="00140E21" w:rsidRDefault="002D6C3F" w:rsidP="00F41CDC">
            <w:pPr>
              <w:pStyle w:val="TAL"/>
              <w:rPr>
                <w:rFonts w:eastAsia="宋体"/>
              </w:rPr>
            </w:pPr>
            <w:r w:rsidRPr="00140E21">
              <w:t>Create</w:t>
            </w:r>
          </w:p>
        </w:tc>
        <w:tc>
          <w:tcPr>
            <w:tcW w:w="1843" w:type="dxa"/>
          </w:tcPr>
          <w:p w14:paraId="5CCDDC5F" w14:textId="77777777" w:rsidR="002D6C3F" w:rsidRPr="00140E21" w:rsidRDefault="002D6C3F" w:rsidP="00F41CDC">
            <w:pPr>
              <w:pStyle w:val="TAC"/>
            </w:pPr>
            <w:r w:rsidRPr="00140E21">
              <w:t>Request/Response</w:t>
            </w:r>
          </w:p>
        </w:tc>
        <w:tc>
          <w:tcPr>
            <w:tcW w:w="1417" w:type="dxa"/>
          </w:tcPr>
          <w:p w14:paraId="608C0379" w14:textId="77777777" w:rsidR="002D6C3F" w:rsidRPr="00140E21" w:rsidRDefault="002D6C3F" w:rsidP="00F41CDC">
            <w:pPr>
              <w:pStyle w:val="TAC"/>
              <w:rPr>
                <w:rFonts w:eastAsia="宋体"/>
              </w:rPr>
            </w:pPr>
            <w:r w:rsidRPr="00140E21">
              <w:t>NEF</w:t>
            </w:r>
          </w:p>
        </w:tc>
      </w:tr>
      <w:tr w:rsidR="002D6C3F" w:rsidRPr="00140E21" w14:paraId="70AAEF1C" w14:textId="77777777" w:rsidTr="00F41CDC">
        <w:trPr>
          <w:jc w:val="center"/>
        </w:trPr>
        <w:tc>
          <w:tcPr>
            <w:tcW w:w="2235" w:type="dxa"/>
            <w:tcBorders>
              <w:top w:val="nil"/>
              <w:bottom w:val="nil"/>
            </w:tcBorders>
          </w:tcPr>
          <w:p w14:paraId="7AC50BE5" w14:textId="77777777" w:rsidR="002D6C3F" w:rsidRPr="00140E21" w:rsidRDefault="002D6C3F" w:rsidP="00F41CDC">
            <w:pPr>
              <w:pStyle w:val="TAL"/>
            </w:pPr>
          </w:p>
        </w:tc>
        <w:tc>
          <w:tcPr>
            <w:tcW w:w="1417" w:type="dxa"/>
          </w:tcPr>
          <w:p w14:paraId="74664A66" w14:textId="77777777" w:rsidR="002D6C3F" w:rsidRPr="00140E21" w:rsidRDefault="002D6C3F" w:rsidP="00F41CDC">
            <w:pPr>
              <w:pStyle w:val="TAL"/>
              <w:rPr>
                <w:rFonts w:eastAsia="宋体"/>
              </w:rPr>
            </w:pPr>
            <w:r w:rsidRPr="00140E21">
              <w:t>Update</w:t>
            </w:r>
          </w:p>
        </w:tc>
        <w:tc>
          <w:tcPr>
            <w:tcW w:w="1843" w:type="dxa"/>
          </w:tcPr>
          <w:p w14:paraId="13410ECA" w14:textId="77777777" w:rsidR="002D6C3F" w:rsidRPr="00140E21" w:rsidRDefault="002D6C3F" w:rsidP="00F41CDC">
            <w:pPr>
              <w:pStyle w:val="TAC"/>
            </w:pPr>
            <w:r w:rsidRPr="00140E21">
              <w:t>Request/Response</w:t>
            </w:r>
          </w:p>
        </w:tc>
        <w:tc>
          <w:tcPr>
            <w:tcW w:w="1417" w:type="dxa"/>
          </w:tcPr>
          <w:p w14:paraId="41E105DE" w14:textId="77777777" w:rsidR="002D6C3F" w:rsidRPr="00140E21" w:rsidRDefault="002D6C3F" w:rsidP="00F41CDC">
            <w:pPr>
              <w:pStyle w:val="TAC"/>
              <w:rPr>
                <w:rFonts w:eastAsia="宋体"/>
              </w:rPr>
            </w:pPr>
            <w:r w:rsidRPr="00140E21">
              <w:t>NEF</w:t>
            </w:r>
          </w:p>
        </w:tc>
      </w:tr>
      <w:tr w:rsidR="002D6C3F" w:rsidRPr="00140E21" w14:paraId="50BE7966" w14:textId="77777777" w:rsidTr="00F41CDC">
        <w:trPr>
          <w:jc w:val="center"/>
        </w:trPr>
        <w:tc>
          <w:tcPr>
            <w:tcW w:w="2235" w:type="dxa"/>
            <w:tcBorders>
              <w:top w:val="nil"/>
              <w:bottom w:val="single" w:sz="4" w:space="0" w:color="auto"/>
            </w:tcBorders>
          </w:tcPr>
          <w:p w14:paraId="68A400BA" w14:textId="77777777" w:rsidR="002D6C3F" w:rsidRPr="00140E21" w:rsidRDefault="002D6C3F" w:rsidP="00F41CDC">
            <w:pPr>
              <w:pStyle w:val="TAL"/>
            </w:pPr>
          </w:p>
        </w:tc>
        <w:tc>
          <w:tcPr>
            <w:tcW w:w="1417" w:type="dxa"/>
          </w:tcPr>
          <w:p w14:paraId="76BCCDA3" w14:textId="77777777" w:rsidR="002D6C3F" w:rsidRPr="00140E21" w:rsidRDefault="002D6C3F" w:rsidP="00F41CDC">
            <w:pPr>
              <w:pStyle w:val="TAL"/>
              <w:rPr>
                <w:rFonts w:eastAsia="宋体"/>
              </w:rPr>
            </w:pPr>
            <w:r w:rsidRPr="00140E21">
              <w:rPr>
                <w:rFonts w:eastAsia="宋体"/>
              </w:rPr>
              <w:t>Notify</w:t>
            </w:r>
          </w:p>
        </w:tc>
        <w:tc>
          <w:tcPr>
            <w:tcW w:w="1843" w:type="dxa"/>
          </w:tcPr>
          <w:p w14:paraId="4429DFE6" w14:textId="77777777" w:rsidR="002D6C3F" w:rsidRPr="00140E21" w:rsidRDefault="002D6C3F" w:rsidP="00F41CDC">
            <w:pPr>
              <w:pStyle w:val="TAC"/>
              <w:rPr>
                <w:rFonts w:eastAsia="宋体"/>
              </w:rPr>
            </w:pPr>
          </w:p>
        </w:tc>
        <w:tc>
          <w:tcPr>
            <w:tcW w:w="1417" w:type="dxa"/>
          </w:tcPr>
          <w:p w14:paraId="157F53CC" w14:textId="77777777" w:rsidR="002D6C3F" w:rsidRPr="00140E21" w:rsidRDefault="002D6C3F" w:rsidP="00F41CDC">
            <w:pPr>
              <w:pStyle w:val="TAC"/>
              <w:rPr>
                <w:rFonts w:eastAsia="宋体"/>
              </w:rPr>
            </w:pPr>
            <w:r w:rsidRPr="00140E21">
              <w:rPr>
                <w:rFonts w:eastAsia="宋体"/>
              </w:rPr>
              <w:t>NEF</w:t>
            </w:r>
          </w:p>
        </w:tc>
      </w:tr>
      <w:tr w:rsidR="002D6C3F" w:rsidRPr="00140E21" w14:paraId="35AA34BF" w14:textId="77777777" w:rsidTr="00F41CDC">
        <w:trPr>
          <w:jc w:val="center"/>
        </w:trPr>
        <w:tc>
          <w:tcPr>
            <w:tcW w:w="2235" w:type="dxa"/>
            <w:tcBorders>
              <w:bottom w:val="nil"/>
            </w:tcBorders>
          </w:tcPr>
          <w:p w14:paraId="3644120D" w14:textId="77777777" w:rsidR="002D6C3F" w:rsidRPr="00140E21" w:rsidRDefault="002D6C3F" w:rsidP="00F41CDC">
            <w:pPr>
              <w:pStyle w:val="TAL"/>
            </w:pPr>
            <w:r w:rsidRPr="00140E21">
              <w:t>Npcf_UEPolicyControl</w:t>
            </w:r>
          </w:p>
        </w:tc>
        <w:tc>
          <w:tcPr>
            <w:tcW w:w="1417" w:type="dxa"/>
          </w:tcPr>
          <w:p w14:paraId="6C7547F3" w14:textId="77777777" w:rsidR="002D6C3F" w:rsidRPr="00140E21" w:rsidRDefault="002D6C3F" w:rsidP="00F41CDC">
            <w:pPr>
              <w:pStyle w:val="TAL"/>
              <w:rPr>
                <w:rFonts w:eastAsia="宋体"/>
              </w:rPr>
            </w:pPr>
            <w:r w:rsidRPr="00140E21">
              <w:t>Create</w:t>
            </w:r>
          </w:p>
        </w:tc>
        <w:tc>
          <w:tcPr>
            <w:tcW w:w="1843" w:type="dxa"/>
          </w:tcPr>
          <w:p w14:paraId="6A561D33" w14:textId="77777777" w:rsidR="002D6C3F" w:rsidRPr="00140E21" w:rsidRDefault="002D6C3F" w:rsidP="00F41CDC">
            <w:pPr>
              <w:pStyle w:val="TAC"/>
              <w:rPr>
                <w:rFonts w:eastAsia="宋体"/>
              </w:rPr>
            </w:pPr>
            <w:r w:rsidRPr="00140E21">
              <w:t>Request/Response</w:t>
            </w:r>
          </w:p>
        </w:tc>
        <w:tc>
          <w:tcPr>
            <w:tcW w:w="1417" w:type="dxa"/>
          </w:tcPr>
          <w:p w14:paraId="04AB2B56" w14:textId="77777777" w:rsidR="002D6C3F" w:rsidRPr="00140E21" w:rsidRDefault="002D6C3F" w:rsidP="00F41CDC">
            <w:pPr>
              <w:pStyle w:val="TAC"/>
              <w:rPr>
                <w:rFonts w:eastAsia="宋体"/>
              </w:rPr>
            </w:pPr>
            <w:r w:rsidRPr="00140E21">
              <w:rPr>
                <w:rFonts w:eastAsia="宋体"/>
              </w:rPr>
              <w:t>AMF, V-PCF</w:t>
            </w:r>
          </w:p>
        </w:tc>
      </w:tr>
      <w:tr w:rsidR="002D6C3F" w:rsidRPr="00140E21" w14:paraId="19416A91" w14:textId="77777777" w:rsidTr="00F41CDC">
        <w:trPr>
          <w:jc w:val="center"/>
        </w:trPr>
        <w:tc>
          <w:tcPr>
            <w:tcW w:w="2235" w:type="dxa"/>
            <w:tcBorders>
              <w:top w:val="nil"/>
              <w:bottom w:val="nil"/>
            </w:tcBorders>
          </w:tcPr>
          <w:p w14:paraId="5DB64732" w14:textId="77777777" w:rsidR="002D6C3F" w:rsidRPr="00140E21" w:rsidRDefault="002D6C3F" w:rsidP="00F41CDC">
            <w:pPr>
              <w:pStyle w:val="TAL"/>
            </w:pPr>
          </w:p>
        </w:tc>
        <w:tc>
          <w:tcPr>
            <w:tcW w:w="1417" w:type="dxa"/>
          </w:tcPr>
          <w:p w14:paraId="34D631C4" w14:textId="77777777" w:rsidR="002D6C3F" w:rsidRPr="00140E21" w:rsidRDefault="002D6C3F" w:rsidP="00F41CDC">
            <w:pPr>
              <w:pStyle w:val="TAL"/>
              <w:rPr>
                <w:rFonts w:eastAsia="宋体"/>
              </w:rPr>
            </w:pPr>
            <w:r w:rsidRPr="00140E21">
              <w:t>Update</w:t>
            </w:r>
          </w:p>
        </w:tc>
        <w:tc>
          <w:tcPr>
            <w:tcW w:w="1843" w:type="dxa"/>
          </w:tcPr>
          <w:p w14:paraId="183FF590" w14:textId="77777777" w:rsidR="002D6C3F" w:rsidRPr="00140E21" w:rsidRDefault="002D6C3F" w:rsidP="00F41CDC">
            <w:pPr>
              <w:pStyle w:val="TAC"/>
              <w:rPr>
                <w:rFonts w:eastAsia="宋体"/>
              </w:rPr>
            </w:pPr>
            <w:r w:rsidRPr="00140E21">
              <w:t>Request/Response</w:t>
            </w:r>
          </w:p>
        </w:tc>
        <w:tc>
          <w:tcPr>
            <w:tcW w:w="1417" w:type="dxa"/>
          </w:tcPr>
          <w:p w14:paraId="68BC421E" w14:textId="77777777" w:rsidR="002D6C3F" w:rsidRPr="00140E21" w:rsidRDefault="002D6C3F" w:rsidP="00F41CDC">
            <w:pPr>
              <w:pStyle w:val="TAC"/>
              <w:rPr>
                <w:rFonts w:eastAsia="宋体"/>
              </w:rPr>
            </w:pPr>
            <w:r w:rsidRPr="00140E21">
              <w:rPr>
                <w:rFonts w:eastAsia="宋体"/>
              </w:rPr>
              <w:t>AMF, V-PCF</w:t>
            </w:r>
          </w:p>
        </w:tc>
      </w:tr>
      <w:tr w:rsidR="002D6C3F" w:rsidRPr="00140E21" w14:paraId="4E5BE01E" w14:textId="77777777" w:rsidTr="00F41CDC">
        <w:trPr>
          <w:jc w:val="center"/>
        </w:trPr>
        <w:tc>
          <w:tcPr>
            <w:tcW w:w="2235" w:type="dxa"/>
            <w:tcBorders>
              <w:top w:val="nil"/>
              <w:bottom w:val="nil"/>
            </w:tcBorders>
          </w:tcPr>
          <w:p w14:paraId="7DA20534" w14:textId="77777777" w:rsidR="002D6C3F" w:rsidRPr="00140E21" w:rsidRDefault="002D6C3F" w:rsidP="00F41CDC">
            <w:pPr>
              <w:pStyle w:val="TAL"/>
            </w:pPr>
          </w:p>
        </w:tc>
        <w:tc>
          <w:tcPr>
            <w:tcW w:w="1417" w:type="dxa"/>
          </w:tcPr>
          <w:p w14:paraId="4BAE9580" w14:textId="77777777" w:rsidR="002D6C3F" w:rsidRPr="00140E21" w:rsidRDefault="002D6C3F" w:rsidP="00F41CDC">
            <w:pPr>
              <w:pStyle w:val="TAL"/>
              <w:rPr>
                <w:rFonts w:eastAsia="宋体"/>
              </w:rPr>
            </w:pPr>
            <w:r w:rsidRPr="00140E21">
              <w:rPr>
                <w:rFonts w:eastAsia="宋体"/>
              </w:rPr>
              <w:t>UpdateNotify</w:t>
            </w:r>
          </w:p>
        </w:tc>
        <w:tc>
          <w:tcPr>
            <w:tcW w:w="1843" w:type="dxa"/>
          </w:tcPr>
          <w:p w14:paraId="03AA21DA" w14:textId="77777777" w:rsidR="002D6C3F" w:rsidRPr="00140E21" w:rsidRDefault="002D6C3F" w:rsidP="00F41CDC">
            <w:pPr>
              <w:pStyle w:val="TAC"/>
            </w:pPr>
            <w:r w:rsidRPr="00140E21">
              <w:t>Subscribe/Notify</w:t>
            </w:r>
          </w:p>
        </w:tc>
        <w:tc>
          <w:tcPr>
            <w:tcW w:w="1417" w:type="dxa"/>
          </w:tcPr>
          <w:p w14:paraId="30E14D36" w14:textId="77777777" w:rsidR="002D6C3F" w:rsidRPr="00140E21" w:rsidRDefault="002D6C3F" w:rsidP="00F41CDC">
            <w:pPr>
              <w:pStyle w:val="TAC"/>
              <w:rPr>
                <w:rFonts w:eastAsia="宋体"/>
              </w:rPr>
            </w:pPr>
            <w:r w:rsidRPr="00140E21">
              <w:rPr>
                <w:rFonts w:eastAsia="宋体"/>
              </w:rPr>
              <w:t>AMF, V-PCF</w:t>
            </w:r>
          </w:p>
        </w:tc>
      </w:tr>
      <w:tr w:rsidR="002D6C3F" w:rsidRPr="00140E21" w14:paraId="720D9DF9" w14:textId="77777777" w:rsidTr="00F41CDC">
        <w:trPr>
          <w:jc w:val="center"/>
        </w:trPr>
        <w:tc>
          <w:tcPr>
            <w:tcW w:w="2235" w:type="dxa"/>
            <w:tcBorders>
              <w:top w:val="nil"/>
              <w:bottom w:val="single" w:sz="4" w:space="0" w:color="auto"/>
            </w:tcBorders>
          </w:tcPr>
          <w:p w14:paraId="35B1AE06" w14:textId="77777777" w:rsidR="002D6C3F" w:rsidRPr="00140E21" w:rsidRDefault="002D6C3F" w:rsidP="00F41CDC">
            <w:pPr>
              <w:pStyle w:val="TAL"/>
            </w:pPr>
          </w:p>
        </w:tc>
        <w:tc>
          <w:tcPr>
            <w:tcW w:w="1417" w:type="dxa"/>
          </w:tcPr>
          <w:p w14:paraId="7C6DEED2" w14:textId="77777777" w:rsidR="002D6C3F" w:rsidRPr="00140E21" w:rsidRDefault="002D6C3F" w:rsidP="00F41CDC">
            <w:pPr>
              <w:pStyle w:val="TAL"/>
              <w:rPr>
                <w:rFonts w:eastAsia="宋体"/>
              </w:rPr>
            </w:pPr>
            <w:r w:rsidRPr="00140E21">
              <w:rPr>
                <w:rFonts w:eastAsia="宋体"/>
              </w:rPr>
              <w:t>Delete</w:t>
            </w:r>
          </w:p>
        </w:tc>
        <w:tc>
          <w:tcPr>
            <w:tcW w:w="1843" w:type="dxa"/>
          </w:tcPr>
          <w:p w14:paraId="206FFBE8" w14:textId="77777777" w:rsidR="002D6C3F" w:rsidRPr="00140E21" w:rsidRDefault="002D6C3F" w:rsidP="00F41CDC">
            <w:pPr>
              <w:pStyle w:val="TAC"/>
              <w:rPr>
                <w:rFonts w:eastAsia="宋体"/>
              </w:rPr>
            </w:pPr>
            <w:r w:rsidRPr="00140E21">
              <w:t>Request/Response</w:t>
            </w:r>
          </w:p>
        </w:tc>
        <w:tc>
          <w:tcPr>
            <w:tcW w:w="1417" w:type="dxa"/>
          </w:tcPr>
          <w:p w14:paraId="031FB273" w14:textId="77777777" w:rsidR="002D6C3F" w:rsidRPr="00140E21" w:rsidRDefault="002D6C3F" w:rsidP="00F41CDC">
            <w:pPr>
              <w:pStyle w:val="TAC"/>
              <w:rPr>
                <w:rFonts w:eastAsia="宋体"/>
              </w:rPr>
            </w:pPr>
            <w:r w:rsidRPr="00140E21">
              <w:rPr>
                <w:rFonts w:eastAsia="宋体"/>
              </w:rPr>
              <w:t>AMF, V-PCF</w:t>
            </w:r>
          </w:p>
        </w:tc>
      </w:tr>
      <w:tr w:rsidR="002D6C3F" w:rsidRPr="00140E21" w14:paraId="615B3789" w14:textId="77777777" w:rsidTr="00F41CDC">
        <w:trPr>
          <w:jc w:val="center"/>
        </w:trPr>
        <w:tc>
          <w:tcPr>
            <w:tcW w:w="2235" w:type="dxa"/>
            <w:tcBorders>
              <w:top w:val="single" w:sz="4" w:space="0" w:color="auto"/>
              <w:bottom w:val="single" w:sz="4" w:space="0" w:color="auto"/>
            </w:tcBorders>
          </w:tcPr>
          <w:p w14:paraId="0F723C25" w14:textId="77777777" w:rsidR="002D6C3F" w:rsidRPr="00140E21" w:rsidRDefault="002D6C3F" w:rsidP="00F41CDC">
            <w:pPr>
              <w:pStyle w:val="TAL"/>
            </w:pPr>
            <w:r w:rsidRPr="00140E21">
              <w:t>Npcf_EventExposure</w:t>
            </w:r>
          </w:p>
        </w:tc>
        <w:tc>
          <w:tcPr>
            <w:tcW w:w="1417" w:type="dxa"/>
          </w:tcPr>
          <w:p w14:paraId="2C7A0406" w14:textId="77777777" w:rsidR="002D6C3F" w:rsidRPr="00140E21" w:rsidRDefault="002D6C3F" w:rsidP="00F41CDC">
            <w:pPr>
              <w:pStyle w:val="TAL"/>
              <w:rPr>
                <w:rFonts w:eastAsia="宋体"/>
              </w:rPr>
            </w:pPr>
            <w:r w:rsidRPr="00140E21">
              <w:rPr>
                <w:rFonts w:eastAsia="宋体"/>
                <w:lang w:eastAsia="zh-CN"/>
              </w:rPr>
              <w:t>Subscribe</w:t>
            </w:r>
          </w:p>
        </w:tc>
        <w:tc>
          <w:tcPr>
            <w:tcW w:w="1843" w:type="dxa"/>
            <w:tcBorders>
              <w:bottom w:val="nil"/>
            </w:tcBorders>
          </w:tcPr>
          <w:p w14:paraId="5FF936F0" w14:textId="77777777" w:rsidR="002D6C3F" w:rsidRPr="00140E21" w:rsidRDefault="002D6C3F" w:rsidP="00F41CDC">
            <w:pPr>
              <w:pStyle w:val="TAC"/>
            </w:pPr>
            <w:r w:rsidRPr="00140E21">
              <w:rPr>
                <w:rFonts w:eastAsia="宋体"/>
                <w:lang w:eastAsia="zh-CN"/>
              </w:rPr>
              <w:t>Subscribe/Notify</w:t>
            </w:r>
          </w:p>
        </w:tc>
        <w:tc>
          <w:tcPr>
            <w:tcW w:w="1417" w:type="dxa"/>
            <w:tcBorders>
              <w:bottom w:val="nil"/>
            </w:tcBorders>
          </w:tcPr>
          <w:p w14:paraId="76BD9071" w14:textId="77777777" w:rsidR="002D6C3F" w:rsidRPr="00140E21" w:rsidRDefault="002D6C3F" w:rsidP="00F41CDC">
            <w:pPr>
              <w:pStyle w:val="TAC"/>
              <w:rPr>
                <w:rFonts w:eastAsia="宋体"/>
              </w:rPr>
            </w:pPr>
            <w:r w:rsidRPr="00140E21">
              <w:rPr>
                <w:rFonts w:eastAsia="宋体"/>
              </w:rPr>
              <w:t>NEF</w:t>
            </w:r>
            <w:r>
              <w:rPr>
                <w:rFonts w:eastAsia="宋体"/>
              </w:rPr>
              <w:t>, NWDAF</w:t>
            </w:r>
          </w:p>
        </w:tc>
      </w:tr>
      <w:tr w:rsidR="002D6C3F" w:rsidRPr="00140E21" w14:paraId="5F5254D1" w14:textId="77777777" w:rsidTr="00F41CDC">
        <w:trPr>
          <w:jc w:val="center"/>
        </w:trPr>
        <w:tc>
          <w:tcPr>
            <w:tcW w:w="2235" w:type="dxa"/>
            <w:tcBorders>
              <w:top w:val="single" w:sz="4" w:space="0" w:color="auto"/>
              <w:bottom w:val="nil"/>
            </w:tcBorders>
          </w:tcPr>
          <w:p w14:paraId="036E5F9C" w14:textId="77777777" w:rsidR="002D6C3F" w:rsidRPr="00140E21" w:rsidRDefault="002D6C3F" w:rsidP="00F41CDC">
            <w:pPr>
              <w:pStyle w:val="TAL"/>
            </w:pPr>
          </w:p>
        </w:tc>
        <w:tc>
          <w:tcPr>
            <w:tcW w:w="1417" w:type="dxa"/>
          </w:tcPr>
          <w:p w14:paraId="3C56992C" w14:textId="77777777" w:rsidR="002D6C3F" w:rsidRPr="00140E21" w:rsidRDefault="002D6C3F" w:rsidP="00F41CDC">
            <w:pPr>
              <w:pStyle w:val="TAL"/>
              <w:rPr>
                <w:rFonts w:eastAsia="宋体"/>
              </w:rPr>
            </w:pPr>
            <w:r w:rsidRPr="00140E21">
              <w:rPr>
                <w:rFonts w:eastAsia="宋体"/>
                <w:bCs/>
                <w:lang w:eastAsia="zh-CN"/>
              </w:rPr>
              <w:t>Unsubscribe</w:t>
            </w:r>
          </w:p>
        </w:tc>
        <w:tc>
          <w:tcPr>
            <w:tcW w:w="1843" w:type="dxa"/>
            <w:tcBorders>
              <w:top w:val="nil"/>
              <w:bottom w:val="nil"/>
            </w:tcBorders>
          </w:tcPr>
          <w:p w14:paraId="613EFAFC" w14:textId="77777777" w:rsidR="002D6C3F" w:rsidRPr="00140E21" w:rsidRDefault="002D6C3F" w:rsidP="00F41CDC">
            <w:pPr>
              <w:pStyle w:val="TAC"/>
            </w:pPr>
          </w:p>
        </w:tc>
        <w:tc>
          <w:tcPr>
            <w:tcW w:w="1417" w:type="dxa"/>
            <w:tcBorders>
              <w:top w:val="nil"/>
              <w:bottom w:val="nil"/>
            </w:tcBorders>
          </w:tcPr>
          <w:p w14:paraId="482F72C2" w14:textId="77777777" w:rsidR="002D6C3F" w:rsidRPr="00140E21" w:rsidRDefault="002D6C3F" w:rsidP="00F41CDC">
            <w:pPr>
              <w:pStyle w:val="TAC"/>
              <w:rPr>
                <w:rFonts w:eastAsia="宋体"/>
              </w:rPr>
            </w:pPr>
          </w:p>
        </w:tc>
      </w:tr>
      <w:tr w:rsidR="002D6C3F" w:rsidRPr="00140E21" w14:paraId="165089C2" w14:textId="77777777" w:rsidTr="00F41CDC">
        <w:trPr>
          <w:jc w:val="center"/>
        </w:trPr>
        <w:tc>
          <w:tcPr>
            <w:tcW w:w="2235" w:type="dxa"/>
            <w:tcBorders>
              <w:top w:val="nil"/>
              <w:bottom w:val="single" w:sz="4" w:space="0" w:color="auto"/>
            </w:tcBorders>
          </w:tcPr>
          <w:p w14:paraId="748CB5AE" w14:textId="77777777" w:rsidR="002D6C3F" w:rsidRPr="00140E21" w:rsidRDefault="002D6C3F" w:rsidP="00F41CDC">
            <w:pPr>
              <w:pStyle w:val="TAL"/>
            </w:pPr>
          </w:p>
        </w:tc>
        <w:tc>
          <w:tcPr>
            <w:tcW w:w="1417" w:type="dxa"/>
          </w:tcPr>
          <w:p w14:paraId="5522D9A8" w14:textId="77777777" w:rsidR="002D6C3F" w:rsidRPr="00140E21" w:rsidRDefault="002D6C3F" w:rsidP="00F41CDC">
            <w:pPr>
              <w:pStyle w:val="TAL"/>
              <w:rPr>
                <w:rFonts w:eastAsia="宋体"/>
              </w:rPr>
            </w:pPr>
            <w:r w:rsidRPr="00140E21">
              <w:rPr>
                <w:rFonts w:eastAsia="宋体"/>
                <w:bCs/>
                <w:lang w:eastAsia="zh-CN"/>
              </w:rPr>
              <w:t>Notify</w:t>
            </w:r>
          </w:p>
        </w:tc>
        <w:tc>
          <w:tcPr>
            <w:tcW w:w="1843" w:type="dxa"/>
            <w:tcBorders>
              <w:top w:val="nil"/>
            </w:tcBorders>
          </w:tcPr>
          <w:p w14:paraId="3504EF34" w14:textId="77777777" w:rsidR="002D6C3F" w:rsidRPr="00140E21" w:rsidRDefault="002D6C3F" w:rsidP="00F41CDC">
            <w:pPr>
              <w:pStyle w:val="TAC"/>
            </w:pPr>
          </w:p>
        </w:tc>
        <w:tc>
          <w:tcPr>
            <w:tcW w:w="1417" w:type="dxa"/>
            <w:tcBorders>
              <w:top w:val="nil"/>
            </w:tcBorders>
          </w:tcPr>
          <w:p w14:paraId="19596A52" w14:textId="77777777" w:rsidR="002D6C3F" w:rsidRPr="00140E21" w:rsidRDefault="002D6C3F" w:rsidP="00F41CDC">
            <w:pPr>
              <w:pStyle w:val="TAC"/>
              <w:rPr>
                <w:rFonts w:eastAsia="宋体"/>
              </w:rPr>
            </w:pPr>
          </w:p>
        </w:tc>
      </w:tr>
    </w:tbl>
    <w:p w14:paraId="2AC19345" w14:textId="77777777" w:rsidR="002D6C3F" w:rsidRPr="00140E21" w:rsidRDefault="002D6C3F" w:rsidP="002D6C3F">
      <w:pPr>
        <w:pStyle w:val="FP"/>
      </w:pPr>
    </w:p>
    <w:p w14:paraId="5F3B95F5" w14:textId="77777777" w:rsidR="002D6C3F" w:rsidRPr="00140E21" w:rsidRDefault="002D6C3F" w:rsidP="002D6C3F">
      <w:pPr>
        <w:pStyle w:val="4"/>
      </w:pPr>
      <w:bookmarkStart w:id="4662" w:name="_Toc20204474"/>
      <w:bookmarkStart w:id="4663" w:name="_Toc27895173"/>
      <w:bookmarkStart w:id="4664" w:name="_Toc36192270"/>
      <w:bookmarkStart w:id="4665" w:name="_Toc45193383"/>
      <w:bookmarkStart w:id="4666" w:name="_Toc47593015"/>
      <w:bookmarkStart w:id="4667" w:name="_Toc51835102"/>
      <w:bookmarkStart w:id="4668" w:name="_Toc51836044"/>
      <w:r w:rsidRPr="00140E21">
        <w:t>5.2.5.2</w:t>
      </w:r>
      <w:r w:rsidRPr="00140E21">
        <w:tab/>
        <w:t>Npcf_AMPolicyControl service</w:t>
      </w:r>
      <w:bookmarkEnd w:id="4662"/>
      <w:bookmarkEnd w:id="4663"/>
      <w:bookmarkEnd w:id="4664"/>
      <w:bookmarkEnd w:id="4665"/>
      <w:bookmarkEnd w:id="4666"/>
      <w:bookmarkEnd w:id="4667"/>
      <w:bookmarkEnd w:id="4668"/>
    </w:p>
    <w:p w14:paraId="0BF4B452" w14:textId="77777777" w:rsidR="002D6C3F" w:rsidRPr="00140E21" w:rsidRDefault="002D6C3F" w:rsidP="002D6C3F">
      <w:pPr>
        <w:pStyle w:val="5"/>
        <w:rPr>
          <w:lang w:eastAsia="zh-CN"/>
        </w:rPr>
      </w:pPr>
      <w:bookmarkStart w:id="4669" w:name="_Toc20204475"/>
      <w:bookmarkStart w:id="4670" w:name="_Toc27895174"/>
      <w:bookmarkStart w:id="4671" w:name="_Toc36192271"/>
      <w:bookmarkStart w:id="4672" w:name="_Toc45193384"/>
      <w:bookmarkStart w:id="4673" w:name="_Toc47593016"/>
      <w:bookmarkStart w:id="4674" w:name="_Toc51835103"/>
      <w:bookmarkStart w:id="4675" w:name="_Toc51836045"/>
      <w:r w:rsidRPr="00140E21">
        <w:rPr>
          <w:lang w:eastAsia="zh-CN"/>
        </w:rPr>
        <w:t>5.2.5.2.1</w:t>
      </w:r>
      <w:r w:rsidRPr="00140E21">
        <w:rPr>
          <w:lang w:eastAsia="zh-CN"/>
        </w:rPr>
        <w:tab/>
        <w:t>General</w:t>
      </w:r>
      <w:bookmarkEnd w:id="4669"/>
      <w:bookmarkEnd w:id="4670"/>
      <w:bookmarkEnd w:id="4671"/>
      <w:bookmarkEnd w:id="4672"/>
      <w:bookmarkEnd w:id="4673"/>
      <w:bookmarkEnd w:id="4674"/>
      <w:bookmarkEnd w:id="4675"/>
    </w:p>
    <w:p w14:paraId="45B658DF" w14:textId="77777777" w:rsidR="002D6C3F" w:rsidRPr="00140E21" w:rsidRDefault="002D6C3F" w:rsidP="002D6C3F">
      <w:r w:rsidRPr="00140E21">
        <w:rPr>
          <w:b/>
        </w:rPr>
        <w:t>Service description:</w:t>
      </w:r>
      <w:r w:rsidRPr="00140E21">
        <w:t xml:space="preserve"> NF Service Consumer, e.g. AMF, can create and manage a AM Policy Association in the PCF through which the NF Service Consumer receives AM policy control information for a UE identified by a SUPI.</w:t>
      </w:r>
    </w:p>
    <w:p w14:paraId="7F7C4DDB" w14:textId="77777777" w:rsidR="002D6C3F" w:rsidRPr="00140E21" w:rsidRDefault="002D6C3F" w:rsidP="002D6C3F">
      <w:pPr>
        <w:rPr>
          <w:lang w:eastAsia="zh-CN"/>
        </w:rPr>
      </w:pPr>
      <w:r w:rsidRPr="00140E21">
        <w:rPr>
          <w:lang w:eastAsia="zh-CN"/>
        </w:rPr>
        <w:t>As part of this service, the PCF may provide the NF Service Consumer, e.g. AMF, with AM policy information for a SUPI that may contain:</w:t>
      </w:r>
    </w:p>
    <w:p w14:paraId="5EC3CB82" w14:textId="77777777" w:rsidR="002D6C3F" w:rsidRPr="00140E21" w:rsidRDefault="002D6C3F" w:rsidP="002D6C3F">
      <w:pPr>
        <w:pStyle w:val="B1"/>
        <w:rPr>
          <w:lang w:eastAsia="zh-CN"/>
        </w:rPr>
      </w:pPr>
      <w:r w:rsidRPr="00140E21">
        <w:rPr>
          <w:lang w:eastAsia="zh-CN"/>
        </w:rPr>
        <w:t>-</w:t>
      </w:r>
      <w:r w:rsidRPr="00140E21">
        <w:rPr>
          <w:lang w:eastAsia="zh-CN"/>
        </w:rPr>
        <w:tab/>
        <w:t>Access and mobility related policy information as defined in clause 6.5 of TS</w:t>
      </w:r>
      <w:r>
        <w:rPr>
          <w:lang w:eastAsia="zh-CN"/>
        </w:rPr>
        <w:t> </w:t>
      </w:r>
      <w:r w:rsidRPr="00140E21">
        <w:rPr>
          <w:lang w:eastAsia="zh-CN"/>
        </w:rPr>
        <w:t>23.503</w:t>
      </w:r>
      <w:r>
        <w:rPr>
          <w:lang w:eastAsia="zh-CN"/>
        </w:rPr>
        <w:t> </w:t>
      </w:r>
      <w:r w:rsidRPr="00140E21">
        <w:rPr>
          <w:lang w:eastAsia="zh-CN"/>
        </w:rPr>
        <w:t>[20]. In the case of roaming, this information is provided by V-PCF;</w:t>
      </w:r>
    </w:p>
    <w:p w14:paraId="18632B4C"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of AM Policy Association. When such a Policy Control Request Trigger condition is met the NF Service Consumer, e.g. shall contact PCF and provide information on the Policy Request Trigger condition that has been met. In the case of roaming, the V-PCF may subscribe to AMF.</w:t>
      </w:r>
    </w:p>
    <w:p w14:paraId="2F80B9C2" w14:textId="77777777" w:rsidR="002D6C3F" w:rsidRPr="00140E21" w:rsidRDefault="002D6C3F" w:rsidP="002D6C3F">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 policy information as defined above.</w:t>
      </w:r>
    </w:p>
    <w:p w14:paraId="78631553" w14:textId="77777777" w:rsidR="002D6C3F" w:rsidRPr="00140E21" w:rsidRDefault="002D6C3F" w:rsidP="002D6C3F">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 The PCF may provide updated policy information to the NF Service Consumer.</w:t>
      </w:r>
    </w:p>
    <w:p w14:paraId="0C3606CB" w14:textId="77777777" w:rsidR="002D6C3F" w:rsidRPr="00140E21" w:rsidRDefault="002D6C3F" w:rsidP="002D6C3F">
      <w:pPr>
        <w:rPr>
          <w:lang w:eastAsia="zh-CN"/>
        </w:rPr>
      </w:pPr>
      <w:r w:rsidRPr="00140E21">
        <w:rPr>
          <w:lang w:eastAsia="zh-CN"/>
        </w:rPr>
        <w:t>The PCF may at any time provide updated policy information (Npcf_AMPolicyControl_UpdateNotify);</w:t>
      </w:r>
    </w:p>
    <w:p w14:paraId="0FAF541E" w14:textId="77777777" w:rsidR="002D6C3F" w:rsidRPr="00140E21" w:rsidRDefault="002D6C3F" w:rsidP="002D6C3F">
      <w:pPr>
        <w:rPr>
          <w:lang w:eastAsia="zh-CN"/>
        </w:rPr>
      </w:pPr>
      <w:r w:rsidRPr="00140E21">
        <w:rPr>
          <w:lang w:eastAsia="zh-CN"/>
        </w:rPr>
        <w:t>At UE deregistration the NF Service Consumer, e.g.AMF requests the deletion of the corresponding AM Policy Association.</w:t>
      </w:r>
    </w:p>
    <w:p w14:paraId="543AC97B" w14:textId="77777777" w:rsidR="002D6C3F" w:rsidRPr="00140E21" w:rsidRDefault="002D6C3F" w:rsidP="002D6C3F">
      <w:pPr>
        <w:pStyle w:val="5"/>
      </w:pPr>
      <w:bookmarkStart w:id="4676" w:name="_Toc20204476"/>
      <w:bookmarkStart w:id="4677" w:name="_Toc27895175"/>
      <w:bookmarkStart w:id="4678" w:name="_Toc36192272"/>
      <w:bookmarkStart w:id="4679" w:name="_Toc45193385"/>
      <w:bookmarkStart w:id="4680" w:name="_Toc47593017"/>
      <w:bookmarkStart w:id="4681" w:name="_Toc51835104"/>
      <w:bookmarkStart w:id="4682" w:name="_Toc51836046"/>
      <w:r w:rsidRPr="00140E21">
        <w:rPr>
          <w:lang w:eastAsia="zh-CN"/>
        </w:rPr>
        <w:lastRenderedPageBreak/>
        <w:t>5.2.5.2.2</w:t>
      </w:r>
      <w:r w:rsidRPr="00140E21">
        <w:rPr>
          <w:lang w:eastAsia="zh-CN"/>
        </w:rPr>
        <w:tab/>
      </w:r>
      <w:r w:rsidRPr="00140E21">
        <w:t>Npcf_AMPolicyControl_Create service operation</w:t>
      </w:r>
      <w:bookmarkEnd w:id="4676"/>
      <w:bookmarkEnd w:id="4677"/>
      <w:bookmarkEnd w:id="4678"/>
      <w:bookmarkEnd w:id="4679"/>
      <w:bookmarkEnd w:id="4680"/>
      <w:bookmarkEnd w:id="4681"/>
      <w:bookmarkEnd w:id="4682"/>
    </w:p>
    <w:p w14:paraId="6E505191" w14:textId="77777777" w:rsidR="002D6C3F" w:rsidRPr="00140E21" w:rsidRDefault="002D6C3F" w:rsidP="002D6C3F">
      <w:pPr>
        <w:rPr>
          <w:b/>
          <w:lang w:eastAsia="zh-CN"/>
        </w:rPr>
      </w:pPr>
      <w:r w:rsidRPr="00140E21">
        <w:rPr>
          <w:b/>
        </w:rPr>
        <w:t>Service operation name:</w:t>
      </w:r>
      <w:r w:rsidRPr="00140E21">
        <w:t xml:space="preserve"> Npcf_AMPolicyControl_Create</w:t>
      </w:r>
    </w:p>
    <w:p w14:paraId="1A56185F" w14:textId="77777777" w:rsidR="002D6C3F" w:rsidRPr="00140E21" w:rsidRDefault="002D6C3F" w:rsidP="002D6C3F">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73F1AF2D" w14:textId="77777777" w:rsidR="002D6C3F" w:rsidRPr="00140E21" w:rsidRDefault="002D6C3F" w:rsidP="002D6C3F">
      <w:r w:rsidRPr="00140E21">
        <w:rPr>
          <w:b/>
        </w:rPr>
        <w:t>Inputs, Required:</w:t>
      </w:r>
      <w:r w:rsidRPr="00140E21">
        <w:t xml:space="preserve"> SUPI.</w:t>
      </w:r>
    </w:p>
    <w:p w14:paraId="19DA5A2B" w14:textId="77777777" w:rsidR="002D6C3F" w:rsidRPr="00140E21" w:rsidRDefault="002D6C3F" w:rsidP="002D6C3F">
      <w:r w:rsidRPr="00140E21">
        <w:rPr>
          <w:b/>
        </w:rPr>
        <w:t>Inputs, Optional:</w:t>
      </w:r>
      <w:r w:rsidRPr="00140E21">
        <w:t xml:space="preserve"> </w:t>
      </w:r>
      <w:r w:rsidRPr="00140E21">
        <w:rPr>
          <w:rFonts w:eastAsia="等线"/>
        </w:rPr>
        <w:t>Information provided by the AMF as define</w:t>
      </w:r>
      <w:r>
        <w:rPr>
          <w:rFonts w:eastAsia="等线"/>
        </w:rPr>
        <w:t>d</w:t>
      </w:r>
      <w:r w:rsidRPr="00140E21">
        <w:rPr>
          <w:rFonts w:eastAsia="等线"/>
        </w:rPr>
        <w:t xml:space="preserve"> in 6.2.1.2 of TS</w:t>
      </w:r>
      <w:r>
        <w:rPr>
          <w:rFonts w:eastAsia="等线"/>
        </w:rPr>
        <w:t> </w:t>
      </w:r>
      <w:r w:rsidRPr="00140E21">
        <w:rPr>
          <w:rFonts w:eastAsia="等线"/>
        </w:rPr>
        <w:t>23.503</w:t>
      </w:r>
      <w:r>
        <w:rPr>
          <w:rFonts w:eastAsia="等线"/>
        </w:rPr>
        <w:t> </w:t>
      </w:r>
      <w:r w:rsidRPr="00140E21">
        <w:rPr>
          <w:rFonts w:eastAsia="等线"/>
        </w:rPr>
        <w:t>[20], such as</w:t>
      </w:r>
      <w:r w:rsidRPr="00140E21">
        <w:t xml:space="preserve"> Access Type, Permanent Equipment Identifier, GPSI, User Location Information, UE Time Zone, Serving Network</w:t>
      </w:r>
      <w:r>
        <w:t xml:space="preserve"> (PLMN ID, or PLMN ID and NID, see clause 5.34 of TS 23.501 [2])</w:t>
      </w:r>
      <w:r w:rsidRPr="00140E21">
        <w:t xml:space="preserve">, RAT type, List of </w:t>
      </w:r>
      <w:r w:rsidRPr="00140E21">
        <w:rPr>
          <w:rFonts w:eastAsia="等线"/>
        </w:rPr>
        <w:t xml:space="preserve">subscribed </w:t>
      </w:r>
      <w:r w:rsidRPr="00140E21">
        <w:t>Service Area Restrictions</w:t>
      </w:r>
      <w:r w:rsidRPr="00140E21">
        <w:rPr>
          <w:rFonts w:eastAsia="等线"/>
        </w:rPr>
        <w:t xml:space="preserve">, </w:t>
      </w:r>
      <w:r w:rsidRPr="00140E21">
        <w:rPr>
          <w:rFonts w:eastAsia="等线"/>
          <w:lang w:eastAsia="zh-CN"/>
        </w:rPr>
        <w:t>subscribed RFSP Index, the Allowed NSSAI, GUAMI, backup AMF(s) (if NF Type is AMF)</w:t>
      </w:r>
      <w:r w:rsidRPr="00140E21">
        <w:t>. Backup AMF(s)</w:t>
      </w:r>
      <w:r>
        <w:t xml:space="preserve"> are</w:t>
      </w:r>
      <w:r w:rsidRPr="00140E21">
        <w:t xml:space="preserve"> sent only once by the AMF to the PCF in its first interaction with the PCF.</w:t>
      </w:r>
    </w:p>
    <w:p w14:paraId="68C1F12B" w14:textId="77777777" w:rsidR="002D6C3F" w:rsidRPr="00140E21" w:rsidRDefault="002D6C3F" w:rsidP="002D6C3F">
      <w:pPr>
        <w:rPr>
          <w:lang w:eastAsia="zh-CN"/>
        </w:rPr>
      </w:pPr>
      <w:r w:rsidRPr="00140E21">
        <w:rPr>
          <w:b/>
        </w:rPr>
        <w:t>Outputs, Required:</w:t>
      </w:r>
      <w:r w:rsidRPr="00140E21">
        <w:rPr>
          <w:lang w:eastAsia="zh-CN"/>
        </w:rPr>
        <w:t xml:space="preserve"> AM Policy Association ID</w:t>
      </w:r>
      <w:r w:rsidRPr="00140E21">
        <w:rPr>
          <w:i/>
        </w:rPr>
        <w:t>.</w:t>
      </w:r>
    </w:p>
    <w:p w14:paraId="734DFEBF" w14:textId="77777777" w:rsidR="002D6C3F" w:rsidRPr="00140E21" w:rsidRDefault="002D6C3F" w:rsidP="002D6C3F">
      <w:r w:rsidRPr="00140E21">
        <w:rPr>
          <w:b/>
        </w:rPr>
        <w:t>Outputs, Optional:</w:t>
      </w:r>
      <w:r w:rsidRPr="00140E21">
        <w:t xml:space="preserve"> The requested Access and mobility related policy information as defined in Clause 6.5 of TS</w:t>
      </w:r>
      <w:r>
        <w:t> </w:t>
      </w:r>
      <w:r w:rsidRPr="00140E21">
        <w:t>23.503</w:t>
      </w:r>
      <w:r>
        <w:t> </w:t>
      </w:r>
      <w:r w:rsidRPr="00140E21">
        <w:t>[20], and Policy Control Request Trigger of AM Policy Association.</w:t>
      </w:r>
    </w:p>
    <w:p w14:paraId="1232D675" w14:textId="77777777" w:rsidR="002D6C3F" w:rsidRPr="00140E21" w:rsidRDefault="002D6C3F" w:rsidP="002D6C3F">
      <w:r w:rsidRPr="00140E21">
        <w:t xml:space="preserve">See clause 4.2.2.2.2 (step 16) for the detail usage of this service operation for AMF. In step 16, the AMF requests the </w:t>
      </w:r>
      <w:r w:rsidRPr="00140E21">
        <w:rPr>
          <w:lang w:eastAsia="zh-CN"/>
        </w:rPr>
        <w:t>PCF to apply operator policies for the UE</w:t>
      </w:r>
      <w:r w:rsidRPr="00140E21">
        <w:t>.</w:t>
      </w:r>
    </w:p>
    <w:p w14:paraId="4359FDBA" w14:textId="77777777" w:rsidR="002D6C3F" w:rsidRPr="00140E21" w:rsidRDefault="002D6C3F" w:rsidP="002D6C3F">
      <w:r w:rsidRPr="00140E21">
        <w:t>See clause </w:t>
      </w:r>
      <w:r w:rsidRPr="00140E21">
        <w:rPr>
          <w:rFonts w:eastAsia="等线"/>
        </w:rPr>
        <w:t>4.16.1.2</w:t>
      </w:r>
      <w:r w:rsidRPr="00140E21">
        <w:t xml:space="preserve"> (steps 2 and 3) for the detail usage of this service operation for AMF. In step 2, the AMF requests the PCF to apply operator policies for the UE; in step 3, the PCF acknowledges AMF with requested policy.</w:t>
      </w:r>
    </w:p>
    <w:p w14:paraId="6E679D63" w14:textId="77777777" w:rsidR="002D6C3F" w:rsidRPr="00140E21" w:rsidRDefault="002D6C3F" w:rsidP="002D6C3F">
      <w:pPr>
        <w:pStyle w:val="5"/>
      </w:pPr>
      <w:bookmarkStart w:id="4683" w:name="_Toc20204477"/>
      <w:bookmarkStart w:id="4684" w:name="_Toc27895176"/>
      <w:bookmarkStart w:id="4685" w:name="_Toc36192273"/>
      <w:bookmarkStart w:id="4686" w:name="_Toc45193386"/>
      <w:bookmarkStart w:id="4687" w:name="_Toc47593018"/>
      <w:bookmarkStart w:id="4688" w:name="_Toc51835105"/>
      <w:bookmarkStart w:id="4689" w:name="_Toc51836047"/>
      <w:r w:rsidRPr="00140E21">
        <w:rPr>
          <w:lang w:eastAsia="zh-CN"/>
        </w:rPr>
        <w:t>5.2.5.2.3</w:t>
      </w:r>
      <w:r w:rsidRPr="00140E21">
        <w:rPr>
          <w:lang w:eastAsia="zh-CN"/>
        </w:rPr>
        <w:tab/>
      </w:r>
      <w:r w:rsidRPr="00140E21">
        <w:t>Npcf_AMPolicyControl_UpdateNotify service operation</w:t>
      </w:r>
      <w:bookmarkEnd w:id="4683"/>
      <w:bookmarkEnd w:id="4684"/>
      <w:bookmarkEnd w:id="4685"/>
      <w:bookmarkEnd w:id="4686"/>
      <w:bookmarkEnd w:id="4687"/>
      <w:bookmarkEnd w:id="4688"/>
      <w:bookmarkEnd w:id="4689"/>
    </w:p>
    <w:p w14:paraId="180DD07C" w14:textId="77777777" w:rsidR="002D6C3F" w:rsidRPr="00140E21" w:rsidRDefault="002D6C3F" w:rsidP="002D6C3F">
      <w:pPr>
        <w:rPr>
          <w:b/>
          <w:lang w:eastAsia="zh-CN"/>
        </w:rPr>
      </w:pPr>
      <w:r w:rsidRPr="00140E21">
        <w:rPr>
          <w:b/>
        </w:rPr>
        <w:t>Service operation name:</w:t>
      </w:r>
      <w:r w:rsidRPr="00140E21">
        <w:t xml:space="preserve"> Npcf_AMPolicyControl_UpdateNotify</w:t>
      </w:r>
    </w:p>
    <w:p w14:paraId="6503DFB7" w14:textId="77777777" w:rsidR="002D6C3F" w:rsidRPr="00140E21" w:rsidRDefault="002D6C3F" w:rsidP="002D6C3F">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TS</w:t>
      </w:r>
      <w:r>
        <w:rPr>
          <w:lang w:eastAsia="zh-CN"/>
        </w:rPr>
        <w:t> </w:t>
      </w:r>
      <w:r w:rsidRPr="00140E21">
        <w:rPr>
          <w:lang w:eastAsia="zh-CN"/>
        </w:rPr>
        <w:t>23.503</w:t>
      </w:r>
      <w:r>
        <w:rPr>
          <w:lang w:eastAsia="zh-CN"/>
        </w:rPr>
        <w:t> </w:t>
      </w:r>
      <w:r w:rsidRPr="00140E21">
        <w:rPr>
          <w:lang w:eastAsia="zh-CN"/>
        </w:rPr>
        <w:t>[20].</w:t>
      </w:r>
    </w:p>
    <w:p w14:paraId="60AA51EF" w14:textId="77777777" w:rsidR="002D6C3F" w:rsidRPr="00140E21" w:rsidRDefault="002D6C3F" w:rsidP="002D6C3F">
      <w:pPr>
        <w:pStyle w:val="NO"/>
      </w:pPr>
      <w:r w:rsidRPr="00140E21">
        <w:t>NOTE:</w:t>
      </w:r>
      <w:r w:rsidRPr="00140E21">
        <w:tab/>
        <w:t>This notification corresponds to an implicit subscription.</w:t>
      </w:r>
    </w:p>
    <w:p w14:paraId="01163198" w14:textId="77777777" w:rsidR="002D6C3F" w:rsidRPr="00140E21" w:rsidRDefault="002D6C3F" w:rsidP="002D6C3F">
      <w:bookmarkStart w:id="4690" w:name="_Hlk501026196"/>
      <w:r w:rsidRPr="00140E21">
        <w:rPr>
          <w:b/>
        </w:rPr>
        <w:t>Inputs, Required:</w:t>
      </w:r>
      <w:r w:rsidRPr="00140E21">
        <w:t xml:space="preserve"> AM Policy Association ID</w:t>
      </w:r>
      <w:r w:rsidRPr="00140E21">
        <w:rPr>
          <w:rFonts w:eastAsia="等线"/>
          <w:lang w:eastAsia="zh-CN"/>
        </w:rPr>
        <w:t>.</w:t>
      </w:r>
    </w:p>
    <w:bookmarkEnd w:id="4690"/>
    <w:p w14:paraId="4B7939AF" w14:textId="77777777" w:rsidR="002D6C3F" w:rsidRPr="00140E21" w:rsidRDefault="002D6C3F" w:rsidP="002D6C3F">
      <w:r w:rsidRPr="00140E21">
        <w:rPr>
          <w:b/>
        </w:rPr>
        <w:t>Inputs, Optional:</w:t>
      </w:r>
      <w:r w:rsidRPr="00140E21">
        <w:rPr>
          <w:lang w:eastAsia="zh-CN"/>
        </w:rPr>
        <w:t xml:space="preserve"> Access and Mobility related information or indication of AM Policy Association termination</w:t>
      </w:r>
      <w:r w:rsidRPr="00140E21">
        <w:t>.</w:t>
      </w:r>
    </w:p>
    <w:p w14:paraId="04A6C186" w14:textId="77777777" w:rsidR="002D6C3F" w:rsidRPr="00140E21" w:rsidRDefault="002D6C3F" w:rsidP="002D6C3F">
      <w:pPr>
        <w:rPr>
          <w:lang w:eastAsia="zh-CN"/>
        </w:rPr>
      </w:pPr>
      <w:r w:rsidRPr="00140E21">
        <w:rPr>
          <w:b/>
        </w:rPr>
        <w:t>Outputs, Required:</w:t>
      </w:r>
      <w:r w:rsidRPr="00140E21">
        <w:t xml:space="preserve"> Success or failure</w:t>
      </w:r>
      <w:r w:rsidRPr="00140E21">
        <w:rPr>
          <w:lang w:eastAsia="zh-CN"/>
        </w:rPr>
        <w:t>.</w:t>
      </w:r>
    </w:p>
    <w:p w14:paraId="0C5AF38C" w14:textId="77777777" w:rsidR="002D6C3F" w:rsidRPr="00140E21" w:rsidRDefault="002D6C3F" w:rsidP="002D6C3F">
      <w:r w:rsidRPr="00140E21">
        <w:rPr>
          <w:b/>
        </w:rPr>
        <w:t>Outputs, Optional:</w:t>
      </w:r>
      <w:r w:rsidRPr="00140E21">
        <w:t xml:space="preserve"> None.</w:t>
      </w:r>
    </w:p>
    <w:p w14:paraId="183DE860" w14:textId="77777777" w:rsidR="002D6C3F" w:rsidRPr="00140E21" w:rsidRDefault="002D6C3F" w:rsidP="002D6C3F">
      <w:r w:rsidRPr="00140E21">
        <w:t>See clause 4.16.2.2 for the usage of this service operation.</w:t>
      </w:r>
    </w:p>
    <w:p w14:paraId="1A086C4A" w14:textId="77777777" w:rsidR="002D6C3F" w:rsidRPr="00140E21" w:rsidRDefault="002D6C3F" w:rsidP="002D6C3F">
      <w:pPr>
        <w:pStyle w:val="5"/>
      </w:pPr>
      <w:bookmarkStart w:id="4691" w:name="_Toc20204478"/>
      <w:bookmarkStart w:id="4692" w:name="_Toc27895177"/>
      <w:bookmarkStart w:id="4693" w:name="_Toc36192274"/>
      <w:bookmarkStart w:id="4694" w:name="_Toc45193387"/>
      <w:bookmarkStart w:id="4695" w:name="_Toc47593019"/>
      <w:bookmarkStart w:id="4696" w:name="_Toc51835106"/>
      <w:bookmarkStart w:id="4697" w:name="_Toc51836048"/>
      <w:r w:rsidRPr="00140E21">
        <w:rPr>
          <w:lang w:eastAsia="zh-CN"/>
        </w:rPr>
        <w:t>5.2.5.2.4</w:t>
      </w:r>
      <w:r w:rsidRPr="00140E21">
        <w:rPr>
          <w:lang w:eastAsia="zh-CN"/>
        </w:rPr>
        <w:tab/>
      </w:r>
      <w:r w:rsidRPr="00140E21">
        <w:t>Npcf_AMPolicyControl_Delete service operation</w:t>
      </w:r>
      <w:bookmarkEnd w:id="4691"/>
      <w:bookmarkEnd w:id="4692"/>
      <w:bookmarkEnd w:id="4693"/>
      <w:bookmarkEnd w:id="4694"/>
      <w:bookmarkEnd w:id="4695"/>
      <w:bookmarkEnd w:id="4696"/>
      <w:bookmarkEnd w:id="4697"/>
    </w:p>
    <w:p w14:paraId="502F1C50" w14:textId="77777777" w:rsidR="002D6C3F" w:rsidRPr="00140E21" w:rsidRDefault="002D6C3F" w:rsidP="002D6C3F">
      <w:pPr>
        <w:rPr>
          <w:rFonts w:eastAsia="宋体"/>
          <w:lang w:eastAsia="zh-CN"/>
        </w:rPr>
      </w:pPr>
      <w:r w:rsidRPr="00140E21">
        <w:rPr>
          <w:b/>
        </w:rPr>
        <w:t>Service operation name:</w:t>
      </w:r>
      <w:r w:rsidRPr="00140E21">
        <w:t xml:space="preserve"> Npcf_AMPolicyControl_Delete</w:t>
      </w:r>
    </w:p>
    <w:p w14:paraId="3A5E0334" w14:textId="77777777" w:rsidR="002D6C3F" w:rsidRPr="00140E21" w:rsidRDefault="002D6C3F" w:rsidP="002D6C3F">
      <w:r w:rsidRPr="00140E21">
        <w:rPr>
          <w:rFonts w:eastAsia="宋体"/>
          <w:b/>
        </w:rPr>
        <w:t>Description:</w:t>
      </w:r>
      <w:r w:rsidRPr="00140E21">
        <w:t xml:space="preserve"> </w:t>
      </w:r>
      <w:r w:rsidRPr="00140E21">
        <w:rPr>
          <w:rFonts w:eastAsia="宋体"/>
          <w:lang w:eastAsia="zh-CN"/>
        </w:rPr>
        <w:t>Provides means for the NF Consumer to delete the AM Policy Association</w:t>
      </w:r>
      <w:r>
        <w:rPr>
          <w:rFonts w:eastAsia="宋体"/>
          <w:lang w:eastAsia="zh-CN"/>
        </w:rPr>
        <w:t>.</w:t>
      </w:r>
    </w:p>
    <w:p w14:paraId="43ADA913" w14:textId="77777777" w:rsidR="002D6C3F" w:rsidRPr="00140E21" w:rsidRDefault="002D6C3F" w:rsidP="002D6C3F">
      <w:pPr>
        <w:rPr>
          <w:rFonts w:eastAsia="宋体"/>
          <w:lang w:eastAsia="zh-CN"/>
        </w:rPr>
      </w:pPr>
      <w:r w:rsidRPr="00140E21">
        <w:rPr>
          <w:rFonts w:eastAsia="宋体"/>
          <w:b/>
        </w:rPr>
        <w:t>Inputs, Required:</w:t>
      </w:r>
      <w:r w:rsidRPr="00140E21">
        <w:rPr>
          <w:rFonts w:eastAsia="宋体"/>
          <w:lang w:eastAsia="zh-CN"/>
        </w:rPr>
        <w:t xml:space="preserve"> AM Policy Association ID.</w:t>
      </w:r>
    </w:p>
    <w:p w14:paraId="783C06CE" w14:textId="77777777" w:rsidR="002D6C3F" w:rsidRPr="00140E21" w:rsidRDefault="002D6C3F" w:rsidP="002D6C3F">
      <w:pPr>
        <w:rPr>
          <w:rFonts w:eastAsia="宋体"/>
          <w:lang w:eastAsia="zh-CN"/>
        </w:rPr>
      </w:pPr>
      <w:r w:rsidRPr="00140E21">
        <w:rPr>
          <w:rFonts w:eastAsia="宋体"/>
          <w:b/>
        </w:rPr>
        <w:t xml:space="preserve">Inputs, Optional: </w:t>
      </w:r>
      <w:r w:rsidRPr="00140E21">
        <w:rPr>
          <w:rFonts w:eastAsia="宋体"/>
          <w:lang w:eastAsia="zh-CN"/>
        </w:rPr>
        <w:t>None.</w:t>
      </w:r>
    </w:p>
    <w:p w14:paraId="31DE02ED" w14:textId="77777777" w:rsidR="002D6C3F" w:rsidRPr="00140E21" w:rsidRDefault="002D6C3F" w:rsidP="002D6C3F">
      <w:pPr>
        <w:rPr>
          <w:rFonts w:eastAsia="宋体"/>
          <w:lang w:eastAsia="zh-CN"/>
        </w:rPr>
      </w:pPr>
      <w:r w:rsidRPr="00140E21">
        <w:rPr>
          <w:rFonts w:eastAsia="宋体"/>
          <w:b/>
        </w:rPr>
        <w:t>Outputs, Required:</w:t>
      </w:r>
      <w:r w:rsidRPr="00140E21">
        <w:t xml:space="preserve"> </w:t>
      </w:r>
      <w:r w:rsidRPr="00140E21">
        <w:rPr>
          <w:rFonts w:eastAsia="宋体"/>
          <w:lang w:eastAsia="zh-CN"/>
        </w:rPr>
        <w:t>Success or Failure.</w:t>
      </w:r>
    </w:p>
    <w:p w14:paraId="2D22FBC4" w14:textId="77777777" w:rsidR="002D6C3F" w:rsidRPr="00140E21" w:rsidRDefault="002D6C3F" w:rsidP="002D6C3F">
      <w:pPr>
        <w:rPr>
          <w:rFonts w:eastAsia="宋体"/>
          <w:b/>
        </w:rPr>
      </w:pPr>
      <w:r w:rsidRPr="00140E21">
        <w:rPr>
          <w:rFonts w:eastAsia="宋体"/>
          <w:b/>
        </w:rPr>
        <w:t xml:space="preserve">Outputs, Optional: </w:t>
      </w:r>
      <w:r w:rsidRPr="00140E21">
        <w:rPr>
          <w:rFonts w:eastAsia="宋体"/>
          <w:lang w:eastAsia="zh-CN"/>
        </w:rPr>
        <w:t>None.</w:t>
      </w:r>
    </w:p>
    <w:p w14:paraId="3221547D" w14:textId="77777777" w:rsidR="002D6C3F" w:rsidRPr="00140E21" w:rsidRDefault="002D6C3F" w:rsidP="002D6C3F">
      <w:r w:rsidRPr="00140E21">
        <w:t>See clause </w:t>
      </w:r>
      <w:r w:rsidRPr="00140E21">
        <w:rPr>
          <w:rFonts w:eastAsia="等线"/>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43B3016C" w14:textId="77777777" w:rsidR="002D6C3F" w:rsidRPr="00140E21" w:rsidRDefault="002D6C3F" w:rsidP="002D6C3F">
      <w:pPr>
        <w:pStyle w:val="5"/>
        <w:rPr>
          <w:lang w:eastAsia="zh-CN"/>
        </w:rPr>
      </w:pPr>
      <w:bookmarkStart w:id="4698" w:name="_Toc20204479"/>
      <w:bookmarkStart w:id="4699" w:name="_Toc27895178"/>
      <w:bookmarkStart w:id="4700" w:name="_Toc36192275"/>
      <w:bookmarkStart w:id="4701" w:name="_Toc45193388"/>
      <w:bookmarkStart w:id="4702" w:name="_Toc47593020"/>
      <w:bookmarkStart w:id="4703" w:name="_Toc51835107"/>
      <w:bookmarkStart w:id="4704" w:name="_Toc51836049"/>
      <w:r w:rsidRPr="00140E21">
        <w:rPr>
          <w:lang w:eastAsia="zh-CN"/>
        </w:rPr>
        <w:t>5.2.5.2.5</w:t>
      </w:r>
      <w:r w:rsidRPr="00140E21">
        <w:rPr>
          <w:lang w:eastAsia="zh-CN"/>
        </w:rPr>
        <w:tab/>
        <w:t>Npcf_AMPolicyControl_Update service operation</w:t>
      </w:r>
      <w:bookmarkEnd w:id="4698"/>
      <w:bookmarkEnd w:id="4699"/>
      <w:bookmarkEnd w:id="4700"/>
      <w:bookmarkEnd w:id="4701"/>
      <w:bookmarkEnd w:id="4702"/>
      <w:bookmarkEnd w:id="4703"/>
      <w:bookmarkEnd w:id="4704"/>
    </w:p>
    <w:p w14:paraId="454A670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AMPolicyControl_Update.</w:t>
      </w:r>
    </w:p>
    <w:p w14:paraId="526016E4"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NF Service Consumer, e.g. AMF can request the update of the AM Policy Association to receive updated Policy information for the UE context when the policy control request trigger is met or the AMF is relocated due to the UE mobility and the old PCF is selected.</w:t>
      </w:r>
    </w:p>
    <w:p w14:paraId="4B5B195F" w14:textId="77777777" w:rsidR="002D6C3F" w:rsidRPr="00140E21" w:rsidRDefault="002D6C3F" w:rsidP="002D6C3F">
      <w:pPr>
        <w:rPr>
          <w:lang w:eastAsia="zh-CN"/>
        </w:rPr>
      </w:pPr>
      <w:r w:rsidRPr="00140E21">
        <w:rPr>
          <w:b/>
          <w:lang w:eastAsia="zh-CN"/>
        </w:rPr>
        <w:t>Inputs, Required:</w:t>
      </w:r>
      <w:r w:rsidRPr="00140E21">
        <w:rPr>
          <w:lang w:eastAsia="zh-CN"/>
        </w:rPr>
        <w:t xml:space="preserve"> AM Policy Association ID.</w:t>
      </w:r>
    </w:p>
    <w:p w14:paraId="00E9249D" w14:textId="77777777" w:rsidR="002D6C3F" w:rsidRPr="00140E21" w:rsidRDefault="002D6C3F" w:rsidP="002D6C3F">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TS</w:t>
      </w:r>
      <w:r>
        <w:rPr>
          <w:lang w:eastAsia="zh-CN"/>
        </w:rPr>
        <w:t> </w:t>
      </w:r>
      <w:r w:rsidRPr="00140E21">
        <w:rPr>
          <w:lang w:eastAsia="zh-CN"/>
        </w:rPr>
        <w:t>23.503</w:t>
      </w:r>
      <w:r>
        <w:rPr>
          <w:lang w:eastAsia="zh-CN"/>
        </w:rPr>
        <w:t> </w:t>
      </w:r>
      <w:r w:rsidRPr="00140E21">
        <w:rPr>
          <w:lang w:eastAsia="zh-CN"/>
        </w:rPr>
        <w:t>[20], GUAMI(s) (if NF Type is AMF).</w:t>
      </w:r>
    </w:p>
    <w:p w14:paraId="0B2E3903"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not.</w:t>
      </w:r>
    </w:p>
    <w:p w14:paraId="074DCE62"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UE context as defined in clause 5.2.5.2.1.</w:t>
      </w:r>
    </w:p>
    <w:p w14:paraId="4EF33D9C" w14:textId="77777777" w:rsidR="002D6C3F" w:rsidRPr="00140E21" w:rsidRDefault="002D6C3F" w:rsidP="002D6C3F">
      <w:pPr>
        <w:rPr>
          <w:lang w:eastAsia="zh-CN"/>
        </w:rPr>
      </w:pPr>
      <w:r w:rsidRPr="00140E21">
        <w:rPr>
          <w:lang w:eastAsia="zh-CN"/>
        </w:rPr>
        <w:t>See clause 4.16.2.1 for the usage of this service operation.</w:t>
      </w:r>
    </w:p>
    <w:p w14:paraId="648F6E1D" w14:textId="77777777" w:rsidR="002D6C3F" w:rsidRPr="00140E21" w:rsidRDefault="002D6C3F" w:rsidP="002D6C3F">
      <w:pPr>
        <w:pStyle w:val="4"/>
        <w:rPr>
          <w:lang w:eastAsia="zh-CN"/>
        </w:rPr>
      </w:pPr>
      <w:bookmarkStart w:id="4705" w:name="_Toc20204480"/>
      <w:bookmarkStart w:id="4706" w:name="_Toc27895179"/>
      <w:bookmarkStart w:id="4707" w:name="_Toc36192276"/>
      <w:bookmarkStart w:id="4708" w:name="_Toc45193389"/>
      <w:bookmarkStart w:id="4709" w:name="_Toc47593021"/>
      <w:bookmarkStart w:id="4710" w:name="_Toc51835108"/>
      <w:bookmarkStart w:id="4711" w:name="_Toc51836050"/>
      <w:r w:rsidRPr="00140E21">
        <w:rPr>
          <w:lang w:eastAsia="zh-CN"/>
        </w:rPr>
        <w:t>5.2.5.3</w:t>
      </w:r>
      <w:r w:rsidRPr="00140E21">
        <w:rPr>
          <w:lang w:eastAsia="zh-CN"/>
        </w:rPr>
        <w:tab/>
        <w:t>Npcf_PolicyAuthorization Service</w:t>
      </w:r>
      <w:bookmarkEnd w:id="4705"/>
      <w:bookmarkEnd w:id="4706"/>
      <w:bookmarkEnd w:id="4707"/>
      <w:bookmarkEnd w:id="4708"/>
      <w:bookmarkEnd w:id="4709"/>
      <w:bookmarkEnd w:id="4710"/>
      <w:bookmarkEnd w:id="4711"/>
    </w:p>
    <w:p w14:paraId="6D8027FF" w14:textId="77777777" w:rsidR="002D6C3F" w:rsidRPr="00140E21" w:rsidRDefault="002D6C3F" w:rsidP="002D6C3F">
      <w:pPr>
        <w:pStyle w:val="5"/>
        <w:rPr>
          <w:lang w:eastAsia="zh-CN"/>
        </w:rPr>
      </w:pPr>
      <w:bookmarkStart w:id="4712" w:name="_Toc20204481"/>
      <w:bookmarkStart w:id="4713" w:name="_Toc27895180"/>
      <w:bookmarkStart w:id="4714" w:name="_Toc36192277"/>
      <w:bookmarkStart w:id="4715" w:name="_Toc45193390"/>
      <w:bookmarkStart w:id="4716" w:name="_Toc47593022"/>
      <w:bookmarkStart w:id="4717" w:name="_Toc51835109"/>
      <w:bookmarkStart w:id="4718" w:name="_Toc51836051"/>
      <w:r w:rsidRPr="00140E21">
        <w:rPr>
          <w:lang w:eastAsia="zh-CN"/>
        </w:rPr>
        <w:t>5.2.5.3.1</w:t>
      </w:r>
      <w:r w:rsidRPr="00140E21">
        <w:rPr>
          <w:lang w:eastAsia="zh-CN"/>
        </w:rPr>
        <w:tab/>
        <w:t>General</w:t>
      </w:r>
      <w:bookmarkEnd w:id="4712"/>
      <w:bookmarkEnd w:id="4713"/>
      <w:bookmarkEnd w:id="4714"/>
      <w:bookmarkEnd w:id="4715"/>
      <w:bookmarkEnd w:id="4716"/>
      <w:bookmarkEnd w:id="4717"/>
      <w:bookmarkEnd w:id="4718"/>
    </w:p>
    <w:p w14:paraId="688B5D31" w14:textId="77777777" w:rsidR="002D6C3F" w:rsidRPr="00140E21" w:rsidRDefault="002D6C3F" w:rsidP="002D6C3F">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 to exchange Ethernet port management information with DS-TT and NW-TT.</w:t>
      </w:r>
      <w:r w:rsidRPr="00140E21">
        <w:rPr>
          <w:rFonts w:eastAsia="宋体"/>
          <w:lang w:eastAsia="zh-CN"/>
        </w:rPr>
        <w:t xml:space="preserve"> </w:t>
      </w:r>
      <w:r w:rsidRPr="00140E21">
        <w:t>This service allows the NF consumer to subscribe/unsubscribe the notification of events, which are defined in clause 6.1.3.18 of TS</w:t>
      </w:r>
      <w:r>
        <w:t> </w:t>
      </w:r>
      <w:r w:rsidRPr="00140E21">
        <w:t>23.503</w:t>
      </w:r>
      <w:r>
        <w:t> </w:t>
      </w:r>
      <w:r w:rsidRPr="00140E21">
        <w:t>[20].</w:t>
      </w:r>
    </w:p>
    <w:p w14:paraId="45830EDF" w14:textId="77777777" w:rsidR="002D6C3F" w:rsidRPr="00140E21" w:rsidRDefault="002D6C3F" w:rsidP="002D6C3F">
      <w:pPr>
        <w:pStyle w:val="5"/>
      </w:pPr>
      <w:bookmarkStart w:id="4719" w:name="_Toc20204482"/>
      <w:bookmarkStart w:id="4720" w:name="_Toc27895181"/>
      <w:bookmarkStart w:id="4721" w:name="_Toc36192278"/>
      <w:bookmarkStart w:id="4722" w:name="_Toc45193391"/>
      <w:bookmarkStart w:id="4723" w:name="_Toc47593023"/>
      <w:bookmarkStart w:id="4724" w:name="_Toc51835110"/>
      <w:bookmarkStart w:id="4725" w:name="_Toc51836052"/>
      <w:r w:rsidRPr="00140E21">
        <w:rPr>
          <w:lang w:eastAsia="zh-CN"/>
        </w:rPr>
        <w:t>5.2.5.3.2</w:t>
      </w:r>
      <w:r w:rsidRPr="00140E21">
        <w:rPr>
          <w:lang w:eastAsia="zh-CN"/>
        </w:rPr>
        <w:tab/>
        <w:t>Npcf_PolicyAuthorization_Create</w:t>
      </w:r>
      <w:r w:rsidRPr="00140E21">
        <w:t xml:space="preserve"> service operation</w:t>
      </w:r>
      <w:bookmarkEnd w:id="4719"/>
      <w:bookmarkEnd w:id="4720"/>
      <w:bookmarkEnd w:id="4721"/>
      <w:bookmarkEnd w:id="4722"/>
      <w:bookmarkEnd w:id="4723"/>
      <w:bookmarkEnd w:id="4724"/>
      <w:bookmarkEnd w:id="4725"/>
    </w:p>
    <w:p w14:paraId="4FDE5455" w14:textId="77777777" w:rsidR="002D6C3F" w:rsidRPr="00140E21" w:rsidRDefault="002D6C3F" w:rsidP="002D6C3F">
      <w:pPr>
        <w:rPr>
          <w:lang w:eastAsia="zh-CN"/>
        </w:rPr>
      </w:pPr>
      <w:r w:rsidRPr="00140E21">
        <w:rPr>
          <w:b/>
        </w:rPr>
        <w:t>Service operation name:</w:t>
      </w:r>
      <w:r w:rsidRPr="00140E21">
        <w:t xml:space="preserve"> </w:t>
      </w:r>
      <w:r w:rsidRPr="00140E21">
        <w:rPr>
          <w:lang w:eastAsia="zh-CN"/>
        </w:rPr>
        <w:t>Npcf_PolicyAuthorization_Create</w:t>
      </w:r>
    </w:p>
    <w:p w14:paraId="1F561A1F" w14:textId="77777777" w:rsidR="002D6C3F" w:rsidRPr="00140E21" w:rsidRDefault="002D6C3F" w:rsidP="002D6C3F">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Ethernet Port Management Information Container for Ethernet ports on DS-TT or NW-TT</w:t>
      </w:r>
      <w:r w:rsidRPr="00140E21">
        <w:rPr>
          <w:lang w:eastAsia="zh-CN"/>
        </w:rPr>
        <w:t>.</w:t>
      </w:r>
    </w:p>
    <w:p w14:paraId="4534D78D" w14:textId="77777777" w:rsidR="002D6C3F" w:rsidRPr="00140E21" w:rsidRDefault="002D6C3F" w:rsidP="002D6C3F">
      <w:r w:rsidRPr="00140E21">
        <w:rPr>
          <w:b/>
        </w:rPr>
        <w:t>Inputs, Required:</w:t>
      </w:r>
      <w:r w:rsidRPr="00140E21">
        <w:t xml:space="preserve"> UE (IP or MAC) address, </w:t>
      </w:r>
      <w:r w:rsidRPr="00140E21">
        <w:rPr>
          <w:lang w:eastAsia="zh-CN"/>
        </w:rPr>
        <w:t>identification of the application session context</w:t>
      </w:r>
      <w:r w:rsidRPr="00140E21">
        <w:t>.</w:t>
      </w:r>
    </w:p>
    <w:p w14:paraId="173E1038" w14:textId="763A2479" w:rsidR="002D6C3F" w:rsidRPr="00140E21" w:rsidRDefault="002D6C3F" w:rsidP="002D6C3F">
      <w:r w:rsidRPr="00140E21">
        <w:rPr>
          <w:b/>
        </w:rPr>
        <w:t>Inputs, Optional:</w:t>
      </w:r>
      <w:r w:rsidRPr="00140E21">
        <w:t xml:space="preserve"> UE identity if available, DNN if available, S-NSSAI if available, Media type, Media format, bandwidth requirements, sponsored data connectivity if applicable, flow description, Application </w:t>
      </w:r>
      <w:ins w:id="4726" w:author="Change-18" w:date="2020-11-05T06:43:00Z">
        <w:r w:rsidR="0034427A">
          <w:t>I</w:t>
        </w:r>
      </w:ins>
      <w:del w:id="4727" w:author="Change-18" w:date="2020-11-05T06:43:00Z">
        <w:r w:rsidRPr="00140E21" w:rsidDel="0034427A">
          <w:delText>i</w:delText>
        </w:r>
      </w:del>
      <w:r w:rsidRPr="00140E21">
        <w:t>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 Alternative Service Requirements (containing one or more QoS reference parameters in a prioritized order)</w:t>
      </w:r>
      <w:r w:rsidRPr="00140E21">
        <w:t>.</w:t>
      </w:r>
    </w:p>
    <w:p w14:paraId="4300FF92" w14:textId="77777777" w:rsidR="002D6C3F" w:rsidRPr="00140E21" w:rsidRDefault="002D6C3F" w:rsidP="002D6C3F">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 clause 6.1.3.10).</w:t>
      </w:r>
    </w:p>
    <w:p w14:paraId="18596BF8" w14:textId="77777777" w:rsidR="002D6C3F" w:rsidRPr="00140E21" w:rsidRDefault="002D6C3F" w:rsidP="002D6C3F">
      <w:pPr>
        <w:rPr>
          <w:i/>
        </w:rPr>
      </w:pPr>
      <w:r w:rsidRPr="00140E21">
        <w:rPr>
          <w:b/>
        </w:rPr>
        <w:t>Outputs, Optional:</w:t>
      </w:r>
      <w:r w:rsidRPr="00140E21">
        <w:t xml:space="preserve"> The service information that can be accepted by the PCF.</w:t>
      </w:r>
    </w:p>
    <w:p w14:paraId="398FBA19" w14:textId="77777777" w:rsidR="002D6C3F" w:rsidRPr="00140E21" w:rsidRDefault="002D6C3F" w:rsidP="002D6C3F">
      <w:pPr>
        <w:pStyle w:val="5"/>
        <w:rPr>
          <w:rFonts w:eastAsia="宋体"/>
        </w:rPr>
      </w:pPr>
      <w:bookmarkStart w:id="4728" w:name="_Toc20204483"/>
      <w:bookmarkStart w:id="4729" w:name="_Toc27895182"/>
      <w:bookmarkStart w:id="4730" w:name="_Toc36192279"/>
      <w:bookmarkStart w:id="4731" w:name="_Toc45193392"/>
      <w:bookmarkStart w:id="4732" w:name="_Toc47593024"/>
      <w:bookmarkStart w:id="4733" w:name="_Toc51835111"/>
      <w:bookmarkStart w:id="4734" w:name="_Toc51836053"/>
      <w:r w:rsidRPr="00140E21">
        <w:rPr>
          <w:rFonts w:eastAsia="宋体"/>
        </w:rPr>
        <w:t>5.2.5.3.3</w:t>
      </w:r>
      <w:r w:rsidRPr="00140E21">
        <w:rPr>
          <w:rFonts w:eastAsia="宋体"/>
        </w:rPr>
        <w:tab/>
        <w:t>Npcf_PolicyAuthorization_Update service operation</w:t>
      </w:r>
      <w:bookmarkEnd w:id="4728"/>
      <w:bookmarkEnd w:id="4729"/>
      <w:bookmarkEnd w:id="4730"/>
      <w:bookmarkEnd w:id="4731"/>
      <w:bookmarkEnd w:id="4732"/>
      <w:bookmarkEnd w:id="4733"/>
      <w:bookmarkEnd w:id="4734"/>
    </w:p>
    <w:p w14:paraId="59E322FA" w14:textId="77777777" w:rsidR="002D6C3F" w:rsidRPr="00140E21" w:rsidRDefault="002D6C3F" w:rsidP="002D6C3F">
      <w:pPr>
        <w:suppressAutoHyphens/>
        <w:rPr>
          <w:rFonts w:eastAsia="宋体"/>
        </w:rPr>
      </w:pPr>
      <w:r w:rsidRPr="00140E21">
        <w:rPr>
          <w:rFonts w:eastAsia="宋体"/>
          <w:b/>
        </w:rPr>
        <w:t>Service operation name:</w:t>
      </w:r>
      <w:r w:rsidRPr="00140E21">
        <w:rPr>
          <w:rFonts w:eastAsia="宋体"/>
        </w:rPr>
        <w:t xml:space="preserve"> </w:t>
      </w:r>
      <w:r w:rsidRPr="00140E21">
        <w:rPr>
          <w:rFonts w:eastAsia="宋体"/>
          <w:lang w:eastAsia="zh-CN"/>
        </w:rPr>
        <w:t>Npcf_PolicyAuthorization_</w:t>
      </w:r>
      <w:r w:rsidRPr="00140E21">
        <w:rPr>
          <w:rFonts w:eastAsia="宋体"/>
        </w:rPr>
        <w:t>Update</w:t>
      </w:r>
    </w:p>
    <w:p w14:paraId="79C1BF1D" w14:textId="77777777" w:rsidR="002D6C3F" w:rsidRPr="00140E21" w:rsidRDefault="002D6C3F" w:rsidP="002D6C3F">
      <w:pPr>
        <w:suppressAutoHyphens/>
        <w:rPr>
          <w:rFonts w:eastAsia="宋体"/>
        </w:rPr>
      </w:pPr>
      <w:r w:rsidRPr="00140E21">
        <w:rPr>
          <w:rFonts w:eastAsia="宋体"/>
          <w:b/>
        </w:rPr>
        <w:t>Description:</w:t>
      </w:r>
      <w:r w:rsidRPr="00140E21">
        <w:rPr>
          <w:rFonts w:eastAsia="宋体"/>
        </w:rPr>
        <w:t xml:space="preserve"> </w:t>
      </w:r>
      <w:r w:rsidRPr="00140E21">
        <w:rPr>
          <w:rFonts w:eastAsia="宋体"/>
          <w:lang w:eastAsia="zh-CN"/>
        </w:rPr>
        <w:t>P</w:t>
      </w:r>
      <w:r w:rsidRPr="00140E21">
        <w:rPr>
          <w:rFonts w:eastAsia="宋体"/>
        </w:rPr>
        <w:t>rovides</w:t>
      </w:r>
      <w:r w:rsidRPr="00140E21">
        <w:rPr>
          <w:rFonts w:eastAsia="宋体"/>
          <w:lang w:eastAsia="zh-CN"/>
        </w:rPr>
        <w:t xml:space="preserve"> updated information to the PCF.</w:t>
      </w:r>
    </w:p>
    <w:p w14:paraId="18CDA3C3" w14:textId="77777777" w:rsidR="002D6C3F" w:rsidRPr="00140E21" w:rsidRDefault="002D6C3F" w:rsidP="002D6C3F">
      <w:pPr>
        <w:suppressAutoHyphens/>
        <w:rPr>
          <w:rFonts w:eastAsia="宋体"/>
        </w:rPr>
      </w:pPr>
      <w:r w:rsidRPr="00140E21">
        <w:rPr>
          <w:rFonts w:eastAsia="宋体"/>
          <w:b/>
        </w:rPr>
        <w:t>Inputs, Required:</w:t>
      </w:r>
      <w:r w:rsidRPr="00140E21">
        <w:rPr>
          <w:rFonts w:eastAsia="宋体"/>
          <w:lang w:eastAsia="zh-CN"/>
        </w:rPr>
        <w:t xml:space="preserve"> </w:t>
      </w:r>
      <w:r w:rsidRPr="00140E21">
        <w:rPr>
          <w:lang w:eastAsia="zh-CN"/>
        </w:rPr>
        <w:t>Identification of the application session context</w:t>
      </w:r>
      <w:r w:rsidRPr="00140E21">
        <w:rPr>
          <w:rFonts w:eastAsia="宋体"/>
        </w:rPr>
        <w:t>.</w:t>
      </w:r>
    </w:p>
    <w:p w14:paraId="24103CCB" w14:textId="2EAEAB67" w:rsidR="002D6C3F" w:rsidRPr="00140E21" w:rsidRDefault="002D6C3F" w:rsidP="002D6C3F">
      <w:pPr>
        <w:suppressAutoHyphens/>
        <w:rPr>
          <w:rFonts w:eastAsia="宋体"/>
        </w:rPr>
      </w:pPr>
      <w:r w:rsidRPr="00140E21">
        <w:rPr>
          <w:rFonts w:eastAsia="宋体"/>
          <w:b/>
        </w:rPr>
        <w:t>Inputs, Optional:</w:t>
      </w:r>
      <w:r w:rsidRPr="00140E21">
        <w:rPr>
          <w:rFonts w:eastAsia="宋体"/>
        </w:rPr>
        <w:t xml:space="preserve"> </w:t>
      </w:r>
      <w:r w:rsidRPr="00140E21">
        <w:t xml:space="preserve">Media type, Media format, bandwidth requirements, sponsored data connectivity if applicable, flow description, Application </w:t>
      </w:r>
      <w:ins w:id="4735" w:author="Change-18" w:date="2020-11-05T06:43:00Z">
        <w:r w:rsidR="0034427A">
          <w:t>I</w:t>
        </w:r>
      </w:ins>
      <w:del w:id="4736" w:author="Change-18" w:date="2020-11-05T06:43:00Z">
        <w:r w:rsidRPr="00140E21" w:rsidDel="0034427A">
          <w:delText>i</w:delText>
        </w:r>
      </w:del>
      <w:r w:rsidRPr="00140E21">
        <w:t xml:space="preserve">dentifier, AF Communication Service Identifier, AF Record Identifier, Flow status, Priorit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w:t>
      </w:r>
      <w:r w:rsidRPr="00140E21">
        <w:lastRenderedPageBreak/>
        <w:t>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w:t>
      </w:r>
      <w:r w:rsidRPr="00140E21">
        <w:rPr>
          <w:rFonts w:eastAsia="宋体"/>
        </w:rPr>
        <w:t>.</w:t>
      </w:r>
    </w:p>
    <w:p w14:paraId="1DF90021" w14:textId="77777777" w:rsidR="002D6C3F" w:rsidRPr="00140E21" w:rsidRDefault="002D6C3F" w:rsidP="002D6C3F">
      <w:pPr>
        <w:suppressAutoHyphens/>
        <w:rPr>
          <w:rFonts w:eastAsia="宋体"/>
        </w:rPr>
      </w:pPr>
      <w:r w:rsidRPr="00140E21">
        <w:rPr>
          <w:rFonts w:eastAsia="宋体"/>
          <w:b/>
        </w:rPr>
        <w:t xml:space="preserve">Outputs, Required: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w:t>
      </w:r>
      <w:r w:rsidRPr="00140E21">
        <w:rPr>
          <w:rFonts w:eastAsia="宋体"/>
          <w:lang w:eastAsia="zh-CN"/>
        </w:rPr>
        <w:t>.</w:t>
      </w:r>
    </w:p>
    <w:p w14:paraId="7486B74B" w14:textId="77777777" w:rsidR="002D6C3F" w:rsidRPr="00140E21" w:rsidRDefault="002D6C3F" w:rsidP="002D6C3F">
      <w:pPr>
        <w:suppressAutoHyphens/>
        <w:rPr>
          <w:rFonts w:eastAsia="宋体"/>
        </w:rPr>
      </w:pPr>
      <w:r w:rsidRPr="00140E21">
        <w:rPr>
          <w:rFonts w:eastAsia="宋体"/>
          <w:b/>
        </w:rPr>
        <w:t>Outputs, Optional:</w:t>
      </w:r>
      <w:r w:rsidRPr="00140E21">
        <w:rPr>
          <w:rFonts w:eastAsia="宋体"/>
        </w:rPr>
        <w:t xml:space="preserve"> The service information that can be accepted by the PCF.</w:t>
      </w:r>
    </w:p>
    <w:p w14:paraId="6F32B91F" w14:textId="77777777" w:rsidR="002D6C3F" w:rsidRPr="00140E21" w:rsidRDefault="002D6C3F" w:rsidP="002D6C3F">
      <w:pPr>
        <w:suppressAutoHyphens/>
        <w:rPr>
          <w:rFonts w:eastAsia="宋体"/>
        </w:rPr>
      </w:pPr>
      <w:r w:rsidRPr="00140E21">
        <w:rPr>
          <w:rFonts w:eastAsia="宋体"/>
          <w:lang w:eastAsia="zh-CN"/>
        </w:rPr>
        <w:t>P</w:t>
      </w:r>
      <w:r w:rsidRPr="00140E21">
        <w:rPr>
          <w:rFonts w:eastAsia="宋体"/>
        </w:rPr>
        <w:t>rovides</w:t>
      </w:r>
      <w:r w:rsidRPr="00140E21">
        <w:rPr>
          <w:rFonts w:eastAsia="宋体"/>
          <w:lang w:eastAsia="zh-CN"/>
        </w:rPr>
        <w:t xml:space="preserve"> updated application level information and communicates with </w:t>
      </w:r>
      <w:r w:rsidRPr="00140E21">
        <w:rPr>
          <w:rFonts w:eastAsia="宋体"/>
        </w:rPr>
        <w:t xml:space="preserve">Npcf_SMPolicyControl service to </w:t>
      </w:r>
      <w:r w:rsidRPr="00140E21">
        <w:rPr>
          <w:rFonts w:eastAsia="宋体"/>
          <w:lang w:eastAsia="zh-CN"/>
        </w:rPr>
        <w:t>determine and install</w:t>
      </w:r>
      <w:r w:rsidRPr="00140E21">
        <w:rPr>
          <w:rFonts w:eastAsia="宋体"/>
        </w:rPr>
        <w:t xml:space="preserve"> the policy</w:t>
      </w:r>
      <w:r w:rsidRPr="00140E21">
        <w:rPr>
          <w:rFonts w:eastAsia="宋体"/>
          <w:lang w:eastAsia="zh-CN"/>
        </w:rPr>
        <w:t xml:space="preserve"> according to the information provided by the NF Consumer. </w:t>
      </w:r>
      <w:r w:rsidRPr="00140E21">
        <w:rPr>
          <w:lang w:eastAsia="zh-CN"/>
        </w:rPr>
        <w:t>Updates an application context in the PCF.</w:t>
      </w:r>
    </w:p>
    <w:p w14:paraId="07F4C44A" w14:textId="77777777" w:rsidR="002D6C3F" w:rsidRPr="00140E21" w:rsidRDefault="002D6C3F" w:rsidP="002D6C3F">
      <w:pPr>
        <w:pStyle w:val="5"/>
        <w:rPr>
          <w:rFonts w:eastAsia="宋体"/>
        </w:rPr>
      </w:pPr>
      <w:bookmarkStart w:id="4737" w:name="_Toc20204484"/>
      <w:bookmarkStart w:id="4738" w:name="_Toc27895183"/>
      <w:bookmarkStart w:id="4739" w:name="_Toc36192280"/>
      <w:bookmarkStart w:id="4740" w:name="_Toc45193393"/>
      <w:bookmarkStart w:id="4741" w:name="_Toc47593025"/>
      <w:bookmarkStart w:id="4742" w:name="_Toc51835112"/>
      <w:bookmarkStart w:id="4743" w:name="_Toc51836054"/>
      <w:r w:rsidRPr="00140E21">
        <w:rPr>
          <w:rFonts w:eastAsia="宋体"/>
          <w:lang w:eastAsia="zh-CN"/>
        </w:rPr>
        <w:t>5.2.5.3.4</w:t>
      </w:r>
      <w:r w:rsidRPr="00140E21">
        <w:rPr>
          <w:rFonts w:eastAsia="宋体"/>
          <w:lang w:eastAsia="zh-CN"/>
        </w:rPr>
        <w:tab/>
        <w:t>Npcf_PolicyAuthorization_</w:t>
      </w:r>
      <w:r w:rsidRPr="00140E21">
        <w:rPr>
          <w:rFonts w:eastAsia="宋体"/>
        </w:rPr>
        <w:t>Delete service operation</w:t>
      </w:r>
      <w:bookmarkEnd w:id="4737"/>
      <w:bookmarkEnd w:id="4738"/>
      <w:bookmarkEnd w:id="4739"/>
      <w:bookmarkEnd w:id="4740"/>
      <w:bookmarkEnd w:id="4741"/>
      <w:bookmarkEnd w:id="4742"/>
      <w:bookmarkEnd w:id="4743"/>
    </w:p>
    <w:p w14:paraId="541AFF42" w14:textId="77777777" w:rsidR="002D6C3F" w:rsidRPr="00140E21" w:rsidRDefault="002D6C3F" w:rsidP="002D6C3F">
      <w:pPr>
        <w:suppressAutoHyphens/>
        <w:rPr>
          <w:rFonts w:eastAsia="宋体"/>
        </w:rPr>
      </w:pPr>
      <w:r w:rsidRPr="00140E21">
        <w:rPr>
          <w:rFonts w:eastAsia="宋体"/>
          <w:b/>
        </w:rPr>
        <w:t>Service operation name:</w:t>
      </w:r>
      <w:r w:rsidRPr="00140E21">
        <w:rPr>
          <w:rFonts w:eastAsia="宋体"/>
        </w:rPr>
        <w:t xml:space="preserve"> </w:t>
      </w:r>
      <w:r w:rsidRPr="00140E21">
        <w:rPr>
          <w:rFonts w:eastAsia="宋体"/>
          <w:lang w:eastAsia="zh-CN"/>
        </w:rPr>
        <w:t>Npcf_PolicyAuthorization</w:t>
      </w:r>
      <w:r w:rsidRPr="00140E21">
        <w:rPr>
          <w:rFonts w:eastAsia="宋体"/>
        </w:rPr>
        <w:t>_Delete</w:t>
      </w:r>
    </w:p>
    <w:p w14:paraId="2ABF5F8B" w14:textId="77777777" w:rsidR="002D6C3F" w:rsidRPr="00140E21" w:rsidRDefault="002D6C3F" w:rsidP="002D6C3F">
      <w:pPr>
        <w:suppressAutoHyphens/>
        <w:rPr>
          <w:rFonts w:eastAsia="宋体"/>
        </w:rPr>
      </w:pPr>
      <w:r w:rsidRPr="00140E21">
        <w:rPr>
          <w:rFonts w:eastAsia="宋体"/>
          <w:b/>
        </w:rPr>
        <w:t>Description:</w:t>
      </w:r>
      <w:r w:rsidRPr="00140E21">
        <w:rPr>
          <w:rFonts w:eastAsia="宋体"/>
        </w:rPr>
        <w:t xml:space="preserve"> </w:t>
      </w:r>
      <w:r w:rsidRPr="00140E21">
        <w:rPr>
          <w:rFonts w:eastAsia="宋体"/>
          <w:lang w:eastAsia="zh-CN"/>
        </w:rPr>
        <w:t>Provides means for the NF Consumer to delete the context of application level session information.</w:t>
      </w:r>
    </w:p>
    <w:p w14:paraId="0AC125CD" w14:textId="77777777" w:rsidR="002D6C3F" w:rsidRPr="00140E21" w:rsidRDefault="002D6C3F" w:rsidP="002D6C3F">
      <w:pPr>
        <w:suppressAutoHyphens/>
        <w:rPr>
          <w:rFonts w:eastAsia="宋体"/>
        </w:rPr>
      </w:pPr>
      <w:r w:rsidRPr="00140E21">
        <w:rPr>
          <w:rFonts w:eastAsia="宋体"/>
          <w:b/>
        </w:rPr>
        <w:t>Inputs, Required:</w:t>
      </w:r>
      <w:r w:rsidRPr="00140E21">
        <w:rPr>
          <w:rFonts w:eastAsia="宋体"/>
        </w:rPr>
        <w:t xml:space="preserve"> </w:t>
      </w:r>
      <w:r w:rsidRPr="00140E21">
        <w:t>Identification of the application session context</w:t>
      </w:r>
      <w:r w:rsidRPr="00140E21">
        <w:rPr>
          <w:rFonts w:eastAsia="宋体"/>
          <w:lang w:eastAsia="zh-CN"/>
        </w:rPr>
        <w:t>.</w:t>
      </w:r>
    </w:p>
    <w:p w14:paraId="2ED3D5D5" w14:textId="77777777" w:rsidR="002D6C3F" w:rsidRPr="00140E21" w:rsidRDefault="002D6C3F" w:rsidP="002D6C3F">
      <w:pPr>
        <w:suppressAutoHyphens/>
        <w:rPr>
          <w:rFonts w:eastAsia="宋体"/>
        </w:rPr>
      </w:pPr>
      <w:r w:rsidRPr="00140E21">
        <w:rPr>
          <w:rFonts w:eastAsia="宋体"/>
          <w:b/>
        </w:rPr>
        <w:t xml:space="preserve">Inputs, Optional: </w:t>
      </w:r>
      <w:r w:rsidRPr="00140E21">
        <w:rPr>
          <w:rFonts w:eastAsia="宋体"/>
          <w:lang w:eastAsia="zh-CN"/>
        </w:rPr>
        <w:t>None.</w:t>
      </w:r>
    </w:p>
    <w:p w14:paraId="0FBF143D" w14:textId="77777777" w:rsidR="002D6C3F" w:rsidRPr="00140E21" w:rsidRDefault="002D6C3F" w:rsidP="002D6C3F">
      <w:pPr>
        <w:suppressAutoHyphens/>
        <w:rPr>
          <w:rFonts w:eastAsia="宋体"/>
        </w:rPr>
      </w:pPr>
      <w:r w:rsidRPr="00140E21">
        <w:rPr>
          <w:rFonts w:eastAsia="宋体"/>
          <w:b/>
        </w:rPr>
        <w:t>Outputs, Required:</w:t>
      </w:r>
      <w:r w:rsidRPr="00140E21">
        <w:rPr>
          <w:rFonts w:eastAsia="宋体"/>
        </w:rPr>
        <w:t xml:space="preserve"> </w:t>
      </w:r>
      <w:r w:rsidRPr="00140E21">
        <w:rPr>
          <w:rFonts w:eastAsia="宋体"/>
          <w:lang w:eastAsia="zh-CN"/>
        </w:rPr>
        <w:t>None.</w:t>
      </w:r>
    </w:p>
    <w:p w14:paraId="3078230E" w14:textId="77777777" w:rsidR="002D6C3F" w:rsidRPr="00140E21" w:rsidRDefault="002D6C3F" w:rsidP="002D6C3F">
      <w:pPr>
        <w:suppressAutoHyphens/>
        <w:rPr>
          <w:rFonts w:eastAsia="宋体"/>
        </w:rPr>
      </w:pPr>
      <w:r w:rsidRPr="00140E21">
        <w:rPr>
          <w:rFonts w:eastAsia="宋体"/>
          <w:b/>
        </w:rPr>
        <w:t xml:space="preserve">Outputs, Optional: </w:t>
      </w:r>
      <w:r w:rsidRPr="00140E21">
        <w:rPr>
          <w:rFonts w:eastAsia="宋体"/>
          <w:lang w:eastAsia="zh-CN"/>
        </w:rPr>
        <w:t>None.</w:t>
      </w:r>
    </w:p>
    <w:p w14:paraId="0BE5A116" w14:textId="77777777" w:rsidR="002D6C3F" w:rsidRPr="00140E21" w:rsidRDefault="002D6C3F" w:rsidP="002D6C3F">
      <w:pPr>
        <w:pStyle w:val="5"/>
        <w:rPr>
          <w:rFonts w:eastAsia="宋体"/>
        </w:rPr>
      </w:pPr>
      <w:bookmarkStart w:id="4744" w:name="_Toc20204485"/>
      <w:bookmarkStart w:id="4745" w:name="_Toc27895184"/>
      <w:bookmarkStart w:id="4746" w:name="_Toc36192281"/>
      <w:bookmarkStart w:id="4747" w:name="_Toc45193394"/>
      <w:bookmarkStart w:id="4748" w:name="_Toc47593026"/>
      <w:bookmarkStart w:id="4749" w:name="_Toc51835113"/>
      <w:bookmarkStart w:id="4750" w:name="_Toc51836055"/>
      <w:r w:rsidRPr="00140E21">
        <w:rPr>
          <w:rFonts w:eastAsia="宋体"/>
          <w:lang w:eastAsia="zh-CN"/>
        </w:rPr>
        <w:t>5.2.5.3.5</w:t>
      </w:r>
      <w:r w:rsidRPr="00140E21">
        <w:rPr>
          <w:rFonts w:eastAsia="宋体"/>
          <w:lang w:eastAsia="zh-CN"/>
        </w:rPr>
        <w:tab/>
      </w:r>
      <w:r w:rsidRPr="00140E21">
        <w:rPr>
          <w:rFonts w:eastAsia="宋体"/>
        </w:rPr>
        <w:t>Npcf_</w:t>
      </w:r>
      <w:r w:rsidRPr="00140E21">
        <w:rPr>
          <w:rFonts w:eastAsia="宋体"/>
          <w:lang w:eastAsia="zh-CN"/>
        </w:rPr>
        <w:t>PolicyAuthorization_</w:t>
      </w:r>
      <w:r w:rsidRPr="00140E21">
        <w:rPr>
          <w:rFonts w:eastAsia="宋体"/>
        </w:rPr>
        <w:t>Notify service operation</w:t>
      </w:r>
      <w:bookmarkEnd w:id="4744"/>
      <w:bookmarkEnd w:id="4745"/>
      <w:bookmarkEnd w:id="4746"/>
      <w:bookmarkEnd w:id="4747"/>
      <w:bookmarkEnd w:id="4748"/>
      <w:bookmarkEnd w:id="4749"/>
      <w:bookmarkEnd w:id="4750"/>
    </w:p>
    <w:p w14:paraId="03618A09" w14:textId="77777777" w:rsidR="002D6C3F" w:rsidRPr="00140E21" w:rsidRDefault="002D6C3F" w:rsidP="002D6C3F">
      <w:pPr>
        <w:suppressAutoHyphens/>
        <w:rPr>
          <w:rFonts w:eastAsia="宋体"/>
        </w:rPr>
      </w:pPr>
      <w:r w:rsidRPr="00140E21">
        <w:rPr>
          <w:rFonts w:eastAsia="宋体"/>
          <w:b/>
        </w:rPr>
        <w:t>Service operation name:</w:t>
      </w:r>
      <w:r w:rsidRPr="00140E21">
        <w:rPr>
          <w:rFonts w:eastAsia="宋体"/>
        </w:rPr>
        <w:t xml:space="preserve"> Npcf_</w:t>
      </w:r>
      <w:r w:rsidRPr="00140E21">
        <w:rPr>
          <w:rFonts w:eastAsia="宋体"/>
          <w:lang w:eastAsia="zh-CN"/>
        </w:rPr>
        <w:t>PolicyAuthorization</w:t>
      </w:r>
      <w:r w:rsidRPr="00140E21">
        <w:rPr>
          <w:rFonts w:eastAsia="宋体"/>
        </w:rPr>
        <w:t>_Notify</w:t>
      </w:r>
    </w:p>
    <w:p w14:paraId="4FF921DB" w14:textId="77777777" w:rsidR="002D6C3F" w:rsidRPr="00140E21" w:rsidRDefault="002D6C3F" w:rsidP="002D6C3F">
      <w:pPr>
        <w:suppressAutoHyphens/>
        <w:rPr>
          <w:rFonts w:eastAsia="宋体"/>
        </w:rPr>
      </w:pPr>
      <w:r w:rsidRPr="00140E21">
        <w:rPr>
          <w:rFonts w:eastAsia="宋体"/>
          <w:b/>
        </w:rPr>
        <w:t>Description:</w:t>
      </w:r>
      <w:r w:rsidRPr="00140E21">
        <w:rPr>
          <w:rFonts w:eastAsia="宋体"/>
        </w:rPr>
        <w:t xml:space="preserve"> </w:t>
      </w:r>
      <w:r w:rsidRPr="00140E21">
        <w:rPr>
          <w:rFonts w:eastAsia="宋体"/>
          <w:lang w:eastAsia="zh-CN"/>
        </w:rPr>
        <w:t>provided by the PCF to notify NF consumers of the subscribed events.</w:t>
      </w:r>
    </w:p>
    <w:p w14:paraId="2394BD4E" w14:textId="77777777" w:rsidR="002D6C3F" w:rsidRPr="00140E21" w:rsidRDefault="002D6C3F" w:rsidP="002D6C3F">
      <w:pPr>
        <w:suppressAutoHyphens/>
        <w:rPr>
          <w:rFonts w:eastAsia="宋体"/>
        </w:rPr>
      </w:pPr>
      <w:r w:rsidRPr="00140E21">
        <w:rPr>
          <w:rFonts w:eastAsia="宋体"/>
          <w:b/>
        </w:rPr>
        <w:t>Inputs, Required:</w:t>
      </w:r>
      <w:r w:rsidRPr="00140E21">
        <w:rPr>
          <w:rFonts w:eastAsia="宋体"/>
        </w:rPr>
        <w:t xml:space="preserve"> </w:t>
      </w:r>
      <w:r w:rsidRPr="00140E21">
        <w:rPr>
          <w:lang w:eastAsia="zh-CN"/>
        </w:rPr>
        <w:t>Event ID</w:t>
      </w:r>
      <w:r w:rsidRPr="00140E21">
        <w:rPr>
          <w:rFonts w:eastAsia="宋体"/>
        </w:rPr>
        <w:t>.</w:t>
      </w:r>
    </w:p>
    <w:p w14:paraId="1C2F1EA6" w14:textId="77777777" w:rsidR="002D6C3F" w:rsidRPr="00140E21" w:rsidRDefault="002D6C3F" w:rsidP="002D6C3F">
      <w:r w:rsidRPr="00140E21">
        <w:t>The events that can be subscribed are defined in clause 6.1.3.18 of TS</w:t>
      </w:r>
      <w:r>
        <w:t> </w:t>
      </w:r>
      <w:r w:rsidRPr="00140E21">
        <w:t>23.503</w:t>
      </w:r>
      <w:r>
        <w:t> </w:t>
      </w:r>
      <w:r w:rsidRPr="00140E21">
        <w:t>[20].</w:t>
      </w:r>
    </w:p>
    <w:p w14:paraId="56B77A74" w14:textId="77777777" w:rsidR="002D6C3F" w:rsidRPr="00140E21" w:rsidRDefault="002D6C3F" w:rsidP="002D6C3F">
      <w:pPr>
        <w:suppressAutoHyphens/>
        <w:rPr>
          <w:rFonts w:eastAsia="宋体"/>
        </w:rPr>
      </w:pPr>
      <w:r w:rsidRPr="00140E21">
        <w:rPr>
          <w:rFonts w:eastAsia="宋体"/>
          <w:b/>
        </w:rPr>
        <w:t>Inputs, Optional:</w:t>
      </w:r>
      <w:r w:rsidRPr="00140E21">
        <w:rPr>
          <w:rFonts w:eastAsia="宋体"/>
          <w:lang w:eastAsia="zh-CN"/>
        </w:rPr>
        <w:t xml:space="preserve"> Event information (defined on a per Event ID basis) are defined in clause 6.1.3.18 of TS</w:t>
      </w:r>
      <w:r>
        <w:rPr>
          <w:rFonts w:eastAsia="宋体"/>
          <w:lang w:eastAsia="zh-CN"/>
        </w:rPr>
        <w:t> </w:t>
      </w:r>
      <w:r w:rsidRPr="00140E21">
        <w:rPr>
          <w:rFonts w:eastAsia="宋体"/>
          <w:lang w:eastAsia="zh-CN"/>
        </w:rPr>
        <w:t>23.503</w:t>
      </w:r>
      <w:r>
        <w:rPr>
          <w:rFonts w:eastAsia="宋体"/>
          <w:lang w:eastAsia="zh-CN"/>
        </w:rPr>
        <w:t> </w:t>
      </w:r>
      <w:r w:rsidRPr="00140E21">
        <w:rPr>
          <w:rFonts w:eastAsia="宋体"/>
          <w:lang w:eastAsia="zh-CN"/>
        </w:rPr>
        <w:t>[20]</w:t>
      </w:r>
      <w:r>
        <w:rPr>
          <w:rFonts w:eastAsia="宋体"/>
          <w:lang w:eastAsia="zh-CN"/>
        </w:rPr>
        <w:t>, Notification Correlation Information (information to identify the application session)</w:t>
      </w:r>
      <w:r w:rsidRPr="00140E21">
        <w:rPr>
          <w:rFonts w:eastAsia="宋体"/>
        </w:rPr>
        <w:t>.</w:t>
      </w:r>
    </w:p>
    <w:p w14:paraId="57E19E2A" w14:textId="77777777" w:rsidR="002D6C3F" w:rsidRPr="00D145EA" w:rsidRDefault="002D6C3F" w:rsidP="002D6C3F">
      <w:pPr>
        <w:rPr>
          <w:rFonts w:eastAsia="宋体"/>
        </w:rPr>
      </w:pPr>
      <w:r>
        <w:rPr>
          <w:rFonts w:eastAsia="宋体"/>
        </w:rPr>
        <w:t>Notification Correlation Information is mandatory except in the case of the Manageable Ethernet Port detected event if no AF session exists between the PCF and the AF.</w:t>
      </w:r>
    </w:p>
    <w:p w14:paraId="057D8BED" w14:textId="77777777" w:rsidR="002D6C3F" w:rsidRPr="00140E21" w:rsidRDefault="002D6C3F" w:rsidP="002D6C3F">
      <w:pPr>
        <w:suppressAutoHyphens/>
        <w:rPr>
          <w:rFonts w:eastAsia="宋体"/>
        </w:rPr>
      </w:pPr>
      <w:r w:rsidRPr="00140E21">
        <w:rPr>
          <w:rFonts w:eastAsia="宋体"/>
          <w:b/>
        </w:rPr>
        <w:t>Outputs, Required:</w:t>
      </w:r>
      <w:r w:rsidRPr="00140E21">
        <w:rPr>
          <w:rFonts w:eastAsia="宋体"/>
          <w:lang w:eastAsia="zh-CN"/>
        </w:rPr>
        <w:t xml:space="preserve"> Operation execution result indication.</w:t>
      </w:r>
    </w:p>
    <w:p w14:paraId="3C6DAE55" w14:textId="77777777" w:rsidR="002D6C3F" w:rsidRPr="00140E21" w:rsidRDefault="002D6C3F" w:rsidP="002D6C3F">
      <w:pPr>
        <w:suppressAutoHyphens/>
        <w:rPr>
          <w:rFonts w:eastAsia="宋体"/>
        </w:rPr>
      </w:pPr>
      <w:r w:rsidRPr="00140E21">
        <w:rPr>
          <w:rFonts w:eastAsia="宋体"/>
          <w:b/>
        </w:rPr>
        <w:t>Outputs, Optional:</w:t>
      </w:r>
      <w:r w:rsidRPr="005A1DC9">
        <w:rPr>
          <w:rFonts w:eastAsia="宋体"/>
        </w:rPr>
        <w:t xml:space="preserve"> </w:t>
      </w:r>
      <w:r>
        <w:rPr>
          <w:rFonts w:eastAsia="宋体"/>
        </w:rPr>
        <w:t>Port Management Information Container, MAC address and related port number, information of the detected bridge, information of the detected port(s) in a bridge.</w:t>
      </w:r>
    </w:p>
    <w:p w14:paraId="56C5C54D" w14:textId="77777777" w:rsidR="002D6C3F" w:rsidRPr="00140E21" w:rsidRDefault="002D6C3F" w:rsidP="002D6C3F">
      <w:pPr>
        <w:pStyle w:val="5"/>
        <w:rPr>
          <w:rFonts w:eastAsia="宋体"/>
        </w:rPr>
      </w:pPr>
      <w:bookmarkStart w:id="4751" w:name="_Toc20204486"/>
      <w:bookmarkStart w:id="4752" w:name="_Toc27895185"/>
      <w:bookmarkStart w:id="4753" w:name="_Toc36192282"/>
      <w:bookmarkStart w:id="4754" w:name="_Toc45193395"/>
      <w:bookmarkStart w:id="4755" w:name="_Toc47593027"/>
      <w:bookmarkStart w:id="4756" w:name="_Toc51835114"/>
      <w:bookmarkStart w:id="4757" w:name="_Toc51836056"/>
      <w:r w:rsidRPr="00140E21">
        <w:rPr>
          <w:rFonts w:eastAsia="宋体"/>
          <w:lang w:eastAsia="zh-CN"/>
        </w:rPr>
        <w:t>5.2.5.3.6</w:t>
      </w:r>
      <w:r w:rsidRPr="00140E21">
        <w:rPr>
          <w:rFonts w:eastAsia="宋体"/>
          <w:lang w:eastAsia="zh-CN"/>
        </w:rPr>
        <w:tab/>
      </w:r>
      <w:r w:rsidRPr="00140E21">
        <w:rPr>
          <w:rFonts w:eastAsia="宋体"/>
        </w:rPr>
        <w:t>Npcf_</w:t>
      </w:r>
      <w:r w:rsidRPr="00140E21">
        <w:rPr>
          <w:rFonts w:eastAsia="宋体"/>
          <w:lang w:eastAsia="zh-CN"/>
        </w:rPr>
        <w:t>PolicyAuthorization_Subscribe service operation</w:t>
      </w:r>
      <w:bookmarkEnd w:id="4751"/>
      <w:bookmarkEnd w:id="4752"/>
      <w:bookmarkEnd w:id="4753"/>
      <w:bookmarkEnd w:id="4754"/>
      <w:bookmarkEnd w:id="4755"/>
      <w:bookmarkEnd w:id="4756"/>
      <w:bookmarkEnd w:id="4757"/>
    </w:p>
    <w:p w14:paraId="7C2EED51" w14:textId="77777777" w:rsidR="002D6C3F" w:rsidRPr="00140E21" w:rsidRDefault="002D6C3F" w:rsidP="002D6C3F">
      <w:pPr>
        <w:suppressAutoHyphens/>
        <w:rPr>
          <w:rFonts w:eastAsia="宋体"/>
        </w:rPr>
      </w:pPr>
      <w:r w:rsidRPr="00140E21">
        <w:rPr>
          <w:rFonts w:eastAsia="宋体"/>
          <w:b/>
        </w:rPr>
        <w:t>Service operation name:</w:t>
      </w:r>
      <w:r w:rsidRPr="00140E21">
        <w:rPr>
          <w:rFonts w:eastAsia="宋体"/>
        </w:rPr>
        <w:t xml:space="preserve"> </w:t>
      </w:r>
      <w:r w:rsidRPr="00140E21">
        <w:rPr>
          <w:rFonts w:eastAsia="宋体"/>
          <w:lang w:eastAsia="zh-CN"/>
        </w:rPr>
        <w:t>Npcf_PolicyAuthorization</w:t>
      </w:r>
      <w:r w:rsidRPr="00140E21">
        <w:rPr>
          <w:rFonts w:eastAsia="宋体"/>
        </w:rPr>
        <w:t>_</w:t>
      </w:r>
      <w:r w:rsidRPr="00140E21">
        <w:rPr>
          <w:rFonts w:eastAsia="宋体"/>
          <w:lang w:eastAsia="zh-CN"/>
        </w:rPr>
        <w:t>Subscribe</w:t>
      </w:r>
    </w:p>
    <w:p w14:paraId="2F532E2B" w14:textId="77777777" w:rsidR="002D6C3F" w:rsidRPr="00140E21" w:rsidRDefault="002D6C3F" w:rsidP="002D6C3F">
      <w:pPr>
        <w:suppressAutoHyphens/>
        <w:rPr>
          <w:rFonts w:eastAsia="宋体"/>
        </w:rPr>
      </w:pPr>
      <w:r w:rsidRPr="00140E21">
        <w:rPr>
          <w:rFonts w:eastAsia="宋体"/>
          <w:b/>
        </w:rPr>
        <w:t>Description:</w:t>
      </w:r>
      <w:r w:rsidRPr="00140E21">
        <w:rPr>
          <w:rFonts w:eastAsia="宋体"/>
        </w:rPr>
        <w:t xml:space="preserve"> </w:t>
      </w:r>
      <w:r w:rsidRPr="00140E21">
        <w:rPr>
          <w:rFonts w:eastAsia="宋体"/>
          <w:lang w:eastAsia="zh-CN"/>
        </w:rPr>
        <w:t xml:space="preserve">provided by the PCF for NF consumers to explicitly subscribe the notification of </w:t>
      </w:r>
      <w:r w:rsidRPr="00140E21">
        <w:rPr>
          <w:lang w:eastAsia="zh-CN"/>
        </w:rPr>
        <w:t>events</w:t>
      </w:r>
      <w:r w:rsidRPr="00140E21">
        <w:rPr>
          <w:rFonts w:eastAsia="宋体"/>
          <w:lang w:eastAsia="zh-CN"/>
        </w:rPr>
        <w:t>.</w:t>
      </w:r>
    </w:p>
    <w:p w14:paraId="251EF746" w14:textId="77777777" w:rsidR="002D6C3F" w:rsidRPr="00140E21" w:rsidRDefault="002D6C3F" w:rsidP="002D6C3F">
      <w:pPr>
        <w:suppressAutoHyphens/>
        <w:rPr>
          <w:rFonts w:eastAsia="宋体"/>
        </w:rPr>
      </w:pPr>
      <w:r w:rsidRPr="00140E21">
        <w:rPr>
          <w:rFonts w:eastAsia="宋体"/>
          <w:b/>
        </w:rPr>
        <w:t>Inputs, Required:</w:t>
      </w:r>
      <w:r>
        <w:rPr>
          <w:rFonts w:eastAsia="宋体"/>
        </w:rPr>
        <w:t xml:space="preserve"> </w:t>
      </w:r>
      <w:r w:rsidRPr="00140E21">
        <w:rPr>
          <w:rFonts w:eastAsia="宋体"/>
          <w:lang w:eastAsia="zh-CN"/>
        </w:rPr>
        <w:t xml:space="preserve">(Set of) </w:t>
      </w:r>
      <w:r w:rsidRPr="00140E21">
        <w:rPr>
          <w:lang w:eastAsia="zh-CN"/>
        </w:rPr>
        <w:t>Event ID(s</w:t>
      </w:r>
      <w:r w:rsidRPr="00140E21">
        <w:rPr>
          <w:rFonts w:eastAsia="宋体"/>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target of PCF event reporting (defined below), NF ID, Event Reporting Information defined in Table 4.15.1-1 (only the Event Reporting mode and the inmediate reporting flag when applicable), Notification Target Address (+ Notification Correlation ID).</w:t>
      </w:r>
    </w:p>
    <w:p w14:paraId="3000EF21" w14:textId="77777777" w:rsidR="002D6C3F" w:rsidRPr="00140E21" w:rsidRDefault="002D6C3F" w:rsidP="002D6C3F">
      <w:pPr>
        <w:rPr>
          <w:rFonts w:eastAsia="宋体"/>
        </w:rPr>
      </w:pPr>
      <w:r w:rsidRPr="00140E21">
        <w:rPr>
          <w:rFonts w:eastAsia="宋体"/>
        </w:rPr>
        <w:t>The target of PCF event reporting</w:t>
      </w:r>
      <w:r>
        <w:rPr>
          <w:rFonts w:eastAsia="宋体"/>
        </w:rPr>
        <w:t xml:space="preserve"> </w:t>
      </w:r>
      <w:r w:rsidRPr="00140E21">
        <w:rPr>
          <w:rFonts w:eastAsia="宋体"/>
        </w:rPr>
        <w:t>the subscription for an individual AF session: An UE IP address (IPv4 address or IPv6 prefix) optionally together with a (DNN, S-NSSAI) or with a UE ID (SUPI or GPSI).</w:t>
      </w:r>
    </w:p>
    <w:p w14:paraId="2EE28F65" w14:textId="77777777" w:rsidR="002D6C3F" w:rsidRPr="00140E21" w:rsidRDefault="002D6C3F" w:rsidP="002D6C3F">
      <w:pPr>
        <w:suppressAutoHyphens/>
        <w:rPr>
          <w:rFonts w:eastAsia="宋体"/>
        </w:rPr>
      </w:pPr>
      <w:r w:rsidRPr="00140E21">
        <w:rPr>
          <w:rFonts w:eastAsia="宋体"/>
          <w:b/>
        </w:rPr>
        <w:t>Inputs, Optional:</w:t>
      </w:r>
      <w:r w:rsidRPr="00140E21">
        <w:rPr>
          <w:rFonts w:eastAsia="宋体"/>
          <w:lang w:eastAsia="zh-CN"/>
        </w:rPr>
        <w:t xml:space="preserve"> Event Filter, Subscription Correlation ID (in</w:t>
      </w:r>
      <w:r>
        <w:rPr>
          <w:rFonts w:eastAsia="宋体"/>
          <w:lang w:eastAsia="zh-CN"/>
        </w:rPr>
        <w:t xml:space="preserve"> the</w:t>
      </w:r>
      <w:r w:rsidRPr="00140E21">
        <w:rPr>
          <w:rFonts w:eastAsia="宋体"/>
          <w:lang w:eastAsia="zh-CN"/>
        </w:rPr>
        <w:t xml:space="preserve"> case of modification of the event subscription)</w:t>
      </w:r>
      <w:r w:rsidRPr="00140E21">
        <w:rPr>
          <w:rFonts w:eastAsia="宋体"/>
        </w:rPr>
        <w:t>.</w:t>
      </w:r>
    </w:p>
    <w:p w14:paraId="44A3D754" w14:textId="77777777" w:rsidR="002D6C3F" w:rsidRPr="00140E21" w:rsidRDefault="002D6C3F" w:rsidP="002D6C3F">
      <w:pPr>
        <w:suppressAutoHyphens/>
        <w:rPr>
          <w:rFonts w:eastAsia="宋体"/>
        </w:rPr>
      </w:pPr>
      <w:r w:rsidRPr="00140E21">
        <w:rPr>
          <w:rFonts w:eastAsia="宋体"/>
          <w:b/>
        </w:rPr>
        <w:t>Outputs, Required:</w:t>
      </w:r>
      <w:r w:rsidRPr="00140E21">
        <w:rPr>
          <w:rFonts w:eastAsia="宋体"/>
          <w:lang w:eastAsia="zh-CN"/>
        </w:rPr>
        <w:t xml:space="preserve"> When the subscription is accepted: Subscription Correlation ID.</w:t>
      </w:r>
    </w:p>
    <w:p w14:paraId="5C888FD9" w14:textId="77777777" w:rsidR="002D6C3F" w:rsidRPr="00140E21" w:rsidRDefault="002D6C3F" w:rsidP="002D6C3F">
      <w:pPr>
        <w:suppressAutoHyphens/>
        <w:rPr>
          <w:rFonts w:eastAsia="宋体"/>
        </w:rPr>
      </w:pPr>
      <w:r w:rsidRPr="00140E21">
        <w:rPr>
          <w:rFonts w:eastAsia="宋体"/>
          <w:b/>
        </w:rPr>
        <w:lastRenderedPageBreak/>
        <w:t xml:space="preserve">Outputs, Optional: </w:t>
      </w:r>
      <w:r w:rsidRPr="00140E21">
        <w:rPr>
          <w:rFonts w:eastAsia="宋体"/>
        </w:rPr>
        <w:t>None</w:t>
      </w:r>
      <w:r w:rsidRPr="00140E21">
        <w:rPr>
          <w:rFonts w:eastAsia="宋体"/>
          <w:i/>
        </w:rPr>
        <w:t>.</w:t>
      </w:r>
    </w:p>
    <w:p w14:paraId="7E036BF8" w14:textId="77777777" w:rsidR="002D6C3F" w:rsidRPr="00140E21" w:rsidRDefault="002D6C3F" w:rsidP="002D6C3F">
      <w:pPr>
        <w:pStyle w:val="5"/>
        <w:rPr>
          <w:rFonts w:eastAsia="宋体"/>
        </w:rPr>
      </w:pPr>
      <w:bookmarkStart w:id="4758" w:name="_Toc20204487"/>
      <w:bookmarkStart w:id="4759" w:name="_Toc27895186"/>
      <w:bookmarkStart w:id="4760" w:name="_Toc36192283"/>
      <w:bookmarkStart w:id="4761" w:name="_Toc45193396"/>
      <w:bookmarkStart w:id="4762" w:name="_Toc47593028"/>
      <w:bookmarkStart w:id="4763" w:name="_Toc51835115"/>
      <w:bookmarkStart w:id="4764" w:name="_Toc51836057"/>
      <w:r w:rsidRPr="00140E21">
        <w:rPr>
          <w:rFonts w:eastAsia="宋体"/>
          <w:lang w:eastAsia="zh-CN"/>
        </w:rPr>
        <w:t>5.2.5.3.7</w:t>
      </w:r>
      <w:r w:rsidRPr="00140E21">
        <w:rPr>
          <w:rFonts w:eastAsia="宋体"/>
          <w:lang w:eastAsia="zh-CN"/>
        </w:rPr>
        <w:tab/>
        <w:t>Npcf_PolicyAuthorization_Unsubscribe service operation</w:t>
      </w:r>
      <w:bookmarkEnd w:id="4758"/>
      <w:bookmarkEnd w:id="4759"/>
      <w:bookmarkEnd w:id="4760"/>
      <w:bookmarkEnd w:id="4761"/>
      <w:bookmarkEnd w:id="4762"/>
      <w:bookmarkEnd w:id="4763"/>
      <w:bookmarkEnd w:id="4764"/>
    </w:p>
    <w:p w14:paraId="6451F7C3" w14:textId="77777777" w:rsidR="002D6C3F" w:rsidRPr="00140E21" w:rsidRDefault="002D6C3F" w:rsidP="002D6C3F">
      <w:pPr>
        <w:suppressAutoHyphens/>
        <w:rPr>
          <w:rFonts w:eastAsia="宋体"/>
        </w:rPr>
      </w:pPr>
      <w:r w:rsidRPr="00140E21">
        <w:rPr>
          <w:rFonts w:eastAsia="宋体"/>
          <w:b/>
        </w:rPr>
        <w:t>Service operation name:</w:t>
      </w:r>
      <w:r w:rsidRPr="00140E21">
        <w:rPr>
          <w:rFonts w:eastAsia="宋体"/>
        </w:rPr>
        <w:t xml:space="preserve"> </w:t>
      </w:r>
      <w:r w:rsidRPr="00140E21">
        <w:rPr>
          <w:rFonts w:eastAsia="宋体"/>
          <w:lang w:eastAsia="zh-CN"/>
        </w:rPr>
        <w:t>Npcf_PolicyAuthorization</w:t>
      </w:r>
      <w:r w:rsidRPr="00140E21">
        <w:rPr>
          <w:rFonts w:eastAsia="宋体"/>
        </w:rPr>
        <w:t>_</w:t>
      </w:r>
      <w:r w:rsidRPr="00140E21">
        <w:rPr>
          <w:rFonts w:eastAsia="宋体"/>
          <w:lang w:eastAsia="zh-CN"/>
        </w:rPr>
        <w:t>Unsubscribe</w:t>
      </w:r>
    </w:p>
    <w:p w14:paraId="379AD89F" w14:textId="77777777" w:rsidR="002D6C3F" w:rsidRPr="00140E21" w:rsidRDefault="002D6C3F" w:rsidP="002D6C3F">
      <w:pPr>
        <w:suppressAutoHyphens/>
        <w:rPr>
          <w:rFonts w:eastAsia="宋体"/>
        </w:rPr>
      </w:pPr>
      <w:r w:rsidRPr="00140E21">
        <w:rPr>
          <w:rFonts w:eastAsia="宋体"/>
          <w:b/>
        </w:rPr>
        <w:t>Description:</w:t>
      </w:r>
      <w:r w:rsidRPr="00140E21">
        <w:rPr>
          <w:rFonts w:eastAsia="宋体"/>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宋体"/>
          <w:lang w:eastAsia="zh-CN"/>
        </w:rPr>
        <w:t>.</w:t>
      </w:r>
    </w:p>
    <w:p w14:paraId="4A750B00" w14:textId="77777777" w:rsidR="002D6C3F" w:rsidRPr="00140E21" w:rsidRDefault="002D6C3F" w:rsidP="002D6C3F">
      <w:pPr>
        <w:suppressAutoHyphens/>
        <w:rPr>
          <w:rFonts w:eastAsia="宋体"/>
        </w:rPr>
      </w:pPr>
      <w:r w:rsidRPr="00140E21">
        <w:rPr>
          <w:rFonts w:eastAsia="宋体"/>
          <w:b/>
        </w:rPr>
        <w:t>Inputs, Required:</w:t>
      </w:r>
      <w:r w:rsidRPr="00140E21">
        <w:t xml:space="preserve"> Subscription Correlation.</w:t>
      </w:r>
    </w:p>
    <w:p w14:paraId="0733E488" w14:textId="77777777" w:rsidR="002D6C3F" w:rsidRPr="00140E21" w:rsidRDefault="002D6C3F" w:rsidP="002D6C3F">
      <w:pPr>
        <w:suppressAutoHyphens/>
        <w:rPr>
          <w:rFonts w:eastAsia="宋体"/>
        </w:rPr>
      </w:pPr>
      <w:r w:rsidRPr="00140E21">
        <w:rPr>
          <w:rFonts w:eastAsia="宋体"/>
          <w:b/>
        </w:rPr>
        <w:t>Inputs, Optional:</w:t>
      </w:r>
      <w:r w:rsidRPr="00140E21">
        <w:rPr>
          <w:rFonts w:eastAsia="宋体"/>
        </w:rPr>
        <w:t xml:space="preserve"> </w:t>
      </w:r>
      <w:r w:rsidRPr="00140E21">
        <w:rPr>
          <w:rFonts w:eastAsia="宋体"/>
          <w:lang w:eastAsia="zh-CN"/>
        </w:rPr>
        <w:t>None</w:t>
      </w:r>
      <w:r w:rsidRPr="00140E21">
        <w:rPr>
          <w:rFonts w:eastAsia="宋体"/>
        </w:rPr>
        <w:t>.</w:t>
      </w:r>
    </w:p>
    <w:p w14:paraId="6CD2ED9A" w14:textId="77777777" w:rsidR="002D6C3F" w:rsidRPr="00140E21" w:rsidRDefault="002D6C3F" w:rsidP="002D6C3F">
      <w:pPr>
        <w:suppressAutoHyphens/>
        <w:rPr>
          <w:rFonts w:eastAsia="宋体"/>
        </w:rPr>
      </w:pPr>
      <w:r w:rsidRPr="00140E21">
        <w:rPr>
          <w:rFonts w:eastAsia="宋体"/>
          <w:b/>
        </w:rPr>
        <w:t xml:space="preserve">Outputs, Required: </w:t>
      </w:r>
      <w:r w:rsidRPr="00140E21">
        <w:rPr>
          <w:rFonts w:eastAsia="宋体"/>
          <w:lang w:eastAsia="zh-CN"/>
        </w:rPr>
        <w:t>Success or Failure.</w:t>
      </w:r>
    </w:p>
    <w:p w14:paraId="72F20FA0" w14:textId="77777777" w:rsidR="002D6C3F" w:rsidRPr="00140E21" w:rsidRDefault="002D6C3F" w:rsidP="002D6C3F">
      <w:pPr>
        <w:suppressAutoHyphens/>
        <w:rPr>
          <w:rFonts w:eastAsia="宋体"/>
        </w:rPr>
      </w:pPr>
      <w:r w:rsidRPr="00140E21">
        <w:rPr>
          <w:rFonts w:eastAsia="宋体"/>
          <w:b/>
        </w:rPr>
        <w:t xml:space="preserve">Outputs, Optional: </w:t>
      </w:r>
      <w:r w:rsidRPr="00140E21">
        <w:rPr>
          <w:rFonts w:eastAsia="宋体"/>
        </w:rPr>
        <w:t>None</w:t>
      </w:r>
      <w:r w:rsidRPr="00140E21">
        <w:rPr>
          <w:rFonts w:eastAsia="宋体"/>
          <w:i/>
        </w:rPr>
        <w:t>.</w:t>
      </w:r>
    </w:p>
    <w:p w14:paraId="4B4E4F81" w14:textId="77777777" w:rsidR="002D6C3F" w:rsidRPr="00140E21" w:rsidRDefault="002D6C3F" w:rsidP="002D6C3F">
      <w:pPr>
        <w:pStyle w:val="4"/>
      </w:pPr>
      <w:bookmarkStart w:id="4765" w:name="_Toc20204488"/>
      <w:bookmarkStart w:id="4766" w:name="_Toc27895187"/>
      <w:bookmarkStart w:id="4767" w:name="_Toc36192284"/>
      <w:bookmarkStart w:id="4768" w:name="_Toc45193397"/>
      <w:bookmarkStart w:id="4769" w:name="_Toc47593029"/>
      <w:bookmarkStart w:id="4770" w:name="_Toc51835116"/>
      <w:bookmarkStart w:id="4771" w:name="_Toc51836058"/>
      <w:r w:rsidRPr="00140E21">
        <w:t>5.2.5.4</w:t>
      </w:r>
      <w:r w:rsidRPr="00140E21">
        <w:tab/>
        <w:t>Npcf_SMPolicyControl service</w:t>
      </w:r>
      <w:bookmarkEnd w:id="4765"/>
      <w:bookmarkEnd w:id="4766"/>
      <w:bookmarkEnd w:id="4767"/>
      <w:bookmarkEnd w:id="4768"/>
      <w:bookmarkEnd w:id="4769"/>
      <w:bookmarkEnd w:id="4770"/>
      <w:bookmarkEnd w:id="4771"/>
    </w:p>
    <w:p w14:paraId="164CF4BD" w14:textId="77777777" w:rsidR="002D6C3F" w:rsidRPr="00140E21" w:rsidRDefault="002D6C3F" w:rsidP="002D6C3F">
      <w:pPr>
        <w:pStyle w:val="5"/>
        <w:rPr>
          <w:lang w:eastAsia="zh-CN"/>
        </w:rPr>
      </w:pPr>
      <w:bookmarkStart w:id="4772" w:name="_Toc20204489"/>
      <w:bookmarkStart w:id="4773" w:name="_Toc27895188"/>
      <w:bookmarkStart w:id="4774" w:name="_Toc36192285"/>
      <w:bookmarkStart w:id="4775" w:name="_Toc45193398"/>
      <w:bookmarkStart w:id="4776" w:name="_Toc47593030"/>
      <w:bookmarkStart w:id="4777" w:name="_Toc51835117"/>
      <w:bookmarkStart w:id="4778" w:name="_Toc51836059"/>
      <w:r w:rsidRPr="00140E21">
        <w:rPr>
          <w:lang w:eastAsia="zh-CN"/>
        </w:rPr>
        <w:t>5.2.5.4.1</w:t>
      </w:r>
      <w:r w:rsidRPr="00140E21">
        <w:rPr>
          <w:lang w:eastAsia="zh-CN"/>
        </w:rPr>
        <w:tab/>
        <w:t>General</w:t>
      </w:r>
      <w:bookmarkEnd w:id="4772"/>
      <w:bookmarkEnd w:id="4773"/>
      <w:bookmarkEnd w:id="4774"/>
      <w:bookmarkEnd w:id="4775"/>
      <w:bookmarkEnd w:id="4776"/>
      <w:bookmarkEnd w:id="4777"/>
      <w:bookmarkEnd w:id="4778"/>
    </w:p>
    <w:p w14:paraId="2155A737" w14:textId="77777777" w:rsidR="002D6C3F" w:rsidRPr="00140E21" w:rsidRDefault="002D6C3F" w:rsidP="002D6C3F">
      <w:pPr>
        <w:rPr>
          <w:lang w:eastAsia="zh-CN"/>
        </w:rPr>
      </w:pPr>
      <w:r w:rsidRPr="00140E21">
        <w:rPr>
          <w:b/>
          <w:lang w:eastAsia="zh-CN"/>
        </w:rPr>
        <w:t>Service description:</w:t>
      </w:r>
      <w:r w:rsidRPr="00140E21">
        <w:rPr>
          <w:lang w:eastAsia="zh-CN"/>
        </w:rPr>
        <w:t xml:space="preserve"> NF Service Consumer, e.g. SMF can create and manage a SM Policy Association in the PCF through which the NF Service Consumer receives policy information for a PDU Session.</w:t>
      </w:r>
    </w:p>
    <w:p w14:paraId="6DFCB76E" w14:textId="77777777" w:rsidR="002D6C3F" w:rsidRPr="00140E21" w:rsidRDefault="002D6C3F" w:rsidP="002D6C3F">
      <w:pPr>
        <w:rPr>
          <w:lang w:eastAsia="zh-CN"/>
        </w:rPr>
      </w:pPr>
      <w:r w:rsidRPr="00140E21">
        <w:rPr>
          <w:lang w:eastAsia="zh-CN"/>
        </w:rPr>
        <w:t>As part of this service, the PCF may provide the NF Service Consumer, e.g. SMF with policy information about the PDU Session that may contain:</w:t>
      </w:r>
    </w:p>
    <w:p w14:paraId="1315D79F" w14:textId="77777777" w:rsidR="002D6C3F" w:rsidRPr="00140E21" w:rsidRDefault="002D6C3F" w:rsidP="002D6C3F">
      <w:pPr>
        <w:pStyle w:val="B1"/>
        <w:rPr>
          <w:lang w:eastAsia="zh-CN"/>
        </w:rPr>
      </w:pPr>
      <w:r w:rsidRPr="00140E21">
        <w:rPr>
          <w:lang w:eastAsia="zh-CN"/>
        </w:rPr>
        <w:t>-</w:t>
      </w:r>
      <w:r w:rsidRPr="00140E21">
        <w:rPr>
          <w:lang w:eastAsia="zh-CN"/>
        </w:rPr>
        <w:tab/>
        <w:t>PDU Session related policy information as defined in clause 6.4 of TS</w:t>
      </w:r>
      <w:r>
        <w:rPr>
          <w:lang w:eastAsia="zh-CN"/>
        </w:rPr>
        <w:t> </w:t>
      </w:r>
      <w:r w:rsidRPr="00140E21">
        <w:rPr>
          <w:lang w:eastAsia="zh-CN"/>
        </w:rPr>
        <w:t>23.503</w:t>
      </w:r>
      <w:r>
        <w:rPr>
          <w:lang w:eastAsia="zh-CN"/>
        </w:rPr>
        <w:t> </w:t>
      </w:r>
      <w:r w:rsidRPr="00140E21">
        <w:rPr>
          <w:lang w:eastAsia="zh-CN"/>
        </w:rPr>
        <w:t>[20].</w:t>
      </w:r>
    </w:p>
    <w:p w14:paraId="47FDAE87" w14:textId="77777777" w:rsidR="002D6C3F" w:rsidRPr="00140E21" w:rsidRDefault="002D6C3F" w:rsidP="002D6C3F">
      <w:pPr>
        <w:pStyle w:val="B1"/>
        <w:rPr>
          <w:lang w:eastAsia="zh-CN"/>
        </w:rPr>
      </w:pPr>
      <w:r w:rsidRPr="00140E21">
        <w:rPr>
          <w:lang w:eastAsia="zh-CN"/>
        </w:rPr>
        <w:t>-</w:t>
      </w:r>
      <w:r w:rsidRPr="00140E21">
        <w:rPr>
          <w:lang w:eastAsia="zh-CN"/>
        </w:rPr>
        <w:tab/>
        <w:t>PCC rule information as defined in clause 6.3 of TS</w:t>
      </w:r>
      <w:r>
        <w:rPr>
          <w:lang w:eastAsia="zh-CN"/>
        </w:rPr>
        <w:t> </w:t>
      </w:r>
      <w:r w:rsidRPr="00140E21">
        <w:rPr>
          <w:lang w:eastAsia="zh-CN"/>
        </w:rPr>
        <w:t>23.503</w:t>
      </w:r>
      <w:r>
        <w:rPr>
          <w:lang w:eastAsia="zh-CN"/>
        </w:rPr>
        <w:t> </w:t>
      </w:r>
      <w:r w:rsidRPr="00140E21">
        <w:rPr>
          <w:lang w:eastAsia="zh-CN"/>
        </w:rPr>
        <w:t>[20].</w:t>
      </w:r>
    </w:p>
    <w:p w14:paraId="6A1D3A9F"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information i.e. a set of Policy Request Trigger(s) as defined in clause 6.1.3.5 of TS</w:t>
      </w:r>
      <w:r>
        <w:rPr>
          <w:lang w:eastAsia="zh-CN"/>
        </w:rPr>
        <w:t> </w:t>
      </w:r>
      <w:r w:rsidRPr="00140E21">
        <w:rPr>
          <w:lang w:eastAsia="zh-CN"/>
        </w:rPr>
        <w:t>23.503</w:t>
      </w:r>
      <w:r>
        <w:rPr>
          <w:lang w:eastAsia="zh-CN"/>
        </w:rPr>
        <w:t> </w:t>
      </w:r>
      <w:r w:rsidRPr="00140E21">
        <w:rPr>
          <w:lang w:eastAsia="zh-CN"/>
        </w:rPr>
        <w:t>[20]. When a Policy Control Request Trigger condition is met the NF Service Consumer, e.g. SMF shall contact the PCF and provide information on the Policy Control Request Trigger condition that has been met.</w:t>
      </w:r>
    </w:p>
    <w:p w14:paraId="7E5ECDD5" w14:textId="77777777" w:rsidR="002D6C3F" w:rsidRPr="00140E21" w:rsidRDefault="002D6C3F" w:rsidP="002D6C3F">
      <w:pPr>
        <w:rPr>
          <w:lang w:eastAsia="zh-CN"/>
        </w:rPr>
      </w:pPr>
      <w:r w:rsidRPr="00140E21">
        <w:rPr>
          <w:lang w:eastAsia="zh-CN"/>
        </w:rPr>
        <w:t>At PDU Session establishment the NF Service Consumer, e.g. SMF requests the creation of a corresponding SM Policy Association with the PCF (Npcf_SMPolicyControl_Create) and provides relevant parameters about the PDU Session to the PCF.</w:t>
      </w:r>
    </w:p>
    <w:p w14:paraId="160B700C" w14:textId="77777777" w:rsidR="002D6C3F" w:rsidRPr="00140E21" w:rsidRDefault="002D6C3F" w:rsidP="002D6C3F">
      <w:pPr>
        <w:pStyle w:val="B1"/>
        <w:rPr>
          <w:lang w:eastAsia="zh-CN"/>
        </w:rPr>
      </w:pPr>
      <w:r w:rsidRPr="00140E21">
        <w:rPr>
          <w:lang w:eastAsia="zh-CN"/>
        </w:rPr>
        <w:t>-</w:t>
      </w:r>
      <w:r w:rsidRPr="00140E21">
        <w:rPr>
          <w:lang w:eastAsia="zh-CN"/>
        </w:rPr>
        <w:tab/>
        <w:t>When the PCF has created the "SM Policy Association, the PCF may provide policy information as defined above.</w:t>
      </w:r>
    </w:p>
    <w:p w14:paraId="4FD64603" w14:textId="77777777" w:rsidR="002D6C3F" w:rsidRPr="00140E21" w:rsidRDefault="002D6C3F" w:rsidP="002D6C3F">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 The PCF may provide updated policy information to the NF Service Consumer.</w:t>
      </w:r>
    </w:p>
    <w:p w14:paraId="6A48D022" w14:textId="77777777" w:rsidR="002D6C3F" w:rsidRPr="00140E21" w:rsidRDefault="002D6C3F" w:rsidP="002D6C3F">
      <w:pPr>
        <w:rPr>
          <w:lang w:eastAsia="zh-CN"/>
        </w:rPr>
      </w:pPr>
      <w:r w:rsidRPr="00140E21">
        <w:rPr>
          <w:lang w:eastAsia="zh-CN"/>
        </w:rPr>
        <w:t>The PCF may at any time provide updated policy information (Npcf_SMPolicyControl_UpdateNotify).</w:t>
      </w:r>
    </w:p>
    <w:p w14:paraId="0665898A" w14:textId="77777777" w:rsidR="002D6C3F" w:rsidRPr="00140E21" w:rsidRDefault="002D6C3F" w:rsidP="002D6C3F">
      <w:pPr>
        <w:rPr>
          <w:lang w:eastAsia="zh-CN"/>
        </w:rPr>
      </w:pPr>
      <w:r w:rsidRPr="00140E21">
        <w:rPr>
          <w:lang w:eastAsia="zh-CN"/>
        </w:rPr>
        <w:t xml:space="preserve">At PDU Session </w:t>
      </w:r>
      <w:r>
        <w:rPr>
          <w:lang w:eastAsia="zh-CN"/>
        </w:rPr>
        <w:t>R</w:t>
      </w:r>
      <w:r w:rsidRPr="00140E21">
        <w:rPr>
          <w:lang w:eastAsia="zh-CN"/>
        </w:rPr>
        <w:t>elease the NF Service Consumer, e.g.SMF requests the deletion of the corresponding SM Policy Association.</w:t>
      </w:r>
    </w:p>
    <w:p w14:paraId="005A16CE" w14:textId="77777777" w:rsidR="002D6C3F" w:rsidRPr="00140E21" w:rsidRDefault="002D6C3F" w:rsidP="002D6C3F">
      <w:pPr>
        <w:pStyle w:val="5"/>
      </w:pPr>
      <w:bookmarkStart w:id="4779" w:name="_Toc20204490"/>
      <w:bookmarkStart w:id="4780" w:name="_Toc27895189"/>
      <w:bookmarkStart w:id="4781" w:name="_Toc36192286"/>
      <w:bookmarkStart w:id="4782" w:name="_Toc45193399"/>
      <w:bookmarkStart w:id="4783" w:name="_Toc47593031"/>
      <w:bookmarkStart w:id="4784" w:name="_Toc51835118"/>
      <w:bookmarkStart w:id="4785" w:name="_Toc51836060"/>
      <w:r w:rsidRPr="00140E21">
        <w:rPr>
          <w:lang w:eastAsia="zh-CN"/>
        </w:rPr>
        <w:t>5.2.5.4.2</w:t>
      </w:r>
      <w:r w:rsidRPr="00140E21">
        <w:rPr>
          <w:lang w:eastAsia="zh-CN"/>
        </w:rPr>
        <w:tab/>
        <w:t>Npcf_SMPolicyControl_Create service operation</w:t>
      </w:r>
      <w:bookmarkEnd w:id="4779"/>
      <w:bookmarkEnd w:id="4780"/>
      <w:bookmarkEnd w:id="4781"/>
      <w:bookmarkEnd w:id="4782"/>
      <w:bookmarkEnd w:id="4783"/>
      <w:bookmarkEnd w:id="4784"/>
      <w:bookmarkEnd w:id="4785"/>
    </w:p>
    <w:p w14:paraId="1B297BA2"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SMPolicyControl_Create.</w:t>
      </w:r>
    </w:p>
    <w:p w14:paraId="2178C26F" w14:textId="77777777" w:rsidR="002D6C3F" w:rsidRPr="00140E21" w:rsidRDefault="002D6C3F" w:rsidP="002D6C3F">
      <w:pPr>
        <w:rPr>
          <w:lang w:eastAsia="zh-CN"/>
        </w:rPr>
      </w:pPr>
      <w:r w:rsidRPr="00140E21">
        <w:rPr>
          <w:b/>
          <w:lang w:eastAsia="zh-CN"/>
        </w:rPr>
        <w:t>Description:</w:t>
      </w:r>
      <w:r w:rsidRPr="00140E21">
        <w:rPr>
          <w:lang w:eastAsia="zh-CN"/>
        </w:rPr>
        <w:t xml:space="preserve"> The NF Service Consumer can request the creation of a SM Policy Association and provide relevant parameters about the PDU Session to the PCF.</w:t>
      </w:r>
    </w:p>
    <w:p w14:paraId="30C7D040" w14:textId="77777777" w:rsidR="002D6C3F" w:rsidRPr="00140E21" w:rsidRDefault="002D6C3F" w:rsidP="002D6C3F">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7C8CFC5D" w14:textId="77EF97CA" w:rsidR="002D6C3F" w:rsidRPr="00140E21" w:rsidRDefault="002D6C3F" w:rsidP="002D6C3F">
      <w:pPr>
        <w:rPr>
          <w:lang w:eastAsia="zh-CN"/>
        </w:rPr>
      </w:pPr>
      <w:r w:rsidRPr="00140E21">
        <w:rPr>
          <w:b/>
          <w:lang w:eastAsia="zh-CN"/>
        </w:rPr>
        <w:t>Inputs, Optional:</w:t>
      </w:r>
      <w:r w:rsidRPr="00140E21">
        <w:rPr>
          <w:lang w:eastAsia="zh-CN"/>
        </w:rPr>
        <w:t xml:space="preserve"> Information provided by the SMF as defined in clause 6.2.1.2 of TS</w:t>
      </w:r>
      <w:r>
        <w:rPr>
          <w:lang w:eastAsia="zh-CN"/>
        </w:rPr>
        <w:t> </w:t>
      </w:r>
      <w:r w:rsidRPr="00140E21">
        <w:rPr>
          <w:lang w:eastAsia="zh-CN"/>
        </w:rPr>
        <w:t>23.503</w:t>
      </w:r>
      <w:r>
        <w:rPr>
          <w:lang w:eastAsia="zh-CN"/>
        </w:rPr>
        <w:t> </w:t>
      </w:r>
      <w:r w:rsidRPr="00140E21">
        <w:rPr>
          <w:lang w:eastAsia="zh-CN"/>
        </w:rPr>
        <w:t>[20], such as Access Type, the IPv4 address and/or IPv6 prefix, PEI, GPSI, User Location Information, UE Time Zone, Serving Network</w:t>
      </w:r>
      <w:r>
        <w:rPr>
          <w:lang w:eastAsia="zh-CN"/>
        </w:rPr>
        <w:t xml:space="preserve"> (PLMN ID, or PLMN ID and NID, see clause 5.34 of TS 23.501 [2])</w:t>
      </w:r>
      <w:r w:rsidRPr="00140E21">
        <w:rPr>
          <w:lang w:eastAsia="zh-CN"/>
        </w:rPr>
        <w:t>, Charging Characteristics information, Session AMBR, subscribed default QoS information, Trace Requirements and Internal Group Identifier (see TS</w:t>
      </w:r>
      <w:r>
        <w:rPr>
          <w:lang w:eastAsia="zh-CN"/>
        </w:rPr>
        <w:t> </w:t>
      </w:r>
      <w:r w:rsidRPr="00140E21">
        <w:rPr>
          <w:lang w:eastAsia="zh-CN"/>
        </w:rPr>
        <w:t>23.501</w:t>
      </w:r>
      <w:r>
        <w:rPr>
          <w:lang w:eastAsia="zh-CN"/>
        </w:rPr>
        <w:t> </w:t>
      </w:r>
      <w:r w:rsidRPr="00140E21">
        <w:rPr>
          <w:lang w:eastAsia="zh-CN"/>
        </w:rPr>
        <w:t xml:space="preserve">[2], </w:t>
      </w:r>
      <w:r w:rsidRPr="00140E21">
        <w:rPr>
          <w:lang w:eastAsia="zh-CN"/>
        </w:rPr>
        <w:lastRenderedPageBreak/>
        <w:t>clause 5.9.7), NSI ID, DN Authorization Profile Index, Frame</w:t>
      </w:r>
      <w:r>
        <w:rPr>
          <w:lang w:eastAsia="zh-CN"/>
        </w:rPr>
        <w:t>d</w:t>
      </w:r>
      <w:r w:rsidRPr="00140E21">
        <w:rPr>
          <w:lang w:eastAsia="zh-CN"/>
        </w:rPr>
        <w:t xml:space="preserve"> Route</w:t>
      </w:r>
      <w:r>
        <w:rPr>
          <w:lang w:eastAsia="zh-CN"/>
        </w:rPr>
        <w:t xml:space="preserve"> information</w:t>
      </w:r>
      <w:r w:rsidRPr="00140E21">
        <w:rPr>
          <w:lang w:eastAsia="zh-CN"/>
        </w:rPr>
        <w:t>.</w:t>
      </w:r>
      <w:r>
        <w:rPr>
          <w:lang w:eastAsia="zh-CN"/>
        </w:rPr>
        <w:t xml:space="preserve"> MA PDU Request indication, MA PDU Network-Upgrade Allowed indication, ATSSS capabilities of </w:t>
      </w:r>
      <w:del w:id="4786" w:author="LaeYoung (LG Electronics)" w:date="2020-11-05T18:44:00Z">
        <w:r w:rsidDel="004747E6">
          <w:rPr>
            <w:lang w:eastAsia="zh-CN"/>
          </w:rPr>
          <w:delText xml:space="preserve">the </w:delText>
        </w:r>
      </w:del>
      <w:r>
        <w:rPr>
          <w:lang w:eastAsia="zh-CN"/>
        </w:rPr>
        <w:t>the MA PDU Session.</w:t>
      </w:r>
    </w:p>
    <w:p w14:paraId="47BA892D" w14:textId="77777777" w:rsidR="002D6C3F" w:rsidRPr="00140E21" w:rsidRDefault="002D6C3F" w:rsidP="002D6C3F">
      <w:r w:rsidRPr="00140E21">
        <w:t>Frame</w:t>
      </w:r>
      <w:r>
        <w:t>d</w:t>
      </w:r>
      <w:r w:rsidRPr="00140E21">
        <w:t xml:space="preserve"> Route</w:t>
      </w:r>
      <w:r>
        <w:t xml:space="preserve"> information is </w:t>
      </w:r>
      <w:r w:rsidRPr="00140E21">
        <w:t>defined in Table 5.2.3.3.1-1.</w:t>
      </w:r>
    </w:p>
    <w:p w14:paraId="5A2D53E5" w14:textId="77777777" w:rsidR="002D6C3F" w:rsidRPr="00140E21" w:rsidRDefault="002D6C3F" w:rsidP="002D6C3F">
      <w:pPr>
        <w:pStyle w:val="NO"/>
      </w:pPr>
      <w:r w:rsidRPr="00140E21">
        <w:t>NOTE:</w:t>
      </w:r>
      <w:r w:rsidRPr="00140E21">
        <w:tab/>
        <w:t>If SMF receives the DN authorized Session AMBR from the DN-AAA at PDU session establishment, it includes the DN authorized Session AMBR within the Session-AMBR, instead of the subscribed Session AMBR received from the UDM, in the request.</w:t>
      </w:r>
    </w:p>
    <w:p w14:paraId="17F85C26"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2DF3DD1F" w14:textId="77777777" w:rsidR="002D6C3F" w:rsidRPr="00140E21" w:rsidRDefault="002D6C3F" w:rsidP="002D6C3F">
      <w:pPr>
        <w:rPr>
          <w:lang w:eastAsia="zh-CN"/>
        </w:rPr>
      </w:pPr>
      <w:r w:rsidRPr="00140E21">
        <w:rPr>
          <w:b/>
          <w:lang w:eastAsia="zh-CN"/>
        </w:rPr>
        <w:t>Outputs, Required:</w:t>
      </w:r>
      <w:r w:rsidRPr="00140E21">
        <w:rPr>
          <w:lang w:eastAsia="zh-CN"/>
        </w:rPr>
        <w:t xml:space="preserve"> SM Policy Association ID defined in TS</w:t>
      </w:r>
      <w:r>
        <w:rPr>
          <w:lang w:eastAsia="zh-CN"/>
        </w:rPr>
        <w:t> </w:t>
      </w:r>
      <w:r w:rsidRPr="00140E21">
        <w:rPr>
          <w:lang w:eastAsia="zh-CN"/>
        </w:rPr>
        <w:t>29.512</w:t>
      </w:r>
      <w:r>
        <w:rPr>
          <w:lang w:eastAsia="zh-CN"/>
        </w:rPr>
        <w:t> </w:t>
      </w:r>
      <w:r w:rsidRPr="00140E21">
        <w:rPr>
          <w:lang w:eastAsia="zh-CN"/>
        </w:rPr>
        <w:t>[57]. Success or Failure.</w:t>
      </w:r>
    </w:p>
    <w:p w14:paraId="7F76B464"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PDU Session as defined in clause 5.2.5.4.1.</w:t>
      </w:r>
    </w:p>
    <w:p w14:paraId="07F36122" w14:textId="77777777" w:rsidR="002D6C3F" w:rsidRPr="00140E21" w:rsidRDefault="002D6C3F" w:rsidP="002D6C3F">
      <w:pPr>
        <w:rPr>
          <w:lang w:eastAsia="zh-CN"/>
        </w:rPr>
      </w:pPr>
      <w:r w:rsidRPr="00140E21">
        <w:rPr>
          <w:lang w:eastAsia="zh-CN"/>
        </w:rPr>
        <w:t>See clause 4.16.4 for the detail usage of this service operation.</w:t>
      </w:r>
    </w:p>
    <w:p w14:paraId="1EE2121F" w14:textId="77777777" w:rsidR="002D6C3F" w:rsidRPr="00140E21" w:rsidRDefault="002D6C3F" w:rsidP="002D6C3F">
      <w:pPr>
        <w:rPr>
          <w:lang w:eastAsia="zh-CN"/>
        </w:rPr>
      </w:pPr>
      <w:bookmarkStart w:id="4787" w:name="_Toc20204491"/>
      <w:r>
        <w:rPr>
          <w:lang w:eastAsia="zh-CN"/>
        </w:rPr>
        <w:t>See clauses 4.22.2.1 and 4.22.3 for detailed usage of this service operation for ATSSS.</w:t>
      </w:r>
    </w:p>
    <w:p w14:paraId="61DDEEA6" w14:textId="77777777" w:rsidR="002D6C3F" w:rsidRPr="00140E21" w:rsidRDefault="002D6C3F" w:rsidP="002D6C3F">
      <w:pPr>
        <w:pStyle w:val="5"/>
      </w:pPr>
      <w:bookmarkStart w:id="4788" w:name="_Toc27895190"/>
      <w:bookmarkStart w:id="4789" w:name="_Toc36192287"/>
      <w:bookmarkStart w:id="4790" w:name="_Toc45193400"/>
      <w:bookmarkStart w:id="4791" w:name="_Toc47593032"/>
      <w:bookmarkStart w:id="4792" w:name="_Toc51835119"/>
      <w:bookmarkStart w:id="4793" w:name="_Toc51836061"/>
      <w:r w:rsidRPr="00140E21">
        <w:rPr>
          <w:lang w:eastAsia="zh-CN"/>
        </w:rPr>
        <w:t>5.2.5.4.3</w:t>
      </w:r>
      <w:r w:rsidRPr="00140E21">
        <w:rPr>
          <w:lang w:eastAsia="zh-CN"/>
        </w:rPr>
        <w:tab/>
      </w:r>
      <w:r w:rsidRPr="00140E21">
        <w:t>Npcf_SMPolicyControl_UpdateNotify service operation</w:t>
      </w:r>
      <w:bookmarkEnd w:id="4787"/>
      <w:bookmarkEnd w:id="4788"/>
      <w:bookmarkEnd w:id="4789"/>
      <w:bookmarkEnd w:id="4790"/>
      <w:bookmarkEnd w:id="4791"/>
      <w:bookmarkEnd w:id="4792"/>
      <w:bookmarkEnd w:id="4793"/>
    </w:p>
    <w:p w14:paraId="1A1949C6" w14:textId="77777777" w:rsidR="002D6C3F" w:rsidRPr="00140E21" w:rsidRDefault="002D6C3F" w:rsidP="002D6C3F">
      <w:pPr>
        <w:rPr>
          <w:b/>
          <w:lang w:eastAsia="zh-CN"/>
        </w:rPr>
      </w:pPr>
      <w:r w:rsidRPr="00140E21">
        <w:rPr>
          <w:b/>
        </w:rPr>
        <w:t>Service operation name:</w:t>
      </w:r>
      <w:r w:rsidRPr="00140E21">
        <w:t xml:space="preserve"> Npcf_SMPolicyControl_UpdateNotify</w:t>
      </w:r>
    </w:p>
    <w:p w14:paraId="572FE0E2" w14:textId="77777777" w:rsidR="002D6C3F" w:rsidRPr="00140E21" w:rsidRDefault="002D6C3F" w:rsidP="002D6C3F">
      <w:pPr>
        <w:rPr>
          <w:lang w:eastAsia="zh-CN"/>
        </w:rPr>
      </w:pPr>
      <w:r w:rsidRPr="00140E21">
        <w:rPr>
          <w:b/>
          <w:lang w:eastAsia="zh-CN"/>
        </w:rPr>
        <w:t>Description:</w:t>
      </w:r>
      <w:r w:rsidRPr="00140E21">
        <w:rPr>
          <w:lang w:eastAsia="zh-CN"/>
        </w:rPr>
        <w:t xml:space="preserve"> Provides to the NF Service Consumer, e.g. SMF updated Policy information for the PDU Session evaluated based on the information previously provided by the SMF, AF, CHF, UDR and NWDAF, as defined in clause 6.2.1.2 of TS</w:t>
      </w:r>
      <w:r>
        <w:rPr>
          <w:lang w:eastAsia="zh-CN"/>
        </w:rPr>
        <w:t> </w:t>
      </w:r>
      <w:r w:rsidRPr="00140E21">
        <w:rPr>
          <w:lang w:eastAsia="zh-CN"/>
        </w:rPr>
        <w:t>23.503</w:t>
      </w:r>
      <w:r>
        <w:rPr>
          <w:lang w:eastAsia="zh-CN"/>
        </w:rPr>
        <w:t> </w:t>
      </w:r>
      <w:r w:rsidRPr="00140E21">
        <w:rPr>
          <w:lang w:eastAsia="zh-CN"/>
        </w:rPr>
        <w:t>[20],</w:t>
      </w:r>
    </w:p>
    <w:p w14:paraId="62D32188" w14:textId="77777777" w:rsidR="002D6C3F" w:rsidRPr="00140E21" w:rsidRDefault="002D6C3F" w:rsidP="002D6C3F">
      <w:pPr>
        <w:rPr>
          <w:lang w:eastAsia="zh-CN"/>
        </w:rPr>
      </w:pPr>
      <w:r w:rsidRPr="00140E21">
        <w:rPr>
          <w:b/>
          <w:lang w:eastAsia="zh-CN"/>
        </w:rPr>
        <w:t>Inputs, Required:</w:t>
      </w:r>
      <w:r w:rsidRPr="00140E21">
        <w:rPr>
          <w:lang w:eastAsia="zh-CN"/>
        </w:rPr>
        <w:t xml:space="preserve"> SM Policy Association ID.</w:t>
      </w:r>
    </w:p>
    <w:p w14:paraId="58BA39AB" w14:textId="77777777" w:rsidR="002D6C3F" w:rsidRPr="00140E21" w:rsidRDefault="002D6C3F" w:rsidP="002D6C3F">
      <w:pPr>
        <w:rPr>
          <w:lang w:eastAsia="zh-CN"/>
        </w:rPr>
      </w:pPr>
      <w:r w:rsidRPr="00140E21">
        <w:rPr>
          <w:b/>
          <w:lang w:eastAsia="zh-CN"/>
        </w:rPr>
        <w:t>Inputs, Optional:</w:t>
      </w:r>
      <w:r w:rsidRPr="00140E21">
        <w:rPr>
          <w:lang w:eastAsia="zh-CN"/>
        </w:rPr>
        <w:t xml:space="preserve"> Policy information for the PDU Session as defined in clause 5.2.5.4.1.</w:t>
      </w:r>
    </w:p>
    <w:p w14:paraId="7B433819"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Failure.</w:t>
      </w:r>
    </w:p>
    <w:p w14:paraId="5CCC1543"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C5880B0" w14:textId="77777777" w:rsidR="002D6C3F" w:rsidRPr="00140E21" w:rsidRDefault="002D6C3F" w:rsidP="002D6C3F">
      <w:pPr>
        <w:rPr>
          <w:lang w:eastAsia="zh-CN"/>
        </w:rPr>
      </w:pPr>
      <w:r w:rsidRPr="00140E21">
        <w:rPr>
          <w:lang w:eastAsia="zh-CN"/>
        </w:rPr>
        <w:t>See clause 4.16.5.2 for the usage of this service operation.</w:t>
      </w:r>
    </w:p>
    <w:p w14:paraId="0A4D8F25" w14:textId="77777777" w:rsidR="002D6C3F" w:rsidRPr="00140E21" w:rsidRDefault="002D6C3F" w:rsidP="002D6C3F">
      <w:pPr>
        <w:pStyle w:val="5"/>
      </w:pPr>
      <w:bookmarkStart w:id="4794" w:name="_Toc20204492"/>
      <w:bookmarkStart w:id="4795" w:name="_Toc27895191"/>
      <w:bookmarkStart w:id="4796" w:name="_Toc36192288"/>
      <w:bookmarkStart w:id="4797" w:name="_Toc45193401"/>
      <w:bookmarkStart w:id="4798" w:name="_Toc47593033"/>
      <w:bookmarkStart w:id="4799" w:name="_Toc51835120"/>
      <w:bookmarkStart w:id="4800" w:name="_Toc51836062"/>
      <w:r w:rsidRPr="00140E21">
        <w:rPr>
          <w:lang w:eastAsia="zh-CN"/>
        </w:rPr>
        <w:t>5.2.5.4.4</w:t>
      </w:r>
      <w:r w:rsidRPr="00140E21">
        <w:rPr>
          <w:lang w:eastAsia="zh-CN"/>
        </w:rPr>
        <w:tab/>
      </w:r>
      <w:r w:rsidRPr="00140E21">
        <w:t>Npcf_SMPolicyControl_Delete service operation</w:t>
      </w:r>
      <w:bookmarkEnd w:id="4794"/>
      <w:bookmarkEnd w:id="4795"/>
      <w:bookmarkEnd w:id="4796"/>
      <w:bookmarkEnd w:id="4797"/>
      <w:bookmarkEnd w:id="4798"/>
      <w:bookmarkEnd w:id="4799"/>
      <w:bookmarkEnd w:id="4800"/>
    </w:p>
    <w:p w14:paraId="5C79428D" w14:textId="77777777" w:rsidR="002D6C3F" w:rsidRPr="00140E21" w:rsidRDefault="002D6C3F" w:rsidP="002D6C3F">
      <w:pPr>
        <w:rPr>
          <w:rFonts w:eastAsia="宋体"/>
          <w:lang w:eastAsia="zh-CN"/>
        </w:rPr>
      </w:pPr>
      <w:r w:rsidRPr="00140E21">
        <w:rPr>
          <w:b/>
        </w:rPr>
        <w:t>Service operation name:</w:t>
      </w:r>
      <w:r w:rsidRPr="00140E21">
        <w:t xml:space="preserve"> Npcf_SMPolicyControl_Delete</w:t>
      </w:r>
    </w:p>
    <w:p w14:paraId="32FAF955" w14:textId="77777777" w:rsidR="002D6C3F" w:rsidRPr="00140E21" w:rsidRDefault="002D6C3F" w:rsidP="002D6C3F">
      <w:r w:rsidRPr="00140E21">
        <w:rPr>
          <w:b/>
        </w:rPr>
        <w:t>Description:</w:t>
      </w:r>
      <w:r w:rsidRPr="00140E21">
        <w:t xml:space="preserve"> The NF Service Consumer can request the deletion of the SM Policy Association and of the associated resources.</w:t>
      </w:r>
    </w:p>
    <w:p w14:paraId="613C111C" w14:textId="77777777" w:rsidR="002D6C3F" w:rsidRPr="00140E21" w:rsidRDefault="002D6C3F" w:rsidP="002D6C3F">
      <w:r w:rsidRPr="00140E21">
        <w:rPr>
          <w:b/>
        </w:rPr>
        <w:t>Inputs, Required:</w:t>
      </w:r>
      <w:r w:rsidRPr="00140E21">
        <w:t xml:space="preserve"> SM Policy Association ID.</w:t>
      </w:r>
    </w:p>
    <w:p w14:paraId="58695A34" w14:textId="77777777" w:rsidR="002D6C3F" w:rsidRPr="00140E21" w:rsidRDefault="002D6C3F" w:rsidP="002D6C3F">
      <w:r w:rsidRPr="00140E21">
        <w:rPr>
          <w:b/>
        </w:rPr>
        <w:t>Inputs, Optional:</w:t>
      </w:r>
      <w:r>
        <w:t xml:space="preserve"> 5G SRVCC indication.</w:t>
      </w:r>
    </w:p>
    <w:p w14:paraId="5CB66078" w14:textId="77777777" w:rsidR="002D6C3F" w:rsidRPr="00140E21" w:rsidRDefault="002D6C3F" w:rsidP="002D6C3F">
      <w:r w:rsidRPr="00140E21">
        <w:rPr>
          <w:b/>
        </w:rPr>
        <w:t>Outputs, Required:</w:t>
      </w:r>
      <w:r w:rsidRPr="00140E21">
        <w:t xml:space="preserve"> Success or Failure.</w:t>
      </w:r>
    </w:p>
    <w:p w14:paraId="5B9FC4CB" w14:textId="77777777" w:rsidR="002D6C3F" w:rsidRPr="00140E21" w:rsidRDefault="002D6C3F" w:rsidP="002D6C3F">
      <w:r w:rsidRPr="00140E21">
        <w:rPr>
          <w:b/>
        </w:rPr>
        <w:t>Outputs, Optional:</w:t>
      </w:r>
      <w:r w:rsidRPr="00140E21">
        <w:t xml:space="preserve"> None.</w:t>
      </w:r>
    </w:p>
    <w:p w14:paraId="1B4D7A7D" w14:textId="77777777" w:rsidR="002D6C3F" w:rsidRPr="00140E21" w:rsidRDefault="002D6C3F" w:rsidP="002D6C3F">
      <w:r w:rsidRPr="00140E21">
        <w:t>See clause 4.16.6 for the usage of this service operation.</w:t>
      </w:r>
    </w:p>
    <w:p w14:paraId="0660BF9E" w14:textId="77777777" w:rsidR="002D6C3F" w:rsidRPr="00140E21" w:rsidRDefault="002D6C3F" w:rsidP="002D6C3F">
      <w:bookmarkStart w:id="4801" w:name="_Toc20204493"/>
      <w:r>
        <w:t>When the PDU session for IMS is released due to PS to CS handover for 5G SRVCC, SMF indicate the 5G SRVCC indication received from AMF to PCF.</w:t>
      </w:r>
    </w:p>
    <w:p w14:paraId="48A3B856" w14:textId="77777777" w:rsidR="002D6C3F" w:rsidRPr="00140E21" w:rsidRDefault="002D6C3F" w:rsidP="002D6C3F">
      <w:pPr>
        <w:pStyle w:val="5"/>
      </w:pPr>
      <w:bookmarkStart w:id="4802" w:name="_Toc27895192"/>
      <w:bookmarkStart w:id="4803" w:name="_Toc36192289"/>
      <w:bookmarkStart w:id="4804" w:name="_Toc45193402"/>
      <w:bookmarkStart w:id="4805" w:name="_Toc47593034"/>
      <w:bookmarkStart w:id="4806" w:name="_Toc51835121"/>
      <w:bookmarkStart w:id="4807" w:name="_Toc51836063"/>
      <w:r w:rsidRPr="00140E21">
        <w:t>5.2.5.4.5</w:t>
      </w:r>
      <w:r w:rsidRPr="00140E21">
        <w:tab/>
        <w:t>Npcf_SMPolicyControl_Update service operation</w:t>
      </w:r>
      <w:bookmarkEnd w:id="4801"/>
      <w:bookmarkEnd w:id="4802"/>
      <w:bookmarkEnd w:id="4803"/>
      <w:bookmarkEnd w:id="4804"/>
      <w:bookmarkEnd w:id="4805"/>
      <w:bookmarkEnd w:id="4806"/>
      <w:bookmarkEnd w:id="4807"/>
    </w:p>
    <w:p w14:paraId="4BE38DF6" w14:textId="77777777" w:rsidR="002D6C3F" w:rsidRPr="00140E21" w:rsidRDefault="002D6C3F" w:rsidP="002D6C3F">
      <w:r w:rsidRPr="00140E21">
        <w:rPr>
          <w:b/>
        </w:rPr>
        <w:t>Service operation name:</w:t>
      </w:r>
      <w:r w:rsidRPr="00140E21">
        <w:t xml:space="preserve"> Npcf_SMPolicyControl_Update.</w:t>
      </w:r>
    </w:p>
    <w:p w14:paraId="73CA0495" w14:textId="77777777" w:rsidR="002D6C3F" w:rsidRPr="00140E21" w:rsidRDefault="002D6C3F" w:rsidP="002D6C3F">
      <w:r w:rsidRPr="00140E21">
        <w:rPr>
          <w:b/>
        </w:rPr>
        <w:t>Description:</w:t>
      </w:r>
      <w:r w:rsidRPr="00140E21">
        <w:t xml:space="preserve"> The NF Service Consumer can request the update of the SM Policy Association to receive updated Policy information for the PDU Session.</w:t>
      </w:r>
    </w:p>
    <w:p w14:paraId="281ECFC0" w14:textId="77777777" w:rsidR="002D6C3F" w:rsidRPr="00140E21" w:rsidRDefault="002D6C3F" w:rsidP="002D6C3F">
      <w:r w:rsidRPr="00140E21">
        <w:rPr>
          <w:b/>
        </w:rPr>
        <w:t>Inputs, Required:</w:t>
      </w:r>
      <w:r w:rsidRPr="00140E21">
        <w:t xml:space="preserve"> SM Policy Association ID.</w:t>
      </w:r>
    </w:p>
    <w:p w14:paraId="4114C9E6" w14:textId="6B6BC6FC" w:rsidR="002D6C3F" w:rsidRPr="00140E21" w:rsidRDefault="002D6C3F" w:rsidP="002D6C3F">
      <w:r w:rsidRPr="00140E21">
        <w:rPr>
          <w:b/>
        </w:rPr>
        <w:t>Inputs, Optional:</w:t>
      </w:r>
      <w:r w:rsidRPr="00140E21">
        <w:t xml:space="preserve"> Information on the Policy Control Request Trigger condition, as defined in clause 6.1.3.5 of TS</w:t>
      </w:r>
      <w:r>
        <w:t> </w:t>
      </w:r>
      <w:r w:rsidRPr="00140E21">
        <w:t>23.503</w:t>
      </w:r>
      <w:r>
        <w:t> </w:t>
      </w:r>
      <w:r w:rsidRPr="00140E21">
        <w:t xml:space="preserve">[20], that has been met such as Access Type, (new or removed) IPv4 address and/or IPv6 network prefix, </w:t>
      </w:r>
      <w:r w:rsidRPr="00140E21">
        <w:lastRenderedPageBreak/>
        <w:t>User Location Information, UE Time Zone, Serving Network, RAT type, Session AMBR, or subscribed default QoS information, DN Authorization Profile Index</w:t>
      </w:r>
      <w:r>
        <w:t xml:space="preserve">, 5GS bridge information [Bridge Address (unique MAC address that identifies the bridge used to derive the bridge ID), DS-TT MAC address, port number of DS-TT port, UE-DS-TT Residence Time], Port Management Information Container and the related port number, MA PDU Request indication, MA PDU Network-Upgrade Allowed indication, ATSSS capabilities of </w:t>
      </w:r>
      <w:del w:id="4808" w:author="LaeYoung (LG Electronics)" w:date="2020-11-05T18:45:00Z">
        <w:r w:rsidDel="004747E6">
          <w:delText xml:space="preserve">the </w:delText>
        </w:r>
      </w:del>
      <w:r>
        <w:t>the MA PDU Session.</w:t>
      </w:r>
    </w:p>
    <w:p w14:paraId="55924B87"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6868651D" w14:textId="77777777" w:rsidR="002D6C3F" w:rsidRPr="00140E21" w:rsidRDefault="002D6C3F" w:rsidP="002D6C3F">
      <w:r w:rsidRPr="00140E21">
        <w:rPr>
          <w:b/>
        </w:rPr>
        <w:t>Outputs, Required:</w:t>
      </w:r>
      <w:r w:rsidRPr="00140E21">
        <w:t xml:space="preserve"> Success or not.</w:t>
      </w:r>
    </w:p>
    <w:p w14:paraId="07FBF908" w14:textId="77777777" w:rsidR="002D6C3F" w:rsidRPr="00140E21" w:rsidRDefault="002D6C3F" w:rsidP="002D6C3F">
      <w:r w:rsidRPr="00140E21">
        <w:rPr>
          <w:b/>
        </w:rPr>
        <w:t>Outputs, Optional:</w:t>
      </w:r>
      <w:r w:rsidRPr="00140E21">
        <w:t xml:space="preserve"> Policy information for the PDU Session as defined in clause 5.2.5.4.1.</w:t>
      </w:r>
    </w:p>
    <w:p w14:paraId="688D662B" w14:textId="77777777" w:rsidR="002D6C3F" w:rsidRPr="00140E21" w:rsidRDefault="002D6C3F" w:rsidP="002D6C3F">
      <w:r w:rsidRPr="00140E21">
        <w:t>See clause 4.16.5.1 for the usage of this service operation.</w:t>
      </w:r>
    </w:p>
    <w:p w14:paraId="13957DA7" w14:textId="77777777" w:rsidR="002D6C3F" w:rsidRPr="00140E21" w:rsidRDefault="002D6C3F" w:rsidP="002D6C3F">
      <w:pPr>
        <w:pStyle w:val="NO"/>
      </w:pPr>
      <w:r w:rsidRPr="00140E21">
        <w:t>NOTE:</w:t>
      </w:r>
      <w:r w:rsidRPr="00140E21">
        <w:tab/>
        <w:t>When this service operation is invoked by SMF, race conditions apply, which are defined in TS</w:t>
      </w:r>
      <w:r>
        <w:t> </w:t>
      </w:r>
      <w:r w:rsidRPr="00140E21">
        <w:t>29.513</w:t>
      </w:r>
      <w:r>
        <w:t> </w:t>
      </w:r>
      <w:r w:rsidRPr="00140E21">
        <w:t>[47].</w:t>
      </w:r>
    </w:p>
    <w:p w14:paraId="69023713" w14:textId="77777777" w:rsidR="002D6C3F" w:rsidRPr="00140E21" w:rsidRDefault="002D6C3F" w:rsidP="002D6C3F">
      <w:pPr>
        <w:pStyle w:val="4"/>
      </w:pPr>
      <w:bookmarkStart w:id="4809" w:name="_Toc20204494"/>
      <w:bookmarkStart w:id="4810" w:name="_Toc27895193"/>
      <w:bookmarkStart w:id="4811" w:name="_Toc36192290"/>
      <w:bookmarkStart w:id="4812" w:name="_Toc45193403"/>
      <w:bookmarkStart w:id="4813" w:name="_Toc47593035"/>
      <w:bookmarkStart w:id="4814" w:name="_Toc51835122"/>
      <w:bookmarkStart w:id="4815" w:name="_Toc51836064"/>
      <w:r w:rsidRPr="00140E21">
        <w:t>5.2.5.5</w:t>
      </w:r>
      <w:r w:rsidRPr="00140E21">
        <w:tab/>
        <w:t>Npcf_BDTPolicyControl Service</w:t>
      </w:r>
      <w:bookmarkEnd w:id="4809"/>
      <w:bookmarkEnd w:id="4810"/>
      <w:bookmarkEnd w:id="4811"/>
      <w:bookmarkEnd w:id="4812"/>
      <w:bookmarkEnd w:id="4813"/>
      <w:bookmarkEnd w:id="4814"/>
      <w:bookmarkEnd w:id="4815"/>
    </w:p>
    <w:p w14:paraId="1507B1B7" w14:textId="77777777" w:rsidR="002D6C3F" w:rsidRPr="00140E21" w:rsidRDefault="002D6C3F" w:rsidP="002D6C3F">
      <w:pPr>
        <w:pStyle w:val="5"/>
        <w:rPr>
          <w:lang w:eastAsia="zh-CN"/>
        </w:rPr>
      </w:pPr>
      <w:bookmarkStart w:id="4816" w:name="_Toc20204495"/>
      <w:bookmarkStart w:id="4817" w:name="_Toc27895194"/>
      <w:bookmarkStart w:id="4818" w:name="_Toc36192291"/>
      <w:bookmarkStart w:id="4819" w:name="_Toc45193404"/>
      <w:bookmarkStart w:id="4820" w:name="_Toc47593036"/>
      <w:bookmarkStart w:id="4821" w:name="_Toc51835123"/>
      <w:bookmarkStart w:id="4822" w:name="_Toc51836065"/>
      <w:r w:rsidRPr="00140E21">
        <w:rPr>
          <w:lang w:eastAsia="zh-CN"/>
        </w:rPr>
        <w:t>5.2.5.5.1</w:t>
      </w:r>
      <w:r w:rsidRPr="00140E21">
        <w:rPr>
          <w:lang w:eastAsia="zh-CN"/>
        </w:rPr>
        <w:tab/>
        <w:t>General</w:t>
      </w:r>
      <w:bookmarkEnd w:id="4816"/>
      <w:bookmarkEnd w:id="4817"/>
      <w:bookmarkEnd w:id="4818"/>
      <w:bookmarkEnd w:id="4819"/>
      <w:bookmarkEnd w:id="4820"/>
      <w:bookmarkEnd w:id="4821"/>
      <w:bookmarkEnd w:id="4822"/>
    </w:p>
    <w:p w14:paraId="63397CD7" w14:textId="77777777" w:rsidR="002D6C3F" w:rsidRPr="00140E21" w:rsidRDefault="002D6C3F" w:rsidP="002D6C3F">
      <w:r w:rsidRPr="00140E21">
        <w:rPr>
          <w:b/>
        </w:rPr>
        <w:t>Service description:</w:t>
      </w:r>
      <w:r w:rsidRPr="00140E21">
        <w:t xml:space="preserve"> This service provides background data transfer policy, which includes the following functionalities:</w:t>
      </w:r>
    </w:p>
    <w:p w14:paraId="2F772943" w14:textId="77777777" w:rsidR="002D6C3F" w:rsidRPr="00140E21" w:rsidRDefault="002D6C3F" w:rsidP="002D6C3F">
      <w:pPr>
        <w:pStyle w:val="B1"/>
        <w:rPr>
          <w:lang w:eastAsia="zh-CN"/>
        </w:rPr>
      </w:pPr>
      <w:r w:rsidRPr="00140E21">
        <w:rPr>
          <w:lang w:eastAsia="zh-CN"/>
        </w:rPr>
        <w:t>-</w:t>
      </w:r>
      <w:r w:rsidRPr="00140E21">
        <w:rPr>
          <w:lang w:eastAsia="zh-CN"/>
        </w:rPr>
        <w:tab/>
        <w:t>Get background data transfer policies based on the request via NEF from AF; and</w:t>
      </w:r>
    </w:p>
    <w:p w14:paraId="0976AB10" w14:textId="77777777" w:rsidR="002D6C3F" w:rsidRPr="00140E21" w:rsidRDefault="002D6C3F" w:rsidP="002D6C3F">
      <w:pPr>
        <w:pStyle w:val="B1"/>
        <w:rPr>
          <w:rFonts w:eastAsia="宋体"/>
          <w:lang w:eastAsia="zh-CN"/>
        </w:rPr>
      </w:pPr>
      <w:r w:rsidRPr="00140E21">
        <w:rPr>
          <w:lang w:eastAsia="zh-CN"/>
        </w:rPr>
        <w:t>-</w:t>
      </w:r>
      <w:r w:rsidRPr="00140E21">
        <w:rPr>
          <w:lang w:eastAsia="zh-CN"/>
        </w:rPr>
        <w:tab/>
        <w:t>Update background data transfer based on the selection provided by AF.</w:t>
      </w:r>
    </w:p>
    <w:p w14:paraId="288D2F60" w14:textId="77777777" w:rsidR="002D6C3F" w:rsidRPr="00140E21" w:rsidRDefault="002D6C3F" w:rsidP="002D6C3F">
      <w:pPr>
        <w:pStyle w:val="5"/>
      </w:pPr>
      <w:bookmarkStart w:id="4823" w:name="_Toc20204496"/>
      <w:bookmarkStart w:id="4824" w:name="_Toc27895195"/>
      <w:bookmarkStart w:id="4825" w:name="_Toc36192292"/>
      <w:bookmarkStart w:id="4826" w:name="_Toc45193405"/>
      <w:bookmarkStart w:id="4827" w:name="_Toc47593037"/>
      <w:bookmarkStart w:id="4828" w:name="_Toc51835124"/>
      <w:bookmarkStart w:id="4829" w:name="_Toc51836066"/>
      <w:r w:rsidRPr="00140E21">
        <w:rPr>
          <w:lang w:eastAsia="zh-CN"/>
        </w:rPr>
        <w:t>5.2.5.5.2</w:t>
      </w:r>
      <w:r w:rsidRPr="00140E21">
        <w:rPr>
          <w:lang w:eastAsia="zh-CN"/>
        </w:rPr>
        <w:tab/>
      </w:r>
      <w:r w:rsidRPr="00140E21">
        <w:t>Npcf_BDTPolicyControl_Create service operation</w:t>
      </w:r>
      <w:bookmarkEnd w:id="4823"/>
      <w:bookmarkEnd w:id="4824"/>
      <w:bookmarkEnd w:id="4825"/>
      <w:bookmarkEnd w:id="4826"/>
      <w:bookmarkEnd w:id="4827"/>
      <w:bookmarkEnd w:id="4828"/>
      <w:bookmarkEnd w:id="4829"/>
    </w:p>
    <w:p w14:paraId="4B5F2FF2" w14:textId="77777777" w:rsidR="002D6C3F" w:rsidRPr="00140E21" w:rsidRDefault="002D6C3F" w:rsidP="002D6C3F">
      <w:pPr>
        <w:rPr>
          <w:b/>
          <w:lang w:eastAsia="zh-CN"/>
        </w:rPr>
      </w:pPr>
      <w:r w:rsidRPr="00140E21">
        <w:rPr>
          <w:b/>
        </w:rPr>
        <w:t>Service operation name:</w:t>
      </w:r>
      <w:r w:rsidRPr="00140E21">
        <w:t xml:space="preserve"> Npcf_BDTPolicyControl_Create</w:t>
      </w:r>
    </w:p>
    <w:p w14:paraId="1DBF27FD" w14:textId="77777777" w:rsidR="002D6C3F" w:rsidRPr="00140E21" w:rsidRDefault="002D6C3F" w:rsidP="002D6C3F">
      <w:pPr>
        <w:rPr>
          <w:b/>
          <w:lang w:eastAsia="zh-CN"/>
        </w:rPr>
      </w:pPr>
      <w:r w:rsidRPr="00140E21">
        <w:rPr>
          <w:b/>
        </w:rPr>
        <w:t>Description:</w:t>
      </w:r>
      <w:r w:rsidRPr="00140E21">
        <w:t xml:space="preserve"> This service is to create the background data transfer </w:t>
      </w:r>
      <w:r w:rsidRPr="00140E21">
        <w:rPr>
          <w:lang w:eastAsia="zh-CN"/>
        </w:rPr>
        <w:t>policy.</w:t>
      </w:r>
    </w:p>
    <w:p w14:paraId="496DDCEA" w14:textId="77777777" w:rsidR="002D6C3F" w:rsidRPr="00140E21" w:rsidRDefault="002D6C3F" w:rsidP="002D6C3F">
      <w:r w:rsidRPr="00140E21">
        <w:rPr>
          <w:b/>
        </w:rPr>
        <w:t>Inputs, Required:</w:t>
      </w:r>
      <w:r w:rsidRPr="00140E21">
        <w:t xml:space="preserve"> ASP identifier, Volume per UE, Number of UEs, Desired time window.</w:t>
      </w:r>
    </w:p>
    <w:p w14:paraId="16C0EC34" w14:textId="77777777" w:rsidR="002D6C3F" w:rsidRPr="00140E21" w:rsidRDefault="002D6C3F" w:rsidP="002D6C3F">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2324FA6" w14:textId="77777777" w:rsidR="002D6C3F" w:rsidRPr="00140E21" w:rsidRDefault="002D6C3F" w:rsidP="002D6C3F">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5F265517" w14:textId="77777777" w:rsidR="002D6C3F" w:rsidRPr="00140E21" w:rsidRDefault="002D6C3F" w:rsidP="002D6C3F">
      <w:pPr>
        <w:rPr>
          <w:i/>
        </w:rPr>
      </w:pPr>
      <w:r w:rsidRPr="00140E21">
        <w:rPr>
          <w:b/>
        </w:rPr>
        <w:t xml:space="preserve">Outputs, Optional: </w:t>
      </w:r>
      <w:r w:rsidRPr="00140E21">
        <w:t>None</w:t>
      </w:r>
      <w:r w:rsidRPr="00140E21">
        <w:rPr>
          <w:i/>
        </w:rPr>
        <w:t>.</w:t>
      </w:r>
    </w:p>
    <w:p w14:paraId="5C9B3FA1" w14:textId="77777777" w:rsidR="002D6C3F" w:rsidRPr="00140E21" w:rsidRDefault="002D6C3F" w:rsidP="002D6C3F">
      <w:pPr>
        <w:pStyle w:val="5"/>
      </w:pPr>
      <w:bookmarkStart w:id="4830" w:name="_Toc20204497"/>
      <w:bookmarkStart w:id="4831" w:name="_Toc27895196"/>
      <w:bookmarkStart w:id="4832" w:name="_Toc36192293"/>
      <w:bookmarkStart w:id="4833" w:name="_Toc45193406"/>
      <w:bookmarkStart w:id="4834" w:name="_Toc47593038"/>
      <w:bookmarkStart w:id="4835" w:name="_Toc51835125"/>
      <w:bookmarkStart w:id="4836" w:name="_Toc51836067"/>
      <w:r w:rsidRPr="00140E21">
        <w:rPr>
          <w:lang w:eastAsia="zh-CN"/>
        </w:rPr>
        <w:t>5.2.5.5.3</w:t>
      </w:r>
      <w:r w:rsidRPr="00140E21">
        <w:rPr>
          <w:lang w:eastAsia="zh-CN"/>
        </w:rPr>
        <w:tab/>
      </w:r>
      <w:r w:rsidRPr="00140E21">
        <w:t>Npcf_BDTPolicyControl_Update service operation</w:t>
      </w:r>
      <w:bookmarkEnd w:id="4830"/>
      <w:bookmarkEnd w:id="4831"/>
      <w:bookmarkEnd w:id="4832"/>
      <w:bookmarkEnd w:id="4833"/>
      <w:bookmarkEnd w:id="4834"/>
      <w:bookmarkEnd w:id="4835"/>
      <w:bookmarkEnd w:id="4836"/>
    </w:p>
    <w:p w14:paraId="4AE4E006" w14:textId="77777777" w:rsidR="002D6C3F" w:rsidRPr="00140E21" w:rsidRDefault="002D6C3F" w:rsidP="002D6C3F">
      <w:pPr>
        <w:rPr>
          <w:b/>
          <w:lang w:eastAsia="zh-CN"/>
        </w:rPr>
      </w:pPr>
      <w:r w:rsidRPr="00140E21">
        <w:rPr>
          <w:b/>
        </w:rPr>
        <w:t>Service operation name:</w:t>
      </w:r>
      <w:r w:rsidRPr="00140E21">
        <w:t xml:space="preserve"> Npcf_BDTPolicyControl_Update</w:t>
      </w:r>
    </w:p>
    <w:p w14:paraId="49732C88" w14:textId="77777777" w:rsidR="002D6C3F" w:rsidRPr="00140E21" w:rsidRDefault="002D6C3F" w:rsidP="002D6C3F">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62803BE4" w14:textId="77777777" w:rsidR="002D6C3F" w:rsidRPr="00140E21" w:rsidRDefault="002D6C3F" w:rsidP="002D6C3F">
      <w:r w:rsidRPr="00140E21">
        <w:rPr>
          <w:b/>
        </w:rPr>
        <w:t>Inputs, Required:</w:t>
      </w:r>
      <w:r w:rsidRPr="00140E21">
        <w:t xml:space="preserve"> ASP identifier, background data transfer policy, Background Data Transfer Reference ID.</w:t>
      </w:r>
    </w:p>
    <w:p w14:paraId="6C86758A" w14:textId="77777777" w:rsidR="002D6C3F" w:rsidRPr="00140E21" w:rsidRDefault="002D6C3F" w:rsidP="002D6C3F">
      <w:r w:rsidRPr="00140E21">
        <w:rPr>
          <w:b/>
        </w:rPr>
        <w:t>Inputs, Optional:</w:t>
      </w:r>
      <w:r>
        <w:t xml:space="preserve"> Stop </w:t>
      </w:r>
      <w:r w:rsidRPr="00140E21">
        <w:t>notification.</w:t>
      </w:r>
    </w:p>
    <w:p w14:paraId="7D58158E" w14:textId="77777777" w:rsidR="002D6C3F" w:rsidRPr="00140E21" w:rsidRDefault="002D6C3F" w:rsidP="002D6C3F">
      <w:pPr>
        <w:rPr>
          <w:lang w:eastAsia="zh-CN"/>
        </w:rPr>
      </w:pPr>
      <w:r w:rsidRPr="00140E21">
        <w:rPr>
          <w:b/>
        </w:rPr>
        <w:t xml:space="preserve">Outputs, Required: </w:t>
      </w:r>
      <w:r w:rsidRPr="00140E21">
        <w:rPr>
          <w:lang w:eastAsia="zh-CN"/>
        </w:rPr>
        <w:t>None</w:t>
      </w:r>
    </w:p>
    <w:p w14:paraId="373FF47A" w14:textId="77777777" w:rsidR="002D6C3F" w:rsidRPr="00140E21" w:rsidRDefault="002D6C3F" w:rsidP="002D6C3F">
      <w:pPr>
        <w:rPr>
          <w:rFonts w:eastAsia="MS Mincho"/>
        </w:rPr>
      </w:pPr>
      <w:r w:rsidRPr="00140E21">
        <w:rPr>
          <w:b/>
        </w:rPr>
        <w:t xml:space="preserve">Outputs, Optional: </w:t>
      </w:r>
      <w:r w:rsidRPr="00140E21">
        <w:t>None</w:t>
      </w:r>
      <w:r w:rsidRPr="00140E21">
        <w:rPr>
          <w:i/>
        </w:rPr>
        <w:t>.</w:t>
      </w:r>
    </w:p>
    <w:p w14:paraId="2B92CAF5" w14:textId="77777777" w:rsidR="002D6C3F" w:rsidRPr="00140E21" w:rsidRDefault="002D6C3F" w:rsidP="002D6C3F">
      <w:pPr>
        <w:pStyle w:val="5"/>
      </w:pPr>
      <w:bookmarkStart w:id="4837" w:name="_Toc20204498"/>
      <w:bookmarkStart w:id="4838" w:name="_Toc27895197"/>
      <w:bookmarkStart w:id="4839" w:name="_Toc36192294"/>
      <w:bookmarkStart w:id="4840" w:name="_Toc45193407"/>
      <w:bookmarkStart w:id="4841" w:name="_Toc47593039"/>
      <w:bookmarkStart w:id="4842" w:name="_Toc51835126"/>
      <w:bookmarkStart w:id="4843" w:name="_Toc51836068"/>
      <w:r w:rsidRPr="00140E21">
        <w:t>5.2.5.5.4</w:t>
      </w:r>
      <w:r w:rsidRPr="00140E21">
        <w:tab/>
        <w:t>Npcf_BDTPolicyControl_Notify service operation</w:t>
      </w:r>
      <w:bookmarkEnd w:id="4837"/>
      <w:bookmarkEnd w:id="4838"/>
      <w:bookmarkEnd w:id="4839"/>
      <w:bookmarkEnd w:id="4840"/>
      <w:bookmarkEnd w:id="4841"/>
      <w:bookmarkEnd w:id="4842"/>
      <w:bookmarkEnd w:id="4843"/>
    </w:p>
    <w:p w14:paraId="3980DC4A" w14:textId="77777777" w:rsidR="002D6C3F" w:rsidRPr="00140E21" w:rsidRDefault="002D6C3F" w:rsidP="002D6C3F">
      <w:r w:rsidRPr="00140E21">
        <w:rPr>
          <w:b/>
        </w:rPr>
        <w:t>Service operation name:</w:t>
      </w:r>
      <w:r w:rsidRPr="00140E21">
        <w:t xml:space="preserve"> Npcf_BDTPolicyControl_Notify</w:t>
      </w:r>
    </w:p>
    <w:p w14:paraId="1F8FE112" w14:textId="77777777" w:rsidR="002D6C3F" w:rsidRPr="00140E21" w:rsidRDefault="002D6C3F" w:rsidP="002D6C3F">
      <w:r w:rsidRPr="00140E21">
        <w:rPr>
          <w:b/>
        </w:rPr>
        <w:t>Description:</w:t>
      </w:r>
      <w:r w:rsidRPr="00140E21">
        <w:t xml:space="preserve"> This service operation sends the BDT warning notification to the NF consumer.</w:t>
      </w:r>
    </w:p>
    <w:p w14:paraId="6DBA2F60" w14:textId="77777777" w:rsidR="002D6C3F" w:rsidRPr="00140E21" w:rsidRDefault="002D6C3F" w:rsidP="002D6C3F">
      <w:r w:rsidRPr="00140E21">
        <w:rPr>
          <w:b/>
        </w:rPr>
        <w:t>Inputs (required):</w:t>
      </w:r>
      <w:r w:rsidRPr="00140E21">
        <w:t xml:space="preserve"> Background data transfer reference ID.</w:t>
      </w:r>
    </w:p>
    <w:p w14:paraId="1AB86CCA" w14:textId="77777777" w:rsidR="002D6C3F" w:rsidRPr="00140E21" w:rsidRDefault="002D6C3F" w:rsidP="002D6C3F">
      <w:r w:rsidRPr="00140E21">
        <w:rPr>
          <w:b/>
        </w:rPr>
        <w:t>Inputs (optional):</w:t>
      </w:r>
      <w:r w:rsidRPr="00140E21">
        <w:t xml:space="preserve"> Network Area Information, Time window</w:t>
      </w:r>
      <w:r>
        <w:t>, list of candidate Background Data Transfer policies</w:t>
      </w:r>
      <w:r w:rsidRPr="00140E21">
        <w:t>.</w:t>
      </w:r>
    </w:p>
    <w:p w14:paraId="30323F0D" w14:textId="77777777" w:rsidR="002D6C3F" w:rsidRPr="00140E21" w:rsidRDefault="002D6C3F" w:rsidP="002D6C3F">
      <w:r w:rsidRPr="00140E21">
        <w:rPr>
          <w:b/>
        </w:rPr>
        <w:t>Outputs (required):</w:t>
      </w:r>
      <w:r w:rsidRPr="00140E21">
        <w:t xml:space="preserve"> None.</w:t>
      </w:r>
    </w:p>
    <w:p w14:paraId="12A99C02" w14:textId="77777777" w:rsidR="002D6C3F" w:rsidRPr="00140E21" w:rsidRDefault="002D6C3F" w:rsidP="002D6C3F">
      <w:r w:rsidRPr="00140E21">
        <w:rPr>
          <w:b/>
        </w:rPr>
        <w:lastRenderedPageBreak/>
        <w:t>Outputs (optional):</w:t>
      </w:r>
      <w:r w:rsidRPr="00140E21">
        <w:t xml:space="preserve"> None.</w:t>
      </w:r>
    </w:p>
    <w:p w14:paraId="0FD2BABE" w14:textId="77777777" w:rsidR="002D6C3F" w:rsidRPr="00140E21" w:rsidRDefault="002D6C3F" w:rsidP="002D6C3F">
      <w:pPr>
        <w:pStyle w:val="4"/>
      </w:pPr>
      <w:bookmarkStart w:id="4844" w:name="_Toc20204499"/>
      <w:bookmarkStart w:id="4845" w:name="_Toc27895198"/>
      <w:bookmarkStart w:id="4846" w:name="_Toc36192295"/>
      <w:bookmarkStart w:id="4847" w:name="_Toc45193408"/>
      <w:bookmarkStart w:id="4848" w:name="_Toc47593040"/>
      <w:bookmarkStart w:id="4849" w:name="_Toc51835127"/>
      <w:bookmarkStart w:id="4850" w:name="_Toc51836069"/>
      <w:r w:rsidRPr="00140E21">
        <w:t>5.2.5.6</w:t>
      </w:r>
      <w:r w:rsidRPr="00140E21">
        <w:tab/>
        <w:t>Npcf_UEPolicyControl Service</w:t>
      </w:r>
      <w:bookmarkEnd w:id="4844"/>
      <w:bookmarkEnd w:id="4845"/>
      <w:bookmarkEnd w:id="4846"/>
      <w:bookmarkEnd w:id="4847"/>
      <w:bookmarkEnd w:id="4848"/>
      <w:bookmarkEnd w:id="4849"/>
      <w:bookmarkEnd w:id="4850"/>
    </w:p>
    <w:p w14:paraId="2252BF7A" w14:textId="77777777" w:rsidR="002D6C3F" w:rsidRPr="00140E21" w:rsidRDefault="002D6C3F" w:rsidP="002D6C3F">
      <w:pPr>
        <w:pStyle w:val="5"/>
      </w:pPr>
      <w:bookmarkStart w:id="4851" w:name="_Toc20204500"/>
      <w:bookmarkStart w:id="4852" w:name="_Toc27895199"/>
      <w:bookmarkStart w:id="4853" w:name="_Toc36192296"/>
      <w:bookmarkStart w:id="4854" w:name="_Toc45193409"/>
      <w:bookmarkStart w:id="4855" w:name="_Toc47593041"/>
      <w:bookmarkStart w:id="4856" w:name="_Toc51835128"/>
      <w:bookmarkStart w:id="4857" w:name="_Toc51836070"/>
      <w:r w:rsidRPr="00140E21">
        <w:t>5.2.5.6.1</w:t>
      </w:r>
      <w:r w:rsidRPr="00140E21">
        <w:tab/>
        <w:t>General</w:t>
      </w:r>
      <w:bookmarkEnd w:id="4851"/>
      <w:bookmarkEnd w:id="4852"/>
      <w:bookmarkEnd w:id="4853"/>
      <w:bookmarkEnd w:id="4854"/>
      <w:bookmarkEnd w:id="4855"/>
      <w:bookmarkEnd w:id="4856"/>
      <w:bookmarkEnd w:id="4857"/>
    </w:p>
    <w:p w14:paraId="5B88647D" w14:textId="77777777" w:rsidR="002D6C3F" w:rsidRPr="00140E21" w:rsidRDefault="002D6C3F" w:rsidP="002D6C3F">
      <w:r w:rsidRPr="00140E21">
        <w:rPr>
          <w:b/>
        </w:rPr>
        <w:t>Service description:</w:t>
      </w:r>
      <w:r w:rsidRPr="00140E21">
        <w:t xml:space="preserve"> NF Service Consumer, e.g. AMF, may create and manage a UE Policy Association in the PCF through which the NF Service Consumer receives Policy Control Request Trigger of UE Policy Association.</w:t>
      </w:r>
    </w:p>
    <w:p w14:paraId="1A83FFF4" w14:textId="77777777" w:rsidR="002D6C3F" w:rsidRPr="00140E21" w:rsidRDefault="002D6C3F" w:rsidP="002D6C3F">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54FF06BC" w14:textId="77777777" w:rsidR="002D6C3F" w:rsidRPr="00140E21" w:rsidRDefault="002D6C3F" w:rsidP="002D6C3F">
      <w:pPr>
        <w:pStyle w:val="B1"/>
      </w:pPr>
      <w:r w:rsidRPr="00140E21">
        <w:t>-</w:t>
      </w:r>
      <w:r w:rsidRPr="00140E21">
        <w:tab/>
        <w:t>UE policy information as defined in clause 6.6 of TS</w:t>
      </w:r>
      <w:r>
        <w:t> </w:t>
      </w:r>
      <w:r w:rsidRPr="00140E21">
        <w:t>23.503</w:t>
      </w:r>
      <w:r>
        <w:t> </w:t>
      </w:r>
      <w:r w:rsidRPr="00140E21">
        <w:t>[20]. In the case of roaming, the URSP rules are provided by H-PCF and the ANDSP rules may be provided by V-PCF or H-PCF or both.</w:t>
      </w:r>
    </w:p>
    <w:p w14:paraId="56B244FE" w14:textId="77777777" w:rsidR="002D6C3F" w:rsidRPr="00140E21" w:rsidRDefault="002D6C3F" w:rsidP="002D6C3F">
      <w:r w:rsidRPr="00140E21">
        <w:t>As part of this service, the PCF may provide the NF Service Consumer, e.g. AMF, with policy information about the UE that may contain:</w:t>
      </w:r>
    </w:p>
    <w:p w14:paraId="100DB74B" w14:textId="77777777" w:rsidR="002D6C3F" w:rsidRPr="00140E21" w:rsidRDefault="002D6C3F" w:rsidP="002D6C3F">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793D64C0" w14:textId="77777777" w:rsidR="002D6C3F" w:rsidRPr="00140E21" w:rsidRDefault="002D6C3F" w:rsidP="002D6C3F">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434F15E8" w14:textId="77777777" w:rsidR="002D6C3F" w:rsidRPr="00140E21" w:rsidRDefault="002D6C3F" w:rsidP="002D6C3F">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4C083E5F" w14:textId="77777777" w:rsidR="002D6C3F" w:rsidRPr="00140E21" w:rsidRDefault="002D6C3F" w:rsidP="002D6C3F">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734D9B39" w14:textId="77777777" w:rsidR="002D6C3F" w:rsidRPr="00140E21" w:rsidRDefault="002D6C3F" w:rsidP="002D6C3F">
      <w:r w:rsidRPr="00140E21">
        <w:t>The PCF may at any time provide updated policy information (Npcf_UEPolicyControl_UpdateNotify).</w:t>
      </w:r>
    </w:p>
    <w:p w14:paraId="0348DC50" w14:textId="77777777" w:rsidR="002D6C3F" w:rsidRPr="00140E21" w:rsidRDefault="002D6C3F" w:rsidP="002D6C3F">
      <w:r w:rsidRPr="00140E21">
        <w:t>At UE deregistration the NF Service Consumer, e.g.AMF, requests the deletion of the corresponding UE Policy Association.</w:t>
      </w:r>
    </w:p>
    <w:p w14:paraId="1D388D41" w14:textId="77777777" w:rsidR="002D6C3F" w:rsidRPr="00140E21" w:rsidRDefault="002D6C3F" w:rsidP="002D6C3F">
      <w:pPr>
        <w:pStyle w:val="5"/>
      </w:pPr>
      <w:bookmarkStart w:id="4858" w:name="_Toc20204501"/>
      <w:bookmarkStart w:id="4859" w:name="_Toc27895200"/>
      <w:bookmarkStart w:id="4860" w:name="_Toc36192297"/>
      <w:bookmarkStart w:id="4861" w:name="_Toc45193410"/>
      <w:bookmarkStart w:id="4862" w:name="_Toc47593042"/>
      <w:bookmarkStart w:id="4863" w:name="_Toc51835129"/>
      <w:bookmarkStart w:id="4864" w:name="_Toc51836071"/>
      <w:r w:rsidRPr="00140E21">
        <w:t>5.2.5.6.2</w:t>
      </w:r>
      <w:r w:rsidRPr="00140E21">
        <w:tab/>
        <w:t>Npcf_UEPolicyControl_Create service operation</w:t>
      </w:r>
      <w:bookmarkEnd w:id="4858"/>
      <w:bookmarkEnd w:id="4859"/>
      <w:bookmarkEnd w:id="4860"/>
      <w:bookmarkEnd w:id="4861"/>
      <w:bookmarkEnd w:id="4862"/>
      <w:bookmarkEnd w:id="4863"/>
      <w:bookmarkEnd w:id="4864"/>
    </w:p>
    <w:p w14:paraId="1D8FC631" w14:textId="77777777" w:rsidR="002D6C3F" w:rsidRPr="00140E21" w:rsidRDefault="002D6C3F" w:rsidP="002D6C3F">
      <w:r w:rsidRPr="00140E21">
        <w:rPr>
          <w:b/>
        </w:rPr>
        <w:t>Service operation name:</w:t>
      </w:r>
      <w:r w:rsidRPr="00140E21">
        <w:t xml:space="preserve"> Npcf_UEPolicyControl_Create</w:t>
      </w:r>
    </w:p>
    <w:p w14:paraId="2FB30C89" w14:textId="77777777" w:rsidR="002D6C3F" w:rsidRPr="00140E21" w:rsidRDefault="002D6C3F" w:rsidP="002D6C3F">
      <w:r w:rsidRPr="00140E21">
        <w:rPr>
          <w:b/>
        </w:rPr>
        <w:t>Description:</w:t>
      </w:r>
      <w:r w:rsidRPr="00140E21">
        <w:t xml:space="preserve"> NF Service Consumer can request the creation of a UE Policy Association by providing relevant parameters about the UE context to the PCF.</w:t>
      </w:r>
    </w:p>
    <w:p w14:paraId="02F4A93B" w14:textId="77777777" w:rsidR="002D6C3F" w:rsidRPr="00140E21" w:rsidRDefault="002D6C3F" w:rsidP="002D6C3F">
      <w:r w:rsidRPr="00140E21">
        <w:rPr>
          <w:b/>
        </w:rPr>
        <w:t>Inputs, Required:</w:t>
      </w:r>
      <w:r w:rsidRPr="00140E21">
        <w:t xml:space="preserve"> Notification endpoint, SUPI.</w:t>
      </w:r>
    </w:p>
    <w:p w14:paraId="7F0CFE84" w14:textId="77777777" w:rsidR="002D6C3F" w:rsidRPr="00140E21" w:rsidRDefault="002D6C3F" w:rsidP="002D6C3F">
      <w:r w:rsidRPr="00140E21">
        <w:rPr>
          <w:b/>
        </w:rPr>
        <w:t>Inputs, Optional:</w:t>
      </w:r>
      <w:r w:rsidRPr="00140E21">
        <w:t xml:space="preserve"> H-PCF ID (if the NF service producer is V-PCF and AMF is NF service consumer), information provided by the AMF as define in 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 UE policy information including the list of PSIs, OS id and Internal Group (see TS</w:t>
      </w:r>
      <w:r>
        <w:t> </w:t>
      </w:r>
      <w:r w:rsidRPr="00140E21">
        <w:t>23.501</w:t>
      </w:r>
      <w:r>
        <w:t> </w:t>
      </w:r>
      <w:r w:rsidRPr="00140E21">
        <w:t>[2]</w:t>
      </w:r>
    </w:p>
    <w:p w14:paraId="308D161A" w14:textId="77777777" w:rsidR="002D6C3F" w:rsidRPr="00140E21" w:rsidRDefault="002D6C3F" w:rsidP="002D6C3F">
      <w:r w:rsidRPr="00140E21">
        <w:rPr>
          <w:b/>
        </w:rPr>
        <w:t>Outputs, Required:</w:t>
      </w:r>
      <w:r w:rsidRPr="00140E21">
        <w:t xml:space="preserve"> Success or Failure, UE Policy Association ID.</w:t>
      </w:r>
    </w:p>
    <w:p w14:paraId="2F95AF80" w14:textId="77777777" w:rsidR="002D6C3F" w:rsidRPr="00140E21" w:rsidRDefault="002D6C3F" w:rsidP="002D6C3F">
      <w:r w:rsidRPr="00140E21">
        <w:rPr>
          <w:b/>
        </w:rPr>
        <w:t>Outputs, Optional:</w:t>
      </w:r>
      <w:r w:rsidRPr="00140E21">
        <w:t xml:space="preserve"> Policy Control Request Trigger of UE Policy Association. In the case of H-PCF is producer, UE policy information (see clause 5.2.5.6.1).</w:t>
      </w:r>
    </w:p>
    <w:p w14:paraId="1C7A82FD" w14:textId="77777777" w:rsidR="002D6C3F" w:rsidRPr="00140E21" w:rsidRDefault="002D6C3F" w:rsidP="002D6C3F">
      <w:pPr>
        <w:pStyle w:val="5"/>
      </w:pPr>
      <w:bookmarkStart w:id="4865" w:name="_Toc20204502"/>
      <w:bookmarkStart w:id="4866" w:name="_Toc27895201"/>
      <w:bookmarkStart w:id="4867" w:name="_Toc36192298"/>
      <w:bookmarkStart w:id="4868" w:name="_Toc45193411"/>
      <w:bookmarkStart w:id="4869" w:name="_Toc47593043"/>
      <w:bookmarkStart w:id="4870" w:name="_Toc51835130"/>
      <w:bookmarkStart w:id="4871" w:name="_Toc51836072"/>
      <w:r w:rsidRPr="00140E21">
        <w:t>5.2.5.6.3</w:t>
      </w:r>
      <w:r w:rsidRPr="00140E21">
        <w:tab/>
        <w:t>Npcf_UEPolicyControl_UpdateNotify service operation</w:t>
      </w:r>
      <w:bookmarkEnd w:id="4865"/>
      <w:bookmarkEnd w:id="4866"/>
      <w:bookmarkEnd w:id="4867"/>
      <w:bookmarkEnd w:id="4868"/>
      <w:bookmarkEnd w:id="4869"/>
      <w:bookmarkEnd w:id="4870"/>
      <w:bookmarkEnd w:id="4871"/>
    </w:p>
    <w:p w14:paraId="22FFF44F" w14:textId="77777777" w:rsidR="002D6C3F" w:rsidRPr="00140E21" w:rsidRDefault="002D6C3F" w:rsidP="002D6C3F">
      <w:r w:rsidRPr="00140E21">
        <w:rPr>
          <w:b/>
        </w:rPr>
        <w:t>Service operation name:</w:t>
      </w:r>
      <w:r w:rsidRPr="00140E21">
        <w:t xml:space="preserve"> Npcf_UEPolicyControl_UpdateNotify</w:t>
      </w:r>
    </w:p>
    <w:p w14:paraId="504C50B7" w14:textId="77777777" w:rsidR="002D6C3F" w:rsidRPr="00140E21" w:rsidRDefault="002D6C3F" w:rsidP="002D6C3F">
      <w:r w:rsidRPr="00140E21">
        <w:rPr>
          <w:b/>
        </w:rPr>
        <w:lastRenderedPageBreak/>
        <w:t>Description:</w:t>
      </w:r>
      <w:r w:rsidRPr="00140E21">
        <w:t xml:space="preserve"> Provides to the NF Service Consumer updated Policy information for the UE context evaluated based on the information previously provided by the PCF.</w:t>
      </w:r>
    </w:p>
    <w:p w14:paraId="1AC16A67" w14:textId="77777777" w:rsidR="002D6C3F" w:rsidRPr="00140E21" w:rsidRDefault="002D6C3F" w:rsidP="002D6C3F">
      <w:pPr>
        <w:pStyle w:val="NO"/>
      </w:pPr>
      <w:r w:rsidRPr="00140E21">
        <w:t>NOTE:</w:t>
      </w:r>
      <w:r w:rsidRPr="00140E21">
        <w:tab/>
        <w:t>This notification corresponds to an implicit subscription.</w:t>
      </w:r>
    </w:p>
    <w:p w14:paraId="091BB6CE" w14:textId="77777777" w:rsidR="002D6C3F" w:rsidRPr="00140E21" w:rsidRDefault="002D6C3F" w:rsidP="002D6C3F">
      <w:r w:rsidRPr="00140E21">
        <w:rPr>
          <w:b/>
        </w:rPr>
        <w:t>Inputs, Required:</w:t>
      </w:r>
      <w:r w:rsidRPr="00140E21">
        <w:t xml:space="preserve"> Notification endpoint, UE Policy Association ID.</w:t>
      </w:r>
    </w:p>
    <w:p w14:paraId="0740B7F5" w14:textId="77777777" w:rsidR="002D6C3F" w:rsidRPr="00140E21" w:rsidRDefault="002D6C3F" w:rsidP="002D6C3F">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p>
    <w:p w14:paraId="58DDF18B" w14:textId="77777777" w:rsidR="002D6C3F" w:rsidRPr="00140E21" w:rsidRDefault="002D6C3F" w:rsidP="002D6C3F">
      <w:r w:rsidRPr="00140E21">
        <w:rPr>
          <w:b/>
        </w:rPr>
        <w:t>Outputs, Required:</w:t>
      </w:r>
      <w:r w:rsidRPr="00140E21">
        <w:t xml:space="preserve"> Success or failure.</w:t>
      </w:r>
    </w:p>
    <w:p w14:paraId="55883C88" w14:textId="77777777" w:rsidR="002D6C3F" w:rsidRPr="00140E21" w:rsidRDefault="002D6C3F" w:rsidP="002D6C3F">
      <w:r w:rsidRPr="00140E21">
        <w:rPr>
          <w:b/>
        </w:rPr>
        <w:t>Outputs, Optional:</w:t>
      </w:r>
      <w:r w:rsidRPr="00140E21">
        <w:t xml:space="preserve"> None.</w:t>
      </w:r>
    </w:p>
    <w:p w14:paraId="668721D8" w14:textId="77777777" w:rsidR="002D6C3F" w:rsidRPr="00140E21" w:rsidRDefault="002D6C3F" w:rsidP="002D6C3F">
      <w:pPr>
        <w:pStyle w:val="5"/>
      </w:pPr>
      <w:bookmarkStart w:id="4872" w:name="_Toc20204503"/>
      <w:bookmarkStart w:id="4873" w:name="_Toc27895202"/>
      <w:bookmarkStart w:id="4874" w:name="_Toc36192299"/>
      <w:bookmarkStart w:id="4875" w:name="_Toc45193412"/>
      <w:bookmarkStart w:id="4876" w:name="_Toc47593044"/>
      <w:bookmarkStart w:id="4877" w:name="_Toc51835131"/>
      <w:bookmarkStart w:id="4878" w:name="_Toc51836073"/>
      <w:r w:rsidRPr="00140E21">
        <w:t>5.2.5.6.4</w:t>
      </w:r>
      <w:r w:rsidRPr="00140E21">
        <w:tab/>
        <w:t>Npcf_UEPolicyControl_Delete service operation</w:t>
      </w:r>
      <w:bookmarkEnd w:id="4872"/>
      <w:bookmarkEnd w:id="4873"/>
      <w:bookmarkEnd w:id="4874"/>
      <w:bookmarkEnd w:id="4875"/>
      <w:bookmarkEnd w:id="4876"/>
      <w:bookmarkEnd w:id="4877"/>
      <w:bookmarkEnd w:id="4878"/>
    </w:p>
    <w:p w14:paraId="692A3FA5" w14:textId="77777777" w:rsidR="002D6C3F" w:rsidRPr="00140E21" w:rsidRDefault="002D6C3F" w:rsidP="002D6C3F">
      <w:r w:rsidRPr="00140E21">
        <w:rPr>
          <w:b/>
        </w:rPr>
        <w:t>Service operation name:</w:t>
      </w:r>
      <w:r w:rsidRPr="00140E21">
        <w:t xml:space="preserve"> Npcf_UEPolicyControl_Delete</w:t>
      </w:r>
    </w:p>
    <w:p w14:paraId="14D89787" w14:textId="77777777" w:rsidR="002D6C3F" w:rsidRPr="00140E21" w:rsidRDefault="002D6C3F" w:rsidP="002D6C3F">
      <w:r w:rsidRPr="00140E21">
        <w:rPr>
          <w:b/>
        </w:rPr>
        <w:t>Description:</w:t>
      </w:r>
      <w:r w:rsidRPr="00140E21">
        <w:t xml:space="preserve"> Provides means for the NF Consumer to delete the UE policy control association.</w:t>
      </w:r>
    </w:p>
    <w:p w14:paraId="5439CFD0" w14:textId="77777777" w:rsidR="002D6C3F" w:rsidRPr="00140E21" w:rsidRDefault="002D6C3F" w:rsidP="002D6C3F">
      <w:r w:rsidRPr="00140E21">
        <w:rPr>
          <w:b/>
        </w:rPr>
        <w:t>Inputs, Required:</w:t>
      </w:r>
      <w:r w:rsidRPr="00140E21">
        <w:t xml:space="preserve"> UE Policy Association ID.</w:t>
      </w:r>
    </w:p>
    <w:p w14:paraId="48E63A20" w14:textId="77777777" w:rsidR="002D6C3F" w:rsidRPr="00140E21" w:rsidRDefault="002D6C3F" w:rsidP="002D6C3F">
      <w:r w:rsidRPr="00140E21">
        <w:rPr>
          <w:b/>
        </w:rPr>
        <w:t>Inputs, Optional:</w:t>
      </w:r>
      <w:r w:rsidRPr="00140E21">
        <w:t xml:space="preserve"> None.</w:t>
      </w:r>
    </w:p>
    <w:p w14:paraId="4350B61E" w14:textId="77777777" w:rsidR="002D6C3F" w:rsidRPr="00140E21" w:rsidRDefault="002D6C3F" w:rsidP="002D6C3F">
      <w:r w:rsidRPr="00140E21">
        <w:rPr>
          <w:b/>
        </w:rPr>
        <w:t>Outputs, Required:</w:t>
      </w:r>
      <w:r w:rsidRPr="00140E21">
        <w:t xml:space="preserve"> Success or Failure.</w:t>
      </w:r>
    </w:p>
    <w:p w14:paraId="0A67643C" w14:textId="77777777" w:rsidR="002D6C3F" w:rsidRPr="00140E21" w:rsidRDefault="002D6C3F" w:rsidP="002D6C3F">
      <w:r w:rsidRPr="00140E21">
        <w:rPr>
          <w:b/>
        </w:rPr>
        <w:t>Outputs, Optional:</w:t>
      </w:r>
      <w:r w:rsidRPr="00140E21">
        <w:t xml:space="preserve"> None.</w:t>
      </w:r>
    </w:p>
    <w:p w14:paraId="3B7D0247" w14:textId="77777777" w:rsidR="002D6C3F" w:rsidRPr="00140E21" w:rsidRDefault="002D6C3F" w:rsidP="002D6C3F">
      <w:pPr>
        <w:pStyle w:val="5"/>
      </w:pPr>
      <w:bookmarkStart w:id="4879" w:name="_Toc20204504"/>
      <w:bookmarkStart w:id="4880" w:name="_Toc27895203"/>
      <w:bookmarkStart w:id="4881" w:name="_Toc36192300"/>
      <w:bookmarkStart w:id="4882" w:name="_Toc45193413"/>
      <w:bookmarkStart w:id="4883" w:name="_Toc47593045"/>
      <w:bookmarkStart w:id="4884" w:name="_Toc51835132"/>
      <w:bookmarkStart w:id="4885" w:name="_Toc51836074"/>
      <w:r w:rsidRPr="00140E21">
        <w:t>5.2.5.6.5</w:t>
      </w:r>
      <w:r w:rsidRPr="00140E21">
        <w:tab/>
        <w:t>Npcf_UEPolicyControl_Update service operation</w:t>
      </w:r>
      <w:bookmarkEnd w:id="4879"/>
      <w:bookmarkEnd w:id="4880"/>
      <w:bookmarkEnd w:id="4881"/>
      <w:bookmarkEnd w:id="4882"/>
      <w:bookmarkEnd w:id="4883"/>
      <w:bookmarkEnd w:id="4884"/>
      <w:bookmarkEnd w:id="4885"/>
    </w:p>
    <w:p w14:paraId="45CD2546" w14:textId="77777777" w:rsidR="002D6C3F" w:rsidRPr="00140E21" w:rsidRDefault="002D6C3F" w:rsidP="002D6C3F">
      <w:r w:rsidRPr="00140E21">
        <w:rPr>
          <w:b/>
        </w:rPr>
        <w:t>Service operation name:</w:t>
      </w:r>
      <w:r w:rsidRPr="00140E21">
        <w:t xml:space="preserve"> Npcf_UEPolicyControl_Update</w:t>
      </w:r>
    </w:p>
    <w:p w14:paraId="6A1BD335" w14:textId="77777777" w:rsidR="002D6C3F" w:rsidRPr="00140E21" w:rsidRDefault="002D6C3F" w:rsidP="002D6C3F">
      <w:r w:rsidRPr="00140E21">
        <w:rPr>
          <w:b/>
        </w:rPr>
        <w:t>Description:</w:t>
      </w:r>
      <w:r w:rsidRPr="00140E21">
        <w:t xml:space="preserve"> NF Service Consumer, e.g. AMF can request the update of the UE Policy Association to receive updated Policy information for the UE context.</w:t>
      </w:r>
    </w:p>
    <w:p w14:paraId="48827DDB" w14:textId="77777777" w:rsidR="002D6C3F" w:rsidRPr="00140E21" w:rsidRDefault="002D6C3F" w:rsidP="002D6C3F">
      <w:r w:rsidRPr="00140E21">
        <w:rPr>
          <w:b/>
        </w:rPr>
        <w:t>Inputs, Required:</w:t>
      </w:r>
      <w:r w:rsidRPr="00140E21">
        <w:t xml:space="preserve"> UE Policy Association ID.</w:t>
      </w:r>
    </w:p>
    <w:p w14:paraId="51232016" w14:textId="77777777" w:rsidR="002D6C3F" w:rsidRPr="00140E21" w:rsidRDefault="002D6C3F" w:rsidP="002D6C3F">
      <w:r w:rsidRPr="00140E21">
        <w:rPr>
          <w:b/>
        </w:rPr>
        <w:t>Inputs, Optional:</w:t>
      </w:r>
      <w:r w:rsidRPr="00140E21">
        <w:t xml:space="preserve"> Information on the UE policy related Policy Control Request Trigger condition that has been met, as defined in Table 6.1.2.5-1 in TS</w:t>
      </w:r>
      <w:r>
        <w:t> </w:t>
      </w:r>
      <w:r w:rsidRPr="00140E21">
        <w:t>23.503</w:t>
      </w:r>
      <w:r>
        <w:t> </w:t>
      </w:r>
      <w:r w:rsidRPr="00140E21">
        <w:t>[20].</w:t>
      </w:r>
    </w:p>
    <w:p w14:paraId="4B92CA8D" w14:textId="77777777" w:rsidR="002D6C3F" w:rsidRPr="00140E21" w:rsidRDefault="002D6C3F" w:rsidP="002D6C3F">
      <w:r w:rsidRPr="00140E21">
        <w:rPr>
          <w:b/>
        </w:rPr>
        <w:t>Outputs, Required:</w:t>
      </w:r>
      <w:r w:rsidRPr="00140E21">
        <w:t xml:space="preserve"> Success or Failure.</w:t>
      </w:r>
    </w:p>
    <w:p w14:paraId="597165E7" w14:textId="77777777" w:rsidR="002D6C3F" w:rsidRPr="00140E21" w:rsidRDefault="002D6C3F" w:rsidP="002D6C3F">
      <w:r w:rsidRPr="00140E21">
        <w:rPr>
          <w:b/>
        </w:rPr>
        <w:t>Outputs, Optional:</w:t>
      </w:r>
      <w:r w:rsidRPr="00140E21">
        <w:t xml:space="preserve"> Policy Control Request Trigger of UE Policy Association. In the case of H-PCF is producer, UE related policy information.</w:t>
      </w:r>
    </w:p>
    <w:p w14:paraId="6E5F3139" w14:textId="77777777" w:rsidR="002D6C3F" w:rsidRPr="00140E21" w:rsidRDefault="002D6C3F" w:rsidP="002D6C3F">
      <w:pPr>
        <w:pStyle w:val="4"/>
        <w:rPr>
          <w:rFonts w:eastAsia="宋体"/>
        </w:rPr>
      </w:pPr>
      <w:bookmarkStart w:id="4886" w:name="_Toc20204505"/>
      <w:bookmarkStart w:id="4887" w:name="_Toc27895204"/>
      <w:bookmarkStart w:id="4888" w:name="_Toc36192301"/>
      <w:bookmarkStart w:id="4889" w:name="_Toc45193414"/>
      <w:bookmarkStart w:id="4890" w:name="_Toc47593046"/>
      <w:bookmarkStart w:id="4891" w:name="_Toc51835133"/>
      <w:bookmarkStart w:id="4892" w:name="_Toc51836075"/>
      <w:r w:rsidRPr="00140E21">
        <w:rPr>
          <w:rFonts w:eastAsia="宋体"/>
        </w:rPr>
        <w:t>5.2.5.7</w:t>
      </w:r>
      <w:r w:rsidRPr="00140E21">
        <w:rPr>
          <w:rFonts w:eastAsia="宋体"/>
        </w:rPr>
        <w:tab/>
        <w:t>Npcf_EventExposure</w:t>
      </w:r>
      <w:r w:rsidRPr="00140E21">
        <w:rPr>
          <w:rFonts w:eastAsia="宋体"/>
          <w:lang w:eastAsia="zh-CN"/>
        </w:rPr>
        <w:t xml:space="preserve"> service</w:t>
      </w:r>
      <w:bookmarkEnd w:id="4886"/>
      <w:bookmarkEnd w:id="4887"/>
      <w:bookmarkEnd w:id="4888"/>
      <w:bookmarkEnd w:id="4889"/>
      <w:bookmarkEnd w:id="4890"/>
      <w:bookmarkEnd w:id="4891"/>
      <w:bookmarkEnd w:id="4892"/>
    </w:p>
    <w:p w14:paraId="54F03D89" w14:textId="77777777" w:rsidR="002D6C3F" w:rsidRPr="00140E21" w:rsidRDefault="002D6C3F" w:rsidP="002D6C3F">
      <w:pPr>
        <w:pStyle w:val="5"/>
        <w:rPr>
          <w:rFonts w:eastAsia="宋体"/>
          <w:lang w:eastAsia="zh-CN"/>
        </w:rPr>
      </w:pPr>
      <w:bookmarkStart w:id="4893" w:name="_Toc20204506"/>
      <w:bookmarkStart w:id="4894" w:name="_Toc27895205"/>
      <w:bookmarkStart w:id="4895" w:name="_Toc36192302"/>
      <w:bookmarkStart w:id="4896" w:name="_Toc45193415"/>
      <w:bookmarkStart w:id="4897" w:name="_Toc47593047"/>
      <w:bookmarkStart w:id="4898" w:name="_Toc51835134"/>
      <w:bookmarkStart w:id="4899" w:name="_Toc51836076"/>
      <w:r w:rsidRPr="00140E21">
        <w:rPr>
          <w:rFonts w:eastAsia="宋体"/>
          <w:lang w:eastAsia="zh-CN"/>
        </w:rPr>
        <w:t>5.2.5.7.1</w:t>
      </w:r>
      <w:r w:rsidRPr="00140E21">
        <w:rPr>
          <w:rFonts w:eastAsia="宋体"/>
          <w:lang w:eastAsia="zh-CN"/>
        </w:rPr>
        <w:tab/>
        <w:t>General</w:t>
      </w:r>
      <w:bookmarkEnd w:id="4893"/>
      <w:bookmarkEnd w:id="4894"/>
      <w:bookmarkEnd w:id="4895"/>
      <w:bookmarkEnd w:id="4896"/>
      <w:bookmarkEnd w:id="4897"/>
      <w:bookmarkEnd w:id="4898"/>
      <w:bookmarkEnd w:id="4899"/>
    </w:p>
    <w:p w14:paraId="1F7584EB" w14:textId="77777777" w:rsidR="002D6C3F" w:rsidRPr="00140E21" w:rsidRDefault="002D6C3F" w:rsidP="002D6C3F">
      <w:r w:rsidRPr="00140E21">
        <w:rPr>
          <w:b/>
        </w:rPr>
        <w:t>Service description:</w:t>
      </w:r>
      <w:r w:rsidRPr="00140E21">
        <w:t xml:space="preserve"> This service enables an NF to subscribe and get notified about PCF events for a group of UE(s) or any UE accessing a combination of (DNN, S-NSSAI).</w:t>
      </w:r>
    </w:p>
    <w:p w14:paraId="7A78DE2B" w14:textId="77777777" w:rsidR="002D6C3F" w:rsidRPr="00140E21" w:rsidRDefault="002D6C3F" w:rsidP="002D6C3F">
      <w:pPr>
        <w:rPr>
          <w:rFonts w:eastAsia="等线"/>
        </w:rPr>
      </w:pPr>
      <w:r w:rsidRPr="00140E21">
        <w:rPr>
          <w:rFonts w:eastAsia="等线"/>
        </w:rPr>
        <w:t>The events can be subscribed by a NF consumer are described in TS</w:t>
      </w:r>
      <w:r>
        <w:rPr>
          <w:rFonts w:eastAsia="等线"/>
        </w:rPr>
        <w:t> </w:t>
      </w:r>
      <w:r w:rsidRPr="00140E21">
        <w:rPr>
          <w:rFonts w:eastAsia="等线"/>
        </w:rPr>
        <w:t>23.503</w:t>
      </w:r>
      <w:r>
        <w:rPr>
          <w:rFonts w:eastAsia="等线"/>
        </w:rPr>
        <w:t> </w:t>
      </w:r>
      <w:r w:rsidRPr="00140E21">
        <w:rPr>
          <w:rFonts w:eastAsia="等线"/>
        </w:rPr>
        <w:t>[20], clause </w:t>
      </w:r>
      <w:r w:rsidRPr="00140E21">
        <w:t>6.1.3.18</w:t>
      </w:r>
      <w:r w:rsidRPr="00140E21">
        <w:rPr>
          <w:rFonts w:eastAsia="等线"/>
        </w:rPr>
        <w:t>.</w:t>
      </w:r>
    </w:p>
    <w:p w14:paraId="09F01DAC" w14:textId="77777777" w:rsidR="002D6C3F" w:rsidRPr="00140E21" w:rsidRDefault="002D6C3F" w:rsidP="002D6C3F">
      <w:pPr>
        <w:rPr>
          <w:lang w:eastAsia="zh-CN"/>
        </w:rPr>
      </w:pPr>
      <w:r w:rsidRPr="00140E21">
        <w:rPr>
          <w:lang w:eastAsia="zh-CN"/>
        </w:rPr>
        <w:t>The following service operations are defined for the Npcf_EventExposure service:</w:t>
      </w:r>
    </w:p>
    <w:p w14:paraId="5BAF014F" w14:textId="77777777" w:rsidR="002D6C3F" w:rsidRPr="00140E21" w:rsidRDefault="002D6C3F" w:rsidP="002D6C3F">
      <w:pPr>
        <w:pStyle w:val="B1"/>
        <w:rPr>
          <w:lang w:eastAsia="zh-CN"/>
        </w:rPr>
      </w:pPr>
      <w:r w:rsidRPr="00140E21">
        <w:rPr>
          <w:lang w:eastAsia="zh-CN"/>
        </w:rPr>
        <w:t>-</w:t>
      </w:r>
      <w:r w:rsidRPr="00140E21">
        <w:rPr>
          <w:lang w:eastAsia="zh-CN"/>
        </w:rPr>
        <w:tab/>
        <w:t>Npcf_EventExposure_Subscribe.</w:t>
      </w:r>
    </w:p>
    <w:p w14:paraId="63D22BE2" w14:textId="77777777" w:rsidR="002D6C3F" w:rsidRPr="00140E21" w:rsidRDefault="002D6C3F" w:rsidP="002D6C3F">
      <w:pPr>
        <w:pStyle w:val="B1"/>
        <w:rPr>
          <w:lang w:eastAsia="zh-CN"/>
        </w:rPr>
      </w:pPr>
      <w:r w:rsidRPr="00140E21">
        <w:rPr>
          <w:lang w:eastAsia="zh-CN"/>
        </w:rPr>
        <w:t>-</w:t>
      </w:r>
      <w:r w:rsidRPr="00140E21">
        <w:rPr>
          <w:lang w:eastAsia="zh-CN"/>
        </w:rPr>
        <w:tab/>
        <w:t>Npcf_EventExposure_UnSubscribe.</w:t>
      </w:r>
    </w:p>
    <w:p w14:paraId="10EA646E" w14:textId="77777777" w:rsidR="002D6C3F" w:rsidRPr="00140E21" w:rsidRDefault="002D6C3F" w:rsidP="002D6C3F">
      <w:pPr>
        <w:pStyle w:val="B1"/>
        <w:rPr>
          <w:lang w:eastAsia="zh-CN"/>
        </w:rPr>
      </w:pPr>
      <w:r w:rsidRPr="00140E21">
        <w:rPr>
          <w:lang w:eastAsia="zh-CN"/>
        </w:rPr>
        <w:t>-</w:t>
      </w:r>
      <w:r w:rsidRPr="00140E21">
        <w:rPr>
          <w:lang w:eastAsia="zh-CN"/>
        </w:rPr>
        <w:tab/>
        <w:t>Npcf_EventExposure_Notify.</w:t>
      </w:r>
    </w:p>
    <w:p w14:paraId="0B1B95F3" w14:textId="77777777" w:rsidR="002D6C3F" w:rsidRPr="00140E21" w:rsidRDefault="002D6C3F" w:rsidP="002D6C3F">
      <w:pPr>
        <w:pStyle w:val="5"/>
        <w:rPr>
          <w:rFonts w:eastAsia="宋体"/>
          <w:lang w:eastAsia="zh-CN"/>
        </w:rPr>
      </w:pPr>
      <w:bookmarkStart w:id="4900" w:name="_Toc20204507"/>
      <w:bookmarkStart w:id="4901" w:name="_Toc27895206"/>
      <w:bookmarkStart w:id="4902" w:name="_Toc36192303"/>
      <w:bookmarkStart w:id="4903" w:name="_Toc45193416"/>
      <w:bookmarkStart w:id="4904" w:name="_Toc47593048"/>
      <w:bookmarkStart w:id="4905" w:name="_Toc51835135"/>
      <w:bookmarkStart w:id="4906" w:name="_Toc51836077"/>
      <w:r w:rsidRPr="00140E21">
        <w:rPr>
          <w:rFonts w:eastAsia="宋体"/>
          <w:lang w:eastAsia="zh-CN"/>
        </w:rPr>
        <w:t>5.2.5.7.2</w:t>
      </w:r>
      <w:r w:rsidRPr="00140E21">
        <w:rPr>
          <w:rFonts w:eastAsia="宋体"/>
          <w:lang w:eastAsia="zh-CN"/>
        </w:rPr>
        <w:tab/>
        <w:t xml:space="preserve">Npcf_EventExposure_Subscribe </w:t>
      </w:r>
      <w:r w:rsidRPr="00140E21">
        <w:rPr>
          <w:lang w:eastAsia="zh-CN"/>
        </w:rPr>
        <w:t>service operation</w:t>
      </w:r>
      <w:bookmarkEnd w:id="4900"/>
      <w:bookmarkEnd w:id="4901"/>
      <w:bookmarkEnd w:id="4902"/>
      <w:bookmarkEnd w:id="4903"/>
      <w:bookmarkEnd w:id="4904"/>
      <w:bookmarkEnd w:id="4905"/>
      <w:bookmarkEnd w:id="4906"/>
    </w:p>
    <w:p w14:paraId="3C54316B"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pcf_EventExposure_Subscribe.</w:t>
      </w:r>
    </w:p>
    <w:p w14:paraId="04F89ACF"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consumer NF uses this service operation to subscribe to or modify event reporting for a group of UE(s) or any UE a</w:t>
      </w:r>
      <w:r w:rsidRPr="00140E21">
        <w:t>ccessing a combination of (DNN, S-NSSAI)</w:t>
      </w:r>
      <w:r w:rsidRPr="00140E21">
        <w:rPr>
          <w:rFonts w:eastAsia="宋体"/>
        </w:rPr>
        <w:t>.</w:t>
      </w:r>
    </w:p>
    <w:p w14:paraId="5057AEDF" w14:textId="77777777" w:rsidR="002D6C3F" w:rsidRPr="00140E21" w:rsidRDefault="002D6C3F" w:rsidP="002D6C3F">
      <w:pPr>
        <w:rPr>
          <w:rFonts w:eastAsia="宋体"/>
        </w:rPr>
      </w:pPr>
      <w:r w:rsidRPr="00140E21">
        <w:rPr>
          <w:rFonts w:eastAsia="宋体"/>
          <w:b/>
        </w:rPr>
        <w:lastRenderedPageBreak/>
        <w:t xml:space="preserve">NF Consumers: </w:t>
      </w:r>
      <w:r w:rsidRPr="00140E21">
        <w:rPr>
          <w:rFonts w:eastAsia="宋体"/>
        </w:rPr>
        <w:t>NEF</w:t>
      </w:r>
      <w:r w:rsidRPr="00140E21">
        <w:rPr>
          <w:rFonts w:eastAsia="宋体"/>
          <w:b/>
        </w:rPr>
        <w:t>.</w:t>
      </w:r>
    </w:p>
    <w:p w14:paraId="4EDC7947" w14:textId="77777777" w:rsidR="002D6C3F" w:rsidRPr="00140E21" w:rsidRDefault="002D6C3F" w:rsidP="002D6C3F">
      <w:r w:rsidRPr="00140E21">
        <w:rPr>
          <w:rFonts w:eastAsia="宋体"/>
          <w:b/>
        </w:rPr>
        <w:t>Inputs (required):</w:t>
      </w:r>
      <w:r w:rsidRPr="00140E21">
        <w:rPr>
          <w:rFonts w:eastAsia="宋体"/>
        </w:rPr>
        <w:t xml:space="preserve"> NF ID,</w:t>
      </w:r>
      <w:r>
        <w:rPr>
          <w:rFonts w:eastAsia="宋体"/>
        </w:rPr>
        <w:t xml:space="preserve"> Target of Event Reporting</w:t>
      </w:r>
      <w:r w:rsidRPr="00140E21">
        <w:rPr>
          <w:rFonts w:eastAsia="宋体"/>
        </w:rPr>
        <w:t xml:space="preserve"> (Internal Group Identifier or indication that </w:t>
      </w:r>
      <w:r w:rsidRPr="00140E21">
        <w:t>any UE accessing a combination of (DNN, S-NSSAI)</w:t>
      </w:r>
      <w:r w:rsidRPr="00140E21">
        <w:rPr>
          <w:rFonts w:eastAsia="宋体"/>
        </w:rPr>
        <w:t>is targeted</w:t>
      </w:r>
      <w:r w:rsidRPr="00140E21">
        <w:rPr>
          <w:lang w:eastAsia="zh-CN"/>
        </w:rPr>
        <w:t xml:space="preserve">, </w:t>
      </w:r>
      <w:r w:rsidRPr="00140E21">
        <w:rPr>
          <w:rFonts w:eastAsia="宋体"/>
        </w:rPr>
        <w:t>(set of) Event ID(s) defined in clause 5.2.5.7.1, Notification Target Address (+ Notification Correlation ID)</w:t>
      </w:r>
      <w:r w:rsidRPr="00140E21">
        <w:rPr>
          <w:lang w:eastAsia="zh-CN"/>
        </w:rPr>
        <w:t xml:space="preserve"> </w:t>
      </w:r>
      <w:r w:rsidRPr="00140E21">
        <w:t>and Event Reporting Information defined in Table 4.15.1-1.</w:t>
      </w:r>
    </w:p>
    <w:p w14:paraId="7B257194"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Event Filter (s) associated with each Event ID.</w:t>
      </w:r>
    </w:p>
    <w:p w14:paraId="66834455"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Operation execution result indication</w:t>
      </w:r>
      <w:r w:rsidRPr="00140E21">
        <w:rPr>
          <w:rFonts w:eastAsia="宋体"/>
          <w:i/>
        </w:rPr>
        <w:t>.</w:t>
      </w:r>
      <w:r w:rsidRPr="00140E21">
        <w:rPr>
          <w:rFonts w:eastAsia="宋体"/>
        </w:rPr>
        <w:t xml:space="preserve"> When the subscription is accepted: Subscription Correlation ID.</w:t>
      </w:r>
    </w:p>
    <w:p w14:paraId="54E15D99" w14:textId="77777777" w:rsidR="002D6C3F" w:rsidRPr="00140E21" w:rsidRDefault="002D6C3F" w:rsidP="002D6C3F">
      <w:pPr>
        <w:rPr>
          <w:rFonts w:eastAsia="宋体"/>
          <w:b/>
          <w:lang w:eastAsia="zh-CN"/>
        </w:rPr>
      </w:pPr>
      <w:r w:rsidRPr="00140E21">
        <w:rPr>
          <w:rFonts w:eastAsia="宋体"/>
          <w:b/>
        </w:rPr>
        <w:t xml:space="preserve">Outputs (optional): </w:t>
      </w:r>
      <w:r w:rsidRPr="00140E21">
        <w:rPr>
          <w:rFonts w:eastAsia="宋体"/>
        </w:rPr>
        <w:t>First corresponding event report is included</w:t>
      </w:r>
      <w:r w:rsidRPr="00140E21">
        <w:rPr>
          <w:rFonts w:eastAsia="宋体"/>
          <w:lang w:eastAsia="zh-CN"/>
        </w:rPr>
        <w:t>, if corresponding information is available (see clause 4.15.1).</w:t>
      </w:r>
    </w:p>
    <w:p w14:paraId="64D0A5EC" w14:textId="77777777" w:rsidR="002D6C3F" w:rsidRPr="00140E21" w:rsidRDefault="002D6C3F" w:rsidP="002D6C3F">
      <w:pPr>
        <w:rPr>
          <w:rFonts w:eastAsia="宋体"/>
          <w:lang w:eastAsia="zh-CN"/>
        </w:rPr>
      </w:pPr>
      <w:r w:rsidRPr="00140E21">
        <w:rPr>
          <w:rFonts w:eastAsia="宋体"/>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337A4BCA" w14:textId="77777777" w:rsidR="002D6C3F" w:rsidRPr="00140E21" w:rsidRDefault="002D6C3F" w:rsidP="002D6C3F">
      <w:pPr>
        <w:pStyle w:val="5"/>
        <w:rPr>
          <w:rFonts w:eastAsia="宋体"/>
          <w:lang w:eastAsia="zh-CN"/>
        </w:rPr>
      </w:pPr>
      <w:bookmarkStart w:id="4907" w:name="_Toc20204508"/>
      <w:bookmarkStart w:id="4908" w:name="_Toc27895207"/>
      <w:bookmarkStart w:id="4909" w:name="_Toc36192304"/>
      <w:bookmarkStart w:id="4910" w:name="_Toc45193417"/>
      <w:bookmarkStart w:id="4911" w:name="_Toc47593049"/>
      <w:bookmarkStart w:id="4912" w:name="_Toc51835136"/>
      <w:bookmarkStart w:id="4913" w:name="_Toc51836078"/>
      <w:r w:rsidRPr="00140E21">
        <w:rPr>
          <w:rFonts w:eastAsia="宋体"/>
          <w:lang w:eastAsia="zh-CN"/>
        </w:rPr>
        <w:t>5.2.5.7.3</w:t>
      </w:r>
      <w:r w:rsidRPr="00140E21">
        <w:rPr>
          <w:rFonts w:eastAsia="宋体"/>
          <w:lang w:eastAsia="zh-CN"/>
        </w:rPr>
        <w:tab/>
        <w:t xml:space="preserve">Npcf_EventExposure_Unsubscribe </w:t>
      </w:r>
      <w:r w:rsidRPr="00140E21">
        <w:rPr>
          <w:lang w:eastAsia="zh-CN"/>
        </w:rPr>
        <w:t>service operation</w:t>
      </w:r>
      <w:bookmarkEnd w:id="4907"/>
      <w:bookmarkEnd w:id="4908"/>
      <w:bookmarkEnd w:id="4909"/>
      <w:bookmarkEnd w:id="4910"/>
      <w:bookmarkEnd w:id="4911"/>
      <w:bookmarkEnd w:id="4912"/>
      <w:bookmarkEnd w:id="4913"/>
    </w:p>
    <w:p w14:paraId="75BA644A"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pcf_EventExposure_Unsubscribe.</w:t>
      </w:r>
    </w:p>
    <w:p w14:paraId="0AA657E8"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NF consumer uses this service operation to unsubscribe for a specific event for a group of UE(s) or </w:t>
      </w:r>
      <w:r w:rsidRPr="00140E21">
        <w:t>any UE accessing a combination of (DNN, S-NSSAI)</w:t>
      </w:r>
      <w:r w:rsidRPr="00140E21">
        <w:rPr>
          <w:rFonts w:eastAsia="宋体"/>
        </w:rPr>
        <w:t>.</w:t>
      </w:r>
    </w:p>
    <w:p w14:paraId="2A871DD9"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Subscription Correlation ID.</w:t>
      </w:r>
    </w:p>
    <w:p w14:paraId="1C90DB03" w14:textId="77777777" w:rsidR="002D6C3F" w:rsidRPr="00140E21" w:rsidRDefault="002D6C3F" w:rsidP="002D6C3F">
      <w:r w:rsidRPr="00140E21">
        <w:rPr>
          <w:b/>
        </w:rPr>
        <w:t>Input, Optional:</w:t>
      </w:r>
      <w:r w:rsidRPr="00140E21">
        <w:t xml:space="preserve"> </w:t>
      </w:r>
      <w:r w:rsidRPr="00140E21">
        <w:rPr>
          <w:lang w:eastAsia="zh-CN"/>
        </w:rPr>
        <w:t>None.</w:t>
      </w:r>
    </w:p>
    <w:p w14:paraId="7C2EB902" w14:textId="77777777" w:rsidR="002D6C3F" w:rsidRPr="00140E21" w:rsidRDefault="002D6C3F" w:rsidP="002D6C3F">
      <w:pPr>
        <w:rPr>
          <w:rFonts w:eastAsia="宋体"/>
        </w:rPr>
      </w:pPr>
      <w:r w:rsidRPr="00140E21">
        <w:rPr>
          <w:rFonts w:eastAsia="宋体"/>
          <w:b/>
        </w:rPr>
        <w:t>Outputs (required):</w:t>
      </w:r>
      <w:r w:rsidRPr="00140E21">
        <w:rPr>
          <w:rFonts w:eastAsia="宋体"/>
          <w:lang w:eastAsia="zh-CN"/>
        </w:rPr>
        <w:t xml:space="preserve"> Operation execution result indication</w:t>
      </w:r>
      <w:r w:rsidRPr="00140E21">
        <w:rPr>
          <w:rFonts w:eastAsia="宋体"/>
        </w:rPr>
        <w:t>.</w:t>
      </w:r>
    </w:p>
    <w:p w14:paraId="277C8767" w14:textId="77777777" w:rsidR="002D6C3F" w:rsidRPr="00140E21" w:rsidRDefault="002D6C3F" w:rsidP="002D6C3F">
      <w:r w:rsidRPr="00140E21">
        <w:rPr>
          <w:b/>
        </w:rPr>
        <w:t xml:space="preserve">Output, Optional: </w:t>
      </w:r>
      <w:r w:rsidRPr="00140E21">
        <w:t>None</w:t>
      </w:r>
      <w:r w:rsidRPr="00140E21">
        <w:rPr>
          <w:i/>
        </w:rPr>
        <w:t>.</w:t>
      </w:r>
    </w:p>
    <w:p w14:paraId="6F632FB0" w14:textId="77777777" w:rsidR="002D6C3F" w:rsidRPr="00140E21" w:rsidRDefault="002D6C3F" w:rsidP="002D6C3F">
      <w:pPr>
        <w:pStyle w:val="5"/>
        <w:rPr>
          <w:rFonts w:eastAsia="宋体"/>
          <w:lang w:eastAsia="zh-CN"/>
        </w:rPr>
      </w:pPr>
      <w:bookmarkStart w:id="4914" w:name="_Toc20204509"/>
      <w:bookmarkStart w:id="4915" w:name="_Toc27895208"/>
      <w:bookmarkStart w:id="4916" w:name="_Toc36192305"/>
      <w:bookmarkStart w:id="4917" w:name="_Toc45193418"/>
      <w:bookmarkStart w:id="4918" w:name="_Toc47593050"/>
      <w:bookmarkStart w:id="4919" w:name="_Toc51835137"/>
      <w:bookmarkStart w:id="4920" w:name="_Toc51836079"/>
      <w:r w:rsidRPr="00140E21">
        <w:rPr>
          <w:rFonts w:eastAsia="宋体"/>
          <w:lang w:eastAsia="zh-CN"/>
        </w:rPr>
        <w:t>5.2.5.7.4</w:t>
      </w:r>
      <w:r w:rsidRPr="00140E21">
        <w:rPr>
          <w:rFonts w:eastAsia="宋体"/>
          <w:lang w:eastAsia="zh-CN"/>
        </w:rPr>
        <w:tab/>
        <w:t xml:space="preserve">Npcf_EventExposure_Notify </w:t>
      </w:r>
      <w:r w:rsidRPr="00140E21">
        <w:rPr>
          <w:lang w:eastAsia="zh-CN"/>
        </w:rPr>
        <w:t>service operation</w:t>
      </w:r>
      <w:bookmarkEnd w:id="4914"/>
      <w:bookmarkEnd w:id="4915"/>
      <w:bookmarkEnd w:id="4916"/>
      <w:bookmarkEnd w:id="4917"/>
      <w:bookmarkEnd w:id="4918"/>
      <w:bookmarkEnd w:id="4919"/>
      <w:bookmarkEnd w:id="4920"/>
    </w:p>
    <w:p w14:paraId="4B2978C2"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pcf_EventExposure_Notify.</w:t>
      </w:r>
    </w:p>
    <w:p w14:paraId="110A9434"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is service operation reports the event to the consumer that has previously subscribed.</w:t>
      </w:r>
    </w:p>
    <w:p w14:paraId="5DE44DAE"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Event ID, corresponding UE ID (GPSI), Notification Correlation Information, time stamp.</w:t>
      </w:r>
    </w:p>
    <w:p w14:paraId="1A84EE4B"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rFonts w:eastAsia="宋体"/>
        </w:rPr>
        <w:t>None.</w:t>
      </w:r>
    </w:p>
    <w:p w14:paraId="78B6842A"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None</w:t>
      </w:r>
      <w:r w:rsidRPr="00140E21">
        <w:rPr>
          <w:rFonts w:eastAsia="宋体"/>
          <w:i/>
        </w:rPr>
        <w:t>.</w:t>
      </w:r>
    </w:p>
    <w:p w14:paraId="0CF9460F" w14:textId="77777777" w:rsidR="002D6C3F" w:rsidRPr="00140E21" w:rsidRDefault="002D6C3F" w:rsidP="002D6C3F">
      <w:pPr>
        <w:pStyle w:val="3"/>
      </w:pPr>
      <w:bookmarkStart w:id="4921" w:name="_Toc20204510"/>
      <w:bookmarkStart w:id="4922" w:name="_Toc27895209"/>
      <w:bookmarkStart w:id="4923" w:name="_Toc36192306"/>
      <w:bookmarkStart w:id="4924" w:name="_Toc45193419"/>
      <w:bookmarkStart w:id="4925" w:name="_Toc47593051"/>
      <w:bookmarkStart w:id="4926" w:name="_Toc51835138"/>
      <w:bookmarkStart w:id="4927" w:name="_Toc51836080"/>
      <w:r w:rsidRPr="00140E21">
        <w:t>5.2.6</w:t>
      </w:r>
      <w:r w:rsidRPr="00140E21">
        <w:tab/>
        <w:t>NEF Services</w:t>
      </w:r>
      <w:bookmarkEnd w:id="4921"/>
      <w:bookmarkEnd w:id="4922"/>
      <w:bookmarkEnd w:id="4923"/>
      <w:bookmarkEnd w:id="4924"/>
      <w:bookmarkEnd w:id="4925"/>
      <w:bookmarkEnd w:id="4926"/>
      <w:bookmarkEnd w:id="4927"/>
    </w:p>
    <w:p w14:paraId="5201583C" w14:textId="77777777" w:rsidR="002D6C3F" w:rsidRPr="00140E21" w:rsidRDefault="002D6C3F" w:rsidP="002D6C3F">
      <w:pPr>
        <w:pStyle w:val="4"/>
      </w:pPr>
      <w:bookmarkStart w:id="4928" w:name="_Toc20204511"/>
      <w:bookmarkStart w:id="4929" w:name="_Toc27895210"/>
      <w:bookmarkStart w:id="4930" w:name="_Toc36192307"/>
      <w:bookmarkStart w:id="4931" w:name="_Toc45193420"/>
      <w:bookmarkStart w:id="4932" w:name="_Toc47593052"/>
      <w:bookmarkStart w:id="4933" w:name="_Toc51835139"/>
      <w:bookmarkStart w:id="4934" w:name="_Toc51836081"/>
      <w:r w:rsidRPr="00140E21">
        <w:t>5.2.6.1</w:t>
      </w:r>
      <w:r w:rsidRPr="00140E21">
        <w:tab/>
        <w:t>General</w:t>
      </w:r>
      <w:bookmarkEnd w:id="4928"/>
      <w:bookmarkEnd w:id="4929"/>
      <w:bookmarkEnd w:id="4930"/>
      <w:bookmarkEnd w:id="4931"/>
      <w:bookmarkEnd w:id="4932"/>
      <w:bookmarkEnd w:id="4933"/>
      <w:bookmarkEnd w:id="4934"/>
    </w:p>
    <w:p w14:paraId="18A2C4C6" w14:textId="77777777" w:rsidR="002D6C3F" w:rsidRPr="00140E21" w:rsidRDefault="002D6C3F" w:rsidP="002D6C3F">
      <w:pPr>
        <w:rPr>
          <w:lang w:eastAsia="zh-CN"/>
        </w:rPr>
      </w:pPr>
      <w:r w:rsidRPr="00140E21">
        <w:rPr>
          <w:lang w:eastAsia="zh-CN"/>
        </w:rPr>
        <w:t>The following table shows the NEF Services and Service Operations:</w:t>
      </w:r>
    </w:p>
    <w:p w14:paraId="3763A4A4" w14:textId="77777777" w:rsidR="002D6C3F" w:rsidRPr="00140E21" w:rsidRDefault="002D6C3F" w:rsidP="002D6C3F">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2D6C3F" w:rsidRPr="00140E21" w14:paraId="628A64B5" w14:textId="77777777" w:rsidTr="00F41CDC">
        <w:tc>
          <w:tcPr>
            <w:tcW w:w="2568" w:type="dxa"/>
            <w:tcBorders>
              <w:bottom w:val="single" w:sz="4" w:space="0" w:color="auto"/>
            </w:tcBorders>
          </w:tcPr>
          <w:p w14:paraId="04AFF0B6" w14:textId="77777777" w:rsidR="002D6C3F" w:rsidRPr="00140E21" w:rsidRDefault="002D6C3F" w:rsidP="00F41CDC">
            <w:pPr>
              <w:pStyle w:val="TAH"/>
            </w:pPr>
            <w:r w:rsidRPr="00140E21">
              <w:lastRenderedPageBreak/>
              <w:t>Service Name</w:t>
            </w:r>
          </w:p>
        </w:tc>
        <w:tc>
          <w:tcPr>
            <w:tcW w:w="2108" w:type="dxa"/>
          </w:tcPr>
          <w:p w14:paraId="6CB23461" w14:textId="77777777" w:rsidR="002D6C3F" w:rsidRPr="00140E21" w:rsidRDefault="002D6C3F" w:rsidP="00F41CDC">
            <w:pPr>
              <w:pStyle w:val="TAH"/>
            </w:pPr>
            <w:r w:rsidRPr="00140E21">
              <w:t>Service Operations</w:t>
            </w:r>
          </w:p>
        </w:tc>
        <w:tc>
          <w:tcPr>
            <w:tcW w:w="2097" w:type="dxa"/>
            <w:tcBorders>
              <w:bottom w:val="single" w:sz="4" w:space="0" w:color="auto"/>
            </w:tcBorders>
          </w:tcPr>
          <w:p w14:paraId="0B906B45" w14:textId="77777777" w:rsidR="002D6C3F" w:rsidRPr="00140E21" w:rsidRDefault="002D6C3F" w:rsidP="00F41CDC">
            <w:pPr>
              <w:pStyle w:val="TAH"/>
            </w:pPr>
            <w:r w:rsidRPr="00140E21">
              <w:t>Operation</w:t>
            </w:r>
          </w:p>
          <w:p w14:paraId="3E6FFDA0" w14:textId="77777777" w:rsidR="002D6C3F" w:rsidRPr="00140E21" w:rsidRDefault="002D6C3F" w:rsidP="00F41CDC">
            <w:pPr>
              <w:pStyle w:val="TAH"/>
            </w:pPr>
            <w:r w:rsidRPr="00140E21">
              <w:t>Semantics</w:t>
            </w:r>
          </w:p>
        </w:tc>
        <w:tc>
          <w:tcPr>
            <w:tcW w:w="1681" w:type="dxa"/>
          </w:tcPr>
          <w:p w14:paraId="6961A882" w14:textId="77777777" w:rsidR="002D6C3F" w:rsidRPr="00140E21" w:rsidRDefault="002D6C3F" w:rsidP="00F41CDC">
            <w:pPr>
              <w:pStyle w:val="TAH"/>
            </w:pPr>
            <w:r w:rsidRPr="00140E21">
              <w:t>Example Consumer(s)</w:t>
            </w:r>
          </w:p>
        </w:tc>
      </w:tr>
      <w:tr w:rsidR="002D6C3F" w:rsidRPr="00140E21" w14:paraId="0D5FAC18" w14:textId="77777777" w:rsidTr="00F41CDC">
        <w:tc>
          <w:tcPr>
            <w:tcW w:w="2568" w:type="dxa"/>
            <w:tcBorders>
              <w:bottom w:val="nil"/>
            </w:tcBorders>
          </w:tcPr>
          <w:p w14:paraId="724659A7" w14:textId="77777777" w:rsidR="002D6C3F" w:rsidRPr="00140E21" w:rsidRDefault="002D6C3F" w:rsidP="00F41CDC">
            <w:pPr>
              <w:pStyle w:val="TAL"/>
              <w:rPr>
                <w:b/>
              </w:rPr>
            </w:pPr>
            <w:r w:rsidRPr="00140E21">
              <w:rPr>
                <w:b/>
              </w:rPr>
              <w:t>Nnef_EventExposure</w:t>
            </w:r>
          </w:p>
        </w:tc>
        <w:tc>
          <w:tcPr>
            <w:tcW w:w="2108" w:type="dxa"/>
          </w:tcPr>
          <w:p w14:paraId="0FEA5D13" w14:textId="77777777" w:rsidR="002D6C3F" w:rsidRPr="00140E21" w:rsidRDefault="002D6C3F" w:rsidP="00F41CDC">
            <w:pPr>
              <w:pStyle w:val="TAL"/>
            </w:pPr>
            <w:r w:rsidRPr="00140E21">
              <w:t>Subscribe</w:t>
            </w:r>
          </w:p>
        </w:tc>
        <w:tc>
          <w:tcPr>
            <w:tcW w:w="2097" w:type="dxa"/>
            <w:tcBorders>
              <w:bottom w:val="nil"/>
            </w:tcBorders>
          </w:tcPr>
          <w:p w14:paraId="2D0149B1" w14:textId="77777777" w:rsidR="002D6C3F" w:rsidRPr="00140E21" w:rsidRDefault="002D6C3F" w:rsidP="00F41CDC">
            <w:pPr>
              <w:pStyle w:val="TAL"/>
            </w:pPr>
            <w:r w:rsidRPr="00140E21">
              <w:t>Subscribe/Notify</w:t>
            </w:r>
          </w:p>
        </w:tc>
        <w:tc>
          <w:tcPr>
            <w:tcW w:w="1681" w:type="dxa"/>
          </w:tcPr>
          <w:p w14:paraId="2574D016" w14:textId="77777777" w:rsidR="002D6C3F" w:rsidRPr="00140E21" w:rsidRDefault="002D6C3F" w:rsidP="00F41CDC">
            <w:pPr>
              <w:pStyle w:val="TAL"/>
              <w:rPr>
                <w:rFonts w:eastAsia="宋体"/>
                <w:lang w:eastAsia="zh-CN"/>
              </w:rPr>
            </w:pPr>
            <w:r w:rsidRPr="00140E21">
              <w:rPr>
                <w:rFonts w:eastAsia="宋体"/>
                <w:lang w:eastAsia="zh-CN"/>
              </w:rPr>
              <w:t>AF, NWDAF</w:t>
            </w:r>
          </w:p>
        </w:tc>
      </w:tr>
      <w:tr w:rsidR="002D6C3F" w:rsidRPr="00140E21" w14:paraId="7057BD5B" w14:textId="77777777" w:rsidTr="00F41CDC">
        <w:trPr>
          <w:trHeight w:val="94"/>
        </w:trPr>
        <w:tc>
          <w:tcPr>
            <w:tcW w:w="2568" w:type="dxa"/>
            <w:tcBorders>
              <w:top w:val="nil"/>
              <w:bottom w:val="nil"/>
            </w:tcBorders>
          </w:tcPr>
          <w:p w14:paraId="2A59CEDD" w14:textId="77777777" w:rsidR="002D6C3F" w:rsidRPr="00140E21" w:rsidRDefault="002D6C3F" w:rsidP="00F41CDC">
            <w:pPr>
              <w:pStyle w:val="TAL"/>
              <w:rPr>
                <w:b/>
              </w:rPr>
            </w:pPr>
          </w:p>
        </w:tc>
        <w:tc>
          <w:tcPr>
            <w:tcW w:w="2108" w:type="dxa"/>
          </w:tcPr>
          <w:p w14:paraId="5261CC53" w14:textId="77777777" w:rsidR="002D6C3F" w:rsidRPr="00140E21" w:rsidRDefault="002D6C3F" w:rsidP="00F41CDC">
            <w:pPr>
              <w:pStyle w:val="TAL"/>
            </w:pPr>
            <w:r w:rsidRPr="00140E21">
              <w:t>Unsubscribe</w:t>
            </w:r>
          </w:p>
        </w:tc>
        <w:tc>
          <w:tcPr>
            <w:tcW w:w="2097" w:type="dxa"/>
            <w:tcBorders>
              <w:top w:val="nil"/>
              <w:bottom w:val="nil"/>
            </w:tcBorders>
          </w:tcPr>
          <w:p w14:paraId="0CE87667" w14:textId="77777777" w:rsidR="002D6C3F" w:rsidRPr="00140E21" w:rsidRDefault="002D6C3F" w:rsidP="00F41CDC">
            <w:pPr>
              <w:pStyle w:val="TAL"/>
            </w:pPr>
          </w:p>
        </w:tc>
        <w:tc>
          <w:tcPr>
            <w:tcW w:w="1681" w:type="dxa"/>
          </w:tcPr>
          <w:p w14:paraId="4D13169F" w14:textId="77777777" w:rsidR="002D6C3F" w:rsidRPr="00140E21" w:rsidRDefault="002D6C3F" w:rsidP="00F41CDC">
            <w:pPr>
              <w:pStyle w:val="TAL"/>
              <w:rPr>
                <w:rFonts w:eastAsia="宋体"/>
                <w:lang w:eastAsia="zh-CN"/>
              </w:rPr>
            </w:pPr>
            <w:r w:rsidRPr="00140E21">
              <w:rPr>
                <w:rFonts w:eastAsia="宋体"/>
                <w:lang w:eastAsia="zh-CN"/>
              </w:rPr>
              <w:t>AF, NWDAF</w:t>
            </w:r>
          </w:p>
        </w:tc>
      </w:tr>
      <w:tr w:rsidR="002D6C3F" w:rsidRPr="00140E21" w14:paraId="7575957E" w14:textId="77777777" w:rsidTr="00F41CDC">
        <w:trPr>
          <w:trHeight w:val="309"/>
        </w:trPr>
        <w:tc>
          <w:tcPr>
            <w:tcW w:w="2568" w:type="dxa"/>
            <w:tcBorders>
              <w:top w:val="nil"/>
              <w:bottom w:val="single" w:sz="4" w:space="0" w:color="auto"/>
            </w:tcBorders>
          </w:tcPr>
          <w:p w14:paraId="710845F7" w14:textId="77777777" w:rsidR="002D6C3F" w:rsidRPr="00140E21" w:rsidRDefault="002D6C3F" w:rsidP="00F41CDC">
            <w:pPr>
              <w:pStyle w:val="TAL"/>
              <w:rPr>
                <w:b/>
              </w:rPr>
            </w:pPr>
          </w:p>
        </w:tc>
        <w:tc>
          <w:tcPr>
            <w:tcW w:w="2108" w:type="dxa"/>
          </w:tcPr>
          <w:p w14:paraId="657102F3" w14:textId="77777777" w:rsidR="002D6C3F" w:rsidRPr="00140E21" w:rsidRDefault="002D6C3F" w:rsidP="00F41CDC">
            <w:pPr>
              <w:pStyle w:val="TAL"/>
            </w:pPr>
            <w:r w:rsidRPr="00140E21">
              <w:t>Notify</w:t>
            </w:r>
          </w:p>
        </w:tc>
        <w:tc>
          <w:tcPr>
            <w:tcW w:w="2097" w:type="dxa"/>
            <w:tcBorders>
              <w:top w:val="nil"/>
            </w:tcBorders>
          </w:tcPr>
          <w:p w14:paraId="3B8B059C" w14:textId="77777777" w:rsidR="002D6C3F" w:rsidRPr="00140E21" w:rsidRDefault="002D6C3F" w:rsidP="00F41CDC">
            <w:pPr>
              <w:pStyle w:val="TAL"/>
            </w:pPr>
          </w:p>
        </w:tc>
        <w:tc>
          <w:tcPr>
            <w:tcW w:w="1681" w:type="dxa"/>
          </w:tcPr>
          <w:p w14:paraId="5F6309A3" w14:textId="77777777" w:rsidR="002D6C3F" w:rsidRPr="00140E21" w:rsidRDefault="002D6C3F" w:rsidP="00F41CDC">
            <w:pPr>
              <w:pStyle w:val="TAL"/>
              <w:rPr>
                <w:rFonts w:eastAsia="宋体"/>
                <w:lang w:eastAsia="zh-CN"/>
              </w:rPr>
            </w:pPr>
            <w:r w:rsidRPr="00140E21">
              <w:rPr>
                <w:rFonts w:eastAsia="宋体"/>
                <w:lang w:eastAsia="zh-CN"/>
              </w:rPr>
              <w:t>AF, NWDAF</w:t>
            </w:r>
          </w:p>
        </w:tc>
      </w:tr>
      <w:tr w:rsidR="002D6C3F" w:rsidRPr="00140E21" w14:paraId="4FE1D42D" w14:textId="77777777" w:rsidTr="00F41CDC">
        <w:trPr>
          <w:trHeight w:val="309"/>
        </w:trPr>
        <w:tc>
          <w:tcPr>
            <w:tcW w:w="2568" w:type="dxa"/>
            <w:tcBorders>
              <w:top w:val="single" w:sz="4" w:space="0" w:color="auto"/>
              <w:bottom w:val="nil"/>
            </w:tcBorders>
          </w:tcPr>
          <w:p w14:paraId="3AF4F677" w14:textId="77777777" w:rsidR="002D6C3F" w:rsidRPr="00140E21" w:rsidRDefault="002D6C3F" w:rsidP="00F41CDC">
            <w:pPr>
              <w:pStyle w:val="TAL"/>
              <w:rPr>
                <w:rFonts w:eastAsia="宋体"/>
                <w:b/>
              </w:rPr>
            </w:pPr>
            <w:r w:rsidRPr="00140E21">
              <w:rPr>
                <w:rFonts w:eastAsia="宋体"/>
                <w:b/>
              </w:rPr>
              <w:t>Nnef_PFDManagement</w:t>
            </w:r>
          </w:p>
        </w:tc>
        <w:tc>
          <w:tcPr>
            <w:tcW w:w="2108" w:type="dxa"/>
          </w:tcPr>
          <w:p w14:paraId="629FF816" w14:textId="77777777" w:rsidR="002D6C3F" w:rsidRPr="00140E21" w:rsidRDefault="002D6C3F" w:rsidP="00F41CDC">
            <w:pPr>
              <w:pStyle w:val="TAL"/>
              <w:rPr>
                <w:rFonts w:eastAsia="宋体"/>
                <w:lang w:eastAsia="zh-CN"/>
              </w:rPr>
            </w:pPr>
            <w:r w:rsidRPr="00140E21">
              <w:rPr>
                <w:rFonts w:eastAsia="宋体"/>
                <w:lang w:eastAsia="zh-CN"/>
              </w:rPr>
              <w:t>Fetch</w:t>
            </w:r>
          </w:p>
        </w:tc>
        <w:tc>
          <w:tcPr>
            <w:tcW w:w="2097" w:type="dxa"/>
            <w:tcBorders>
              <w:bottom w:val="single" w:sz="4" w:space="0" w:color="auto"/>
            </w:tcBorders>
          </w:tcPr>
          <w:p w14:paraId="2DFD616C" w14:textId="77777777" w:rsidR="002D6C3F" w:rsidRPr="00140E21" w:rsidRDefault="002D6C3F" w:rsidP="00F41CDC">
            <w:pPr>
              <w:pStyle w:val="TAL"/>
            </w:pPr>
            <w:r w:rsidRPr="00140E21">
              <w:rPr>
                <w:rFonts w:eastAsia="宋体"/>
              </w:rPr>
              <w:t>Request/Response</w:t>
            </w:r>
          </w:p>
        </w:tc>
        <w:tc>
          <w:tcPr>
            <w:tcW w:w="1681" w:type="dxa"/>
          </w:tcPr>
          <w:p w14:paraId="6C8F489E"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1363B53A" w14:textId="77777777" w:rsidTr="00F41CDC">
        <w:trPr>
          <w:trHeight w:val="309"/>
        </w:trPr>
        <w:tc>
          <w:tcPr>
            <w:tcW w:w="2568" w:type="dxa"/>
            <w:tcBorders>
              <w:top w:val="nil"/>
              <w:bottom w:val="nil"/>
            </w:tcBorders>
          </w:tcPr>
          <w:p w14:paraId="2595A914" w14:textId="77777777" w:rsidR="002D6C3F" w:rsidRPr="00140E21" w:rsidRDefault="002D6C3F" w:rsidP="00F41CDC">
            <w:pPr>
              <w:pStyle w:val="TAL"/>
              <w:rPr>
                <w:rFonts w:eastAsia="宋体"/>
                <w:lang w:eastAsia="zh-CN"/>
              </w:rPr>
            </w:pPr>
          </w:p>
        </w:tc>
        <w:tc>
          <w:tcPr>
            <w:tcW w:w="2108" w:type="dxa"/>
          </w:tcPr>
          <w:p w14:paraId="798418DD" w14:textId="77777777" w:rsidR="002D6C3F" w:rsidRPr="00140E21" w:rsidRDefault="002D6C3F" w:rsidP="00F41CDC">
            <w:pPr>
              <w:pStyle w:val="TAL"/>
              <w:rPr>
                <w:rFonts w:eastAsia="宋体"/>
                <w:lang w:eastAsia="zh-CN"/>
              </w:rPr>
            </w:pPr>
            <w:r w:rsidRPr="00140E21">
              <w:rPr>
                <w:rFonts w:eastAsia="宋体"/>
                <w:lang w:eastAsia="zh-CN"/>
              </w:rPr>
              <w:t>Subscribe</w:t>
            </w:r>
          </w:p>
        </w:tc>
        <w:tc>
          <w:tcPr>
            <w:tcW w:w="2097" w:type="dxa"/>
            <w:tcBorders>
              <w:bottom w:val="nil"/>
            </w:tcBorders>
          </w:tcPr>
          <w:p w14:paraId="5BBAC3C1" w14:textId="77777777" w:rsidR="002D6C3F" w:rsidRPr="00140E21" w:rsidRDefault="002D6C3F" w:rsidP="00F41CDC">
            <w:pPr>
              <w:pStyle w:val="TAL"/>
              <w:rPr>
                <w:rFonts w:eastAsia="宋体"/>
              </w:rPr>
            </w:pPr>
            <w:r w:rsidRPr="00140E21">
              <w:t>Subscribe/Notify</w:t>
            </w:r>
          </w:p>
        </w:tc>
        <w:tc>
          <w:tcPr>
            <w:tcW w:w="1681" w:type="dxa"/>
          </w:tcPr>
          <w:p w14:paraId="26F4AB7E"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56471948" w14:textId="77777777" w:rsidTr="00F41CDC">
        <w:trPr>
          <w:trHeight w:val="309"/>
        </w:trPr>
        <w:tc>
          <w:tcPr>
            <w:tcW w:w="2568" w:type="dxa"/>
            <w:tcBorders>
              <w:top w:val="nil"/>
              <w:bottom w:val="nil"/>
            </w:tcBorders>
          </w:tcPr>
          <w:p w14:paraId="732C2B3D" w14:textId="77777777" w:rsidR="002D6C3F" w:rsidRPr="00140E21" w:rsidRDefault="002D6C3F" w:rsidP="00F41CDC">
            <w:pPr>
              <w:pStyle w:val="TAL"/>
              <w:rPr>
                <w:rFonts w:eastAsia="宋体"/>
                <w:lang w:eastAsia="zh-CN"/>
              </w:rPr>
            </w:pPr>
          </w:p>
        </w:tc>
        <w:tc>
          <w:tcPr>
            <w:tcW w:w="2108" w:type="dxa"/>
          </w:tcPr>
          <w:p w14:paraId="0083B3B5" w14:textId="77777777" w:rsidR="002D6C3F" w:rsidRPr="00140E21" w:rsidRDefault="002D6C3F" w:rsidP="00F41CDC">
            <w:pPr>
              <w:pStyle w:val="TAL"/>
              <w:rPr>
                <w:rFonts w:eastAsia="宋体"/>
                <w:lang w:eastAsia="zh-CN"/>
              </w:rPr>
            </w:pPr>
            <w:r w:rsidRPr="00140E21">
              <w:rPr>
                <w:rFonts w:eastAsia="宋体"/>
                <w:lang w:eastAsia="zh-CN"/>
              </w:rPr>
              <w:t>Notify</w:t>
            </w:r>
          </w:p>
        </w:tc>
        <w:tc>
          <w:tcPr>
            <w:tcW w:w="2097" w:type="dxa"/>
            <w:tcBorders>
              <w:top w:val="nil"/>
              <w:bottom w:val="nil"/>
            </w:tcBorders>
          </w:tcPr>
          <w:p w14:paraId="5791D3A3" w14:textId="77777777" w:rsidR="002D6C3F" w:rsidRPr="00140E21" w:rsidRDefault="002D6C3F" w:rsidP="00F41CDC">
            <w:pPr>
              <w:pStyle w:val="TAL"/>
              <w:rPr>
                <w:rFonts w:eastAsia="宋体"/>
              </w:rPr>
            </w:pPr>
          </w:p>
        </w:tc>
        <w:tc>
          <w:tcPr>
            <w:tcW w:w="1681" w:type="dxa"/>
          </w:tcPr>
          <w:p w14:paraId="1070E67E"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1531A0FD" w14:textId="77777777" w:rsidTr="00F41CDC">
        <w:trPr>
          <w:trHeight w:val="309"/>
        </w:trPr>
        <w:tc>
          <w:tcPr>
            <w:tcW w:w="2568" w:type="dxa"/>
            <w:tcBorders>
              <w:top w:val="nil"/>
              <w:bottom w:val="nil"/>
            </w:tcBorders>
          </w:tcPr>
          <w:p w14:paraId="00A1D120" w14:textId="77777777" w:rsidR="002D6C3F" w:rsidRPr="00140E21" w:rsidRDefault="002D6C3F" w:rsidP="00F41CDC">
            <w:pPr>
              <w:pStyle w:val="TAL"/>
              <w:rPr>
                <w:rFonts w:eastAsia="宋体"/>
                <w:lang w:eastAsia="zh-CN"/>
              </w:rPr>
            </w:pPr>
          </w:p>
        </w:tc>
        <w:tc>
          <w:tcPr>
            <w:tcW w:w="2108" w:type="dxa"/>
          </w:tcPr>
          <w:p w14:paraId="5AE076AA" w14:textId="77777777" w:rsidR="002D6C3F" w:rsidRPr="00140E21" w:rsidRDefault="002D6C3F" w:rsidP="00F41CDC">
            <w:pPr>
              <w:pStyle w:val="TAL"/>
              <w:rPr>
                <w:rFonts w:eastAsia="宋体"/>
                <w:lang w:eastAsia="zh-CN"/>
              </w:rPr>
            </w:pPr>
            <w:r w:rsidRPr="00140E21">
              <w:rPr>
                <w:rFonts w:eastAsia="宋体"/>
                <w:lang w:eastAsia="zh-CN"/>
              </w:rPr>
              <w:t>Unsubscribe</w:t>
            </w:r>
          </w:p>
        </w:tc>
        <w:tc>
          <w:tcPr>
            <w:tcW w:w="2097" w:type="dxa"/>
            <w:tcBorders>
              <w:top w:val="nil"/>
            </w:tcBorders>
          </w:tcPr>
          <w:p w14:paraId="703540E1" w14:textId="77777777" w:rsidR="002D6C3F" w:rsidRPr="00140E21" w:rsidRDefault="002D6C3F" w:rsidP="00F41CDC">
            <w:pPr>
              <w:pStyle w:val="TAL"/>
              <w:rPr>
                <w:rFonts w:eastAsia="宋体"/>
              </w:rPr>
            </w:pPr>
          </w:p>
        </w:tc>
        <w:tc>
          <w:tcPr>
            <w:tcW w:w="1681" w:type="dxa"/>
          </w:tcPr>
          <w:p w14:paraId="4606FD56"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6E665CCE" w14:textId="77777777" w:rsidTr="00F41CDC">
        <w:trPr>
          <w:trHeight w:val="309"/>
        </w:trPr>
        <w:tc>
          <w:tcPr>
            <w:tcW w:w="2568" w:type="dxa"/>
            <w:tcBorders>
              <w:top w:val="nil"/>
              <w:bottom w:val="nil"/>
            </w:tcBorders>
          </w:tcPr>
          <w:p w14:paraId="2BF9CE19" w14:textId="77777777" w:rsidR="002D6C3F" w:rsidRPr="00140E21" w:rsidRDefault="002D6C3F" w:rsidP="00F41CDC">
            <w:pPr>
              <w:pStyle w:val="TAL"/>
              <w:rPr>
                <w:rFonts w:eastAsia="宋体"/>
                <w:lang w:eastAsia="zh-CN"/>
              </w:rPr>
            </w:pPr>
          </w:p>
        </w:tc>
        <w:tc>
          <w:tcPr>
            <w:tcW w:w="2108" w:type="dxa"/>
          </w:tcPr>
          <w:p w14:paraId="296453CC"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Pr>
          <w:p w14:paraId="08EF943A"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6A1623C0"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7C7044F" w14:textId="77777777" w:rsidTr="00F41CDC">
        <w:trPr>
          <w:trHeight w:val="309"/>
        </w:trPr>
        <w:tc>
          <w:tcPr>
            <w:tcW w:w="2568" w:type="dxa"/>
            <w:tcBorders>
              <w:top w:val="nil"/>
              <w:bottom w:val="nil"/>
            </w:tcBorders>
          </w:tcPr>
          <w:p w14:paraId="680345CB" w14:textId="77777777" w:rsidR="002D6C3F" w:rsidRPr="00140E21" w:rsidRDefault="002D6C3F" w:rsidP="00F41CDC">
            <w:pPr>
              <w:pStyle w:val="TAL"/>
              <w:rPr>
                <w:rFonts w:eastAsia="宋体"/>
                <w:lang w:eastAsia="zh-CN"/>
              </w:rPr>
            </w:pPr>
          </w:p>
        </w:tc>
        <w:tc>
          <w:tcPr>
            <w:tcW w:w="2108" w:type="dxa"/>
          </w:tcPr>
          <w:p w14:paraId="6099596E" w14:textId="77777777" w:rsidR="002D6C3F" w:rsidRPr="00140E21" w:rsidRDefault="002D6C3F" w:rsidP="00F41CDC">
            <w:pPr>
              <w:pStyle w:val="TAL"/>
              <w:rPr>
                <w:rFonts w:eastAsia="宋体"/>
                <w:lang w:eastAsia="zh-CN"/>
              </w:rPr>
            </w:pPr>
            <w:r w:rsidRPr="00140E21">
              <w:rPr>
                <w:lang w:eastAsia="zh-CN"/>
              </w:rPr>
              <w:t>Update</w:t>
            </w:r>
          </w:p>
        </w:tc>
        <w:tc>
          <w:tcPr>
            <w:tcW w:w="2097" w:type="dxa"/>
            <w:tcBorders>
              <w:top w:val="nil"/>
            </w:tcBorders>
          </w:tcPr>
          <w:p w14:paraId="7608C53F" w14:textId="77777777" w:rsidR="002D6C3F" w:rsidRPr="00140E21" w:rsidRDefault="002D6C3F" w:rsidP="00F41CDC">
            <w:pPr>
              <w:pStyle w:val="TAL"/>
              <w:rPr>
                <w:rFonts w:eastAsia="宋体"/>
              </w:rPr>
            </w:pPr>
            <w:r w:rsidRPr="00140E21">
              <w:t>Request/Response</w:t>
            </w:r>
          </w:p>
        </w:tc>
        <w:tc>
          <w:tcPr>
            <w:tcW w:w="1681" w:type="dxa"/>
          </w:tcPr>
          <w:p w14:paraId="4983FE7E"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9DF280F" w14:textId="77777777" w:rsidTr="00F41CDC">
        <w:trPr>
          <w:trHeight w:val="309"/>
        </w:trPr>
        <w:tc>
          <w:tcPr>
            <w:tcW w:w="2568" w:type="dxa"/>
            <w:tcBorders>
              <w:top w:val="nil"/>
              <w:bottom w:val="single" w:sz="4" w:space="0" w:color="auto"/>
            </w:tcBorders>
          </w:tcPr>
          <w:p w14:paraId="58FD310D" w14:textId="77777777" w:rsidR="002D6C3F" w:rsidRPr="00140E21" w:rsidRDefault="002D6C3F" w:rsidP="00F41CDC">
            <w:pPr>
              <w:pStyle w:val="TAL"/>
              <w:rPr>
                <w:rFonts w:eastAsia="宋体"/>
                <w:lang w:eastAsia="zh-CN"/>
              </w:rPr>
            </w:pPr>
          </w:p>
        </w:tc>
        <w:tc>
          <w:tcPr>
            <w:tcW w:w="2108" w:type="dxa"/>
          </w:tcPr>
          <w:p w14:paraId="044F9E36" w14:textId="77777777" w:rsidR="002D6C3F" w:rsidRPr="00140E21" w:rsidRDefault="002D6C3F" w:rsidP="00F41CDC">
            <w:pPr>
              <w:pStyle w:val="TAL"/>
              <w:rPr>
                <w:rFonts w:eastAsia="宋体"/>
                <w:lang w:eastAsia="zh-CN"/>
              </w:rPr>
            </w:pPr>
            <w:r w:rsidRPr="00140E21">
              <w:t>Delete</w:t>
            </w:r>
          </w:p>
        </w:tc>
        <w:tc>
          <w:tcPr>
            <w:tcW w:w="2097" w:type="dxa"/>
          </w:tcPr>
          <w:p w14:paraId="7D7532F6" w14:textId="77777777" w:rsidR="002D6C3F" w:rsidRPr="00140E21" w:rsidRDefault="002D6C3F" w:rsidP="00F41CDC">
            <w:pPr>
              <w:pStyle w:val="TAL"/>
              <w:rPr>
                <w:rFonts w:eastAsia="宋体"/>
              </w:rPr>
            </w:pPr>
            <w:r w:rsidRPr="00140E21">
              <w:t>Request/Response</w:t>
            </w:r>
          </w:p>
        </w:tc>
        <w:tc>
          <w:tcPr>
            <w:tcW w:w="1681" w:type="dxa"/>
          </w:tcPr>
          <w:p w14:paraId="14311429"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4FA1C25C" w14:textId="77777777" w:rsidTr="00F41CDC">
        <w:trPr>
          <w:trHeight w:val="309"/>
        </w:trPr>
        <w:tc>
          <w:tcPr>
            <w:tcW w:w="2568" w:type="dxa"/>
            <w:tcBorders>
              <w:bottom w:val="nil"/>
            </w:tcBorders>
          </w:tcPr>
          <w:p w14:paraId="4110A602" w14:textId="77777777" w:rsidR="002D6C3F" w:rsidRPr="00140E21" w:rsidRDefault="002D6C3F" w:rsidP="00F41CDC">
            <w:pPr>
              <w:pStyle w:val="TAL"/>
              <w:rPr>
                <w:rFonts w:eastAsia="宋体"/>
                <w:lang w:eastAsia="zh-CN"/>
              </w:rPr>
            </w:pPr>
            <w:r w:rsidRPr="00140E21">
              <w:rPr>
                <w:b/>
                <w:lang w:eastAsia="zh-CN"/>
              </w:rPr>
              <w:t>Nnef_ParameterProvision</w:t>
            </w:r>
          </w:p>
        </w:tc>
        <w:tc>
          <w:tcPr>
            <w:tcW w:w="2108" w:type="dxa"/>
          </w:tcPr>
          <w:p w14:paraId="36BD7D68" w14:textId="77777777" w:rsidR="002D6C3F" w:rsidRPr="00140E21" w:rsidRDefault="002D6C3F" w:rsidP="00F41CDC">
            <w:pPr>
              <w:pStyle w:val="TAL"/>
              <w:rPr>
                <w:rFonts w:eastAsia="宋体"/>
                <w:lang w:eastAsia="zh-CN"/>
              </w:rPr>
            </w:pPr>
            <w:r w:rsidRPr="00140E21">
              <w:rPr>
                <w:lang w:eastAsia="zh-CN"/>
              </w:rPr>
              <w:t>Update</w:t>
            </w:r>
          </w:p>
        </w:tc>
        <w:tc>
          <w:tcPr>
            <w:tcW w:w="2097" w:type="dxa"/>
          </w:tcPr>
          <w:p w14:paraId="1E80E117" w14:textId="77777777" w:rsidR="002D6C3F" w:rsidRPr="00140E21" w:rsidRDefault="002D6C3F" w:rsidP="00F41CDC">
            <w:pPr>
              <w:pStyle w:val="TAL"/>
              <w:rPr>
                <w:rFonts w:eastAsia="宋体"/>
              </w:rPr>
            </w:pPr>
            <w:r w:rsidRPr="00140E21">
              <w:t>Request/Response</w:t>
            </w:r>
          </w:p>
        </w:tc>
        <w:tc>
          <w:tcPr>
            <w:tcW w:w="1681" w:type="dxa"/>
          </w:tcPr>
          <w:p w14:paraId="5147EED2"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5C657C3" w14:textId="77777777" w:rsidTr="00F41CDC">
        <w:trPr>
          <w:trHeight w:val="309"/>
        </w:trPr>
        <w:tc>
          <w:tcPr>
            <w:tcW w:w="2568" w:type="dxa"/>
            <w:tcBorders>
              <w:top w:val="nil"/>
              <w:bottom w:val="nil"/>
            </w:tcBorders>
          </w:tcPr>
          <w:p w14:paraId="0BAA159F" w14:textId="77777777" w:rsidR="002D6C3F" w:rsidRPr="00140E21" w:rsidRDefault="002D6C3F" w:rsidP="00F41CDC">
            <w:pPr>
              <w:pStyle w:val="TAL"/>
              <w:rPr>
                <w:rFonts w:eastAsia="宋体"/>
                <w:lang w:eastAsia="zh-CN"/>
              </w:rPr>
            </w:pPr>
          </w:p>
        </w:tc>
        <w:tc>
          <w:tcPr>
            <w:tcW w:w="2108" w:type="dxa"/>
          </w:tcPr>
          <w:p w14:paraId="170C3235"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Borders>
              <w:top w:val="nil"/>
            </w:tcBorders>
          </w:tcPr>
          <w:p w14:paraId="49EECCA2" w14:textId="77777777" w:rsidR="002D6C3F" w:rsidRPr="00140E21" w:rsidRDefault="002D6C3F" w:rsidP="00F41CDC">
            <w:pPr>
              <w:pStyle w:val="TAL"/>
              <w:rPr>
                <w:rFonts w:eastAsia="宋体"/>
              </w:rPr>
            </w:pPr>
            <w:r w:rsidRPr="00140E21">
              <w:t>Request/Response</w:t>
            </w:r>
          </w:p>
        </w:tc>
        <w:tc>
          <w:tcPr>
            <w:tcW w:w="1681" w:type="dxa"/>
          </w:tcPr>
          <w:p w14:paraId="692D3139"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71BEDE6" w14:textId="77777777" w:rsidTr="00F41CDC">
        <w:trPr>
          <w:trHeight w:val="309"/>
        </w:trPr>
        <w:tc>
          <w:tcPr>
            <w:tcW w:w="2568" w:type="dxa"/>
            <w:tcBorders>
              <w:top w:val="nil"/>
              <w:bottom w:val="nil"/>
            </w:tcBorders>
          </w:tcPr>
          <w:p w14:paraId="25219794" w14:textId="77777777" w:rsidR="002D6C3F" w:rsidRPr="00140E21" w:rsidRDefault="002D6C3F" w:rsidP="00F41CDC">
            <w:pPr>
              <w:pStyle w:val="TAL"/>
              <w:rPr>
                <w:rFonts w:eastAsia="宋体"/>
                <w:lang w:eastAsia="zh-CN"/>
              </w:rPr>
            </w:pPr>
          </w:p>
        </w:tc>
        <w:tc>
          <w:tcPr>
            <w:tcW w:w="2108" w:type="dxa"/>
          </w:tcPr>
          <w:p w14:paraId="14C0C409" w14:textId="77777777" w:rsidR="002D6C3F" w:rsidRPr="00140E21" w:rsidRDefault="002D6C3F" w:rsidP="00F41CDC">
            <w:pPr>
              <w:pStyle w:val="TAL"/>
              <w:rPr>
                <w:rFonts w:eastAsia="宋体"/>
                <w:lang w:eastAsia="zh-CN"/>
              </w:rPr>
            </w:pPr>
            <w:r w:rsidRPr="00140E21">
              <w:t>Delete</w:t>
            </w:r>
          </w:p>
        </w:tc>
        <w:tc>
          <w:tcPr>
            <w:tcW w:w="2097" w:type="dxa"/>
          </w:tcPr>
          <w:p w14:paraId="422D5ABF" w14:textId="77777777" w:rsidR="002D6C3F" w:rsidRPr="00140E21" w:rsidRDefault="002D6C3F" w:rsidP="00F41CDC">
            <w:pPr>
              <w:pStyle w:val="TAL"/>
              <w:rPr>
                <w:rFonts w:eastAsia="宋体"/>
              </w:rPr>
            </w:pPr>
            <w:r w:rsidRPr="00140E21">
              <w:t>Request/Response</w:t>
            </w:r>
          </w:p>
        </w:tc>
        <w:tc>
          <w:tcPr>
            <w:tcW w:w="1681" w:type="dxa"/>
          </w:tcPr>
          <w:p w14:paraId="60FF242E"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7360D264" w14:textId="77777777" w:rsidTr="00F41CDC">
        <w:trPr>
          <w:trHeight w:val="309"/>
        </w:trPr>
        <w:tc>
          <w:tcPr>
            <w:tcW w:w="2568" w:type="dxa"/>
            <w:tcBorders>
              <w:top w:val="nil"/>
            </w:tcBorders>
          </w:tcPr>
          <w:p w14:paraId="45826DB1" w14:textId="77777777" w:rsidR="002D6C3F" w:rsidRPr="00140E21" w:rsidRDefault="002D6C3F" w:rsidP="00F41CDC">
            <w:pPr>
              <w:pStyle w:val="TAL"/>
              <w:rPr>
                <w:rFonts w:eastAsia="宋体"/>
                <w:lang w:eastAsia="zh-CN"/>
              </w:rPr>
            </w:pPr>
          </w:p>
        </w:tc>
        <w:tc>
          <w:tcPr>
            <w:tcW w:w="2108" w:type="dxa"/>
          </w:tcPr>
          <w:p w14:paraId="37B6F0AC" w14:textId="77777777" w:rsidR="002D6C3F" w:rsidRPr="00140E21" w:rsidRDefault="002D6C3F" w:rsidP="00F41CDC">
            <w:pPr>
              <w:pStyle w:val="TAL"/>
            </w:pPr>
            <w:r>
              <w:t>Get</w:t>
            </w:r>
          </w:p>
        </w:tc>
        <w:tc>
          <w:tcPr>
            <w:tcW w:w="2097" w:type="dxa"/>
          </w:tcPr>
          <w:p w14:paraId="003BDA5E" w14:textId="77777777" w:rsidR="002D6C3F" w:rsidRPr="00140E21" w:rsidRDefault="002D6C3F" w:rsidP="00F41CDC">
            <w:pPr>
              <w:pStyle w:val="TAL"/>
            </w:pPr>
            <w:r w:rsidRPr="00140E21">
              <w:t>Request/Response</w:t>
            </w:r>
          </w:p>
        </w:tc>
        <w:tc>
          <w:tcPr>
            <w:tcW w:w="1681" w:type="dxa"/>
          </w:tcPr>
          <w:p w14:paraId="1335007F" w14:textId="77777777" w:rsidR="002D6C3F" w:rsidRPr="00140E21" w:rsidRDefault="002D6C3F" w:rsidP="00F41CDC">
            <w:pPr>
              <w:pStyle w:val="TAL"/>
              <w:rPr>
                <w:lang w:eastAsia="zh-CN"/>
              </w:rPr>
            </w:pPr>
            <w:r w:rsidRPr="00140E21">
              <w:rPr>
                <w:lang w:eastAsia="zh-CN"/>
              </w:rPr>
              <w:t>AF</w:t>
            </w:r>
          </w:p>
        </w:tc>
      </w:tr>
      <w:tr w:rsidR="002D6C3F" w:rsidRPr="00140E21" w14:paraId="6DEF1A2B" w14:textId="77777777" w:rsidTr="00F41CDC">
        <w:trPr>
          <w:trHeight w:val="309"/>
        </w:trPr>
        <w:tc>
          <w:tcPr>
            <w:tcW w:w="2568" w:type="dxa"/>
            <w:tcBorders>
              <w:bottom w:val="nil"/>
            </w:tcBorders>
          </w:tcPr>
          <w:p w14:paraId="64742EC2" w14:textId="77777777" w:rsidR="002D6C3F" w:rsidRPr="00140E21" w:rsidRDefault="002D6C3F" w:rsidP="00F41CDC">
            <w:pPr>
              <w:pStyle w:val="TAL"/>
              <w:rPr>
                <w:rFonts w:eastAsia="宋体"/>
                <w:lang w:eastAsia="zh-CN"/>
              </w:rPr>
            </w:pPr>
            <w:r w:rsidRPr="00140E21">
              <w:rPr>
                <w:b/>
                <w:lang w:eastAsia="zh-CN"/>
              </w:rPr>
              <w:t>Nnef_Trigger</w:t>
            </w:r>
          </w:p>
        </w:tc>
        <w:tc>
          <w:tcPr>
            <w:tcW w:w="2108" w:type="dxa"/>
          </w:tcPr>
          <w:p w14:paraId="5832B233" w14:textId="77777777" w:rsidR="002D6C3F" w:rsidRPr="00140E21" w:rsidRDefault="002D6C3F" w:rsidP="00F41CDC">
            <w:pPr>
              <w:pStyle w:val="TAL"/>
              <w:rPr>
                <w:rFonts w:eastAsia="宋体"/>
                <w:lang w:eastAsia="zh-CN"/>
              </w:rPr>
            </w:pPr>
            <w:r w:rsidRPr="00140E21">
              <w:rPr>
                <w:lang w:eastAsia="zh-CN"/>
              </w:rPr>
              <w:t>Delivery</w:t>
            </w:r>
          </w:p>
        </w:tc>
        <w:tc>
          <w:tcPr>
            <w:tcW w:w="2097" w:type="dxa"/>
          </w:tcPr>
          <w:p w14:paraId="2BEB33AF" w14:textId="77777777" w:rsidR="002D6C3F" w:rsidRPr="00140E21" w:rsidRDefault="002D6C3F" w:rsidP="00F41CDC">
            <w:pPr>
              <w:pStyle w:val="TAL"/>
              <w:rPr>
                <w:rFonts w:eastAsia="宋体"/>
              </w:rPr>
            </w:pPr>
            <w:r w:rsidRPr="00140E21">
              <w:t>Request/Response</w:t>
            </w:r>
          </w:p>
        </w:tc>
        <w:tc>
          <w:tcPr>
            <w:tcW w:w="1681" w:type="dxa"/>
          </w:tcPr>
          <w:p w14:paraId="792A7C4A"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C3ACEB6" w14:textId="77777777" w:rsidTr="00F41CDC">
        <w:trPr>
          <w:trHeight w:val="309"/>
        </w:trPr>
        <w:tc>
          <w:tcPr>
            <w:tcW w:w="2568" w:type="dxa"/>
            <w:tcBorders>
              <w:top w:val="nil"/>
              <w:bottom w:val="single" w:sz="4" w:space="0" w:color="auto"/>
            </w:tcBorders>
          </w:tcPr>
          <w:p w14:paraId="08CBC40F" w14:textId="77777777" w:rsidR="002D6C3F" w:rsidRPr="00140E21" w:rsidRDefault="002D6C3F" w:rsidP="00F41CDC">
            <w:pPr>
              <w:pStyle w:val="TAL"/>
              <w:rPr>
                <w:b/>
                <w:lang w:eastAsia="zh-CN"/>
              </w:rPr>
            </w:pPr>
          </w:p>
        </w:tc>
        <w:tc>
          <w:tcPr>
            <w:tcW w:w="2108" w:type="dxa"/>
          </w:tcPr>
          <w:p w14:paraId="0C2D1E3D" w14:textId="77777777" w:rsidR="002D6C3F" w:rsidRPr="00140E21" w:rsidRDefault="002D6C3F" w:rsidP="00F41CDC">
            <w:pPr>
              <w:pStyle w:val="TAL"/>
              <w:rPr>
                <w:rFonts w:eastAsia="宋体"/>
                <w:lang w:eastAsia="zh-CN"/>
              </w:rPr>
            </w:pPr>
            <w:r w:rsidRPr="00140E21">
              <w:rPr>
                <w:lang w:eastAsia="zh-CN"/>
              </w:rPr>
              <w:t>DeliveryNotify</w:t>
            </w:r>
          </w:p>
        </w:tc>
        <w:tc>
          <w:tcPr>
            <w:tcW w:w="2097" w:type="dxa"/>
          </w:tcPr>
          <w:p w14:paraId="39EDB2C6" w14:textId="77777777" w:rsidR="002D6C3F" w:rsidRPr="00140E21" w:rsidRDefault="002D6C3F" w:rsidP="00F41CDC">
            <w:pPr>
              <w:pStyle w:val="TAL"/>
              <w:rPr>
                <w:rFonts w:eastAsia="宋体"/>
              </w:rPr>
            </w:pPr>
            <w:r w:rsidRPr="00140E21">
              <w:t>Subscribe/Notify</w:t>
            </w:r>
          </w:p>
        </w:tc>
        <w:tc>
          <w:tcPr>
            <w:tcW w:w="1681" w:type="dxa"/>
          </w:tcPr>
          <w:p w14:paraId="6EF01AA3"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09516ED" w14:textId="77777777" w:rsidTr="00F41CDC">
        <w:trPr>
          <w:trHeight w:val="309"/>
        </w:trPr>
        <w:tc>
          <w:tcPr>
            <w:tcW w:w="2568" w:type="dxa"/>
            <w:tcBorders>
              <w:bottom w:val="nil"/>
            </w:tcBorders>
          </w:tcPr>
          <w:p w14:paraId="4718DA62" w14:textId="77777777" w:rsidR="002D6C3F" w:rsidRPr="00140E21" w:rsidRDefault="002D6C3F" w:rsidP="00F41CDC">
            <w:pPr>
              <w:pStyle w:val="TAL"/>
              <w:rPr>
                <w:rFonts w:eastAsia="宋体"/>
                <w:b/>
                <w:lang w:eastAsia="zh-CN"/>
              </w:rPr>
            </w:pPr>
            <w:r w:rsidRPr="00140E21">
              <w:rPr>
                <w:rFonts w:eastAsia="宋体"/>
                <w:b/>
                <w:lang w:eastAsia="zh-CN"/>
              </w:rPr>
              <w:t>Nnef_BDTPNegotiation</w:t>
            </w:r>
          </w:p>
        </w:tc>
        <w:tc>
          <w:tcPr>
            <w:tcW w:w="2108" w:type="dxa"/>
          </w:tcPr>
          <w:p w14:paraId="1F7EB945"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Pr>
          <w:p w14:paraId="5B965379"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310D26C5"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41A8F65B" w14:textId="77777777" w:rsidTr="00F41CDC">
        <w:trPr>
          <w:trHeight w:val="309"/>
        </w:trPr>
        <w:tc>
          <w:tcPr>
            <w:tcW w:w="2568" w:type="dxa"/>
            <w:tcBorders>
              <w:top w:val="nil"/>
              <w:bottom w:val="nil"/>
            </w:tcBorders>
          </w:tcPr>
          <w:p w14:paraId="529D6740" w14:textId="77777777" w:rsidR="002D6C3F" w:rsidRPr="00140E21" w:rsidRDefault="002D6C3F" w:rsidP="00F41CDC">
            <w:pPr>
              <w:pStyle w:val="TAL"/>
              <w:rPr>
                <w:b/>
                <w:lang w:eastAsia="zh-CN"/>
              </w:rPr>
            </w:pPr>
          </w:p>
        </w:tc>
        <w:tc>
          <w:tcPr>
            <w:tcW w:w="2108" w:type="dxa"/>
          </w:tcPr>
          <w:p w14:paraId="7B8EE454" w14:textId="77777777" w:rsidR="002D6C3F" w:rsidRPr="00140E21" w:rsidRDefault="002D6C3F" w:rsidP="00F41CDC">
            <w:pPr>
              <w:pStyle w:val="TAL"/>
              <w:rPr>
                <w:rFonts w:eastAsia="宋体"/>
                <w:lang w:eastAsia="zh-CN"/>
              </w:rPr>
            </w:pPr>
            <w:r w:rsidRPr="00140E21">
              <w:rPr>
                <w:rFonts w:eastAsia="Yu Mincho"/>
              </w:rPr>
              <w:t>Update</w:t>
            </w:r>
          </w:p>
        </w:tc>
        <w:tc>
          <w:tcPr>
            <w:tcW w:w="2097" w:type="dxa"/>
          </w:tcPr>
          <w:p w14:paraId="33DA61CD"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5BE6D5E7"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718054A6" w14:textId="77777777" w:rsidTr="00F41CDC">
        <w:trPr>
          <w:trHeight w:val="309"/>
        </w:trPr>
        <w:tc>
          <w:tcPr>
            <w:tcW w:w="2568" w:type="dxa"/>
            <w:tcBorders>
              <w:top w:val="nil"/>
              <w:bottom w:val="single" w:sz="4" w:space="0" w:color="auto"/>
            </w:tcBorders>
          </w:tcPr>
          <w:p w14:paraId="09FFC911" w14:textId="77777777" w:rsidR="002D6C3F" w:rsidRPr="00140E21" w:rsidRDefault="002D6C3F" w:rsidP="00F41CDC">
            <w:pPr>
              <w:pStyle w:val="TAL"/>
              <w:rPr>
                <w:b/>
                <w:lang w:eastAsia="zh-CN"/>
              </w:rPr>
            </w:pPr>
          </w:p>
        </w:tc>
        <w:tc>
          <w:tcPr>
            <w:tcW w:w="2108" w:type="dxa"/>
          </w:tcPr>
          <w:p w14:paraId="34D15A02" w14:textId="77777777" w:rsidR="002D6C3F" w:rsidRPr="00140E21" w:rsidRDefault="002D6C3F" w:rsidP="00F41CDC">
            <w:pPr>
              <w:pStyle w:val="TAL"/>
              <w:rPr>
                <w:rFonts w:eastAsia="宋体"/>
                <w:lang w:eastAsia="zh-CN"/>
              </w:rPr>
            </w:pPr>
            <w:r w:rsidRPr="00140E21">
              <w:rPr>
                <w:rFonts w:eastAsia="宋体"/>
                <w:lang w:eastAsia="zh-CN"/>
              </w:rPr>
              <w:t>Notify</w:t>
            </w:r>
          </w:p>
        </w:tc>
        <w:tc>
          <w:tcPr>
            <w:tcW w:w="2097" w:type="dxa"/>
          </w:tcPr>
          <w:p w14:paraId="5E76C77B" w14:textId="77777777" w:rsidR="002D6C3F" w:rsidRPr="00140E21" w:rsidRDefault="002D6C3F" w:rsidP="00F41CDC">
            <w:pPr>
              <w:pStyle w:val="TAL"/>
              <w:rPr>
                <w:rFonts w:eastAsia="宋体"/>
              </w:rPr>
            </w:pPr>
          </w:p>
        </w:tc>
        <w:tc>
          <w:tcPr>
            <w:tcW w:w="1681" w:type="dxa"/>
          </w:tcPr>
          <w:p w14:paraId="0DCFA1D6"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E0EADD5" w14:textId="77777777" w:rsidTr="00F41CDC">
        <w:tc>
          <w:tcPr>
            <w:tcW w:w="2568" w:type="dxa"/>
            <w:tcBorders>
              <w:bottom w:val="nil"/>
            </w:tcBorders>
          </w:tcPr>
          <w:p w14:paraId="633C5033" w14:textId="77777777" w:rsidR="002D6C3F" w:rsidRPr="00140E21" w:rsidRDefault="002D6C3F" w:rsidP="00F41CDC">
            <w:pPr>
              <w:pStyle w:val="TAL"/>
              <w:rPr>
                <w:b/>
              </w:rPr>
            </w:pPr>
            <w:r w:rsidRPr="00140E21">
              <w:rPr>
                <w:b/>
              </w:rPr>
              <w:t>Nnef_TrafficInfluence</w:t>
            </w:r>
          </w:p>
        </w:tc>
        <w:tc>
          <w:tcPr>
            <w:tcW w:w="2108" w:type="dxa"/>
          </w:tcPr>
          <w:p w14:paraId="1BDDA3F3" w14:textId="77777777" w:rsidR="002D6C3F" w:rsidRPr="00140E21" w:rsidRDefault="002D6C3F" w:rsidP="00F41CDC">
            <w:pPr>
              <w:pStyle w:val="TAL"/>
            </w:pPr>
            <w:r w:rsidRPr="00140E21">
              <w:rPr>
                <w:rFonts w:eastAsia="Yu Mincho"/>
              </w:rPr>
              <w:t>Create</w:t>
            </w:r>
          </w:p>
        </w:tc>
        <w:tc>
          <w:tcPr>
            <w:tcW w:w="2097" w:type="dxa"/>
          </w:tcPr>
          <w:p w14:paraId="20E75894" w14:textId="77777777" w:rsidR="002D6C3F" w:rsidRPr="00140E21" w:rsidRDefault="002D6C3F" w:rsidP="00F41CDC">
            <w:pPr>
              <w:pStyle w:val="TAL"/>
            </w:pPr>
            <w:r w:rsidRPr="00140E21">
              <w:rPr>
                <w:rFonts w:eastAsia="Yu Mincho"/>
              </w:rPr>
              <w:t>Request/Response</w:t>
            </w:r>
          </w:p>
        </w:tc>
        <w:tc>
          <w:tcPr>
            <w:tcW w:w="1681" w:type="dxa"/>
          </w:tcPr>
          <w:p w14:paraId="663DDB30"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1033343" w14:textId="77777777" w:rsidTr="00F41CDC">
        <w:trPr>
          <w:trHeight w:val="94"/>
        </w:trPr>
        <w:tc>
          <w:tcPr>
            <w:tcW w:w="2568" w:type="dxa"/>
            <w:tcBorders>
              <w:top w:val="nil"/>
              <w:bottom w:val="nil"/>
            </w:tcBorders>
          </w:tcPr>
          <w:p w14:paraId="442FA5B6" w14:textId="77777777" w:rsidR="002D6C3F" w:rsidRPr="00140E21" w:rsidRDefault="002D6C3F" w:rsidP="00F41CDC">
            <w:pPr>
              <w:pStyle w:val="TAL"/>
              <w:rPr>
                <w:b/>
              </w:rPr>
            </w:pPr>
          </w:p>
        </w:tc>
        <w:tc>
          <w:tcPr>
            <w:tcW w:w="2108" w:type="dxa"/>
          </w:tcPr>
          <w:p w14:paraId="72F50F28" w14:textId="77777777" w:rsidR="002D6C3F" w:rsidRPr="00140E21" w:rsidRDefault="002D6C3F" w:rsidP="00F41CDC">
            <w:pPr>
              <w:pStyle w:val="TAL"/>
            </w:pPr>
            <w:r w:rsidRPr="00140E21">
              <w:rPr>
                <w:rFonts w:eastAsia="Yu Mincho"/>
              </w:rPr>
              <w:t>Update</w:t>
            </w:r>
          </w:p>
        </w:tc>
        <w:tc>
          <w:tcPr>
            <w:tcW w:w="2097" w:type="dxa"/>
          </w:tcPr>
          <w:p w14:paraId="3E535BC8" w14:textId="77777777" w:rsidR="002D6C3F" w:rsidRPr="00140E21" w:rsidRDefault="002D6C3F" w:rsidP="00F41CDC">
            <w:pPr>
              <w:pStyle w:val="TAL"/>
            </w:pPr>
            <w:r w:rsidRPr="00140E21">
              <w:rPr>
                <w:rFonts w:eastAsia="Yu Mincho"/>
              </w:rPr>
              <w:t>Request/Response</w:t>
            </w:r>
          </w:p>
        </w:tc>
        <w:tc>
          <w:tcPr>
            <w:tcW w:w="1681" w:type="dxa"/>
          </w:tcPr>
          <w:p w14:paraId="1EF4D103"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E1A1BAB" w14:textId="77777777" w:rsidTr="00F41CDC">
        <w:trPr>
          <w:trHeight w:val="309"/>
        </w:trPr>
        <w:tc>
          <w:tcPr>
            <w:tcW w:w="2568" w:type="dxa"/>
            <w:tcBorders>
              <w:top w:val="nil"/>
              <w:bottom w:val="nil"/>
            </w:tcBorders>
          </w:tcPr>
          <w:p w14:paraId="62D25CA4" w14:textId="77777777" w:rsidR="002D6C3F" w:rsidRPr="00140E21" w:rsidRDefault="002D6C3F" w:rsidP="00F41CDC">
            <w:pPr>
              <w:pStyle w:val="TAL"/>
              <w:rPr>
                <w:b/>
              </w:rPr>
            </w:pPr>
          </w:p>
        </w:tc>
        <w:tc>
          <w:tcPr>
            <w:tcW w:w="2108" w:type="dxa"/>
          </w:tcPr>
          <w:p w14:paraId="3B38EE79" w14:textId="77777777" w:rsidR="002D6C3F" w:rsidRPr="00140E21" w:rsidRDefault="002D6C3F" w:rsidP="00F41CDC">
            <w:pPr>
              <w:pStyle w:val="TAL"/>
            </w:pPr>
            <w:r w:rsidRPr="00140E21">
              <w:t>Delete</w:t>
            </w:r>
          </w:p>
        </w:tc>
        <w:tc>
          <w:tcPr>
            <w:tcW w:w="2097" w:type="dxa"/>
          </w:tcPr>
          <w:p w14:paraId="12216B35" w14:textId="77777777" w:rsidR="002D6C3F" w:rsidRPr="00140E21" w:rsidRDefault="002D6C3F" w:rsidP="00F41CDC">
            <w:pPr>
              <w:pStyle w:val="TAL"/>
            </w:pPr>
            <w:r w:rsidRPr="00140E21">
              <w:rPr>
                <w:rFonts w:eastAsia="Yu Mincho"/>
              </w:rPr>
              <w:t>Request/Response</w:t>
            </w:r>
          </w:p>
        </w:tc>
        <w:tc>
          <w:tcPr>
            <w:tcW w:w="1681" w:type="dxa"/>
          </w:tcPr>
          <w:p w14:paraId="271A7C2A"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D6905FB" w14:textId="77777777" w:rsidTr="00F41CDC">
        <w:trPr>
          <w:trHeight w:val="309"/>
        </w:trPr>
        <w:tc>
          <w:tcPr>
            <w:tcW w:w="2568" w:type="dxa"/>
            <w:tcBorders>
              <w:top w:val="nil"/>
              <w:bottom w:val="nil"/>
            </w:tcBorders>
          </w:tcPr>
          <w:p w14:paraId="0AA442BF" w14:textId="77777777" w:rsidR="002D6C3F" w:rsidRPr="00140E21" w:rsidRDefault="002D6C3F" w:rsidP="00F41CDC">
            <w:pPr>
              <w:pStyle w:val="TAL"/>
              <w:rPr>
                <w:rFonts w:eastAsia="宋体"/>
                <w:lang w:eastAsia="zh-CN"/>
              </w:rPr>
            </w:pPr>
          </w:p>
        </w:tc>
        <w:tc>
          <w:tcPr>
            <w:tcW w:w="2108" w:type="dxa"/>
          </w:tcPr>
          <w:p w14:paraId="5AA141C6" w14:textId="77777777" w:rsidR="002D6C3F" w:rsidRPr="00140E21" w:rsidRDefault="002D6C3F" w:rsidP="00F41CDC">
            <w:pPr>
              <w:pStyle w:val="TAL"/>
              <w:rPr>
                <w:rFonts w:eastAsia="宋体"/>
                <w:lang w:eastAsia="zh-CN"/>
              </w:rPr>
            </w:pPr>
            <w:r>
              <w:t>Get</w:t>
            </w:r>
          </w:p>
        </w:tc>
        <w:tc>
          <w:tcPr>
            <w:tcW w:w="2097" w:type="dxa"/>
            <w:tcBorders>
              <w:top w:val="nil"/>
            </w:tcBorders>
          </w:tcPr>
          <w:p w14:paraId="77651F18" w14:textId="77777777" w:rsidR="002D6C3F" w:rsidRPr="00140E21" w:rsidRDefault="002D6C3F" w:rsidP="00F41CDC">
            <w:pPr>
              <w:pStyle w:val="TAL"/>
              <w:rPr>
                <w:rFonts w:eastAsia="宋体"/>
              </w:rPr>
            </w:pPr>
            <w:r w:rsidRPr="00140E21">
              <w:t>Request/Response</w:t>
            </w:r>
          </w:p>
        </w:tc>
        <w:tc>
          <w:tcPr>
            <w:tcW w:w="1681" w:type="dxa"/>
          </w:tcPr>
          <w:p w14:paraId="7D66D792"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2D108DB4" w14:textId="77777777" w:rsidTr="00F41CDC">
        <w:trPr>
          <w:trHeight w:val="309"/>
        </w:trPr>
        <w:tc>
          <w:tcPr>
            <w:tcW w:w="2568" w:type="dxa"/>
            <w:tcBorders>
              <w:top w:val="nil"/>
              <w:bottom w:val="nil"/>
            </w:tcBorders>
          </w:tcPr>
          <w:p w14:paraId="71175775" w14:textId="77777777" w:rsidR="002D6C3F" w:rsidRPr="00140E21" w:rsidRDefault="002D6C3F" w:rsidP="00F41CDC">
            <w:pPr>
              <w:pStyle w:val="TAL"/>
              <w:rPr>
                <w:rFonts w:eastAsia="宋体"/>
                <w:lang w:eastAsia="zh-CN"/>
              </w:rPr>
            </w:pPr>
          </w:p>
        </w:tc>
        <w:tc>
          <w:tcPr>
            <w:tcW w:w="2108" w:type="dxa"/>
          </w:tcPr>
          <w:p w14:paraId="2783054A" w14:textId="77777777" w:rsidR="002D6C3F" w:rsidRPr="00140E21" w:rsidRDefault="002D6C3F" w:rsidP="00F41CDC">
            <w:pPr>
              <w:pStyle w:val="TAL"/>
              <w:rPr>
                <w:rFonts w:eastAsia="宋体"/>
                <w:lang w:eastAsia="zh-CN"/>
              </w:rPr>
            </w:pPr>
            <w:r>
              <w:rPr>
                <w:rFonts w:eastAsia="宋体"/>
                <w:lang w:eastAsia="zh-CN"/>
              </w:rPr>
              <w:t>Notify</w:t>
            </w:r>
          </w:p>
        </w:tc>
        <w:tc>
          <w:tcPr>
            <w:tcW w:w="2097" w:type="dxa"/>
          </w:tcPr>
          <w:p w14:paraId="686E9D01" w14:textId="77777777" w:rsidR="002D6C3F" w:rsidRPr="00140E21" w:rsidRDefault="002D6C3F" w:rsidP="00F41CDC">
            <w:pPr>
              <w:pStyle w:val="TAL"/>
              <w:rPr>
                <w:rFonts w:eastAsia="宋体"/>
              </w:rPr>
            </w:pPr>
            <w:r>
              <w:rPr>
                <w:rFonts w:eastAsia="宋体"/>
              </w:rPr>
              <w:t>Subscribe/Notify</w:t>
            </w:r>
          </w:p>
        </w:tc>
        <w:tc>
          <w:tcPr>
            <w:tcW w:w="1681" w:type="dxa"/>
          </w:tcPr>
          <w:p w14:paraId="768A273F"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4D7AD769" w14:textId="77777777" w:rsidTr="00F41CDC">
        <w:trPr>
          <w:trHeight w:val="309"/>
        </w:trPr>
        <w:tc>
          <w:tcPr>
            <w:tcW w:w="2568" w:type="dxa"/>
            <w:tcBorders>
              <w:top w:val="nil"/>
            </w:tcBorders>
          </w:tcPr>
          <w:p w14:paraId="6F1908EE" w14:textId="77777777" w:rsidR="002D6C3F" w:rsidRPr="00140E21" w:rsidRDefault="002D6C3F" w:rsidP="00F41CDC">
            <w:pPr>
              <w:pStyle w:val="TAL"/>
              <w:rPr>
                <w:rFonts w:eastAsia="宋体"/>
                <w:lang w:eastAsia="zh-CN"/>
              </w:rPr>
            </w:pPr>
          </w:p>
        </w:tc>
        <w:tc>
          <w:tcPr>
            <w:tcW w:w="2108" w:type="dxa"/>
          </w:tcPr>
          <w:p w14:paraId="2E788ACC" w14:textId="77777777" w:rsidR="002D6C3F" w:rsidRPr="00140E21" w:rsidRDefault="002D6C3F" w:rsidP="00F41CDC">
            <w:pPr>
              <w:pStyle w:val="TAL"/>
            </w:pPr>
            <w:r>
              <w:t>AppRelocationInfo</w:t>
            </w:r>
          </w:p>
        </w:tc>
        <w:tc>
          <w:tcPr>
            <w:tcW w:w="2097" w:type="dxa"/>
          </w:tcPr>
          <w:p w14:paraId="61718328" w14:textId="77777777" w:rsidR="002D6C3F" w:rsidRPr="00140E21" w:rsidRDefault="002D6C3F" w:rsidP="00F41CDC">
            <w:pPr>
              <w:pStyle w:val="TAL"/>
            </w:pPr>
            <w:r>
              <w:rPr>
                <w:rFonts w:eastAsia="宋体"/>
              </w:rPr>
              <w:t>Subscribe/Notify</w:t>
            </w:r>
          </w:p>
        </w:tc>
        <w:tc>
          <w:tcPr>
            <w:tcW w:w="1681" w:type="dxa"/>
          </w:tcPr>
          <w:p w14:paraId="5AC18792" w14:textId="77777777" w:rsidR="002D6C3F" w:rsidRPr="00140E21" w:rsidRDefault="002D6C3F" w:rsidP="00F41CDC">
            <w:pPr>
              <w:pStyle w:val="TAL"/>
              <w:rPr>
                <w:lang w:eastAsia="zh-CN"/>
              </w:rPr>
            </w:pPr>
            <w:r w:rsidRPr="00140E21">
              <w:rPr>
                <w:lang w:eastAsia="zh-CN"/>
              </w:rPr>
              <w:t>AF</w:t>
            </w:r>
          </w:p>
        </w:tc>
      </w:tr>
      <w:tr w:rsidR="002D6C3F" w:rsidRPr="00140E21" w14:paraId="7D03F473" w14:textId="77777777" w:rsidTr="00F41CDC">
        <w:tc>
          <w:tcPr>
            <w:tcW w:w="2568" w:type="dxa"/>
            <w:tcBorders>
              <w:bottom w:val="nil"/>
            </w:tcBorders>
          </w:tcPr>
          <w:p w14:paraId="7CA6BC25" w14:textId="77777777" w:rsidR="002D6C3F" w:rsidRPr="00140E21" w:rsidRDefault="002D6C3F" w:rsidP="00F41CDC">
            <w:pPr>
              <w:pStyle w:val="TAL"/>
              <w:rPr>
                <w:b/>
              </w:rPr>
            </w:pPr>
            <w:r w:rsidRPr="00140E21">
              <w:rPr>
                <w:b/>
              </w:rPr>
              <w:t>Nnef_ChargeableParty</w:t>
            </w:r>
          </w:p>
        </w:tc>
        <w:tc>
          <w:tcPr>
            <w:tcW w:w="2108" w:type="dxa"/>
          </w:tcPr>
          <w:p w14:paraId="238CD1F4" w14:textId="77777777" w:rsidR="002D6C3F" w:rsidRPr="00140E21" w:rsidRDefault="002D6C3F" w:rsidP="00F41CDC">
            <w:pPr>
              <w:pStyle w:val="TAL"/>
            </w:pPr>
            <w:r w:rsidRPr="00140E21">
              <w:rPr>
                <w:rFonts w:eastAsia="Yu Mincho"/>
              </w:rPr>
              <w:t>Create</w:t>
            </w:r>
          </w:p>
        </w:tc>
        <w:tc>
          <w:tcPr>
            <w:tcW w:w="2097" w:type="dxa"/>
          </w:tcPr>
          <w:p w14:paraId="6C5F3084" w14:textId="77777777" w:rsidR="002D6C3F" w:rsidRPr="00140E21" w:rsidRDefault="002D6C3F" w:rsidP="00F41CDC">
            <w:pPr>
              <w:pStyle w:val="TAL"/>
            </w:pPr>
            <w:r w:rsidRPr="00140E21">
              <w:rPr>
                <w:rFonts w:eastAsia="Yu Mincho"/>
              </w:rPr>
              <w:t>Request/Response</w:t>
            </w:r>
          </w:p>
        </w:tc>
        <w:tc>
          <w:tcPr>
            <w:tcW w:w="1681" w:type="dxa"/>
          </w:tcPr>
          <w:p w14:paraId="1AD51E9C"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9CF35B3" w14:textId="77777777" w:rsidTr="00F41CDC">
        <w:trPr>
          <w:trHeight w:val="94"/>
        </w:trPr>
        <w:tc>
          <w:tcPr>
            <w:tcW w:w="2568" w:type="dxa"/>
            <w:tcBorders>
              <w:top w:val="nil"/>
              <w:bottom w:val="nil"/>
            </w:tcBorders>
          </w:tcPr>
          <w:p w14:paraId="1BC5DF4F" w14:textId="77777777" w:rsidR="002D6C3F" w:rsidRPr="00140E21" w:rsidRDefault="002D6C3F" w:rsidP="00F41CDC">
            <w:pPr>
              <w:pStyle w:val="TAL"/>
              <w:rPr>
                <w:b/>
              </w:rPr>
            </w:pPr>
          </w:p>
        </w:tc>
        <w:tc>
          <w:tcPr>
            <w:tcW w:w="2108" w:type="dxa"/>
          </w:tcPr>
          <w:p w14:paraId="1114932C" w14:textId="77777777" w:rsidR="002D6C3F" w:rsidRPr="00140E21" w:rsidRDefault="002D6C3F" w:rsidP="00F41CDC">
            <w:pPr>
              <w:pStyle w:val="TAL"/>
            </w:pPr>
            <w:r w:rsidRPr="00140E21">
              <w:rPr>
                <w:rFonts w:eastAsia="Yu Mincho"/>
              </w:rPr>
              <w:t>Update</w:t>
            </w:r>
          </w:p>
        </w:tc>
        <w:tc>
          <w:tcPr>
            <w:tcW w:w="2097" w:type="dxa"/>
          </w:tcPr>
          <w:p w14:paraId="5D5EBEAC" w14:textId="77777777" w:rsidR="002D6C3F" w:rsidRPr="00140E21" w:rsidRDefault="002D6C3F" w:rsidP="00F41CDC">
            <w:pPr>
              <w:pStyle w:val="TAL"/>
            </w:pPr>
            <w:r w:rsidRPr="00140E21">
              <w:rPr>
                <w:rFonts w:eastAsia="Yu Mincho"/>
              </w:rPr>
              <w:t>Request/Response</w:t>
            </w:r>
          </w:p>
        </w:tc>
        <w:tc>
          <w:tcPr>
            <w:tcW w:w="1681" w:type="dxa"/>
          </w:tcPr>
          <w:p w14:paraId="16C5B576"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27C2558E" w14:textId="77777777" w:rsidTr="00F41CDC">
        <w:trPr>
          <w:trHeight w:val="309"/>
        </w:trPr>
        <w:tc>
          <w:tcPr>
            <w:tcW w:w="2568" w:type="dxa"/>
            <w:tcBorders>
              <w:top w:val="nil"/>
              <w:bottom w:val="single" w:sz="4" w:space="0" w:color="auto"/>
            </w:tcBorders>
          </w:tcPr>
          <w:p w14:paraId="5D4BF8F4" w14:textId="77777777" w:rsidR="002D6C3F" w:rsidRPr="00140E21" w:rsidRDefault="002D6C3F" w:rsidP="00F41CDC">
            <w:pPr>
              <w:pStyle w:val="TAL"/>
              <w:rPr>
                <w:b/>
              </w:rPr>
            </w:pPr>
          </w:p>
        </w:tc>
        <w:tc>
          <w:tcPr>
            <w:tcW w:w="2108" w:type="dxa"/>
          </w:tcPr>
          <w:p w14:paraId="469A9C2E" w14:textId="77777777" w:rsidR="002D6C3F" w:rsidRPr="00140E21" w:rsidRDefault="002D6C3F" w:rsidP="00F41CDC">
            <w:pPr>
              <w:pStyle w:val="TAL"/>
            </w:pPr>
            <w:r w:rsidRPr="00140E21">
              <w:t>Notify</w:t>
            </w:r>
          </w:p>
        </w:tc>
        <w:tc>
          <w:tcPr>
            <w:tcW w:w="2097" w:type="dxa"/>
          </w:tcPr>
          <w:p w14:paraId="34666DFF" w14:textId="77777777" w:rsidR="002D6C3F" w:rsidRPr="00140E21" w:rsidRDefault="002D6C3F" w:rsidP="00F41CDC">
            <w:pPr>
              <w:pStyle w:val="TAL"/>
            </w:pPr>
            <w:r w:rsidRPr="00140E21">
              <w:rPr>
                <w:rFonts w:eastAsia="Yu Mincho"/>
              </w:rPr>
              <w:t>Request/Response</w:t>
            </w:r>
          </w:p>
        </w:tc>
        <w:tc>
          <w:tcPr>
            <w:tcW w:w="1681" w:type="dxa"/>
          </w:tcPr>
          <w:p w14:paraId="5896AEF2"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19898070" w14:textId="77777777" w:rsidTr="00F41CDC">
        <w:trPr>
          <w:trHeight w:val="309"/>
        </w:trPr>
        <w:tc>
          <w:tcPr>
            <w:tcW w:w="2568" w:type="dxa"/>
            <w:tcBorders>
              <w:bottom w:val="nil"/>
            </w:tcBorders>
          </w:tcPr>
          <w:p w14:paraId="6558E1AE" w14:textId="77777777" w:rsidR="002D6C3F" w:rsidRPr="00140E21" w:rsidRDefault="002D6C3F" w:rsidP="00F41CDC">
            <w:pPr>
              <w:pStyle w:val="TAL"/>
              <w:rPr>
                <w:rFonts w:eastAsia="宋体"/>
                <w:b/>
                <w:lang w:eastAsia="zh-CN"/>
              </w:rPr>
            </w:pPr>
            <w:r w:rsidRPr="00140E21">
              <w:rPr>
                <w:rFonts w:eastAsia="宋体"/>
                <w:b/>
                <w:lang w:eastAsia="zh-CN"/>
              </w:rPr>
              <w:t>Nnef_AFsessionWithQoS</w:t>
            </w:r>
          </w:p>
        </w:tc>
        <w:tc>
          <w:tcPr>
            <w:tcW w:w="2108" w:type="dxa"/>
          </w:tcPr>
          <w:p w14:paraId="1DD6B9CA"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Pr>
          <w:p w14:paraId="51A22B3C"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5561871E"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7F403024" w14:textId="77777777" w:rsidTr="00F41CDC">
        <w:trPr>
          <w:trHeight w:val="309"/>
        </w:trPr>
        <w:tc>
          <w:tcPr>
            <w:tcW w:w="2568" w:type="dxa"/>
            <w:tcBorders>
              <w:top w:val="nil"/>
              <w:bottom w:val="nil"/>
            </w:tcBorders>
          </w:tcPr>
          <w:p w14:paraId="4B1109CD" w14:textId="77777777" w:rsidR="002D6C3F" w:rsidRPr="00140E21" w:rsidRDefault="002D6C3F" w:rsidP="00F41CDC">
            <w:pPr>
              <w:pStyle w:val="TAL"/>
              <w:rPr>
                <w:b/>
                <w:lang w:eastAsia="zh-CN"/>
              </w:rPr>
            </w:pPr>
          </w:p>
        </w:tc>
        <w:tc>
          <w:tcPr>
            <w:tcW w:w="2108" w:type="dxa"/>
          </w:tcPr>
          <w:p w14:paraId="67B1D164" w14:textId="77777777" w:rsidR="002D6C3F" w:rsidRPr="00140E21" w:rsidRDefault="002D6C3F" w:rsidP="00F41CDC">
            <w:pPr>
              <w:pStyle w:val="TAL"/>
              <w:rPr>
                <w:rFonts w:eastAsia="宋体"/>
                <w:lang w:eastAsia="zh-CN"/>
              </w:rPr>
            </w:pPr>
            <w:r w:rsidRPr="00140E21">
              <w:t>Notify</w:t>
            </w:r>
          </w:p>
        </w:tc>
        <w:tc>
          <w:tcPr>
            <w:tcW w:w="2097" w:type="dxa"/>
          </w:tcPr>
          <w:p w14:paraId="2BBAD3F4"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3961FD53"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8B3C3C9" w14:textId="77777777" w:rsidTr="00F41CDC">
        <w:trPr>
          <w:trHeight w:val="309"/>
        </w:trPr>
        <w:tc>
          <w:tcPr>
            <w:tcW w:w="2568" w:type="dxa"/>
            <w:tcBorders>
              <w:top w:val="nil"/>
              <w:bottom w:val="nil"/>
            </w:tcBorders>
          </w:tcPr>
          <w:p w14:paraId="5C83D0DC" w14:textId="77777777" w:rsidR="002D6C3F" w:rsidRPr="00140E21" w:rsidRDefault="002D6C3F" w:rsidP="00F41CDC">
            <w:pPr>
              <w:pStyle w:val="TAL"/>
              <w:rPr>
                <w:b/>
                <w:lang w:eastAsia="zh-CN"/>
              </w:rPr>
            </w:pPr>
          </w:p>
        </w:tc>
        <w:tc>
          <w:tcPr>
            <w:tcW w:w="2108" w:type="dxa"/>
          </w:tcPr>
          <w:p w14:paraId="47F06475" w14:textId="77777777" w:rsidR="002D6C3F" w:rsidRPr="00140E21" w:rsidRDefault="002D6C3F" w:rsidP="00F41CDC">
            <w:pPr>
              <w:pStyle w:val="TAL"/>
              <w:rPr>
                <w:rFonts w:eastAsia="宋体"/>
                <w:lang w:eastAsia="zh-CN"/>
              </w:rPr>
            </w:pPr>
            <w:r>
              <w:rPr>
                <w:rFonts w:eastAsia="宋体"/>
                <w:lang w:eastAsia="zh-CN"/>
              </w:rPr>
              <w:t>Update</w:t>
            </w:r>
          </w:p>
        </w:tc>
        <w:tc>
          <w:tcPr>
            <w:tcW w:w="2097" w:type="dxa"/>
          </w:tcPr>
          <w:p w14:paraId="6C4AC2DB" w14:textId="77777777" w:rsidR="002D6C3F" w:rsidRPr="00140E21" w:rsidRDefault="002D6C3F" w:rsidP="00F41CDC">
            <w:pPr>
              <w:pStyle w:val="TAL"/>
              <w:rPr>
                <w:rFonts w:eastAsia="宋体"/>
              </w:rPr>
            </w:pPr>
            <w:r w:rsidRPr="00140E21">
              <w:rPr>
                <w:rFonts w:eastAsia="Yu Mincho"/>
              </w:rPr>
              <w:t>Request/Response</w:t>
            </w:r>
          </w:p>
        </w:tc>
        <w:tc>
          <w:tcPr>
            <w:tcW w:w="1681" w:type="dxa"/>
          </w:tcPr>
          <w:p w14:paraId="0B222A0C"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4DF65BB1" w14:textId="77777777" w:rsidTr="00F41CDC">
        <w:trPr>
          <w:trHeight w:val="309"/>
        </w:trPr>
        <w:tc>
          <w:tcPr>
            <w:tcW w:w="2568" w:type="dxa"/>
            <w:tcBorders>
              <w:top w:val="nil"/>
              <w:bottom w:val="single" w:sz="4" w:space="0" w:color="auto"/>
            </w:tcBorders>
          </w:tcPr>
          <w:p w14:paraId="636ABD0D" w14:textId="77777777" w:rsidR="002D6C3F" w:rsidRPr="00140E21" w:rsidRDefault="002D6C3F" w:rsidP="00F41CDC">
            <w:pPr>
              <w:pStyle w:val="TAL"/>
              <w:rPr>
                <w:b/>
                <w:lang w:eastAsia="zh-CN"/>
              </w:rPr>
            </w:pPr>
          </w:p>
        </w:tc>
        <w:tc>
          <w:tcPr>
            <w:tcW w:w="2108" w:type="dxa"/>
          </w:tcPr>
          <w:p w14:paraId="10E37D0F" w14:textId="77777777" w:rsidR="002D6C3F" w:rsidRPr="00140E21" w:rsidRDefault="002D6C3F" w:rsidP="00F41CDC">
            <w:pPr>
              <w:pStyle w:val="TAL"/>
            </w:pPr>
            <w:r>
              <w:t>Revoke</w:t>
            </w:r>
          </w:p>
        </w:tc>
        <w:tc>
          <w:tcPr>
            <w:tcW w:w="2097" w:type="dxa"/>
          </w:tcPr>
          <w:p w14:paraId="02415A0E" w14:textId="77777777" w:rsidR="002D6C3F" w:rsidRPr="00140E21" w:rsidRDefault="002D6C3F" w:rsidP="00F41CDC">
            <w:pPr>
              <w:pStyle w:val="TAL"/>
              <w:rPr>
                <w:rFonts w:eastAsia="Yu Mincho"/>
              </w:rPr>
            </w:pPr>
            <w:r w:rsidRPr="00140E21">
              <w:rPr>
                <w:rFonts w:eastAsia="Yu Mincho"/>
              </w:rPr>
              <w:t>Request/Response</w:t>
            </w:r>
          </w:p>
        </w:tc>
        <w:tc>
          <w:tcPr>
            <w:tcW w:w="1681" w:type="dxa"/>
          </w:tcPr>
          <w:p w14:paraId="20288801" w14:textId="77777777" w:rsidR="002D6C3F" w:rsidRPr="00140E21" w:rsidRDefault="002D6C3F" w:rsidP="00F41CDC">
            <w:pPr>
              <w:pStyle w:val="TAL"/>
              <w:rPr>
                <w:lang w:eastAsia="zh-CN"/>
              </w:rPr>
            </w:pPr>
            <w:r w:rsidRPr="00140E21">
              <w:rPr>
                <w:lang w:eastAsia="zh-CN"/>
              </w:rPr>
              <w:t>AF</w:t>
            </w:r>
          </w:p>
        </w:tc>
      </w:tr>
      <w:tr w:rsidR="002D6C3F" w:rsidRPr="00140E21" w14:paraId="2CCBA7F2" w14:textId="77777777" w:rsidTr="00F41CDC">
        <w:trPr>
          <w:trHeight w:val="309"/>
        </w:trPr>
        <w:tc>
          <w:tcPr>
            <w:tcW w:w="2568" w:type="dxa"/>
            <w:tcBorders>
              <w:bottom w:val="single" w:sz="4" w:space="0" w:color="auto"/>
            </w:tcBorders>
          </w:tcPr>
          <w:p w14:paraId="7F287129" w14:textId="77777777" w:rsidR="002D6C3F" w:rsidRPr="00140E21" w:rsidRDefault="002D6C3F" w:rsidP="00F41CDC">
            <w:pPr>
              <w:pStyle w:val="TAL"/>
              <w:rPr>
                <w:rFonts w:eastAsia="宋体"/>
                <w:b/>
                <w:lang w:eastAsia="zh-CN"/>
              </w:rPr>
            </w:pPr>
            <w:r w:rsidRPr="00140E21">
              <w:rPr>
                <w:rFonts w:eastAsia="宋体"/>
                <w:b/>
                <w:lang w:eastAsia="zh-CN"/>
              </w:rPr>
              <w:t>Nnef_MSISDN-less_MO_SMS</w:t>
            </w:r>
          </w:p>
        </w:tc>
        <w:tc>
          <w:tcPr>
            <w:tcW w:w="2108" w:type="dxa"/>
          </w:tcPr>
          <w:p w14:paraId="4D8A2642" w14:textId="77777777" w:rsidR="002D6C3F" w:rsidRPr="00140E21" w:rsidRDefault="002D6C3F" w:rsidP="00F41CDC">
            <w:pPr>
              <w:pStyle w:val="TAL"/>
              <w:rPr>
                <w:rFonts w:eastAsia="宋体"/>
                <w:lang w:eastAsia="zh-CN"/>
              </w:rPr>
            </w:pPr>
            <w:r w:rsidRPr="00140E21">
              <w:t>Notify</w:t>
            </w:r>
          </w:p>
        </w:tc>
        <w:tc>
          <w:tcPr>
            <w:tcW w:w="2097" w:type="dxa"/>
          </w:tcPr>
          <w:p w14:paraId="47EA8F43" w14:textId="77777777" w:rsidR="002D6C3F" w:rsidRPr="00140E21" w:rsidRDefault="002D6C3F" w:rsidP="00F41CDC">
            <w:pPr>
              <w:pStyle w:val="TAL"/>
              <w:rPr>
                <w:rFonts w:eastAsia="宋体"/>
              </w:rPr>
            </w:pPr>
            <w:r w:rsidRPr="00140E21">
              <w:t>Notify</w:t>
            </w:r>
          </w:p>
        </w:tc>
        <w:tc>
          <w:tcPr>
            <w:tcW w:w="1681" w:type="dxa"/>
          </w:tcPr>
          <w:p w14:paraId="0C86DCA7"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7FA43702" w14:textId="77777777" w:rsidTr="00F41CDC">
        <w:tc>
          <w:tcPr>
            <w:tcW w:w="2568" w:type="dxa"/>
            <w:tcBorders>
              <w:bottom w:val="nil"/>
            </w:tcBorders>
          </w:tcPr>
          <w:p w14:paraId="1BF6A803" w14:textId="77777777" w:rsidR="002D6C3F" w:rsidRPr="00140E21" w:rsidRDefault="002D6C3F" w:rsidP="00F41CDC">
            <w:pPr>
              <w:pStyle w:val="TAL"/>
              <w:rPr>
                <w:b/>
              </w:rPr>
            </w:pPr>
            <w:r w:rsidRPr="00140E21">
              <w:rPr>
                <w:b/>
              </w:rPr>
              <w:t>Nnef_ServiceParameter</w:t>
            </w:r>
          </w:p>
        </w:tc>
        <w:tc>
          <w:tcPr>
            <w:tcW w:w="2108" w:type="dxa"/>
          </w:tcPr>
          <w:p w14:paraId="60983E4D" w14:textId="77777777" w:rsidR="002D6C3F" w:rsidRPr="00140E21" w:rsidRDefault="002D6C3F" w:rsidP="00F41CDC">
            <w:pPr>
              <w:pStyle w:val="TAL"/>
            </w:pPr>
            <w:r w:rsidRPr="00140E21">
              <w:rPr>
                <w:rFonts w:eastAsia="Yu Mincho"/>
              </w:rPr>
              <w:t>Create</w:t>
            </w:r>
          </w:p>
        </w:tc>
        <w:tc>
          <w:tcPr>
            <w:tcW w:w="2097" w:type="dxa"/>
          </w:tcPr>
          <w:p w14:paraId="4B9AE730" w14:textId="77777777" w:rsidR="002D6C3F" w:rsidRPr="00140E21" w:rsidRDefault="002D6C3F" w:rsidP="00F41CDC">
            <w:pPr>
              <w:pStyle w:val="TAL"/>
            </w:pPr>
            <w:r w:rsidRPr="00140E21">
              <w:rPr>
                <w:rFonts w:eastAsia="Yu Mincho"/>
              </w:rPr>
              <w:t>Request/Response</w:t>
            </w:r>
          </w:p>
        </w:tc>
        <w:tc>
          <w:tcPr>
            <w:tcW w:w="1681" w:type="dxa"/>
          </w:tcPr>
          <w:p w14:paraId="10A406C4"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53F43770" w14:textId="77777777" w:rsidTr="00F41CDC">
        <w:trPr>
          <w:trHeight w:val="94"/>
        </w:trPr>
        <w:tc>
          <w:tcPr>
            <w:tcW w:w="2568" w:type="dxa"/>
            <w:tcBorders>
              <w:top w:val="nil"/>
              <w:bottom w:val="nil"/>
            </w:tcBorders>
          </w:tcPr>
          <w:p w14:paraId="59DF5591" w14:textId="77777777" w:rsidR="002D6C3F" w:rsidRPr="00140E21" w:rsidRDefault="002D6C3F" w:rsidP="00F41CDC">
            <w:pPr>
              <w:pStyle w:val="TAL"/>
              <w:rPr>
                <w:b/>
              </w:rPr>
            </w:pPr>
          </w:p>
        </w:tc>
        <w:tc>
          <w:tcPr>
            <w:tcW w:w="2108" w:type="dxa"/>
          </w:tcPr>
          <w:p w14:paraId="67E26FAB" w14:textId="77777777" w:rsidR="002D6C3F" w:rsidRPr="00140E21" w:rsidRDefault="002D6C3F" w:rsidP="00F41CDC">
            <w:pPr>
              <w:pStyle w:val="TAL"/>
            </w:pPr>
            <w:r w:rsidRPr="00140E21">
              <w:rPr>
                <w:rFonts w:eastAsia="Yu Mincho"/>
              </w:rPr>
              <w:t>Update</w:t>
            </w:r>
          </w:p>
        </w:tc>
        <w:tc>
          <w:tcPr>
            <w:tcW w:w="2097" w:type="dxa"/>
          </w:tcPr>
          <w:p w14:paraId="74E2E4B6" w14:textId="77777777" w:rsidR="002D6C3F" w:rsidRPr="00140E21" w:rsidRDefault="002D6C3F" w:rsidP="00F41CDC">
            <w:pPr>
              <w:pStyle w:val="TAL"/>
            </w:pPr>
            <w:r w:rsidRPr="00140E21">
              <w:rPr>
                <w:rFonts w:eastAsia="Yu Mincho"/>
              </w:rPr>
              <w:t>Request/Response</w:t>
            </w:r>
          </w:p>
        </w:tc>
        <w:tc>
          <w:tcPr>
            <w:tcW w:w="1681" w:type="dxa"/>
          </w:tcPr>
          <w:p w14:paraId="3F6D020B"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99A4B1F" w14:textId="77777777" w:rsidTr="00F41CDC">
        <w:trPr>
          <w:trHeight w:val="309"/>
        </w:trPr>
        <w:tc>
          <w:tcPr>
            <w:tcW w:w="2568" w:type="dxa"/>
            <w:tcBorders>
              <w:top w:val="nil"/>
              <w:bottom w:val="nil"/>
            </w:tcBorders>
          </w:tcPr>
          <w:p w14:paraId="5AFF9C8D" w14:textId="77777777" w:rsidR="002D6C3F" w:rsidRPr="00140E21" w:rsidRDefault="002D6C3F" w:rsidP="00F41CDC">
            <w:pPr>
              <w:pStyle w:val="TAL"/>
              <w:rPr>
                <w:b/>
              </w:rPr>
            </w:pPr>
          </w:p>
        </w:tc>
        <w:tc>
          <w:tcPr>
            <w:tcW w:w="2108" w:type="dxa"/>
          </w:tcPr>
          <w:p w14:paraId="1B25B766" w14:textId="77777777" w:rsidR="002D6C3F" w:rsidRPr="00140E21" w:rsidRDefault="002D6C3F" w:rsidP="00F41CDC">
            <w:pPr>
              <w:pStyle w:val="TAL"/>
            </w:pPr>
            <w:r w:rsidRPr="00140E21">
              <w:t>Delete</w:t>
            </w:r>
          </w:p>
        </w:tc>
        <w:tc>
          <w:tcPr>
            <w:tcW w:w="2097" w:type="dxa"/>
          </w:tcPr>
          <w:p w14:paraId="10F9864B" w14:textId="77777777" w:rsidR="002D6C3F" w:rsidRPr="00140E21" w:rsidRDefault="002D6C3F" w:rsidP="00F41CDC">
            <w:pPr>
              <w:pStyle w:val="TAL"/>
            </w:pPr>
            <w:r w:rsidRPr="00140E21">
              <w:rPr>
                <w:rFonts w:eastAsia="Yu Mincho"/>
              </w:rPr>
              <w:t>Request/Response</w:t>
            </w:r>
          </w:p>
        </w:tc>
        <w:tc>
          <w:tcPr>
            <w:tcW w:w="1681" w:type="dxa"/>
          </w:tcPr>
          <w:p w14:paraId="4FA1B49A"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95A056B" w14:textId="77777777" w:rsidTr="00F41CDC">
        <w:trPr>
          <w:trHeight w:val="309"/>
        </w:trPr>
        <w:tc>
          <w:tcPr>
            <w:tcW w:w="2568" w:type="dxa"/>
            <w:tcBorders>
              <w:top w:val="nil"/>
            </w:tcBorders>
          </w:tcPr>
          <w:p w14:paraId="7F408933" w14:textId="77777777" w:rsidR="002D6C3F" w:rsidRPr="00140E21" w:rsidRDefault="002D6C3F" w:rsidP="00F41CDC">
            <w:pPr>
              <w:pStyle w:val="TAL"/>
              <w:rPr>
                <w:rFonts w:eastAsia="宋体"/>
                <w:lang w:eastAsia="zh-CN"/>
              </w:rPr>
            </w:pPr>
          </w:p>
        </w:tc>
        <w:tc>
          <w:tcPr>
            <w:tcW w:w="2108" w:type="dxa"/>
          </w:tcPr>
          <w:p w14:paraId="69DC586B" w14:textId="77777777" w:rsidR="002D6C3F" w:rsidRPr="00140E21" w:rsidRDefault="002D6C3F" w:rsidP="00F41CDC">
            <w:pPr>
              <w:pStyle w:val="TAL"/>
            </w:pPr>
            <w:r>
              <w:t>Get</w:t>
            </w:r>
          </w:p>
        </w:tc>
        <w:tc>
          <w:tcPr>
            <w:tcW w:w="2097" w:type="dxa"/>
          </w:tcPr>
          <w:p w14:paraId="4538FA7B" w14:textId="77777777" w:rsidR="002D6C3F" w:rsidRPr="00140E21" w:rsidRDefault="002D6C3F" w:rsidP="00F41CDC">
            <w:pPr>
              <w:pStyle w:val="TAL"/>
            </w:pPr>
            <w:r w:rsidRPr="00140E21">
              <w:t>Request/Response</w:t>
            </w:r>
          </w:p>
        </w:tc>
        <w:tc>
          <w:tcPr>
            <w:tcW w:w="1681" w:type="dxa"/>
          </w:tcPr>
          <w:p w14:paraId="35EE12F5" w14:textId="77777777" w:rsidR="002D6C3F" w:rsidRPr="00140E21" w:rsidRDefault="002D6C3F" w:rsidP="00F41CDC">
            <w:pPr>
              <w:pStyle w:val="TAL"/>
              <w:rPr>
                <w:lang w:eastAsia="zh-CN"/>
              </w:rPr>
            </w:pPr>
            <w:r w:rsidRPr="00140E21">
              <w:rPr>
                <w:lang w:eastAsia="zh-CN"/>
              </w:rPr>
              <w:t>AF</w:t>
            </w:r>
          </w:p>
        </w:tc>
      </w:tr>
      <w:tr w:rsidR="002D6C3F" w:rsidRPr="00140E21" w14:paraId="660EAFCE" w14:textId="77777777" w:rsidTr="00F41CDC">
        <w:tc>
          <w:tcPr>
            <w:tcW w:w="2568" w:type="dxa"/>
            <w:tcBorders>
              <w:bottom w:val="nil"/>
            </w:tcBorders>
          </w:tcPr>
          <w:p w14:paraId="5D8E8720" w14:textId="77777777" w:rsidR="002D6C3F" w:rsidRPr="00140E21" w:rsidRDefault="002D6C3F" w:rsidP="00F41CDC">
            <w:pPr>
              <w:pStyle w:val="TAL"/>
              <w:rPr>
                <w:b/>
              </w:rPr>
            </w:pPr>
            <w:r w:rsidRPr="00140E21">
              <w:rPr>
                <w:b/>
              </w:rPr>
              <w:t>Nnef_APISupportCapability</w:t>
            </w:r>
          </w:p>
        </w:tc>
        <w:tc>
          <w:tcPr>
            <w:tcW w:w="2108" w:type="dxa"/>
          </w:tcPr>
          <w:p w14:paraId="3FE2CBBD" w14:textId="77777777" w:rsidR="002D6C3F" w:rsidRPr="00140E21" w:rsidRDefault="002D6C3F" w:rsidP="00F41CDC">
            <w:pPr>
              <w:pStyle w:val="TAL"/>
            </w:pPr>
            <w:r w:rsidRPr="00140E21">
              <w:t>Subscribe</w:t>
            </w:r>
          </w:p>
        </w:tc>
        <w:tc>
          <w:tcPr>
            <w:tcW w:w="2097" w:type="dxa"/>
          </w:tcPr>
          <w:p w14:paraId="7AAEE7D3" w14:textId="77777777" w:rsidR="002D6C3F" w:rsidRPr="00140E21" w:rsidRDefault="002D6C3F" w:rsidP="00F41CDC">
            <w:pPr>
              <w:pStyle w:val="TAL"/>
            </w:pPr>
            <w:r w:rsidRPr="00140E21">
              <w:t>Subscribe/Notify</w:t>
            </w:r>
          </w:p>
        </w:tc>
        <w:tc>
          <w:tcPr>
            <w:tcW w:w="1681" w:type="dxa"/>
          </w:tcPr>
          <w:p w14:paraId="23008583"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F5C2895" w14:textId="77777777" w:rsidTr="00F41CDC">
        <w:trPr>
          <w:trHeight w:val="94"/>
        </w:trPr>
        <w:tc>
          <w:tcPr>
            <w:tcW w:w="2568" w:type="dxa"/>
            <w:tcBorders>
              <w:top w:val="nil"/>
              <w:bottom w:val="nil"/>
            </w:tcBorders>
          </w:tcPr>
          <w:p w14:paraId="5C7B5B09" w14:textId="77777777" w:rsidR="002D6C3F" w:rsidRPr="00140E21" w:rsidRDefault="002D6C3F" w:rsidP="00F41CDC">
            <w:pPr>
              <w:pStyle w:val="TAL"/>
              <w:rPr>
                <w:b/>
              </w:rPr>
            </w:pPr>
          </w:p>
        </w:tc>
        <w:tc>
          <w:tcPr>
            <w:tcW w:w="2108" w:type="dxa"/>
          </w:tcPr>
          <w:p w14:paraId="03604303" w14:textId="77777777" w:rsidR="002D6C3F" w:rsidRPr="00140E21" w:rsidRDefault="002D6C3F" w:rsidP="00F41CDC">
            <w:pPr>
              <w:pStyle w:val="TAL"/>
            </w:pPr>
            <w:r w:rsidRPr="00140E21">
              <w:t>Unsubscribe</w:t>
            </w:r>
          </w:p>
        </w:tc>
        <w:tc>
          <w:tcPr>
            <w:tcW w:w="2097" w:type="dxa"/>
          </w:tcPr>
          <w:p w14:paraId="1EF77C4B" w14:textId="77777777" w:rsidR="002D6C3F" w:rsidRPr="00140E21" w:rsidRDefault="002D6C3F" w:rsidP="00F41CDC">
            <w:pPr>
              <w:pStyle w:val="TAL"/>
            </w:pPr>
            <w:r w:rsidRPr="00140E21">
              <w:t>Subscribe/Notify</w:t>
            </w:r>
          </w:p>
        </w:tc>
        <w:tc>
          <w:tcPr>
            <w:tcW w:w="1681" w:type="dxa"/>
          </w:tcPr>
          <w:p w14:paraId="1768178D"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4972BD9B" w14:textId="77777777" w:rsidTr="00F41CDC">
        <w:trPr>
          <w:trHeight w:val="309"/>
        </w:trPr>
        <w:tc>
          <w:tcPr>
            <w:tcW w:w="2568" w:type="dxa"/>
            <w:tcBorders>
              <w:top w:val="nil"/>
              <w:bottom w:val="single" w:sz="4" w:space="0" w:color="auto"/>
            </w:tcBorders>
          </w:tcPr>
          <w:p w14:paraId="5D8DA3FC" w14:textId="77777777" w:rsidR="002D6C3F" w:rsidRPr="00140E21" w:rsidRDefault="002D6C3F" w:rsidP="00F41CDC">
            <w:pPr>
              <w:pStyle w:val="TAL"/>
              <w:rPr>
                <w:b/>
              </w:rPr>
            </w:pPr>
          </w:p>
        </w:tc>
        <w:tc>
          <w:tcPr>
            <w:tcW w:w="2108" w:type="dxa"/>
          </w:tcPr>
          <w:p w14:paraId="1DD8DBCE" w14:textId="77777777" w:rsidR="002D6C3F" w:rsidRPr="00140E21" w:rsidRDefault="002D6C3F" w:rsidP="00F41CDC">
            <w:pPr>
              <w:pStyle w:val="TAL"/>
            </w:pPr>
            <w:r w:rsidRPr="00140E21">
              <w:t>Notify</w:t>
            </w:r>
          </w:p>
        </w:tc>
        <w:tc>
          <w:tcPr>
            <w:tcW w:w="2097" w:type="dxa"/>
          </w:tcPr>
          <w:p w14:paraId="23753ED6" w14:textId="77777777" w:rsidR="002D6C3F" w:rsidRPr="00140E21" w:rsidRDefault="002D6C3F" w:rsidP="00F41CDC">
            <w:pPr>
              <w:pStyle w:val="TAL"/>
            </w:pPr>
            <w:r w:rsidRPr="00140E21">
              <w:t>Subscribe/Notify</w:t>
            </w:r>
          </w:p>
        </w:tc>
        <w:tc>
          <w:tcPr>
            <w:tcW w:w="1681" w:type="dxa"/>
          </w:tcPr>
          <w:p w14:paraId="63F858C7"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5F3BCAB" w14:textId="77777777" w:rsidTr="00F41CDC">
        <w:trPr>
          <w:trHeight w:val="309"/>
        </w:trPr>
        <w:tc>
          <w:tcPr>
            <w:tcW w:w="2568" w:type="dxa"/>
            <w:tcBorders>
              <w:bottom w:val="nil"/>
            </w:tcBorders>
          </w:tcPr>
          <w:p w14:paraId="51E0D20D" w14:textId="77777777" w:rsidR="002D6C3F" w:rsidRPr="00140E21" w:rsidRDefault="002D6C3F" w:rsidP="00F41CDC">
            <w:pPr>
              <w:pStyle w:val="TAL"/>
              <w:rPr>
                <w:rFonts w:eastAsia="宋体"/>
                <w:b/>
                <w:lang w:eastAsia="zh-CN"/>
              </w:rPr>
            </w:pPr>
            <w:r w:rsidRPr="00140E21">
              <w:rPr>
                <w:rFonts w:eastAsia="宋体"/>
                <w:b/>
                <w:lang w:eastAsia="zh-CN"/>
              </w:rPr>
              <w:t>Nnef_NIDDConfiguration</w:t>
            </w:r>
          </w:p>
        </w:tc>
        <w:tc>
          <w:tcPr>
            <w:tcW w:w="2108" w:type="dxa"/>
          </w:tcPr>
          <w:p w14:paraId="38E72865"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Pr>
          <w:p w14:paraId="17058535"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49D405EA"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20D9F8BE" w14:textId="77777777" w:rsidTr="00F41CDC">
        <w:trPr>
          <w:trHeight w:val="309"/>
        </w:trPr>
        <w:tc>
          <w:tcPr>
            <w:tcW w:w="2568" w:type="dxa"/>
            <w:tcBorders>
              <w:top w:val="nil"/>
              <w:bottom w:val="nil"/>
            </w:tcBorders>
          </w:tcPr>
          <w:p w14:paraId="5299E415" w14:textId="77777777" w:rsidR="002D6C3F" w:rsidRPr="00140E21" w:rsidRDefault="002D6C3F" w:rsidP="00F41CDC">
            <w:pPr>
              <w:pStyle w:val="TAL"/>
              <w:rPr>
                <w:b/>
                <w:lang w:eastAsia="zh-CN"/>
              </w:rPr>
            </w:pPr>
          </w:p>
        </w:tc>
        <w:tc>
          <w:tcPr>
            <w:tcW w:w="2108" w:type="dxa"/>
          </w:tcPr>
          <w:p w14:paraId="74CFCC0C" w14:textId="77777777" w:rsidR="002D6C3F" w:rsidRPr="00140E21" w:rsidRDefault="002D6C3F" w:rsidP="00F41CDC">
            <w:pPr>
              <w:pStyle w:val="TAL"/>
              <w:rPr>
                <w:rFonts w:eastAsia="宋体"/>
                <w:lang w:eastAsia="zh-CN"/>
              </w:rPr>
            </w:pPr>
            <w:r w:rsidRPr="00140E21">
              <w:rPr>
                <w:rFonts w:eastAsia="宋体"/>
                <w:lang w:eastAsia="zh-CN"/>
              </w:rPr>
              <w:t>TriggerNotify</w:t>
            </w:r>
          </w:p>
        </w:tc>
        <w:tc>
          <w:tcPr>
            <w:tcW w:w="2097" w:type="dxa"/>
          </w:tcPr>
          <w:p w14:paraId="62D3E111" w14:textId="77777777" w:rsidR="002D6C3F" w:rsidRPr="00140E21" w:rsidRDefault="002D6C3F" w:rsidP="00F41CDC">
            <w:pPr>
              <w:pStyle w:val="TAL"/>
              <w:rPr>
                <w:rFonts w:eastAsia="宋体"/>
              </w:rPr>
            </w:pPr>
            <w:r w:rsidRPr="00140E21">
              <w:rPr>
                <w:rFonts w:eastAsia="宋体"/>
                <w:lang w:eastAsia="zh-CN"/>
              </w:rPr>
              <w:t>Subscribe/Notify</w:t>
            </w:r>
          </w:p>
        </w:tc>
        <w:tc>
          <w:tcPr>
            <w:tcW w:w="1681" w:type="dxa"/>
          </w:tcPr>
          <w:p w14:paraId="756E3AFD"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684D93CC" w14:textId="77777777" w:rsidTr="00F41CDC">
        <w:trPr>
          <w:trHeight w:val="309"/>
        </w:trPr>
        <w:tc>
          <w:tcPr>
            <w:tcW w:w="2568" w:type="dxa"/>
            <w:tcBorders>
              <w:top w:val="nil"/>
              <w:bottom w:val="nil"/>
            </w:tcBorders>
          </w:tcPr>
          <w:p w14:paraId="65285C2D" w14:textId="77777777" w:rsidR="002D6C3F" w:rsidRPr="00140E21" w:rsidRDefault="002D6C3F" w:rsidP="00F41CDC">
            <w:pPr>
              <w:pStyle w:val="TAL"/>
              <w:rPr>
                <w:b/>
                <w:lang w:eastAsia="zh-CN"/>
              </w:rPr>
            </w:pPr>
          </w:p>
        </w:tc>
        <w:tc>
          <w:tcPr>
            <w:tcW w:w="2108" w:type="dxa"/>
          </w:tcPr>
          <w:p w14:paraId="58650B4E" w14:textId="77777777" w:rsidR="002D6C3F" w:rsidRPr="00140E21" w:rsidRDefault="002D6C3F" w:rsidP="00F41CDC">
            <w:pPr>
              <w:pStyle w:val="TAL"/>
              <w:rPr>
                <w:rFonts w:eastAsia="宋体"/>
                <w:lang w:eastAsia="zh-CN"/>
              </w:rPr>
            </w:pPr>
            <w:r w:rsidRPr="00140E21">
              <w:rPr>
                <w:rFonts w:eastAsia="宋体"/>
                <w:lang w:eastAsia="zh-CN"/>
              </w:rPr>
              <w:t>UpdateNotify</w:t>
            </w:r>
          </w:p>
        </w:tc>
        <w:tc>
          <w:tcPr>
            <w:tcW w:w="2097" w:type="dxa"/>
          </w:tcPr>
          <w:p w14:paraId="376F8AD3" w14:textId="77777777" w:rsidR="002D6C3F" w:rsidRPr="00140E21" w:rsidRDefault="002D6C3F" w:rsidP="00F41CDC">
            <w:pPr>
              <w:pStyle w:val="TAL"/>
              <w:rPr>
                <w:rFonts w:eastAsia="宋体"/>
              </w:rPr>
            </w:pPr>
            <w:r w:rsidRPr="00140E21">
              <w:rPr>
                <w:rFonts w:eastAsia="宋体"/>
              </w:rPr>
              <w:t>Subscribe/Notify</w:t>
            </w:r>
          </w:p>
        </w:tc>
        <w:tc>
          <w:tcPr>
            <w:tcW w:w="1681" w:type="dxa"/>
          </w:tcPr>
          <w:p w14:paraId="4D2D922D"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13B6A5DB" w14:textId="77777777" w:rsidTr="00F41CDC">
        <w:trPr>
          <w:trHeight w:val="309"/>
        </w:trPr>
        <w:tc>
          <w:tcPr>
            <w:tcW w:w="2568" w:type="dxa"/>
            <w:tcBorders>
              <w:top w:val="nil"/>
              <w:bottom w:val="single" w:sz="4" w:space="0" w:color="auto"/>
            </w:tcBorders>
          </w:tcPr>
          <w:p w14:paraId="032BF5F2" w14:textId="77777777" w:rsidR="002D6C3F" w:rsidRPr="00140E21" w:rsidRDefault="002D6C3F" w:rsidP="00F41CDC">
            <w:pPr>
              <w:pStyle w:val="TAL"/>
              <w:rPr>
                <w:b/>
                <w:lang w:eastAsia="zh-CN"/>
              </w:rPr>
            </w:pPr>
          </w:p>
        </w:tc>
        <w:tc>
          <w:tcPr>
            <w:tcW w:w="2108" w:type="dxa"/>
          </w:tcPr>
          <w:p w14:paraId="4886E98E" w14:textId="77777777" w:rsidR="002D6C3F" w:rsidRPr="00140E21" w:rsidRDefault="002D6C3F" w:rsidP="00F41CDC">
            <w:pPr>
              <w:pStyle w:val="TAL"/>
              <w:rPr>
                <w:rFonts w:eastAsia="宋体"/>
                <w:lang w:eastAsia="zh-CN"/>
              </w:rPr>
            </w:pPr>
            <w:r w:rsidRPr="00140E21">
              <w:rPr>
                <w:rFonts w:eastAsia="宋体"/>
                <w:lang w:eastAsia="zh-CN"/>
              </w:rPr>
              <w:t>Delete</w:t>
            </w:r>
          </w:p>
        </w:tc>
        <w:tc>
          <w:tcPr>
            <w:tcW w:w="2097" w:type="dxa"/>
          </w:tcPr>
          <w:p w14:paraId="7ABABF9B"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6955980A"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61A94A7" w14:textId="77777777" w:rsidTr="00F41CDC">
        <w:trPr>
          <w:trHeight w:val="309"/>
        </w:trPr>
        <w:tc>
          <w:tcPr>
            <w:tcW w:w="2568" w:type="dxa"/>
            <w:tcBorders>
              <w:bottom w:val="nil"/>
            </w:tcBorders>
          </w:tcPr>
          <w:p w14:paraId="61057D73" w14:textId="77777777" w:rsidR="002D6C3F" w:rsidRPr="00140E21" w:rsidRDefault="002D6C3F" w:rsidP="00F41CDC">
            <w:pPr>
              <w:pStyle w:val="TAL"/>
              <w:rPr>
                <w:rFonts w:eastAsia="宋体"/>
                <w:b/>
                <w:lang w:eastAsia="zh-CN"/>
              </w:rPr>
            </w:pPr>
            <w:r w:rsidRPr="00140E21">
              <w:rPr>
                <w:rFonts w:eastAsia="宋体"/>
                <w:b/>
                <w:lang w:eastAsia="zh-CN"/>
              </w:rPr>
              <w:t>Nnef_NIDD</w:t>
            </w:r>
          </w:p>
        </w:tc>
        <w:tc>
          <w:tcPr>
            <w:tcW w:w="2108" w:type="dxa"/>
          </w:tcPr>
          <w:p w14:paraId="2AAA9C24" w14:textId="77777777" w:rsidR="002D6C3F" w:rsidRPr="00140E21" w:rsidRDefault="002D6C3F" w:rsidP="00F41CDC">
            <w:pPr>
              <w:pStyle w:val="TAL"/>
              <w:rPr>
                <w:rFonts w:eastAsia="宋体"/>
                <w:lang w:eastAsia="zh-CN"/>
              </w:rPr>
            </w:pPr>
            <w:r w:rsidRPr="00140E21">
              <w:rPr>
                <w:rFonts w:eastAsia="宋体"/>
                <w:lang w:eastAsia="zh-CN"/>
              </w:rPr>
              <w:t>Delivery</w:t>
            </w:r>
          </w:p>
        </w:tc>
        <w:tc>
          <w:tcPr>
            <w:tcW w:w="2097" w:type="dxa"/>
          </w:tcPr>
          <w:p w14:paraId="6E34D21D"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7B6D95D9"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13087C6A" w14:textId="77777777" w:rsidTr="00F41CDC">
        <w:trPr>
          <w:trHeight w:val="309"/>
        </w:trPr>
        <w:tc>
          <w:tcPr>
            <w:tcW w:w="2568" w:type="dxa"/>
            <w:tcBorders>
              <w:top w:val="nil"/>
              <w:bottom w:val="nil"/>
            </w:tcBorders>
          </w:tcPr>
          <w:p w14:paraId="34C59705" w14:textId="77777777" w:rsidR="002D6C3F" w:rsidRPr="00140E21" w:rsidRDefault="002D6C3F" w:rsidP="00F41CDC">
            <w:pPr>
              <w:pStyle w:val="TAL"/>
              <w:rPr>
                <w:rFonts w:eastAsia="宋体"/>
                <w:b/>
                <w:lang w:eastAsia="zh-CN"/>
              </w:rPr>
            </w:pPr>
          </w:p>
        </w:tc>
        <w:tc>
          <w:tcPr>
            <w:tcW w:w="2108" w:type="dxa"/>
          </w:tcPr>
          <w:p w14:paraId="1B3F782E" w14:textId="77777777" w:rsidR="002D6C3F" w:rsidRPr="00140E21" w:rsidRDefault="002D6C3F" w:rsidP="00F41CDC">
            <w:pPr>
              <w:pStyle w:val="TAL"/>
              <w:rPr>
                <w:rFonts w:eastAsia="宋体"/>
                <w:lang w:eastAsia="zh-CN"/>
              </w:rPr>
            </w:pPr>
            <w:r w:rsidRPr="00140E21">
              <w:rPr>
                <w:rFonts w:eastAsia="宋体"/>
                <w:lang w:eastAsia="zh-CN"/>
              </w:rPr>
              <w:t>DeliveryNotify</w:t>
            </w:r>
          </w:p>
        </w:tc>
        <w:tc>
          <w:tcPr>
            <w:tcW w:w="2097" w:type="dxa"/>
          </w:tcPr>
          <w:p w14:paraId="6CF23C9F" w14:textId="77777777" w:rsidR="002D6C3F" w:rsidRPr="00140E21" w:rsidRDefault="002D6C3F" w:rsidP="00F41CDC">
            <w:pPr>
              <w:pStyle w:val="TAL"/>
              <w:rPr>
                <w:rFonts w:eastAsia="宋体"/>
              </w:rPr>
            </w:pPr>
            <w:r w:rsidRPr="00140E21">
              <w:rPr>
                <w:rFonts w:eastAsia="宋体"/>
              </w:rPr>
              <w:t>Subscribe/Notify</w:t>
            </w:r>
          </w:p>
        </w:tc>
        <w:tc>
          <w:tcPr>
            <w:tcW w:w="1681" w:type="dxa"/>
          </w:tcPr>
          <w:p w14:paraId="240C9DA5"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7AD712A6" w14:textId="77777777" w:rsidTr="00F41CDC">
        <w:trPr>
          <w:trHeight w:val="309"/>
        </w:trPr>
        <w:tc>
          <w:tcPr>
            <w:tcW w:w="2568" w:type="dxa"/>
            <w:tcBorders>
              <w:top w:val="nil"/>
              <w:bottom w:val="single" w:sz="4" w:space="0" w:color="auto"/>
            </w:tcBorders>
          </w:tcPr>
          <w:p w14:paraId="4799AE32" w14:textId="77777777" w:rsidR="002D6C3F" w:rsidRPr="00140E21" w:rsidRDefault="002D6C3F" w:rsidP="00F41CDC">
            <w:pPr>
              <w:pStyle w:val="TAL"/>
              <w:rPr>
                <w:b/>
                <w:lang w:eastAsia="zh-CN"/>
              </w:rPr>
            </w:pPr>
          </w:p>
        </w:tc>
        <w:tc>
          <w:tcPr>
            <w:tcW w:w="2108" w:type="dxa"/>
          </w:tcPr>
          <w:p w14:paraId="6DBC9D23" w14:textId="77777777" w:rsidR="002D6C3F" w:rsidRPr="00140E21" w:rsidRDefault="002D6C3F" w:rsidP="00F41CDC">
            <w:pPr>
              <w:pStyle w:val="TAL"/>
              <w:rPr>
                <w:rFonts w:eastAsia="宋体"/>
                <w:lang w:eastAsia="zh-CN"/>
              </w:rPr>
            </w:pPr>
            <w:r>
              <w:rPr>
                <w:rFonts w:eastAsia="宋体"/>
                <w:lang w:eastAsia="zh-CN"/>
              </w:rPr>
              <w:t>GroupDeliveryNotify</w:t>
            </w:r>
          </w:p>
        </w:tc>
        <w:tc>
          <w:tcPr>
            <w:tcW w:w="2097" w:type="dxa"/>
          </w:tcPr>
          <w:p w14:paraId="77E533E9" w14:textId="77777777" w:rsidR="002D6C3F" w:rsidRPr="00140E21" w:rsidRDefault="002D6C3F" w:rsidP="00F41CDC">
            <w:pPr>
              <w:pStyle w:val="TAL"/>
              <w:rPr>
                <w:rFonts w:eastAsia="宋体"/>
              </w:rPr>
            </w:pPr>
            <w:r>
              <w:rPr>
                <w:rFonts w:eastAsia="宋体"/>
              </w:rPr>
              <w:t>Notify</w:t>
            </w:r>
          </w:p>
        </w:tc>
        <w:tc>
          <w:tcPr>
            <w:tcW w:w="1681" w:type="dxa"/>
          </w:tcPr>
          <w:p w14:paraId="2F055693"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F162188" w14:textId="77777777" w:rsidTr="00F41CDC">
        <w:trPr>
          <w:trHeight w:val="309"/>
        </w:trPr>
        <w:tc>
          <w:tcPr>
            <w:tcW w:w="2568" w:type="dxa"/>
            <w:tcBorders>
              <w:bottom w:val="nil"/>
            </w:tcBorders>
          </w:tcPr>
          <w:p w14:paraId="27F374ED" w14:textId="77777777" w:rsidR="002D6C3F" w:rsidRPr="00140E21" w:rsidRDefault="002D6C3F" w:rsidP="00F41CDC">
            <w:pPr>
              <w:pStyle w:val="TAL"/>
              <w:rPr>
                <w:rFonts w:eastAsia="宋体"/>
                <w:b/>
                <w:lang w:eastAsia="zh-CN"/>
              </w:rPr>
            </w:pPr>
            <w:r w:rsidRPr="00140E21">
              <w:rPr>
                <w:rFonts w:eastAsia="宋体"/>
                <w:b/>
                <w:lang w:eastAsia="zh-CN"/>
              </w:rPr>
              <w:t>Nnef_SMContext</w:t>
            </w:r>
          </w:p>
        </w:tc>
        <w:tc>
          <w:tcPr>
            <w:tcW w:w="2108" w:type="dxa"/>
          </w:tcPr>
          <w:p w14:paraId="41D95D12" w14:textId="77777777" w:rsidR="002D6C3F" w:rsidRPr="00140E21" w:rsidRDefault="002D6C3F" w:rsidP="00F41CDC">
            <w:pPr>
              <w:pStyle w:val="TAL"/>
              <w:rPr>
                <w:rFonts w:eastAsia="宋体"/>
                <w:lang w:eastAsia="zh-CN"/>
              </w:rPr>
            </w:pPr>
            <w:r w:rsidRPr="00140E21">
              <w:rPr>
                <w:rFonts w:eastAsia="Yu Mincho"/>
              </w:rPr>
              <w:t>Create</w:t>
            </w:r>
          </w:p>
        </w:tc>
        <w:tc>
          <w:tcPr>
            <w:tcW w:w="2097" w:type="dxa"/>
            <w:tcBorders>
              <w:bottom w:val="single" w:sz="4" w:space="0" w:color="auto"/>
            </w:tcBorders>
          </w:tcPr>
          <w:p w14:paraId="4AD4657D"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5146401B"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475E57D4" w14:textId="77777777" w:rsidTr="00F41CDC">
        <w:trPr>
          <w:trHeight w:val="94"/>
        </w:trPr>
        <w:tc>
          <w:tcPr>
            <w:tcW w:w="2568" w:type="dxa"/>
            <w:tcBorders>
              <w:top w:val="nil"/>
              <w:bottom w:val="nil"/>
            </w:tcBorders>
          </w:tcPr>
          <w:p w14:paraId="5F110A16" w14:textId="77777777" w:rsidR="002D6C3F" w:rsidRPr="00140E21" w:rsidRDefault="002D6C3F" w:rsidP="00F41CDC">
            <w:pPr>
              <w:pStyle w:val="TAL"/>
              <w:rPr>
                <w:b/>
              </w:rPr>
            </w:pPr>
          </w:p>
        </w:tc>
        <w:tc>
          <w:tcPr>
            <w:tcW w:w="2108" w:type="dxa"/>
          </w:tcPr>
          <w:p w14:paraId="2BBCEA3A" w14:textId="77777777" w:rsidR="002D6C3F" w:rsidRPr="00140E21" w:rsidRDefault="002D6C3F" w:rsidP="00F41CDC">
            <w:pPr>
              <w:pStyle w:val="TAL"/>
            </w:pPr>
            <w:r w:rsidRPr="00140E21">
              <w:rPr>
                <w:rFonts w:eastAsia="宋体"/>
                <w:lang w:eastAsia="zh-CN"/>
              </w:rPr>
              <w:t>Delete</w:t>
            </w:r>
          </w:p>
        </w:tc>
        <w:tc>
          <w:tcPr>
            <w:tcW w:w="2097" w:type="dxa"/>
            <w:tcBorders>
              <w:top w:val="single" w:sz="4" w:space="0" w:color="auto"/>
              <w:bottom w:val="single" w:sz="4" w:space="0" w:color="auto"/>
            </w:tcBorders>
          </w:tcPr>
          <w:p w14:paraId="09726CB2" w14:textId="77777777" w:rsidR="002D6C3F" w:rsidRPr="00140E21" w:rsidRDefault="002D6C3F" w:rsidP="00F41CDC">
            <w:pPr>
              <w:pStyle w:val="TAL"/>
            </w:pPr>
            <w:r w:rsidRPr="00140E21">
              <w:rPr>
                <w:rFonts w:eastAsia="宋体"/>
              </w:rPr>
              <w:t>Request/Response</w:t>
            </w:r>
          </w:p>
        </w:tc>
        <w:tc>
          <w:tcPr>
            <w:tcW w:w="1681" w:type="dxa"/>
          </w:tcPr>
          <w:p w14:paraId="05C08FEE"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2AFD2E96" w14:textId="77777777" w:rsidTr="00F41CDC">
        <w:trPr>
          <w:trHeight w:val="94"/>
        </w:trPr>
        <w:tc>
          <w:tcPr>
            <w:tcW w:w="2568" w:type="dxa"/>
            <w:tcBorders>
              <w:top w:val="nil"/>
              <w:bottom w:val="nil"/>
            </w:tcBorders>
          </w:tcPr>
          <w:p w14:paraId="095C4CF7" w14:textId="77777777" w:rsidR="002D6C3F" w:rsidRPr="00140E21" w:rsidRDefault="002D6C3F" w:rsidP="00F41CDC">
            <w:pPr>
              <w:pStyle w:val="TAL"/>
              <w:rPr>
                <w:b/>
              </w:rPr>
            </w:pPr>
          </w:p>
        </w:tc>
        <w:tc>
          <w:tcPr>
            <w:tcW w:w="2108" w:type="dxa"/>
          </w:tcPr>
          <w:p w14:paraId="35015741" w14:textId="77777777" w:rsidR="002D6C3F" w:rsidRPr="00140E21" w:rsidRDefault="002D6C3F" w:rsidP="00F41CDC">
            <w:pPr>
              <w:pStyle w:val="TAL"/>
            </w:pPr>
            <w:r w:rsidRPr="00140E21">
              <w:t>DeleteNotify</w:t>
            </w:r>
          </w:p>
        </w:tc>
        <w:tc>
          <w:tcPr>
            <w:tcW w:w="2097" w:type="dxa"/>
            <w:tcBorders>
              <w:top w:val="single" w:sz="4" w:space="0" w:color="auto"/>
            </w:tcBorders>
          </w:tcPr>
          <w:p w14:paraId="0F7D22F2" w14:textId="77777777" w:rsidR="002D6C3F" w:rsidRPr="00140E21" w:rsidRDefault="002D6C3F" w:rsidP="00F41CDC">
            <w:pPr>
              <w:pStyle w:val="TAL"/>
            </w:pPr>
            <w:r w:rsidRPr="00140E21">
              <w:t>Subscribe/Notify</w:t>
            </w:r>
          </w:p>
        </w:tc>
        <w:tc>
          <w:tcPr>
            <w:tcW w:w="1681" w:type="dxa"/>
          </w:tcPr>
          <w:p w14:paraId="4EB25895"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5E1A49D6" w14:textId="77777777" w:rsidTr="00F41CDC">
        <w:trPr>
          <w:trHeight w:val="94"/>
        </w:trPr>
        <w:tc>
          <w:tcPr>
            <w:tcW w:w="2568" w:type="dxa"/>
            <w:tcBorders>
              <w:top w:val="nil"/>
              <w:bottom w:val="nil"/>
            </w:tcBorders>
          </w:tcPr>
          <w:p w14:paraId="4DF0FDE5" w14:textId="77777777" w:rsidR="002D6C3F" w:rsidRPr="00140E21" w:rsidRDefault="002D6C3F" w:rsidP="00F41CDC">
            <w:pPr>
              <w:pStyle w:val="TAL"/>
              <w:rPr>
                <w:b/>
              </w:rPr>
            </w:pPr>
          </w:p>
        </w:tc>
        <w:tc>
          <w:tcPr>
            <w:tcW w:w="2108" w:type="dxa"/>
          </w:tcPr>
          <w:p w14:paraId="31490605" w14:textId="77777777" w:rsidR="002D6C3F" w:rsidRPr="00140E21" w:rsidRDefault="002D6C3F" w:rsidP="00F41CDC">
            <w:pPr>
              <w:pStyle w:val="TAL"/>
            </w:pPr>
            <w:r w:rsidRPr="00140E21">
              <w:rPr>
                <w:rFonts w:eastAsia="宋体"/>
                <w:lang w:eastAsia="zh-CN"/>
              </w:rPr>
              <w:t>Delivery</w:t>
            </w:r>
          </w:p>
        </w:tc>
        <w:tc>
          <w:tcPr>
            <w:tcW w:w="2097" w:type="dxa"/>
            <w:tcBorders>
              <w:top w:val="single" w:sz="4" w:space="0" w:color="auto"/>
            </w:tcBorders>
          </w:tcPr>
          <w:p w14:paraId="5978C0C3" w14:textId="77777777" w:rsidR="002D6C3F" w:rsidRPr="00140E21" w:rsidRDefault="002D6C3F" w:rsidP="00F41CDC">
            <w:pPr>
              <w:pStyle w:val="TAL"/>
            </w:pPr>
            <w:r w:rsidRPr="00140E21">
              <w:rPr>
                <w:rFonts w:eastAsia="宋体"/>
              </w:rPr>
              <w:t>Request/Response</w:t>
            </w:r>
          </w:p>
        </w:tc>
        <w:tc>
          <w:tcPr>
            <w:tcW w:w="1681" w:type="dxa"/>
          </w:tcPr>
          <w:p w14:paraId="0887D59B" w14:textId="77777777" w:rsidR="002D6C3F" w:rsidRPr="00140E21" w:rsidRDefault="002D6C3F" w:rsidP="00F41CDC">
            <w:pPr>
              <w:pStyle w:val="TAL"/>
              <w:rPr>
                <w:rFonts w:eastAsia="宋体"/>
                <w:lang w:eastAsia="zh-CN"/>
              </w:rPr>
            </w:pPr>
            <w:r w:rsidRPr="00140E21">
              <w:rPr>
                <w:rFonts w:eastAsia="宋体"/>
                <w:lang w:eastAsia="zh-CN"/>
              </w:rPr>
              <w:t>SMF</w:t>
            </w:r>
          </w:p>
        </w:tc>
      </w:tr>
      <w:tr w:rsidR="002D6C3F" w:rsidRPr="00140E21" w14:paraId="38D90101" w14:textId="77777777" w:rsidTr="00F41CDC">
        <w:tc>
          <w:tcPr>
            <w:tcW w:w="2568" w:type="dxa"/>
            <w:tcBorders>
              <w:bottom w:val="nil"/>
            </w:tcBorders>
          </w:tcPr>
          <w:p w14:paraId="318F8F3A" w14:textId="77777777" w:rsidR="002D6C3F" w:rsidRPr="00140E21" w:rsidRDefault="002D6C3F" w:rsidP="00F41CDC">
            <w:pPr>
              <w:pStyle w:val="TAL"/>
              <w:rPr>
                <w:b/>
              </w:rPr>
            </w:pPr>
            <w:r w:rsidRPr="00140E21">
              <w:rPr>
                <w:b/>
              </w:rPr>
              <w:t>Nnef_AnalyticsExposure</w:t>
            </w:r>
          </w:p>
        </w:tc>
        <w:tc>
          <w:tcPr>
            <w:tcW w:w="2108" w:type="dxa"/>
          </w:tcPr>
          <w:p w14:paraId="6B7680E7" w14:textId="77777777" w:rsidR="002D6C3F" w:rsidRPr="00140E21" w:rsidRDefault="002D6C3F" w:rsidP="00F41CDC">
            <w:pPr>
              <w:pStyle w:val="TAL"/>
            </w:pPr>
            <w:r w:rsidRPr="00140E21">
              <w:t>Subscribe</w:t>
            </w:r>
          </w:p>
        </w:tc>
        <w:tc>
          <w:tcPr>
            <w:tcW w:w="2097" w:type="dxa"/>
            <w:tcBorders>
              <w:bottom w:val="nil"/>
            </w:tcBorders>
          </w:tcPr>
          <w:p w14:paraId="3C3C2025" w14:textId="77777777" w:rsidR="002D6C3F" w:rsidRPr="00140E21" w:rsidRDefault="002D6C3F" w:rsidP="00F41CDC">
            <w:pPr>
              <w:pStyle w:val="TAL"/>
            </w:pPr>
            <w:r w:rsidRPr="00140E21">
              <w:t>Subscribe/Notify</w:t>
            </w:r>
          </w:p>
        </w:tc>
        <w:tc>
          <w:tcPr>
            <w:tcW w:w="1681" w:type="dxa"/>
          </w:tcPr>
          <w:p w14:paraId="69A9F997"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3F7DD40D" w14:textId="77777777" w:rsidTr="00F41CDC">
        <w:trPr>
          <w:trHeight w:val="94"/>
        </w:trPr>
        <w:tc>
          <w:tcPr>
            <w:tcW w:w="2568" w:type="dxa"/>
            <w:tcBorders>
              <w:top w:val="nil"/>
              <w:bottom w:val="nil"/>
            </w:tcBorders>
          </w:tcPr>
          <w:p w14:paraId="78085375" w14:textId="77777777" w:rsidR="002D6C3F" w:rsidRPr="00140E21" w:rsidRDefault="002D6C3F" w:rsidP="00F41CDC">
            <w:pPr>
              <w:pStyle w:val="TAL"/>
              <w:rPr>
                <w:b/>
              </w:rPr>
            </w:pPr>
          </w:p>
        </w:tc>
        <w:tc>
          <w:tcPr>
            <w:tcW w:w="2108" w:type="dxa"/>
          </w:tcPr>
          <w:p w14:paraId="7276B65F" w14:textId="77777777" w:rsidR="002D6C3F" w:rsidRPr="00140E21" w:rsidRDefault="002D6C3F" w:rsidP="00F41CDC">
            <w:pPr>
              <w:pStyle w:val="TAL"/>
            </w:pPr>
            <w:r w:rsidRPr="00140E21">
              <w:t>Unsubscribe</w:t>
            </w:r>
          </w:p>
        </w:tc>
        <w:tc>
          <w:tcPr>
            <w:tcW w:w="2097" w:type="dxa"/>
            <w:tcBorders>
              <w:top w:val="nil"/>
              <w:bottom w:val="nil"/>
            </w:tcBorders>
          </w:tcPr>
          <w:p w14:paraId="4F3F58EA" w14:textId="77777777" w:rsidR="002D6C3F" w:rsidRPr="00140E21" w:rsidRDefault="002D6C3F" w:rsidP="00F41CDC">
            <w:pPr>
              <w:pStyle w:val="TAL"/>
            </w:pPr>
          </w:p>
        </w:tc>
        <w:tc>
          <w:tcPr>
            <w:tcW w:w="1681" w:type="dxa"/>
          </w:tcPr>
          <w:p w14:paraId="4C42F355"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33DA16C" w14:textId="77777777" w:rsidTr="00F41CDC">
        <w:trPr>
          <w:trHeight w:val="94"/>
        </w:trPr>
        <w:tc>
          <w:tcPr>
            <w:tcW w:w="2568" w:type="dxa"/>
            <w:tcBorders>
              <w:top w:val="nil"/>
              <w:bottom w:val="nil"/>
            </w:tcBorders>
          </w:tcPr>
          <w:p w14:paraId="593CDE33" w14:textId="77777777" w:rsidR="002D6C3F" w:rsidRPr="00140E21" w:rsidRDefault="002D6C3F" w:rsidP="00F41CDC">
            <w:pPr>
              <w:pStyle w:val="TAL"/>
              <w:rPr>
                <w:b/>
              </w:rPr>
            </w:pPr>
          </w:p>
        </w:tc>
        <w:tc>
          <w:tcPr>
            <w:tcW w:w="2108" w:type="dxa"/>
          </w:tcPr>
          <w:p w14:paraId="0F251E73" w14:textId="77777777" w:rsidR="002D6C3F" w:rsidRPr="00140E21" w:rsidRDefault="002D6C3F" w:rsidP="00F41CDC">
            <w:pPr>
              <w:pStyle w:val="TAL"/>
            </w:pPr>
            <w:r w:rsidRPr="00140E21">
              <w:t>Notify</w:t>
            </w:r>
          </w:p>
        </w:tc>
        <w:tc>
          <w:tcPr>
            <w:tcW w:w="2097" w:type="dxa"/>
            <w:tcBorders>
              <w:top w:val="nil"/>
            </w:tcBorders>
          </w:tcPr>
          <w:p w14:paraId="1E0DE60A" w14:textId="77777777" w:rsidR="002D6C3F" w:rsidRPr="00140E21" w:rsidRDefault="002D6C3F" w:rsidP="00F41CDC">
            <w:pPr>
              <w:pStyle w:val="TAL"/>
            </w:pPr>
          </w:p>
        </w:tc>
        <w:tc>
          <w:tcPr>
            <w:tcW w:w="1681" w:type="dxa"/>
          </w:tcPr>
          <w:p w14:paraId="163ED352"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B8A05F3" w14:textId="77777777" w:rsidTr="00F41CDC">
        <w:trPr>
          <w:trHeight w:val="309"/>
        </w:trPr>
        <w:tc>
          <w:tcPr>
            <w:tcW w:w="2568" w:type="dxa"/>
            <w:tcBorders>
              <w:top w:val="nil"/>
              <w:bottom w:val="single" w:sz="4" w:space="0" w:color="auto"/>
            </w:tcBorders>
          </w:tcPr>
          <w:p w14:paraId="6E665B49" w14:textId="77777777" w:rsidR="002D6C3F" w:rsidRPr="00140E21" w:rsidRDefault="002D6C3F" w:rsidP="00F41CDC">
            <w:pPr>
              <w:pStyle w:val="TAL"/>
              <w:rPr>
                <w:b/>
              </w:rPr>
            </w:pPr>
          </w:p>
        </w:tc>
        <w:tc>
          <w:tcPr>
            <w:tcW w:w="2108" w:type="dxa"/>
          </w:tcPr>
          <w:p w14:paraId="67C9026B" w14:textId="77777777" w:rsidR="002D6C3F" w:rsidRPr="00140E21" w:rsidRDefault="002D6C3F" w:rsidP="00F41CDC">
            <w:pPr>
              <w:pStyle w:val="TAL"/>
            </w:pPr>
            <w:r w:rsidRPr="00140E21">
              <w:t>Fetch</w:t>
            </w:r>
          </w:p>
        </w:tc>
        <w:tc>
          <w:tcPr>
            <w:tcW w:w="2097" w:type="dxa"/>
            <w:tcBorders>
              <w:bottom w:val="single" w:sz="4" w:space="0" w:color="auto"/>
            </w:tcBorders>
          </w:tcPr>
          <w:p w14:paraId="256EC03A" w14:textId="77777777" w:rsidR="002D6C3F" w:rsidRPr="00140E21" w:rsidRDefault="002D6C3F" w:rsidP="00F41CDC">
            <w:pPr>
              <w:pStyle w:val="TAL"/>
            </w:pPr>
            <w:r w:rsidRPr="00140E21">
              <w:t>Request/Response</w:t>
            </w:r>
          </w:p>
        </w:tc>
        <w:tc>
          <w:tcPr>
            <w:tcW w:w="1681" w:type="dxa"/>
          </w:tcPr>
          <w:p w14:paraId="24D1467E" w14:textId="77777777" w:rsidR="002D6C3F" w:rsidRPr="00140E21" w:rsidRDefault="002D6C3F" w:rsidP="00F41CDC">
            <w:pPr>
              <w:pStyle w:val="TAL"/>
              <w:rPr>
                <w:rFonts w:eastAsia="宋体"/>
                <w:lang w:eastAsia="zh-CN"/>
              </w:rPr>
            </w:pPr>
            <w:r w:rsidRPr="00140E21">
              <w:rPr>
                <w:lang w:eastAsia="zh-CN"/>
              </w:rPr>
              <w:t>AF</w:t>
            </w:r>
          </w:p>
        </w:tc>
      </w:tr>
      <w:tr w:rsidR="002D6C3F" w:rsidRPr="00140E21" w14:paraId="0A655FE4" w14:textId="77777777" w:rsidTr="00F41CDC">
        <w:trPr>
          <w:trHeight w:val="309"/>
        </w:trPr>
        <w:tc>
          <w:tcPr>
            <w:tcW w:w="2568" w:type="dxa"/>
            <w:tcBorders>
              <w:bottom w:val="nil"/>
            </w:tcBorders>
          </w:tcPr>
          <w:p w14:paraId="4912FB44" w14:textId="77777777" w:rsidR="002D6C3F" w:rsidRPr="00140E21" w:rsidRDefault="002D6C3F" w:rsidP="00F41CDC">
            <w:pPr>
              <w:pStyle w:val="TAL"/>
              <w:rPr>
                <w:rFonts w:eastAsia="宋体"/>
                <w:b/>
                <w:lang w:eastAsia="zh-CN"/>
              </w:rPr>
            </w:pPr>
            <w:r w:rsidRPr="00140E21">
              <w:rPr>
                <w:rFonts w:eastAsia="宋体"/>
                <w:b/>
                <w:lang w:eastAsia="zh-CN"/>
              </w:rPr>
              <w:t>Nnef_UCMFProvisioning</w:t>
            </w:r>
          </w:p>
        </w:tc>
        <w:tc>
          <w:tcPr>
            <w:tcW w:w="2108" w:type="dxa"/>
          </w:tcPr>
          <w:p w14:paraId="783E3E2F" w14:textId="77777777" w:rsidR="002D6C3F" w:rsidRPr="00140E21" w:rsidRDefault="002D6C3F" w:rsidP="00F41CDC">
            <w:pPr>
              <w:pStyle w:val="TAL"/>
              <w:rPr>
                <w:rFonts w:eastAsia="宋体"/>
                <w:lang w:eastAsia="zh-CN"/>
              </w:rPr>
            </w:pPr>
            <w:r w:rsidRPr="00140E21">
              <w:rPr>
                <w:rFonts w:eastAsia="宋体"/>
                <w:lang w:eastAsia="zh-CN"/>
              </w:rPr>
              <w:t>Create</w:t>
            </w:r>
          </w:p>
        </w:tc>
        <w:tc>
          <w:tcPr>
            <w:tcW w:w="2097" w:type="dxa"/>
          </w:tcPr>
          <w:p w14:paraId="06E49327"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09EDFF3C"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4A8CE475" w14:textId="77777777" w:rsidTr="00F41CDC">
        <w:trPr>
          <w:trHeight w:val="309"/>
        </w:trPr>
        <w:tc>
          <w:tcPr>
            <w:tcW w:w="2568" w:type="dxa"/>
            <w:tcBorders>
              <w:top w:val="nil"/>
              <w:bottom w:val="nil"/>
            </w:tcBorders>
          </w:tcPr>
          <w:p w14:paraId="6E1C5F0E" w14:textId="77777777" w:rsidR="002D6C3F" w:rsidRPr="00140E21" w:rsidRDefault="002D6C3F" w:rsidP="00F41CDC">
            <w:pPr>
              <w:pStyle w:val="TAL"/>
              <w:rPr>
                <w:b/>
                <w:lang w:eastAsia="zh-CN"/>
              </w:rPr>
            </w:pPr>
          </w:p>
        </w:tc>
        <w:tc>
          <w:tcPr>
            <w:tcW w:w="2108" w:type="dxa"/>
          </w:tcPr>
          <w:p w14:paraId="517782E3" w14:textId="77777777" w:rsidR="002D6C3F" w:rsidRPr="00140E21" w:rsidRDefault="002D6C3F" w:rsidP="00F41CDC">
            <w:pPr>
              <w:pStyle w:val="TAL"/>
              <w:rPr>
                <w:rFonts w:eastAsia="宋体"/>
                <w:lang w:eastAsia="zh-CN"/>
              </w:rPr>
            </w:pPr>
            <w:r w:rsidRPr="00140E21">
              <w:rPr>
                <w:rFonts w:eastAsia="宋体"/>
                <w:lang w:eastAsia="zh-CN"/>
              </w:rPr>
              <w:t>Delete</w:t>
            </w:r>
          </w:p>
        </w:tc>
        <w:tc>
          <w:tcPr>
            <w:tcW w:w="2097" w:type="dxa"/>
          </w:tcPr>
          <w:p w14:paraId="70E52065"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2118AC0B"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2FA4B750" w14:textId="77777777" w:rsidTr="00F41CDC">
        <w:trPr>
          <w:trHeight w:val="94"/>
        </w:trPr>
        <w:tc>
          <w:tcPr>
            <w:tcW w:w="2568" w:type="dxa"/>
            <w:tcBorders>
              <w:top w:val="nil"/>
              <w:bottom w:val="single" w:sz="4" w:space="0" w:color="auto"/>
            </w:tcBorders>
          </w:tcPr>
          <w:p w14:paraId="1A253AC4" w14:textId="77777777" w:rsidR="002D6C3F" w:rsidRPr="00140E21" w:rsidRDefault="002D6C3F" w:rsidP="00F41CDC">
            <w:pPr>
              <w:pStyle w:val="TAL"/>
              <w:rPr>
                <w:b/>
              </w:rPr>
            </w:pPr>
          </w:p>
        </w:tc>
        <w:tc>
          <w:tcPr>
            <w:tcW w:w="2108" w:type="dxa"/>
          </w:tcPr>
          <w:p w14:paraId="214C3803" w14:textId="77777777" w:rsidR="002D6C3F" w:rsidRPr="00140E21" w:rsidRDefault="002D6C3F" w:rsidP="00F41CDC">
            <w:pPr>
              <w:pStyle w:val="TAL"/>
            </w:pPr>
            <w:r w:rsidRPr="00140E21">
              <w:rPr>
                <w:rFonts w:eastAsia="宋体"/>
                <w:lang w:eastAsia="zh-CN"/>
              </w:rPr>
              <w:t>Update</w:t>
            </w:r>
          </w:p>
        </w:tc>
        <w:tc>
          <w:tcPr>
            <w:tcW w:w="2097" w:type="dxa"/>
            <w:tcBorders>
              <w:top w:val="single" w:sz="4" w:space="0" w:color="auto"/>
            </w:tcBorders>
          </w:tcPr>
          <w:p w14:paraId="040D9785" w14:textId="77777777" w:rsidR="002D6C3F" w:rsidRPr="00140E21" w:rsidRDefault="002D6C3F" w:rsidP="00F41CDC">
            <w:pPr>
              <w:pStyle w:val="TAL"/>
            </w:pPr>
            <w:r w:rsidRPr="00140E21">
              <w:rPr>
                <w:rFonts w:eastAsia="宋体"/>
              </w:rPr>
              <w:t>Request/Response</w:t>
            </w:r>
          </w:p>
        </w:tc>
        <w:tc>
          <w:tcPr>
            <w:tcW w:w="1681" w:type="dxa"/>
          </w:tcPr>
          <w:p w14:paraId="187A8749"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7DFE3DB1" w14:textId="77777777" w:rsidTr="00F41CDC">
        <w:trPr>
          <w:trHeight w:val="309"/>
        </w:trPr>
        <w:tc>
          <w:tcPr>
            <w:tcW w:w="2568" w:type="dxa"/>
            <w:tcBorders>
              <w:bottom w:val="nil"/>
            </w:tcBorders>
          </w:tcPr>
          <w:p w14:paraId="5D194FF4" w14:textId="77777777" w:rsidR="002D6C3F" w:rsidRPr="00140E21" w:rsidRDefault="002D6C3F" w:rsidP="00F41CDC">
            <w:pPr>
              <w:pStyle w:val="TAL"/>
              <w:rPr>
                <w:rFonts w:eastAsia="宋体"/>
                <w:b/>
                <w:lang w:eastAsia="zh-CN"/>
              </w:rPr>
            </w:pPr>
            <w:r w:rsidRPr="00140E21">
              <w:rPr>
                <w:rFonts w:eastAsia="宋体"/>
                <w:b/>
                <w:lang w:eastAsia="zh-CN"/>
              </w:rPr>
              <w:t>Nnef_ECRestriction</w:t>
            </w:r>
          </w:p>
        </w:tc>
        <w:tc>
          <w:tcPr>
            <w:tcW w:w="2108" w:type="dxa"/>
          </w:tcPr>
          <w:p w14:paraId="2F1D1FF4" w14:textId="77777777" w:rsidR="002D6C3F" w:rsidRPr="00140E21" w:rsidRDefault="002D6C3F" w:rsidP="00F41CDC">
            <w:pPr>
              <w:pStyle w:val="TAL"/>
              <w:rPr>
                <w:rFonts w:eastAsia="宋体"/>
                <w:lang w:eastAsia="zh-CN"/>
              </w:rPr>
            </w:pPr>
            <w:r w:rsidRPr="00140E21">
              <w:rPr>
                <w:rFonts w:eastAsia="宋体"/>
                <w:lang w:eastAsia="zh-CN"/>
              </w:rPr>
              <w:t>Get</w:t>
            </w:r>
          </w:p>
        </w:tc>
        <w:tc>
          <w:tcPr>
            <w:tcW w:w="2097" w:type="dxa"/>
          </w:tcPr>
          <w:p w14:paraId="0B5FA517"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6F4D27D6"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72E3DDAD" w14:textId="77777777" w:rsidTr="00F41CDC">
        <w:trPr>
          <w:trHeight w:val="309"/>
        </w:trPr>
        <w:tc>
          <w:tcPr>
            <w:tcW w:w="2568" w:type="dxa"/>
            <w:tcBorders>
              <w:top w:val="nil"/>
              <w:bottom w:val="single" w:sz="4" w:space="0" w:color="auto"/>
            </w:tcBorders>
          </w:tcPr>
          <w:p w14:paraId="1D91A05F" w14:textId="77777777" w:rsidR="002D6C3F" w:rsidRPr="00140E21" w:rsidRDefault="002D6C3F" w:rsidP="00F41CDC">
            <w:pPr>
              <w:pStyle w:val="TAL"/>
              <w:rPr>
                <w:b/>
                <w:lang w:eastAsia="zh-CN"/>
              </w:rPr>
            </w:pPr>
          </w:p>
        </w:tc>
        <w:tc>
          <w:tcPr>
            <w:tcW w:w="2108" w:type="dxa"/>
          </w:tcPr>
          <w:p w14:paraId="76C213BB" w14:textId="77777777" w:rsidR="002D6C3F" w:rsidRPr="00140E21" w:rsidRDefault="002D6C3F" w:rsidP="00F41CDC">
            <w:pPr>
              <w:pStyle w:val="TAL"/>
              <w:rPr>
                <w:rFonts w:eastAsia="宋体"/>
                <w:lang w:eastAsia="zh-CN"/>
              </w:rPr>
            </w:pPr>
            <w:r w:rsidRPr="00140E21">
              <w:rPr>
                <w:rFonts w:eastAsia="宋体"/>
                <w:lang w:eastAsia="zh-CN"/>
              </w:rPr>
              <w:t>Update</w:t>
            </w:r>
          </w:p>
        </w:tc>
        <w:tc>
          <w:tcPr>
            <w:tcW w:w="2097" w:type="dxa"/>
          </w:tcPr>
          <w:p w14:paraId="0E7BE81E"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4284920D"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52FA7CA2" w14:textId="77777777" w:rsidTr="00F41CDC">
        <w:trPr>
          <w:trHeight w:val="309"/>
        </w:trPr>
        <w:tc>
          <w:tcPr>
            <w:tcW w:w="2568" w:type="dxa"/>
            <w:tcBorders>
              <w:top w:val="single" w:sz="4" w:space="0" w:color="auto"/>
              <w:bottom w:val="nil"/>
            </w:tcBorders>
          </w:tcPr>
          <w:p w14:paraId="2ABC37B3" w14:textId="77777777" w:rsidR="002D6C3F" w:rsidRPr="00140E21" w:rsidRDefault="002D6C3F" w:rsidP="00F41CDC">
            <w:pPr>
              <w:pStyle w:val="TAL"/>
              <w:rPr>
                <w:b/>
                <w:lang w:eastAsia="zh-CN"/>
              </w:rPr>
            </w:pPr>
            <w:r w:rsidRPr="00140E21">
              <w:rPr>
                <w:b/>
                <w:lang w:eastAsia="zh-CN"/>
              </w:rPr>
              <w:t>Nnef_ApplyPolicy</w:t>
            </w:r>
          </w:p>
        </w:tc>
        <w:tc>
          <w:tcPr>
            <w:tcW w:w="2108" w:type="dxa"/>
          </w:tcPr>
          <w:p w14:paraId="11B19FA1" w14:textId="77777777" w:rsidR="002D6C3F" w:rsidRPr="00140E21" w:rsidRDefault="002D6C3F" w:rsidP="00F41CDC">
            <w:pPr>
              <w:pStyle w:val="TAL"/>
              <w:rPr>
                <w:rFonts w:eastAsia="宋体"/>
                <w:lang w:eastAsia="zh-CN"/>
              </w:rPr>
            </w:pPr>
            <w:r w:rsidRPr="00140E21">
              <w:rPr>
                <w:rFonts w:eastAsia="宋体"/>
                <w:lang w:eastAsia="zh-CN"/>
              </w:rPr>
              <w:t>Create</w:t>
            </w:r>
          </w:p>
        </w:tc>
        <w:tc>
          <w:tcPr>
            <w:tcW w:w="2097" w:type="dxa"/>
          </w:tcPr>
          <w:p w14:paraId="66458F8B" w14:textId="77777777" w:rsidR="002D6C3F" w:rsidRPr="00140E21" w:rsidRDefault="002D6C3F" w:rsidP="00F41CDC">
            <w:pPr>
              <w:pStyle w:val="TAL"/>
              <w:rPr>
                <w:rFonts w:eastAsia="宋体"/>
              </w:rPr>
            </w:pPr>
            <w:r w:rsidRPr="00140E21">
              <w:rPr>
                <w:rFonts w:eastAsia="宋体"/>
              </w:rPr>
              <w:t>Request/Response</w:t>
            </w:r>
          </w:p>
        </w:tc>
        <w:tc>
          <w:tcPr>
            <w:tcW w:w="1681" w:type="dxa"/>
          </w:tcPr>
          <w:p w14:paraId="15A0C035"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3AABE96E" w14:textId="77777777" w:rsidTr="00F41CDC">
        <w:trPr>
          <w:trHeight w:val="94"/>
        </w:trPr>
        <w:tc>
          <w:tcPr>
            <w:tcW w:w="2568" w:type="dxa"/>
            <w:tcBorders>
              <w:top w:val="nil"/>
              <w:bottom w:val="nil"/>
            </w:tcBorders>
          </w:tcPr>
          <w:p w14:paraId="6E8C2259" w14:textId="77777777" w:rsidR="002D6C3F" w:rsidRPr="00140E21" w:rsidRDefault="002D6C3F" w:rsidP="00F41CDC">
            <w:pPr>
              <w:pStyle w:val="TAL"/>
              <w:rPr>
                <w:b/>
              </w:rPr>
            </w:pPr>
          </w:p>
        </w:tc>
        <w:tc>
          <w:tcPr>
            <w:tcW w:w="2108" w:type="dxa"/>
          </w:tcPr>
          <w:p w14:paraId="110EA5D3" w14:textId="77777777" w:rsidR="002D6C3F" w:rsidRPr="00140E21" w:rsidRDefault="002D6C3F" w:rsidP="00F41CDC">
            <w:pPr>
              <w:pStyle w:val="TAL"/>
            </w:pPr>
            <w:r w:rsidRPr="00140E21">
              <w:rPr>
                <w:rFonts w:eastAsia="宋体"/>
                <w:lang w:eastAsia="zh-CN"/>
              </w:rPr>
              <w:t>Update</w:t>
            </w:r>
          </w:p>
        </w:tc>
        <w:tc>
          <w:tcPr>
            <w:tcW w:w="2097" w:type="dxa"/>
            <w:tcBorders>
              <w:top w:val="single" w:sz="4" w:space="0" w:color="auto"/>
              <w:bottom w:val="single" w:sz="4" w:space="0" w:color="auto"/>
            </w:tcBorders>
          </w:tcPr>
          <w:p w14:paraId="79FC3BEF" w14:textId="77777777" w:rsidR="002D6C3F" w:rsidRPr="00140E21" w:rsidRDefault="002D6C3F" w:rsidP="00F41CDC">
            <w:pPr>
              <w:pStyle w:val="TAL"/>
            </w:pPr>
            <w:r w:rsidRPr="00140E21">
              <w:rPr>
                <w:rFonts w:eastAsia="宋体"/>
              </w:rPr>
              <w:t>Request/Response</w:t>
            </w:r>
          </w:p>
        </w:tc>
        <w:tc>
          <w:tcPr>
            <w:tcW w:w="1681" w:type="dxa"/>
          </w:tcPr>
          <w:p w14:paraId="5C942713"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670AF532" w14:textId="77777777" w:rsidTr="00F41CDC">
        <w:trPr>
          <w:trHeight w:val="94"/>
        </w:trPr>
        <w:tc>
          <w:tcPr>
            <w:tcW w:w="2568" w:type="dxa"/>
            <w:tcBorders>
              <w:top w:val="nil"/>
              <w:bottom w:val="single" w:sz="4" w:space="0" w:color="auto"/>
            </w:tcBorders>
          </w:tcPr>
          <w:p w14:paraId="7026FF85" w14:textId="77777777" w:rsidR="002D6C3F" w:rsidRPr="00140E21" w:rsidRDefault="002D6C3F" w:rsidP="00F41CDC">
            <w:pPr>
              <w:pStyle w:val="TAL"/>
              <w:rPr>
                <w:b/>
              </w:rPr>
            </w:pPr>
          </w:p>
        </w:tc>
        <w:tc>
          <w:tcPr>
            <w:tcW w:w="2108" w:type="dxa"/>
          </w:tcPr>
          <w:p w14:paraId="23257400" w14:textId="77777777" w:rsidR="002D6C3F" w:rsidRPr="00140E21" w:rsidRDefault="002D6C3F" w:rsidP="00F41CDC">
            <w:pPr>
              <w:pStyle w:val="TAL"/>
            </w:pPr>
            <w:r w:rsidRPr="00140E21">
              <w:rPr>
                <w:rFonts w:eastAsia="宋体"/>
                <w:lang w:eastAsia="zh-CN"/>
              </w:rPr>
              <w:t>Delete</w:t>
            </w:r>
          </w:p>
        </w:tc>
        <w:tc>
          <w:tcPr>
            <w:tcW w:w="2097" w:type="dxa"/>
            <w:tcBorders>
              <w:top w:val="single" w:sz="4" w:space="0" w:color="auto"/>
            </w:tcBorders>
          </w:tcPr>
          <w:p w14:paraId="6EDFE004" w14:textId="77777777" w:rsidR="002D6C3F" w:rsidRPr="00140E21" w:rsidRDefault="002D6C3F" w:rsidP="00F41CDC">
            <w:pPr>
              <w:pStyle w:val="TAL"/>
            </w:pPr>
            <w:r w:rsidRPr="00140E21">
              <w:rPr>
                <w:rFonts w:eastAsia="宋体"/>
              </w:rPr>
              <w:t>Request/Response</w:t>
            </w:r>
          </w:p>
        </w:tc>
        <w:tc>
          <w:tcPr>
            <w:tcW w:w="1681" w:type="dxa"/>
          </w:tcPr>
          <w:p w14:paraId="1DA1E640" w14:textId="77777777" w:rsidR="002D6C3F" w:rsidRPr="00140E21" w:rsidRDefault="002D6C3F" w:rsidP="00F41CDC">
            <w:pPr>
              <w:pStyle w:val="TAL"/>
              <w:rPr>
                <w:rFonts w:eastAsia="宋体"/>
                <w:lang w:eastAsia="zh-CN"/>
              </w:rPr>
            </w:pPr>
            <w:r w:rsidRPr="00140E21">
              <w:rPr>
                <w:rFonts w:eastAsia="宋体"/>
                <w:lang w:eastAsia="zh-CN"/>
              </w:rPr>
              <w:t>AF</w:t>
            </w:r>
          </w:p>
        </w:tc>
      </w:tr>
      <w:tr w:rsidR="002D6C3F" w:rsidRPr="00140E21" w14:paraId="39C681A6" w14:textId="77777777" w:rsidTr="00F41CDC">
        <w:trPr>
          <w:trHeight w:val="309"/>
        </w:trPr>
        <w:tc>
          <w:tcPr>
            <w:tcW w:w="2568" w:type="dxa"/>
            <w:tcBorders>
              <w:bottom w:val="single" w:sz="4" w:space="0" w:color="auto"/>
            </w:tcBorders>
          </w:tcPr>
          <w:p w14:paraId="2A6D781A" w14:textId="77777777" w:rsidR="002D6C3F" w:rsidRPr="00140E21" w:rsidRDefault="002D6C3F" w:rsidP="00F41CDC">
            <w:pPr>
              <w:pStyle w:val="TAL"/>
              <w:rPr>
                <w:rFonts w:eastAsia="宋体"/>
                <w:b/>
                <w:lang w:eastAsia="zh-CN"/>
              </w:rPr>
            </w:pPr>
            <w:r>
              <w:rPr>
                <w:rFonts w:eastAsia="宋体"/>
                <w:b/>
                <w:lang w:eastAsia="zh-CN"/>
              </w:rPr>
              <w:t>Nnef_Location</w:t>
            </w:r>
          </w:p>
        </w:tc>
        <w:tc>
          <w:tcPr>
            <w:tcW w:w="2108" w:type="dxa"/>
          </w:tcPr>
          <w:p w14:paraId="44A5375D" w14:textId="77777777" w:rsidR="002D6C3F" w:rsidRPr="00140E21" w:rsidRDefault="002D6C3F" w:rsidP="00F41CDC">
            <w:pPr>
              <w:pStyle w:val="TAL"/>
              <w:rPr>
                <w:rFonts w:eastAsia="宋体"/>
                <w:lang w:eastAsia="zh-CN"/>
              </w:rPr>
            </w:pPr>
            <w:r>
              <w:rPr>
                <w:rFonts w:eastAsia="宋体"/>
                <w:lang w:eastAsia="zh-CN"/>
              </w:rPr>
              <w:t>LocationUpdateNotify</w:t>
            </w:r>
          </w:p>
        </w:tc>
        <w:tc>
          <w:tcPr>
            <w:tcW w:w="2097" w:type="dxa"/>
          </w:tcPr>
          <w:p w14:paraId="1149D44A" w14:textId="77777777" w:rsidR="002D6C3F" w:rsidRPr="00140E21" w:rsidRDefault="002D6C3F" w:rsidP="00F41CDC">
            <w:pPr>
              <w:pStyle w:val="TAL"/>
              <w:rPr>
                <w:rFonts w:eastAsia="宋体"/>
              </w:rPr>
            </w:pPr>
            <w:r>
              <w:rPr>
                <w:rFonts w:eastAsia="宋体"/>
              </w:rPr>
              <w:t>Notify</w:t>
            </w:r>
          </w:p>
        </w:tc>
        <w:tc>
          <w:tcPr>
            <w:tcW w:w="1681" w:type="dxa"/>
          </w:tcPr>
          <w:p w14:paraId="5861C4C4" w14:textId="77777777" w:rsidR="002D6C3F" w:rsidRPr="00140E21" w:rsidRDefault="002D6C3F" w:rsidP="00F41CDC">
            <w:pPr>
              <w:pStyle w:val="TAL"/>
              <w:rPr>
                <w:rFonts w:eastAsia="宋体"/>
                <w:lang w:eastAsia="zh-CN"/>
              </w:rPr>
            </w:pPr>
            <w:r>
              <w:rPr>
                <w:rFonts w:eastAsia="宋体"/>
                <w:lang w:eastAsia="zh-CN"/>
              </w:rPr>
              <w:t>AF</w:t>
            </w:r>
          </w:p>
        </w:tc>
      </w:tr>
    </w:tbl>
    <w:p w14:paraId="0F688D1B" w14:textId="77777777" w:rsidR="002D6C3F" w:rsidRPr="00140E21" w:rsidRDefault="002D6C3F" w:rsidP="002D6C3F">
      <w:pPr>
        <w:pStyle w:val="FP"/>
      </w:pPr>
    </w:p>
    <w:p w14:paraId="38FA0972" w14:textId="77777777" w:rsidR="002D6C3F" w:rsidRPr="00140E21" w:rsidRDefault="002D6C3F" w:rsidP="002D6C3F">
      <w:pPr>
        <w:pStyle w:val="4"/>
        <w:rPr>
          <w:rFonts w:eastAsia="宋体"/>
        </w:rPr>
      </w:pPr>
      <w:bookmarkStart w:id="4935" w:name="_Toc20204512"/>
      <w:bookmarkStart w:id="4936" w:name="_Toc27895211"/>
      <w:bookmarkStart w:id="4937" w:name="_Toc36192308"/>
      <w:bookmarkStart w:id="4938" w:name="_Toc45193421"/>
      <w:bookmarkStart w:id="4939" w:name="_Toc47593053"/>
      <w:bookmarkStart w:id="4940" w:name="_Toc51835140"/>
      <w:bookmarkStart w:id="4941" w:name="_Toc51836082"/>
      <w:r w:rsidRPr="00140E21">
        <w:rPr>
          <w:rFonts w:eastAsia="宋体"/>
        </w:rPr>
        <w:t>5.2.6.2</w:t>
      </w:r>
      <w:r w:rsidRPr="00140E21">
        <w:rPr>
          <w:rFonts w:eastAsia="宋体"/>
        </w:rPr>
        <w:tab/>
        <w:t>Nnef_EventExposure</w:t>
      </w:r>
      <w:r w:rsidRPr="00140E21">
        <w:rPr>
          <w:rFonts w:eastAsia="宋体"/>
          <w:lang w:eastAsia="zh-CN"/>
        </w:rPr>
        <w:t xml:space="preserve"> service</w:t>
      </w:r>
      <w:bookmarkEnd w:id="4935"/>
      <w:bookmarkEnd w:id="4936"/>
      <w:bookmarkEnd w:id="4937"/>
      <w:bookmarkEnd w:id="4938"/>
      <w:bookmarkEnd w:id="4939"/>
      <w:bookmarkEnd w:id="4940"/>
      <w:bookmarkEnd w:id="4941"/>
    </w:p>
    <w:p w14:paraId="6B491C93" w14:textId="77777777" w:rsidR="002D6C3F" w:rsidRPr="00140E21" w:rsidRDefault="002D6C3F" w:rsidP="002D6C3F">
      <w:pPr>
        <w:pStyle w:val="5"/>
        <w:rPr>
          <w:rFonts w:eastAsia="宋体"/>
          <w:lang w:eastAsia="zh-CN"/>
        </w:rPr>
      </w:pPr>
      <w:bookmarkStart w:id="4942" w:name="_Toc20204513"/>
      <w:bookmarkStart w:id="4943" w:name="_Toc27895212"/>
      <w:bookmarkStart w:id="4944" w:name="_Toc36192309"/>
      <w:bookmarkStart w:id="4945" w:name="_Toc45193422"/>
      <w:bookmarkStart w:id="4946" w:name="_Toc47593054"/>
      <w:bookmarkStart w:id="4947" w:name="_Toc51835141"/>
      <w:bookmarkStart w:id="4948" w:name="_Toc51836083"/>
      <w:r w:rsidRPr="00140E21">
        <w:rPr>
          <w:rFonts w:eastAsia="宋体"/>
          <w:lang w:eastAsia="zh-CN"/>
        </w:rPr>
        <w:t>5.2.6.2.1</w:t>
      </w:r>
      <w:r w:rsidRPr="00140E21">
        <w:rPr>
          <w:rFonts w:eastAsia="宋体"/>
          <w:lang w:eastAsia="zh-CN"/>
        </w:rPr>
        <w:tab/>
        <w:t>General</w:t>
      </w:r>
      <w:bookmarkEnd w:id="4942"/>
      <w:bookmarkEnd w:id="4943"/>
      <w:bookmarkEnd w:id="4944"/>
      <w:bookmarkEnd w:id="4945"/>
      <w:bookmarkEnd w:id="4946"/>
      <w:bookmarkEnd w:id="4947"/>
      <w:bookmarkEnd w:id="4948"/>
    </w:p>
    <w:p w14:paraId="6EDA1C26" w14:textId="77777777" w:rsidR="002D6C3F" w:rsidRPr="00140E21" w:rsidRDefault="002D6C3F" w:rsidP="002D6C3F">
      <w:pPr>
        <w:rPr>
          <w:rFonts w:eastAsia="宋体"/>
          <w:lang w:eastAsia="zh-CN"/>
        </w:rPr>
      </w:pPr>
      <w:r w:rsidRPr="00140E21">
        <w:rPr>
          <w:rFonts w:eastAsia="宋体"/>
          <w:lang w:eastAsia="zh-CN"/>
        </w:rPr>
        <w:t>See clause </w:t>
      </w:r>
      <w:r w:rsidRPr="00140E21">
        <w:rPr>
          <w:lang w:eastAsia="zh-CN"/>
        </w:rPr>
        <w:t xml:space="preserve">4.15.3.1 and </w:t>
      </w:r>
      <w:r w:rsidRPr="00140E21">
        <w:rPr>
          <w:rFonts w:eastAsia="宋体"/>
          <w:lang w:eastAsia="zh-CN"/>
        </w:rPr>
        <w:t>clause </w:t>
      </w:r>
      <w:r w:rsidRPr="00140E21">
        <w:rPr>
          <w:lang w:eastAsia="zh-CN"/>
        </w:rPr>
        <w:t>4.15.2a</w:t>
      </w:r>
      <w:r w:rsidRPr="00140E21">
        <w:rPr>
          <w:rFonts w:eastAsia="宋体"/>
          <w:lang w:eastAsia="zh-CN"/>
        </w:rPr>
        <w:t>.</w:t>
      </w:r>
    </w:p>
    <w:p w14:paraId="4076DB9C" w14:textId="77777777" w:rsidR="002D6C3F" w:rsidRPr="00140E21" w:rsidRDefault="002D6C3F" w:rsidP="002D6C3F">
      <w:pPr>
        <w:rPr>
          <w:rFonts w:eastAsia="宋体"/>
          <w:lang w:eastAsia="zh-CN"/>
        </w:rPr>
      </w:pPr>
      <w:bookmarkStart w:id="4949" w:name="_Toc20204514"/>
      <w:r>
        <w:rPr>
          <w:rFonts w:eastAsia="宋体"/>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2AD3C89D" w14:textId="77777777" w:rsidR="002D6C3F" w:rsidRPr="00140E21" w:rsidRDefault="002D6C3F" w:rsidP="002D6C3F">
      <w:pPr>
        <w:pStyle w:val="5"/>
        <w:rPr>
          <w:rFonts w:eastAsia="宋体"/>
          <w:lang w:eastAsia="zh-CN"/>
        </w:rPr>
      </w:pPr>
      <w:bookmarkStart w:id="4950" w:name="_Toc27895213"/>
      <w:bookmarkStart w:id="4951" w:name="_Toc36192310"/>
      <w:bookmarkStart w:id="4952" w:name="_Toc45193423"/>
      <w:bookmarkStart w:id="4953" w:name="_Toc47593055"/>
      <w:bookmarkStart w:id="4954" w:name="_Toc51835142"/>
      <w:bookmarkStart w:id="4955" w:name="_Toc51836084"/>
      <w:r w:rsidRPr="00140E21">
        <w:rPr>
          <w:rFonts w:eastAsia="宋体"/>
          <w:lang w:eastAsia="zh-CN"/>
        </w:rPr>
        <w:t>5.2.6.2.2</w:t>
      </w:r>
      <w:r w:rsidRPr="00140E21">
        <w:rPr>
          <w:rFonts w:eastAsia="宋体"/>
          <w:lang w:eastAsia="zh-CN"/>
        </w:rPr>
        <w:tab/>
        <w:t>Nnef_EventExposure_</w:t>
      </w:r>
      <w:r w:rsidRPr="00140E21">
        <w:rPr>
          <w:lang w:eastAsia="zh-CN"/>
        </w:rPr>
        <w:t xml:space="preserve">Subscribe </w:t>
      </w:r>
      <w:r w:rsidRPr="00140E21">
        <w:rPr>
          <w:rFonts w:eastAsia="宋体"/>
          <w:lang w:eastAsia="zh-CN"/>
        </w:rPr>
        <w:t>operation</w:t>
      </w:r>
      <w:bookmarkEnd w:id="4949"/>
      <w:bookmarkEnd w:id="4950"/>
      <w:bookmarkEnd w:id="4951"/>
      <w:bookmarkEnd w:id="4952"/>
      <w:bookmarkEnd w:id="4953"/>
      <w:bookmarkEnd w:id="4954"/>
      <w:bookmarkEnd w:id="4955"/>
    </w:p>
    <w:p w14:paraId="19C3F9D1" w14:textId="77777777" w:rsidR="002D6C3F" w:rsidRPr="00140E21" w:rsidRDefault="002D6C3F" w:rsidP="002D6C3F">
      <w:pPr>
        <w:rPr>
          <w:rFonts w:eastAsia="宋体"/>
        </w:rPr>
      </w:pPr>
      <w:r w:rsidRPr="00140E21">
        <w:rPr>
          <w:rFonts w:eastAsia="宋体"/>
          <w:b/>
        </w:rPr>
        <w:t>Service operation name:</w:t>
      </w:r>
      <w:r w:rsidRPr="00140E21">
        <w:rPr>
          <w:rFonts w:eastAsia="宋体"/>
        </w:rPr>
        <w:t xml:space="preserve"> Nnef_EventExposure_</w:t>
      </w:r>
      <w:r w:rsidRPr="00140E21">
        <w:t>Subscribe</w:t>
      </w:r>
    </w:p>
    <w:p w14:paraId="0E53850B"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consumer subscribes to receive an event, or if the event is already defined in NEF, then the subscription is updated.</w:t>
      </w:r>
    </w:p>
    <w:p w14:paraId="3523C0BA"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Set of) Event ID(s) as specified in clause 4.15.3.1 or Npcf_PolicyAuthorization_Notify and Naf_EventExposure_Subscribe service operation,</w:t>
      </w:r>
      <w:r>
        <w:rPr>
          <w:rFonts w:eastAsia="宋体"/>
        </w:rPr>
        <w:t xml:space="preserve"> Target of Event Reporting</w:t>
      </w:r>
      <w:r w:rsidRPr="00140E21">
        <w:rPr>
          <w:rFonts w:eastAsia="宋体"/>
        </w:rPr>
        <w:t xml:space="preserve"> (GPSI</w:t>
      </w:r>
      <w:r>
        <w:rPr>
          <w:rFonts w:eastAsia="宋体"/>
        </w:rPr>
        <w:t>, SUPI,</w:t>
      </w:r>
      <w:r w:rsidRPr="00140E21">
        <w:rPr>
          <w:lang w:eastAsia="zh-CN"/>
        </w:rPr>
        <w:t xml:space="preserve"> External Group Identifier</w:t>
      </w:r>
      <w:r>
        <w:rPr>
          <w:lang w:eastAsia="zh-CN"/>
        </w:rPr>
        <w:t>, or Internal Group Identifier</w:t>
      </w:r>
      <w:r w:rsidRPr="00140E21">
        <w:rPr>
          <w:lang w:eastAsia="zh-CN"/>
        </w:rPr>
        <w:t>), Event Reporting Information defined in Table 4.15.1-1, Notification Target Address (+ Notification Correlation ID)</w:t>
      </w:r>
      <w:r w:rsidRPr="00140E21">
        <w:rPr>
          <w:rFonts w:eastAsia="宋体"/>
        </w:rPr>
        <w:t>.</w:t>
      </w:r>
    </w:p>
    <w:p w14:paraId="37A56F38" w14:textId="77777777" w:rsidR="002D6C3F" w:rsidRPr="00140E21" w:rsidRDefault="002D6C3F" w:rsidP="002D6C3F">
      <w:pPr>
        <w:rPr>
          <w:rFonts w:eastAsia="宋体"/>
        </w:rPr>
      </w:pPr>
      <w:r w:rsidRPr="00140E21">
        <w:rPr>
          <w:rFonts w:eastAsia="宋体"/>
          <w:b/>
        </w:rPr>
        <w:t>Inputs (optional):</w:t>
      </w:r>
      <w:r w:rsidRPr="00140E21">
        <w:rPr>
          <w:rFonts w:eastAsia="宋体"/>
        </w:rPr>
        <w:t xml:space="preserve"> Event Filter,</w:t>
      </w:r>
      <w:r>
        <w:rPr>
          <w:rFonts w:eastAsia="宋体"/>
        </w:rPr>
        <w:t xml:space="preserve"> (set of) Application ID(s),</w:t>
      </w:r>
      <w:r w:rsidRPr="00140E21">
        <w:rPr>
          <w:rFonts w:eastAsia="宋体"/>
        </w:rPr>
        <w:t xml:space="preserve"> Subscription Correlation ID (in</w:t>
      </w:r>
      <w:r>
        <w:rPr>
          <w:rFonts w:eastAsia="宋体"/>
        </w:rPr>
        <w:t xml:space="preserve"> the</w:t>
      </w:r>
      <w:r w:rsidRPr="00140E21">
        <w:rPr>
          <w:rFonts w:eastAsia="宋体"/>
        </w:rPr>
        <w:t xml:space="preserve"> case of modification of the event subscription)</w:t>
      </w:r>
      <w:r w:rsidRPr="00140E21">
        <w:rPr>
          <w:rFonts w:eastAsia="等线"/>
          <w:lang w:eastAsia="zh-CN"/>
        </w:rPr>
        <w:t>, Expiry time</w:t>
      </w:r>
      <w:r w:rsidRPr="00140E21">
        <w:rPr>
          <w:rFonts w:eastAsia="宋体"/>
        </w:rPr>
        <w:t>.</w:t>
      </w:r>
    </w:p>
    <w:p w14:paraId="60A89467"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lang w:eastAsia="zh-CN"/>
        </w:rPr>
        <w:t xml:space="preserve"> When the subscription is accepted: Subscription Correlation ID</w:t>
      </w:r>
      <w:r w:rsidRPr="00140E21">
        <w:rPr>
          <w:rFonts w:eastAsia="等线"/>
          <w:lang w:eastAsia="zh-CN"/>
        </w:rPr>
        <w:t>, Expiry time (required if the subscription can be expired based on the operator</w:t>
      </w:r>
      <w:r w:rsidRPr="00140E21">
        <w:rPr>
          <w:lang w:eastAsia="zh-CN"/>
        </w:rPr>
        <w:t>'</w:t>
      </w:r>
      <w:r w:rsidRPr="00140E21">
        <w:rPr>
          <w:rFonts w:eastAsia="等线"/>
          <w:lang w:eastAsia="zh-CN"/>
        </w:rPr>
        <w:t>s policy)</w:t>
      </w:r>
      <w:r w:rsidRPr="00140E21">
        <w:rPr>
          <w:rFonts w:eastAsia="宋体"/>
          <w:i/>
        </w:rPr>
        <w:t>.</w:t>
      </w:r>
    </w:p>
    <w:p w14:paraId="3E52242F" w14:textId="77777777" w:rsidR="002D6C3F" w:rsidRPr="00140E21" w:rsidRDefault="002D6C3F" w:rsidP="002D6C3F">
      <w:pPr>
        <w:rPr>
          <w:rFonts w:eastAsia="宋体"/>
          <w:b/>
          <w:lang w:eastAsia="zh-CN"/>
        </w:rPr>
      </w:pPr>
      <w:r w:rsidRPr="00140E21">
        <w:rPr>
          <w:rFonts w:eastAsia="宋体"/>
          <w:b/>
        </w:rPr>
        <w:t xml:space="preserve">Outputs (optional): </w:t>
      </w:r>
      <w:r w:rsidRPr="00140E21">
        <w:rPr>
          <w:rFonts w:eastAsia="宋体"/>
        </w:rPr>
        <w:t>First corresponding event report is included</w:t>
      </w:r>
      <w:r w:rsidRPr="00140E21">
        <w:rPr>
          <w:rFonts w:eastAsia="宋体"/>
          <w:lang w:eastAsia="zh-CN"/>
        </w:rPr>
        <w:t>, if available (see clause 4.15.1).</w:t>
      </w:r>
    </w:p>
    <w:p w14:paraId="70430712" w14:textId="77777777" w:rsidR="002D6C3F" w:rsidRPr="00140E21" w:rsidRDefault="002D6C3F" w:rsidP="002D6C3F">
      <w:pPr>
        <w:pStyle w:val="5"/>
        <w:rPr>
          <w:rFonts w:eastAsia="宋体"/>
          <w:lang w:eastAsia="zh-CN"/>
        </w:rPr>
      </w:pPr>
      <w:bookmarkStart w:id="4956" w:name="_Toc20204515"/>
      <w:bookmarkStart w:id="4957" w:name="_Toc27895214"/>
      <w:bookmarkStart w:id="4958" w:name="_Toc36192311"/>
      <w:bookmarkStart w:id="4959" w:name="_Toc45193424"/>
      <w:bookmarkStart w:id="4960" w:name="_Toc47593056"/>
      <w:bookmarkStart w:id="4961" w:name="_Toc51835143"/>
      <w:bookmarkStart w:id="4962" w:name="_Toc51836085"/>
      <w:r w:rsidRPr="00140E21">
        <w:rPr>
          <w:rFonts w:eastAsia="宋体"/>
          <w:lang w:eastAsia="zh-CN"/>
        </w:rPr>
        <w:t>5.2.6.2.3</w:t>
      </w:r>
      <w:r w:rsidRPr="00140E21">
        <w:rPr>
          <w:rFonts w:eastAsia="宋体"/>
          <w:lang w:eastAsia="zh-CN"/>
        </w:rPr>
        <w:tab/>
        <w:t>Nnef_EventExposure_</w:t>
      </w:r>
      <w:r w:rsidRPr="00140E21">
        <w:rPr>
          <w:lang w:eastAsia="zh-CN"/>
        </w:rPr>
        <w:t xml:space="preserve">Unsubscribe service </w:t>
      </w:r>
      <w:r w:rsidRPr="00140E21">
        <w:rPr>
          <w:rFonts w:eastAsia="宋体"/>
          <w:lang w:eastAsia="zh-CN"/>
        </w:rPr>
        <w:t>operation</w:t>
      </w:r>
      <w:bookmarkEnd w:id="4956"/>
      <w:bookmarkEnd w:id="4957"/>
      <w:bookmarkEnd w:id="4958"/>
      <w:bookmarkEnd w:id="4959"/>
      <w:bookmarkEnd w:id="4960"/>
      <w:bookmarkEnd w:id="4961"/>
      <w:bookmarkEnd w:id="4962"/>
    </w:p>
    <w:p w14:paraId="5673423C"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EventExposure_</w:t>
      </w:r>
      <w:r w:rsidRPr="00140E21">
        <w:rPr>
          <w:lang w:eastAsia="zh-CN"/>
        </w:rPr>
        <w:t>Unsubscribe</w:t>
      </w:r>
    </w:p>
    <w:p w14:paraId="1EC0EC03"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the NF consumer deletes an event if already defined in NEF.</w:t>
      </w:r>
    </w:p>
    <w:p w14:paraId="6A2AFE5D" w14:textId="77777777" w:rsidR="002D6C3F" w:rsidRPr="00140E21" w:rsidRDefault="002D6C3F" w:rsidP="002D6C3F">
      <w:pPr>
        <w:rPr>
          <w:rFonts w:eastAsia="宋体"/>
        </w:rPr>
      </w:pPr>
      <w:r w:rsidRPr="00140E21">
        <w:rPr>
          <w:rFonts w:eastAsia="宋体"/>
          <w:b/>
        </w:rPr>
        <w:t>Inputs (required):</w:t>
      </w:r>
      <w:r w:rsidRPr="00140E21">
        <w:t xml:space="preserve"> Subscription Correlation ID</w:t>
      </w:r>
      <w:r w:rsidRPr="00140E21">
        <w:rPr>
          <w:rFonts w:eastAsia="宋体"/>
        </w:rPr>
        <w:t>.</w:t>
      </w:r>
    </w:p>
    <w:p w14:paraId="0E6D165F" w14:textId="77777777" w:rsidR="002D6C3F" w:rsidRPr="00140E21" w:rsidRDefault="002D6C3F" w:rsidP="002D6C3F">
      <w:pPr>
        <w:rPr>
          <w:rFonts w:eastAsia="宋体"/>
          <w:i/>
        </w:rPr>
      </w:pPr>
      <w:r w:rsidRPr="00140E21">
        <w:rPr>
          <w:rFonts w:eastAsia="宋体"/>
          <w:b/>
        </w:rPr>
        <w:t>Outputs (required):</w:t>
      </w:r>
      <w:r w:rsidRPr="00140E21">
        <w:rPr>
          <w:rFonts w:eastAsia="宋体"/>
          <w:lang w:eastAsia="zh-CN"/>
        </w:rPr>
        <w:t xml:space="preserve"> Operation execution result indication</w:t>
      </w:r>
      <w:r w:rsidRPr="00140E21">
        <w:rPr>
          <w:rFonts w:eastAsia="宋体"/>
          <w:i/>
        </w:rPr>
        <w:t>.</w:t>
      </w:r>
    </w:p>
    <w:p w14:paraId="09FFF329" w14:textId="77777777" w:rsidR="002D6C3F" w:rsidRPr="00140E21" w:rsidRDefault="002D6C3F" w:rsidP="002D6C3F">
      <w:pPr>
        <w:pStyle w:val="5"/>
        <w:rPr>
          <w:rFonts w:eastAsia="宋体"/>
          <w:lang w:eastAsia="zh-CN"/>
        </w:rPr>
      </w:pPr>
      <w:bookmarkStart w:id="4963" w:name="_Toc20204516"/>
      <w:bookmarkStart w:id="4964" w:name="_Toc27895215"/>
      <w:bookmarkStart w:id="4965" w:name="_Toc36192312"/>
      <w:bookmarkStart w:id="4966" w:name="_Toc45193425"/>
      <w:bookmarkStart w:id="4967" w:name="_Toc47593057"/>
      <w:bookmarkStart w:id="4968" w:name="_Toc51835144"/>
      <w:bookmarkStart w:id="4969" w:name="_Toc51836086"/>
      <w:r w:rsidRPr="00140E21">
        <w:rPr>
          <w:rFonts w:eastAsia="宋体"/>
          <w:lang w:eastAsia="zh-CN"/>
        </w:rPr>
        <w:lastRenderedPageBreak/>
        <w:t>5.2.6.2.4</w:t>
      </w:r>
      <w:r w:rsidRPr="00140E21">
        <w:rPr>
          <w:rFonts w:eastAsia="宋体"/>
          <w:lang w:eastAsia="zh-CN"/>
        </w:rPr>
        <w:tab/>
        <w:t>Nnef_EventExposure_Notify service operation</w:t>
      </w:r>
      <w:bookmarkEnd w:id="4963"/>
      <w:bookmarkEnd w:id="4964"/>
      <w:bookmarkEnd w:id="4965"/>
      <w:bookmarkEnd w:id="4966"/>
      <w:bookmarkEnd w:id="4967"/>
      <w:bookmarkEnd w:id="4968"/>
      <w:bookmarkEnd w:id="4969"/>
    </w:p>
    <w:p w14:paraId="3B202BA9"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EventExposure_Notify</w:t>
      </w:r>
    </w:p>
    <w:p w14:paraId="5C37BBF9"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NEF reports the event to the consumer that has previously subscribed.</w:t>
      </w:r>
    </w:p>
    <w:p w14:paraId="61332788" w14:textId="77777777" w:rsidR="002D6C3F" w:rsidRPr="00140E21" w:rsidRDefault="002D6C3F" w:rsidP="002D6C3F">
      <w:pPr>
        <w:rPr>
          <w:rFonts w:eastAsia="宋体"/>
        </w:rPr>
      </w:pPr>
      <w:r w:rsidRPr="00140E21">
        <w:rPr>
          <w:rFonts w:eastAsia="宋体"/>
          <w:b/>
        </w:rPr>
        <w:t>Inputs (required):</w:t>
      </w:r>
      <w:r w:rsidRPr="00140E21">
        <w:rPr>
          <w:rFonts w:eastAsia="宋体"/>
          <w:lang w:eastAsia="zh-CN"/>
        </w:rPr>
        <w:t xml:space="preserve"> Event ID, Notification Correlation Information, time stamp</w:t>
      </w:r>
      <w:r w:rsidRPr="00140E21">
        <w:rPr>
          <w:rFonts w:eastAsia="宋体"/>
        </w:rPr>
        <w:t>.</w:t>
      </w:r>
    </w:p>
    <w:p w14:paraId="028071B7" w14:textId="77777777" w:rsidR="002D6C3F" w:rsidRPr="00140E21" w:rsidRDefault="002D6C3F" w:rsidP="002D6C3F">
      <w:pPr>
        <w:rPr>
          <w:rFonts w:eastAsia="宋体"/>
        </w:rPr>
      </w:pPr>
      <w:r w:rsidRPr="00140E21">
        <w:rPr>
          <w:rFonts w:eastAsia="宋体"/>
          <w:b/>
        </w:rPr>
        <w:t>Inputs (optional):</w:t>
      </w:r>
      <w:r w:rsidRPr="00140E21">
        <w:rPr>
          <w:rFonts w:eastAsia="宋体"/>
        </w:rPr>
        <w:t xml:space="preserve"> Event information (defined on a per Event ID basis).</w:t>
      </w:r>
    </w:p>
    <w:p w14:paraId="14971CC6" w14:textId="77777777" w:rsidR="002D6C3F" w:rsidRPr="00140E21" w:rsidRDefault="002D6C3F" w:rsidP="002D6C3F">
      <w:pPr>
        <w:rPr>
          <w:rFonts w:eastAsia="宋体"/>
          <w:i/>
        </w:rPr>
      </w:pPr>
      <w:r w:rsidRPr="00140E21">
        <w:rPr>
          <w:rFonts w:eastAsia="宋体"/>
          <w:b/>
        </w:rPr>
        <w:t>Outputs (required):</w:t>
      </w:r>
      <w:r w:rsidRPr="00140E21">
        <w:rPr>
          <w:rFonts w:eastAsia="宋体"/>
          <w:lang w:eastAsia="zh-CN"/>
        </w:rPr>
        <w:t xml:space="preserve"> Operation execution result indication</w:t>
      </w:r>
      <w:r w:rsidRPr="00140E21">
        <w:rPr>
          <w:rFonts w:eastAsia="宋体"/>
          <w:i/>
        </w:rPr>
        <w:t>.</w:t>
      </w:r>
    </w:p>
    <w:p w14:paraId="0437A09E" w14:textId="77777777" w:rsidR="002D6C3F" w:rsidRPr="00140E21" w:rsidRDefault="002D6C3F" w:rsidP="002D6C3F">
      <w:pPr>
        <w:pStyle w:val="4"/>
        <w:rPr>
          <w:rFonts w:eastAsia="宋体"/>
        </w:rPr>
      </w:pPr>
      <w:bookmarkStart w:id="4970" w:name="_Toc20204517"/>
      <w:bookmarkStart w:id="4971" w:name="_Toc27895216"/>
      <w:bookmarkStart w:id="4972" w:name="_Toc36192313"/>
      <w:bookmarkStart w:id="4973" w:name="_Toc45193426"/>
      <w:bookmarkStart w:id="4974" w:name="_Toc47593058"/>
      <w:bookmarkStart w:id="4975" w:name="_Toc51835145"/>
      <w:bookmarkStart w:id="4976" w:name="_Toc51836087"/>
      <w:r w:rsidRPr="00140E21">
        <w:rPr>
          <w:rFonts w:eastAsia="宋体"/>
        </w:rPr>
        <w:t>5.2.6.3</w:t>
      </w:r>
      <w:r w:rsidRPr="00140E21">
        <w:rPr>
          <w:rFonts w:eastAsia="宋体"/>
        </w:rPr>
        <w:tab/>
        <w:t>Nnef_PFDManagement</w:t>
      </w:r>
      <w:r w:rsidRPr="00140E21">
        <w:rPr>
          <w:rFonts w:eastAsia="宋体"/>
          <w:lang w:eastAsia="zh-CN"/>
        </w:rPr>
        <w:t xml:space="preserve"> service</w:t>
      </w:r>
      <w:bookmarkEnd w:id="4970"/>
      <w:bookmarkEnd w:id="4971"/>
      <w:bookmarkEnd w:id="4972"/>
      <w:bookmarkEnd w:id="4973"/>
      <w:bookmarkEnd w:id="4974"/>
      <w:bookmarkEnd w:id="4975"/>
      <w:bookmarkEnd w:id="4976"/>
    </w:p>
    <w:p w14:paraId="651978DB" w14:textId="77777777" w:rsidR="002D6C3F" w:rsidRPr="00140E21" w:rsidRDefault="002D6C3F" w:rsidP="002D6C3F">
      <w:pPr>
        <w:pStyle w:val="5"/>
        <w:rPr>
          <w:lang w:eastAsia="zh-CN"/>
        </w:rPr>
      </w:pPr>
      <w:bookmarkStart w:id="4977" w:name="_Toc20204518"/>
      <w:bookmarkStart w:id="4978" w:name="_Toc27895217"/>
      <w:bookmarkStart w:id="4979" w:name="_Toc36192314"/>
      <w:bookmarkStart w:id="4980" w:name="_Toc45193427"/>
      <w:bookmarkStart w:id="4981" w:name="_Toc47593059"/>
      <w:bookmarkStart w:id="4982" w:name="_Toc51835146"/>
      <w:bookmarkStart w:id="4983" w:name="_Toc51836088"/>
      <w:r w:rsidRPr="00140E21">
        <w:rPr>
          <w:lang w:eastAsia="zh-CN"/>
        </w:rPr>
        <w:t>5.2.6.3.1</w:t>
      </w:r>
      <w:r w:rsidRPr="00140E21">
        <w:rPr>
          <w:lang w:eastAsia="zh-CN"/>
        </w:rPr>
        <w:tab/>
        <w:t>General</w:t>
      </w:r>
      <w:bookmarkEnd w:id="4977"/>
      <w:bookmarkEnd w:id="4978"/>
      <w:bookmarkEnd w:id="4979"/>
      <w:bookmarkEnd w:id="4980"/>
      <w:bookmarkEnd w:id="4981"/>
      <w:bookmarkEnd w:id="4982"/>
      <w:bookmarkEnd w:id="4983"/>
    </w:p>
    <w:p w14:paraId="1D3E50E3" w14:textId="77777777" w:rsidR="002D6C3F" w:rsidRPr="00140E21" w:rsidRDefault="002D6C3F" w:rsidP="002D6C3F">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7AB1DA72" w14:textId="77777777" w:rsidR="002D6C3F" w:rsidRPr="00140E21" w:rsidRDefault="002D6C3F" w:rsidP="002D6C3F">
      <w:pPr>
        <w:pStyle w:val="5"/>
        <w:rPr>
          <w:rFonts w:eastAsia="宋体"/>
        </w:rPr>
      </w:pPr>
      <w:bookmarkStart w:id="4984" w:name="_Toc20204519"/>
      <w:bookmarkStart w:id="4985" w:name="_Toc27895218"/>
      <w:bookmarkStart w:id="4986" w:name="_Toc36192315"/>
      <w:bookmarkStart w:id="4987" w:name="_Toc45193428"/>
      <w:bookmarkStart w:id="4988" w:name="_Toc47593060"/>
      <w:bookmarkStart w:id="4989" w:name="_Toc51835147"/>
      <w:bookmarkStart w:id="4990" w:name="_Toc51836089"/>
      <w:r w:rsidRPr="00140E21">
        <w:rPr>
          <w:lang w:eastAsia="zh-CN"/>
        </w:rPr>
        <w:t>5.2.6.3.2</w:t>
      </w:r>
      <w:r w:rsidRPr="00140E21">
        <w:rPr>
          <w:lang w:eastAsia="zh-CN"/>
        </w:rPr>
        <w:tab/>
      </w:r>
      <w:r w:rsidRPr="00140E21">
        <w:rPr>
          <w:rFonts w:eastAsia="宋体"/>
        </w:rPr>
        <w:t>Nnef_PFDManagement_Fetch service operation</w:t>
      </w:r>
      <w:bookmarkEnd w:id="4984"/>
      <w:bookmarkEnd w:id="4985"/>
      <w:bookmarkEnd w:id="4986"/>
      <w:bookmarkEnd w:id="4987"/>
      <w:bookmarkEnd w:id="4988"/>
      <w:bookmarkEnd w:id="4989"/>
      <w:bookmarkEnd w:id="4990"/>
    </w:p>
    <w:p w14:paraId="14163A48"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PFDManagement_Fetch</w:t>
      </w:r>
    </w:p>
    <w:p w14:paraId="33C6A12B"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Provides the PFDs for Application Identifier to the NF Consumer.</w:t>
      </w:r>
    </w:p>
    <w:p w14:paraId="6621AD42"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rPr>
          <w:rFonts w:eastAsia="宋体"/>
          <w:lang w:eastAsia="zh-CN"/>
        </w:rPr>
        <w:t>Application Identifier(s)</w:t>
      </w:r>
      <w:r w:rsidRPr="00140E21">
        <w:rPr>
          <w:rFonts w:eastAsia="宋体"/>
        </w:rPr>
        <w:t>.</w:t>
      </w:r>
    </w:p>
    <w:p w14:paraId="3500B77C" w14:textId="77777777" w:rsidR="002D6C3F" w:rsidRPr="00140E21" w:rsidRDefault="002D6C3F" w:rsidP="002D6C3F">
      <w:pPr>
        <w:rPr>
          <w:rFonts w:eastAsia="宋体"/>
        </w:rPr>
      </w:pPr>
      <w:r w:rsidRPr="00140E21">
        <w:rPr>
          <w:rFonts w:eastAsia="宋体"/>
          <w:b/>
        </w:rPr>
        <w:t>Inputs (optional):</w:t>
      </w:r>
      <w:r w:rsidRPr="00140E21">
        <w:rPr>
          <w:rFonts w:eastAsia="宋体"/>
        </w:rPr>
        <w:t xml:space="preserve"> None.</w:t>
      </w:r>
    </w:p>
    <w:p w14:paraId="778BE935" w14:textId="77777777" w:rsidR="002D6C3F" w:rsidRPr="00140E21" w:rsidRDefault="002D6C3F" w:rsidP="002D6C3F">
      <w:pPr>
        <w:rPr>
          <w:rFonts w:eastAsia="MS Mincho"/>
        </w:rPr>
      </w:pPr>
      <w:r w:rsidRPr="00140E21">
        <w:rPr>
          <w:rFonts w:eastAsia="宋体"/>
          <w:b/>
        </w:rPr>
        <w:t xml:space="preserve">Outputs (required): </w:t>
      </w:r>
      <w:r w:rsidRPr="00140E21">
        <w:rPr>
          <w:rFonts w:eastAsia="宋体"/>
          <w:lang w:eastAsia="zh-CN"/>
        </w:rPr>
        <w:t>Application Identifier, PFDs</w:t>
      </w:r>
      <w:r w:rsidRPr="00140E21">
        <w:rPr>
          <w:rFonts w:eastAsia="宋体"/>
          <w:i/>
        </w:rPr>
        <w:t>.</w:t>
      </w:r>
    </w:p>
    <w:p w14:paraId="4D7E9C4D" w14:textId="77777777" w:rsidR="002D6C3F" w:rsidRPr="00140E21" w:rsidRDefault="002D6C3F" w:rsidP="002D6C3F">
      <w:pPr>
        <w:pStyle w:val="5"/>
        <w:rPr>
          <w:rFonts w:eastAsia="宋体"/>
        </w:rPr>
      </w:pPr>
      <w:bookmarkStart w:id="4991" w:name="_Toc20204520"/>
      <w:bookmarkStart w:id="4992" w:name="_Toc27895219"/>
      <w:bookmarkStart w:id="4993" w:name="_Toc36192316"/>
      <w:bookmarkStart w:id="4994" w:name="_Toc45193429"/>
      <w:bookmarkStart w:id="4995" w:name="_Toc47593061"/>
      <w:bookmarkStart w:id="4996" w:name="_Toc51835148"/>
      <w:bookmarkStart w:id="4997" w:name="_Toc51836090"/>
      <w:r w:rsidRPr="00140E21">
        <w:rPr>
          <w:lang w:eastAsia="zh-CN"/>
        </w:rPr>
        <w:t>5.2.6.3.3</w:t>
      </w:r>
      <w:r w:rsidRPr="00140E21">
        <w:rPr>
          <w:lang w:eastAsia="zh-CN"/>
        </w:rPr>
        <w:tab/>
      </w:r>
      <w:r w:rsidRPr="00140E21">
        <w:rPr>
          <w:rFonts w:eastAsia="宋体"/>
        </w:rPr>
        <w:t>Nnef_PFDManagement_Subscribe service operation</w:t>
      </w:r>
      <w:bookmarkEnd w:id="4991"/>
      <w:bookmarkEnd w:id="4992"/>
      <w:bookmarkEnd w:id="4993"/>
      <w:bookmarkEnd w:id="4994"/>
      <w:bookmarkEnd w:id="4995"/>
      <w:bookmarkEnd w:id="4996"/>
      <w:bookmarkEnd w:id="4997"/>
    </w:p>
    <w:p w14:paraId="0D3F0E2B"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PFDManagement_Subscribe</w:t>
      </w:r>
    </w:p>
    <w:p w14:paraId="470F3314"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provided by the NEF </w:t>
      </w:r>
      <w:r w:rsidRPr="00140E21">
        <w:rPr>
          <w:rFonts w:eastAsia="宋体"/>
          <w:lang w:eastAsia="zh-CN"/>
        </w:rPr>
        <w:t>(PFDF)</w:t>
      </w:r>
      <w:r w:rsidRPr="00140E21">
        <w:rPr>
          <w:rFonts w:eastAsia="宋体"/>
        </w:rPr>
        <w:t xml:space="preserve"> for NF consumers to explicitly subscribe the notification of changes of PFDs for Application Identifier.</w:t>
      </w:r>
    </w:p>
    <w:p w14:paraId="2D276D98" w14:textId="77777777" w:rsidR="002D6C3F" w:rsidRPr="00140E21" w:rsidRDefault="002D6C3F" w:rsidP="002D6C3F">
      <w:pPr>
        <w:rPr>
          <w:rFonts w:eastAsia="宋体"/>
          <w:lang w:eastAsia="zh-CN"/>
        </w:rPr>
      </w:pPr>
      <w:r w:rsidRPr="00140E21">
        <w:rPr>
          <w:rFonts w:eastAsia="宋体"/>
          <w:b/>
        </w:rPr>
        <w:t>Inputs (required):</w:t>
      </w:r>
      <w:r w:rsidRPr="00140E21">
        <w:rPr>
          <w:rFonts w:eastAsia="宋体"/>
        </w:rPr>
        <w:t xml:space="preserve"> </w:t>
      </w:r>
      <w:r w:rsidRPr="00140E21">
        <w:rPr>
          <w:rFonts w:eastAsia="宋体"/>
          <w:lang w:eastAsia="zh-CN"/>
        </w:rPr>
        <w:t>Application Identifier(s)</w:t>
      </w:r>
      <w:r w:rsidRPr="00140E21">
        <w:rPr>
          <w:rFonts w:eastAsia="宋体"/>
        </w:rPr>
        <w:t>.</w:t>
      </w:r>
    </w:p>
    <w:p w14:paraId="5CA42633"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rFonts w:eastAsia="宋体"/>
        </w:rPr>
        <w:t>None.</w:t>
      </w:r>
    </w:p>
    <w:p w14:paraId="205A6565" w14:textId="77777777" w:rsidR="002D6C3F" w:rsidRPr="00140E21" w:rsidRDefault="002D6C3F" w:rsidP="002D6C3F">
      <w:pPr>
        <w:rPr>
          <w:rFonts w:eastAsia="MS Mincho"/>
        </w:rPr>
      </w:pPr>
      <w:r w:rsidRPr="00140E21">
        <w:rPr>
          <w:rFonts w:eastAsia="宋体"/>
          <w:b/>
        </w:rPr>
        <w:t xml:space="preserve">Outputs (required): </w:t>
      </w:r>
      <w:r w:rsidRPr="00140E21">
        <w:rPr>
          <w:rFonts w:eastAsia="宋体"/>
        </w:rPr>
        <w:t>None</w:t>
      </w:r>
      <w:r w:rsidRPr="00140E21">
        <w:rPr>
          <w:rFonts w:eastAsia="宋体"/>
          <w:i/>
        </w:rPr>
        <w:t>.</w:t>
      </w:r>
    </w:p>
    <w:p w14:paraId="46F098A0" w14:textId="77777777" w:rsidR="002D6C3F" w:rsidRPr="00140E21" w:rsidRDefault="002D6C3F" w:rsidP="002D6C3F">
      <w:pPr>
        <w:pStyle w:val="5"/>
        <w:rPr>
          <w:rFonts w:eastAsia="宋体"/>
        </w:rPr>
      </w:pPr>
      <w:bookmarkStart w:id="4998" w:name="_Toc20204521"/>
      <w:bookmarkStart w:id="4999" w:name="_Toc27895220"/>
      <w:bookmarkStart w:id="5000" w:name="_Toc36192317"/>
      <w:bookmarkStart w:id="5001" w:name="_Toc45193430"/>
      <w:bookmarkStart w:id="5002" w:name="_Toc47593062"/>
      <w:bookmarkStart w:id="5003" w:name="_Toc51835149"/>
      <w:bookmarkStart w:id="5004" w:name="_Toc51836091"/>
      <w:r w:rsidRPr="00140E21">
        <w:rPr>
          <w:lang w:eastAsia="zh-CN"/>
        </w:rPr>
        <w:t>5.2.6.3.4</w:t>
      </w:r>
      <w:r w:rsidRPr="00140E21">
        <w:rPr>
          <w:lang w:eastAsia="zh-CN"/>
        </w:rPr>
        <w:tab/>
      </w:r>
      <w:r w:rsidRPr="00140E21">
        <w:rPr>
          <w:rFonts w:eastAsia="宋体"/>
        </w:rPr>
        <w:t>Nnef_PFDManagement_Notify service operation</w:t>
      </w:r>
      <w:bookmarkEnd w:id="4998"/>
      <w:bookmarkEnd w:id="4999"/>
      <w:bookmarkEnd w:id="5000"/>
      <w:bookmarkEnd w:id="5001"/>
      <w:bookmarkEnd w:id="5002"/>
      <w:bookmarkEnd w:id="5003"/>
      <w:bookmarkEnd w:id="5004"/>
    </w:p>
    <w:p w14:paraId="171C102A"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PFDManagement_Notify</w:t>
      </w:r>
    </w:p>
    <w:p w14:paraId="2AA4CD29"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Provides Update PFDs for Application Identifier to the NF Consumer.</w:t>
      </w:r>
    </w:p>
    <w:p w14:paraId="0F5F76B0"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rPr>
          <w:rFonts w:eastAsia="宋体"/>
          <w:lang w:eastAsia="zh-CN"/>
        </w:rPr>
        <w:t>Application Identifier(s), PFDs</w:t>
      </w:r>
      <w:r w:rsidRPr="00140E21">
        <w:rPr>
          <w:rFonts w:eastAsia="宋体"/>
        </w:rPr>
        <w:t>.</w:t>
      </w:r>
    </w:p>
    <w:p w14:paraId="5C58FAC7"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rFonts w:eastAsia="宋体"/>
        </w:rPr>
        <w:t>None.</w:t>
      </w:r>
    </w:p>
    <w:p w14:paraId="5C999103" w14:textId="77777777" w:rsidR="002D6C3F" w:rsidRPr="00140E21" w:rsidRDefault="002D6C3F" w:rsidP="002D6C3F">
      <w:pPr>
        <w:rPr>
          <w:rFonts w:eastAsia="MS Mincho"/>
        </w:rPr>
      </w:pPr>
      <w:r w:rsidRPr="00140E21">
        <w:rPr>
          <w:rFonts w:eastAsia="宋体"/>
          <w:b/>
        </w:rPr>
        <w:t xml:space="preserve">Outputs (required): </w:t>
      </w:r>
      <w:r w:rsidRPr="00140E21">
        <w:rPr>
          <w:rFonts w:eastAsia="宋体"/>
        </w:rPr>
        <w:t>None</w:t>
      </w:r>
      <w:r w:rsidRPr="00140E21">
        <w:rPr>
          <w:rFonts w:eastAsia="宋体"/>
          <w:i/>
        </w:rPr>
        <w:t>.</w:t>
      </w:r>
    </w:p>
    <w:p w14:paraId="0A5D0F70" w14:textId="77777777" w:rsidR="002D6C3F" w:rsidRPr="00140E21" w:rsidRDefault="002D6C3F" w:rsidP="002D6C3F">
      <w:pPr>
        <w:pStyle w:val="5"/>
        <w:rPr>
          <w:lang w:eastAsia="zh-CN"/>
        </w:rPr>
      </w:pPr>
      <w:bookmarkStart w:id="5005" w:name="_Toc20204522"/>
      <w:bookmarkStart w:id="5006" w:name="_Toc27895221"/>
      <w:bookmarkStart w:id="5007" w:name="_Toc36192318"/>
      <w:bookmarkStart w:id="5008" w:name="_Toc45193431"/>
      <w:bookmarkStart w:id="5009" w:name="_Toc47593063"/>
      <w:bookmarkStart w:id="5010" w:name="_Toc51835150"/>
      <w:bookmarkStart w:id="5011" w:name="_Toc51836092"/>
      <w:r w:rsidRPr="00140E21">
        <w:rPr>
          <w:lang w:eastAsia="zh-CN"/>
        </w:rPr>
        <w:t>5.2.6.3.5</w:t>
      </w:r>
      <w:r w:rsidRPr="00140E21">
        <w:rPr>
          <w:lang w:eastAsia="zh-CN"/>
        </w:rPr>
        <w:tab/>
      </w:r>
      <w:r w:rsidRPr="00140E21">
        <w:rPr>
          <w:rFonts w:eastAsia="宋体"/>
        </w:rPr>
        <w:t>Nnef_PFDManagement_Unsubscribe service operation</w:t>
      </w:r>
      <w:bookmarkEnd w:id="5005"/>
      <w:bookmarkEnd w:id="5006"/>
      <w:bookmarkEnd w:id="5007"/>
      <w:bookmarkEnd w:id="5008"/>
      <w:bookmarkEnd w:id="5009"/>
      <w:bookmarkEnd w:id="5010"/>
      <w:bookmarkEnd w:id="5011"/>
    </w:p>
    <w:p w14:paraId="2F25EC05"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nef_PFDManagement_Unsubscribe</w:t>
      </w:r>
    </w:p>
    <w:p w14:paraId="5CDC355C"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Provides by the NEF</w:t>
      </w:r>
      <w:r w:rsidRPr="00140E21">
        <w:rPr>
          <w:rFonts w:eastAsia="宋体"/>
          <w:lang w:eastAsia="zh-CN"/>
        </w:rPr>
        <w:t xml:space="preserve"> (PFDF)</w:t>
      </w:r>
      <w:r w:rsidRPr="00140E21">
        <w:rPr>
          <w:rFonts w:eastAsia="宋体"/>
        </w:rPr>
        <w:t xml:space="preserve"> for NF Consumer to </w:t>
      </w:r>
      <w:r w:rsidRPr="00140E21">
        <w:rPr>
          <w:rFonts w:eastAsia="宋体"/>
          <w:lang w:eastAsia="zh-CN"/>
        </w:rPr>
        <w:t xml:space="preserve">explicitly unsubscribe the notification of </w:t>
      </w:r>
      <w:r w:rsidRPr="00140E21">
        <w:rPr>
          <w:lang w:eastAsia="zh-CN"/>
        </w:rPr>
        <w:t>events</w:t>
      </w:r>
      <w:r w:rsidRPr="00140E21">
        <w:rPr>
          <w:rFonts w:eastAsia="宋体"/>
        </w:rPr>
        <w:t>.</w:t>
      </w:r>
    </w:p>
    <w:p w14:paraId="06F7F772"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rPr>
          <w:rFonts w:eastAsia="宋体"/>
          <w:lang w:eastAsia="zh-CN"/>
        </w:rPr>
        <w:t>Application Identifier(s)</w:t>
      </w:r>
      <w:r w:rsidRPr="00140E21">
        <w:rPr>
          <w:rFonts w:eastAsia="宋体"/>
        </w:rPr>
        <w:t>.</w:t>
      </w:r>
    </w:p>
    <w:p w14:paraId="71DC8EE7" w14:textId="77777777" w:rsidR="002D6C3F" w:rsidRPr="00140E21" w:rsidRDefault="002D6C3F" w:rsidP="002D6C3F">
      <w:pPr>
        <w:rPr>
          <w:rFonts w:eastAsia="宋体"/>
        </w:rPr>
      </w:pPr>
      <w:r w:rsidRPr="00140E21">
        <w:rPr>
          <w:rFonts w:eastAsia="宋体"/>
          <w:b/>
        </w:rPr>
        <w:t>Inputs (optional):</w:t>
      </w:r>
      <w:r w:rsidRPr="00140E21">
        <w:rPr>
          <w:rFonts w:eastAsia="宋体"/>
          <w:lang w:eastAsia="zh-CN"/>
        </w:rPr>
        <w:t xml:space="preserve"> </w:t>
      </w:r>
      <w:r w:rsidRPr="00140E21">
        <w:rPr>
          <w:rFonts w:eastAsia="宋体"/>
        </w:rPr>
        <w:t>None.</w:t>
      </w:r>
    </w:p>
    <w:p w14:paraId="3563207D" w14:textId="77777777" w:rsidR="002D6C3F" w:rsidRPr="00140E21" w:rsidRDefault="002D6C3F" w:rsidP="002D6C3F">
      <w:pPr>
        <w:rPr>
          <w:rFonts w:eastAsia="MS Mincho"/>
        </w:rPr>
      </w:pPr>
      <w:r w:rsidRPr="00140E21">
        <w:rPr>
          <w:rFonts w:eastAsia="宋体"/>
          <w:b/>
        </w:rPr>
        <w:t>Outputs (required):</w:t>
      </w:r>
      <w:r w:rsidRPr="00140E21">
        <w:rPr>
          <w:rFonts w:eastAsia="宋体"/>
        </w:rPr>
        <w:t xml:space="preserve"> None</w:t>
      </w:r>
    </w:p>
    <w:p w14:paraId="36E23CE5" w14:textId="77777777" w:rsidR="002D6C3F" w:rsidRPr="00140E21" w:rsidRDefault="002D6C3F" w:rsidP="002D6C3F">
      <w:pPr>
        <w:pStyle w:val="5"/>
      </w:pPr>
      <w:bookmarkStart w:id="5012" w:name="_Toc20204523"/>
      <w:bookmarkStart w:id="5013" w:name="_Toc27895222"/>
      <w:bookmarkStart w:id="5014" w:name="_Toc36192319"/>
      <w:bookmarkStart w:id="5015" w:name="_Toc45193432"/>
      <w:bookmarkStart w:id="5016" w:name="_Toc47593064"/>
      <w:bookmarkStart w:id="5017" w:name="_Toc51835151"/>
      <w:bookmarkStart w:id="5018" w:name="_Toc51836093"/>
      <w:r w:rsidRPr="00140E21">
        <w:lastRenderedPageBreak/>
        <w:t>5.2.6.3.6</w:t>
      </w:r>
      <w:r w:rsidRPr="00140E21">
        <w:tab/>
        <w:t>Nnef_PFDManagement_Create service operation</w:t>
      </w:r>
      <w:bookmarkEnd w:id="5012"/>
      <w:bookmarkEnd w:id="5013"/>
      <w:bookmarkEnd w:id="5014"/>
      <w:bookmarkEnd w:id="5015"/>
      <w:bookmarkEnd w:id="5016"/>
      <w:bookmarkEnd w:id="5017"/>
      <w:bookmarkEnd w:id="5018"/>
    </w:p>
    <w:p w14:paraId="2046DCBC" w14:textId="77777777" w:rsidR="002D6C3F" w:rsidRPr="00140E21" w:rsidRDefault="002D6C3F" w:rsidP="002D6C3F">
      <w:r w:rsidRPr="00140E21">
        <w:rPr>
          <w:b/>
        </w:rPr>
        <w:t xml:space="preserve">Service operation name: </w:t>
      </w:r>
      <w:r w:rsidRPr="00140E21">
        <w:t>Nnef_PFDManagement_Create</w:t>
      </w:r>
    </w:p>
    <w:p w14:paraId="598ECCF8" w14:textId="77777777" w:rsidR="002D6C3F" w:rsidRPr="00140E21" w:rsidRDefault="002D6C3F" w:rsidP="002D6C3F">
      <w:r w:rsidRPr="00140E21">
        <w:rPr>
          <w:b/>
        </w:rPr>
        <w:t>Description:</w:t>
      </w:r>
      <w:r w:rsidRPr="00140E21">
        <w:t xml:space="preserve"> The consumer requests PFD management to create PFDs.</w:t>
      </w:r>
    </w:p>
    <w:p w14:paraId="565A3A88" w14:textId="77777777" w:rsidR="002D6C3F" w:rsidRPr="00140E21" w:rsidRDefault="002D6C3F" w:rsidP="002D6C3F">
      <w:r w:rsidRPr="00140E21">
        <w:rPr>
          <w:b/>
        </w:rPr>
        <w:t>Inputs (required):</w:t>
      </w:r>
      <w:r w:rsidRPr="00140E21">
        <w:t xml:space="preserve"> AF ID, External Application Identifier and one or more sets of PFDs.</w:t>
      </w:r>
    </w:p>
    <w:p w14:paraId="5E845795" w14:textId="77777777" w:rsidR="002D6C3F" w:rsidRPr="00140E21" w:rsidRDefault="002D6C3F" w:rsidP="002D6C3F">
      <w:r w:rsidRPr="00140E21">
        <w:rPr>
          <w:b/>
        </w:rPr>
        <w:t>Inputs (optional):</w:t>
      </w:r>
      <w:r w:rsidRPr="00140E21">
        <w:t xml:space="preserve"> Allowed Delay.</w:t>
      </w:r>
    </w:p>
    <w:p w14:paraId="1620E9B7" w14:textId="77777777" w:rsidR="002D6C3F" w:rsidRPr="00140E21" w:rsidRDefault="002D6C3F" w:rsidP="002D6C3F">
      <w:r w:rsidRPr="00140E21">
        <w:rPr>
          <w:b/>
        </w:rPr>
        <w:t>Outputs (required):</w:t>
      </w:r>
      <w:r w:rsidRPr="00140E21">
        <w:t xml:space="preserve"> Transaction Reference ID.</w:t>
      </w:r>
    </w:p>
    <w:p w14:paraId="07B2CB41" w14:textId="77777777" w:rsidR="002D6C3F" w:rsidRPr="00140E21" w:rsidRDefault="002D6C3F" w:rsidP="002D6C3F">
      <w:pPr>
        <w:pStyle w:val="5"/>
      </w:pPr>
      <w:bookmarkStart w:id="5019" w:name="_Toc20204524"/>
      <w:bookmarkStart w:id="5020" w:name="_Toc27895223"/>
      <w:bookmarkStart w:id="5021" w:name="_Toc36192320"/>
      <w:bookmarkStart w:id="5022" w:name="_Toc45193433"/>
      <w:bookmarkStart w:id="5023" w:name="_Toc47593065"/>
      <w:bookmarkStart w:id="5024" w:name="_Toc51835152"/>
      <w:bookmarkStart w:id="5025" w:name="_Toc51836094"/>
      <w:r w:rsidRPr="00140E21">
        <w:t>5.2.6.3.7</w:t>
      </w:r>
      <w:r w:rsidRPr="00140E21">
        <w:tab/>
        <w:t>Nnef_PFDManagement_Update service operation</w:t>
      </w:r>
      <w:bookmarkEnd w:id="5019"/>
      <w:bookmarkEnd w:id="5020"/>
      <w:bookmarkEnd w:id="5021"/>
      <w:bookmarkEnd w:id="5022"/>
      <w:bookmarkEnd w:id="5023"/>
      <w:bookmarkEnd w:id="5024"/>
      <w:bookmarkEnd w:id="5025"/>
    </w:p>
    <w:p w14:paraId="712C31CF" w14:textId="77777777" w:rsidR="002D6C3F" w:rsidRPr="00140E21" w:rsidRDefault="002D6C3F" w:rsidP="002D6C3F">
      <w:r w:rsidRPr="00140E21">
        <w:rPr>
          <w:b/>
        </w:rPr>
        <w:t>Service operation name:</w:t>
      </w:r>
      <w:r w:rsidRPr="00140E21">
        <w:t xml:space="preserve"> Nnef_PFDManagement_Update</w:t>
      </w:r>
    </w:p>
    <w:p w14:paraId="477FD10D" w14:textId="77777777" w:rsidR="002D6C3F" w:rsidRPr="00140E21" w:rsidRDefault="002D6C3F" w:rsidP="002D6C3F">
      <w:r w:rsidRPr="00140E21">
        <w:rPr>
          <w:b/>
        </w:rPr>
        <w:t>Description:</w:t>
      </w:r>
      <w:r w:rsidRPr="00140E21">
        <w:t xml:space="preserve"> The consumer requests PFD management to update PFDs.</w:t>
      </w:r>
    </w:p>
    <w:p w14:paraId="0D83CD7F" w14:textId="77777777" w:rsidR="002D6C3F" w:rsidRPr="00140E21" w:rsidRDefault="002D6C3F" w:rsidP="002D6C3F">
      <w:r w:rsidRPr="00140E21">
        <w:rPr>
          <w:b/>
        </w:rPr>
        <w:t>Inputs (required):</w:t>
      </w:r>
      <w:r w:rsidRPr="00140E21">
        <w:t xml:space="preserve"> Transaction Reference ID, one or more sets of PFDs.</w:t>
      </w:r>
    </w:p>
    <w:p w14:paraId="146F3896" w14:textId="77777777" w:rsidR="002D6C3F" w:rsidRPr="00140E21" w:rsidRDefault="002D6C3F" w:rsidP="002D6C3F">
      <w:r w:rsidRPr="00140E21">
        <w:rPr>
          <w:b/>
        </w:rPr>
        <w:t>Inputs (optional):</w:t>
      </w:r>
      <w:r w:rsidRPr="00140E21">
        <w:t xml:space="preserve"> Allowed Delay.</w:t>
      </w:r>
    </w:p>
    <w:p w14:paraId="09DA95DB" w14:textId="77777777" w:rsidR="002D6C3F" w:rsidRPr="00140E21" w:rsidRDefault="002D6C3F" w:rsidP="002D6C3F">
      <w:r w:rsidRPr="00140E21">
        <w:rPr>
          <w:b/>
        </w:rPr>
        <w:t>Outputs (required):</w:t>
      </w:r>
      <w:r w:rsidRPr="00140E21">
        <w:t xml:space="preserve"> None.</w:t>
      </w:r>
    </w:p>
    <w:p w14:paraId="21B3B15A" w14:textId="77777777" w:rsidR="002D6C3F" w:rsidRPr="00140E21" w:rsidRDefault="002D6C3F" w:rsidP="002D6C3F">
      <w:pPr>
        <w:pStyle w:val="5"/>
      </w:pPr>
      <w:bookmarkStart w:id="5026" w:name="_Toc20204525"/>
      <w:bookmarkStart w:id="5027" w:name="_Toc27895224"/>
      <w:bookmarkStart w:id="5028" w:name="_Toc36192321"/>
      <w:bookmarkStart w:id="5029" w:name="_Toc45193434"/>
      <w:bookmarkStart w:id="5030" w:name="_Toc47593066"/>
      <w:bookmarkStart w:id="5031" w:name="_Toc51835153"/>
      <w:bookmarkStart w:id="5032" w:name="_Toc51836095"/>
      <w:r w:rsidRPr="00140E21">
        <w:t>5.2.6.3.8</w:t>
      </w:r>
      <w:r w:rsidRPr="00140E21">
        <w:tab/>
        <w:t>Nnef_PFDManagement_Delete service operation</w:t>
      </w:r>
      <w:bookmarkEnd w:id="5026"/>
      <w:bookmarkEnd w:id="5027"/>
      <w:bookmarkEnd w:id="5028"/>
      <w:bookmarkEnd w:id="5029"/>
      <w:bookmarkEnd w:id="5030"/>
      <w:bookmarkEnd w:id="5031"/>
      <w:bookmarkEnd w:id="5032"/>
    </w:p>
    <w:p w14:paraId="05A7856B" w14:textId="77777777" w:rsidR="002D6C3F" w:rsidRPr="00140E21" w:rsidRDefault="002D6C3F" w:rsidP="002D6C3F">
      <w:r w:rsidRPr="00140E21">
        <w:rPr>
          <w:b/>
        </w:rPr>
        <w:t>Service operation name:</w:t>
      </w:r>
      <w:r w:rsidRPr="00140E21">
        <w:t xml:space="preserve"> Nnef_PFDManagement_Delete</w:t>
      </w:r>
    </w:p>
    <w:p w14:paraId="06B6046F" w14:textId="77777777" w:rsidR="002D6C3F" w:rsidRPr="00140E21" w:rsidRDefault="002D6C3F" w:rsidP="002D6C3F">
      <w:r w:rsidRPr="00140E21">
        <w:rPr>
          <w:b/>
        </w:rPr>
        <w:t>Description:</w:t>
      </w:r>
      <w:r w:rsidRPr="00140E21">
        <w:t xml:space="preserve"> The consumer requests PFD management to delete the PFDs.</w:t>
      </w:r>
    </w:p>
    <w:p w14:paraId="0FD4D066" w14:textId="77777777" w:rsidR="002D6C3F" w:rsidRPr="00140E21" w:rsidRDefault="002D6C3F" w:rsidP="002D6C3F">
      <w:r w:rsidRPr="00140E21">
        <w:rPr>
          <w:b/>
        </w:rPr>
        <w:t>Inputs (required):</w:t>
      </w:r>
      <w:r w:rsidRPr="00140E21">
        <w:t xml:space="preserve"> Transaction Reference ID.</w:t>
      </w:r>
    </w:p>
    <w:p w14:paraId="724B83C3" w14:textId="77777777" w:rsidR="002D6C3F" w:rsidRPr="00140E21" w:rsidRDefault="002D6C3F" w:rsidP="002D6C3F">
      <w:r w:rsidRPr="00140E21">
        <w:rPr>
          <w:b/>
        </w:rPr>
        <w:t>Inputs (optional):</w:t>
      </w:r>
      <w:r w:rsidRPr="00140E21">
        <w:t xml:space="preserve"> None.</w:t>
      </w:r>
    </w:p>
    <w:p w14:paraId="560ABE35" w14:textId="77777777" w:rsidR="002D6C3F" w:rsidRPr="00140E21" w:rsidRDefault="002D6C3F" w:rsidP="002D6C3F">
      <w:r w:rsidRPr="00140E21">
        <w:rPr>
          <w:b/>
        </w:rPr>
        <w:t>Outputs (required):</w:t>
      </w:r>
      <w:r w:rsidRPr="00140E21">
        <w:t xml:space="preserve"> None.</w:t>
      </w:r>
    </w:p>
    <w:p w14:paraId="752FE685" w14:textId="77777777" w:rsidR="002D6C3F" w:rsidRPr="00140E21" w:rsidRDefault="002D6C3F" w:rsidP="002D6C3F">
      <w:pPr>
        <w:pStyle w:val="4"/>
      </w:pPr>
      <w:bookmarkStart w:id="5033" w:name="_Toc20204526"/>
      <w:bookmarkStart w:id="5034" w:name="_Toc27895225"/>
      <w:bookmarkStart w:id="5035" w:name="_Toc36192322"/>
      <w:bookmarkStart w:id="5036" w:name="_Toc45193435"/>
      <w:bookmarkStart w:id="5037" w:name="_Toc47593067"/>
      <w:bookmarkStart w:id="5038" w:name="_Toc51835154"/>
      <w:bookmarkStart w:id="5039" w:name="_Toc51836096"/>
      <w:r w:rsidRPr="00140E21">
        <w:t>5.2.6.4</w:t>
      </w:r>
      <w:r w:rsidRPr="00140E21">
        <w:tab/>
        <w:t>Nnef_Pa</w:t>
      </w:r>
      <w:r w:rsidRPr="00140E21">
        <w:rPr>
          <w:rFonts w:eastAsia="宋体"/>
          <w:lang w:eastAsia="zh-CN"/>
        </w:rPr>
        <w:t>rameterProvision</w:t>
      </w:r>
      <w:r w:rsidRPr="00140E21">
        <w:rPr>
          <w:lang w:eastAsia="zh-CN"/>
        </w:rPr>
        <w:t xml:space="preserve"> service</w:t>
      </w:r>
      <w:bookmarkEnd w:id="5033"/>
      <w:bookmarkEnd w:id="5034"/>
      <w:bookmarkEnd w:id="5035"/>
      <w:bookmarkEnd w:id="5036"/>
      <w:bookmarkEnd w:id="5037"/>
      <w:bookmarkEnd w:id="5038"/>
      <w:bookmarkEnd w:id="5039"/>
    </w:p>
    <w:p w14:paraId="49AB7267" w14:textId="77777777" w:rsidR="002D6C3F" w:rsidRPr="00140E21" w:rsidRDefault="002D6C3F" w:rsidP="002D6C3F">
      <w:pPr>
        <w:pStyle w:val="5"/>
        <w:rPr>
          <w:lang w:eastAsia="zh-CN"/>
        </w:rPr>
      </w:pPr>
      <w:bookmarkStart w:id="5040" w:name="_Toc20204527"/>
      <w:bookmarkStart w:id="5041" w:name="_Toc27895226"/>
      <w:bookmarkStart w:id="5042" w:name="_Toc36192323"/>
      <w:bookmarkStart w:id="5043" w:name="_Toc45193436"/>
      <w:bookmarkStart w:id="5044" w:name="_Toc47593068"/>
      <w:bookmarkStart w:id="5045" w:name="_Toc51835155"/>
      <w:bookmarkStart w:id="5046" w:name="_Toc51836097"/>
      <w:r w:rsidRPr="00140E21">
        <w:rPr>
          <w:lang w:eastAsia="zh-CN"/>
        </w:rPr>
        <w:t>5.2.6.4.1</w:t>
      </w:r>
      <w:r w:rsidRPr="00140E21">
        <w:rPr>
          <w:lang w:eastAsia="zh-CN"/>
        </w:rPr>
        <w:tab/>
        <w:t>General</w:t>
      </w:r>
      <w:bookmarkEnd w:id="5040"/>
      <w:bookmarkEnd w:id="5041"/>
      <w:bookmarkEnd w:id="5042"/>
      <w:bookmarkEnd w:id="5043"/>
      <w:bookmarkEnd w:id="5044"/>
      <w:bookmarkEnd w:id="5045"/>
      <w:bookmarkEnd w:id="5046"/>
    </w:p>
    <w:p w14:paraId="5150BD72" w14:textId="77777777" w:rsidR="002D6C3F" w:rsidRPr="00140E21" w:rsidRDefault="002D6C3F" w:rsidP="002D6C3F">
      <w:r w:rsidRPr="00140E21">
        <w:t>This service is for allowing external party to provision of information which can be used for the UE in 5GS.</w:t>
      </w:r>
    </w:p>
    <w:p w14:paraId="2180AB10" w14:textId="77777777" w:rsidR="002D6C3F" w:rsidRPr="00140E21" w:rsidRDefault="002D6C3F" w:rsidP="002D6C3F">
      <w:pPr>
        <w:pStyle w:val="5"/>
        <w:rPr>
          <w:lang w:eastAsia="zh-CN"/>
        </w:rPr>
      </w:pPr>
      <w:bookmarkStart w:id="5047" w:name="_Toc20204528"/>
      <w:bookmarkStart w:id="5048" w:name="_Toc27895227"/>
      <w:bookmarkStart w:id="5049" w:name="_Toc36192324"/>
      <w:bookmarkStart w:id="5050" w:name="_Toc45193437"/>
      <w:bookmarkStart w:id="5051" w:name="_Toc47593069"/>
      <w:bookmarkStart w:id="5052" w:name="_Toc51835156"/>
      <w:bookmarkStart w:id="5053" w:name="_Toc51836098"/>
      <w:r w:rsidRPr="00140E21">
        <w:rPr>
          <w:lang w:eastAsia="zh-CN"/>
        </w:rPr>
        <w:t>5.2.6.4.2</w:t>
      </w:r>
      <w:r w:rsidRPr="00140E21">
        <w:rPr>
          <w:lang w:eastAsia="zh-CN"/>
        </w:rPr>
        <w:tab/>
        <w:t>Nnef_</w:t>
      </w:r>
      <w:r w:rsidRPr="00140E21">
        <w:t>Pa</w:t>
      </w:r>
      <w:r w:rsidRPr="00140E21">
        <w:rPr>
          <w:rFonts w:eastAsia="宋体"/>
          <w:lang w:eastAsia="zh-CN"/>
        </w:rPr>
        <w:t>rameterProvision</w:t>
      </w:r>
      <w:r w:rsidRPr="00140E21">
        <w:rPr>
          <w:lang w:eastAsia="zh-CN"/>
        </w:rPr>
        <w:t>_Update service operation</w:t>
      </w:r>
      <w:bookmarkEnd w:id="5047"/>
      <w:bookmarkEnd w:id="5048"/>
      <w:bookmarkEnd w:id="5049"/>
      <w:bookmarkEnd w:id="5050"/>
      <w:bookmarkEnd w:id="5051"/>
      <w:bookmarkEnd w:id="5052"/>
      <w:bookmarkEnd w:id="5053"/>
    </w:p>
    <w:p w14:paraId="602F46D3" w14:textId="77777777" w:rsidR="002D6C3F" w:rsidRPr="00140E21" w:rsidRDefault="002D6C3F" w:rsidP="002D6C3F">
      <w:r w:rsidRPr="00140E21">
        <w:rPr>
          <w:b/>
        </w:rPr>
        <w:t>Service operation name:</w:t>
      </w:r>
      <w:r w:rsidRPr="00140E21">
        <w:t xml:space="preserve"> Nnef_Pa</w:t>
      </w:r>
      <w:r w:rsidRPr="00140E21">
        <w:rPr>
          <w:rFonts w:eastAsia="宋体"/>
        </w:rPr>
        <w:t>rameterProvision</w:t>
      </w:r>
      <w:r w:rsidRPr="00140E21">
        <w:t>_Update</w:t>
      </w:r>
    </w:p>
    <w:p w14:paraId="10BCE778"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w:t>
      </w:r>
      <w:r w:rsidRPr="00140E21">
        <w:t>)</w:t>
      </w:r>
      <w:r>
        <w:t xml:space="preserve"> or 5G VN Group related information (e.g. 5G VN group data, 5G VN membership management)</w:t>
      </w:r>
      <w:r w:rsidRPr="00140E21">
        <w:t>.</w:t>
      </w:r>
    </w:p>
    <w:p w14:paraId="3A089FC4" w14:textId="77777777" w:rsidR="002D6C3F" w:rsidRPr="00140E21" w:rsidRDefault="002D6C3F" w:rsidP="002D6C3F">
      <w:r w:rsidRPr="00140E21">
        <w:rPr>
          <w:b/>
        </w:rPr>
        <w:t>Inputs (required):</w:t>
      </w:r>
      <w:r w:rsidRPr="00140E21">
        <w:t xml:space="preserve"> </w:t>
      </w:r>
      <w:r w:rsidRPr="00140E21">
        <w:rPr>
          <w:rFonts w:eastAsia="宋体"/>
        </w:rPr>
        <w:t>AF</w:t>
      </w:r>
      <w:r w:rsidRPr="00140E21">
        <w:t xml:space="preserve"> ID, Transaction Reference ID.</w:t>
      </w:r>
    </w:p>
    <w:p w14:paraId="77E5EC61" w14:textId="77777777" w:rsidR="002D6C3F" w:rsidRPr="00140E21" w:rsidRDefault="002D6C3F" w:rsidP="002D6C3F">
      <w:r w:rsidRPr="00140E21">
        <w:rPr>
          <w:b/>
        </w:rPr>
        <w:t>Inputs (optional):</w:t>
      </w:r>
      <w:r w:rsidRPr="00140E21">
        <w:t xml:space="preserve"> </w:t>
      </w:r>
      <w:r>
        <w:rPr>
          <w:rFonts w:eastAsia="宋体"/>
        </w:rPr>
        <w:t xml:space="preserve">GPSI, External Group ID at </w:t>
      </w:r>
      <w:r w:rsidRPr="00140E21">
        <w:rPr>
          <w:rFonts w:eastAsia="宋体"/>
        </w:rPr>
        <w:t>least one of the</w:t>
      </w:r>
      <w:r w:rsidRPr="00140E21">
        <w:t xml:space="preserve"> Expected UE Behaviour</w:t>
      </w:r>
      <w:r w:rsidRPr="00140E21" w:rsidDel="00DA2208">
        <w:t xml:space="preserve"> </w:t>
      </w:r>
      <w:r w:rsidRPr="00140E21">
        <w:t>parameters or at least one of the Network Configuration parameters</w:t>
      </w:r>
      <w:r>
        <w:t xml:space="preserve"> or 5G VN related information</w:t>
      </w:r>
      <w:r w:rsidRPr="00140E21">
        <w:t>, Validity Time</w:t>
      </w:r>
      <w:r>
        <w:t xml:space="preserve"> or Location Privacy Indication parameters</w:t>
      </w:r>
      <w:r w:rsidRPr="00140E21">
        <w:t>.</w:t>
      </w:r>
    </w:p>
    <w:p w14:paraId="4AAA3EB2" w14:textId="77777777" w:rsidR="002D6C3F" w:rsidRPr="00140E21" w:rsidRDefault="002D6C3F" w:rsidP="002D6C3F">
      <w:r w:rsidRPr="00140E21">
        <w:rPr>
          <w:b/>
        </w:rPr>
        <w:t>Outputs (required):</w:t>
      </w:r>
      <w:r w:rsidRPr="00140E21">
        <w:t xml:space="preserve"> Operation execution result indication.</w:t>
      </w:r>
    </w:p>
    <w:p w14:paraId="00341D71" w14:textId="77777777" w:rsidR="002D6C3F" w:rsidRPr="00140E21" w:rsidRDefault="002D6C3F" w:rsidP="002D6C3F">
      <w:r w:rsidRPr="00140E21">
        <w:rPr>
          <w:b/>
        </w:rPr>
        <w:t>Outputs (optional):</w:t>
      </w:r>
      <w:r w:rsidRPr="00140E21">
        <w:t xml:space="preserve"> Transaction specific parameters, if available.</w:t>
      </w:r>
    </w:p>
    <w:p w14:paraId="6A5A254E" w14:textId="77777777" w:rsidR="002D6C3F" w:rsidRPr="00140E21" w:rsidRDefault="002D6C3F" w:rsidP="002D6C3F">
      <w:pPr>
        <w:pStyle w:val="5"/>
        <w:rPr>
          <w:lang w:eastAsia="zh-CN"/>
        </w:rPr>
      </w:pPr>
      <w:bookmarkStart w:id="5054" w:name="_Toc20204529"/>
      <w:bookmarkStart w:id="5055" w:name="_Toc27895228"/>
      <w:bookmarkStart w:id="5056" w:name="_Toc36192325"/>
      <w:bookmarkStart w:id="5057" w:name="_Toc45193438"/>
      <w:bookmarkStart w:id="5058" w:name="_Toc47593070"/>
      <w:bookmarkStart w:id="5059" w:name="_Toc51835157"/>
      <w:bookmarkStart w:id="5060" w:name="_Toc51836099"/>
      <w:r w:rsidRPr="00140E21">
        <w:rPr>
          <w:lang w:eastAsia="zh-CN"/>
        </w:rPr>
        <w:t>5.2.6.4.3</w:t>
      </w:r>
      <w:r w:rsidRPr="00140E21">
        <w:rPr>
          <w:lang w:eastAsia="zh-CN"/>
        </w:rPr>
        <w:tab/>
        <w:t>Nnef_ParameterProvision_Create service operation</w:t>
      </w:r>
      <w:bookmarkEnd w:id="5054"/>
      <w:bookmarkEnd w:id="5055"/>
      <w:bookmarkEnd w:id="5056"/>
      <w:bookmarkEnd w:id="5057"/>
      <w:bookmarkEnd w:id="5058"/>
      <w:bookmarkEnd w:id="5059"/>
      <w:bookmarkEnd w:id="5060"/>
    </w:p>
    <w:p w14:paraId="1F561674"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Create</w:t>
      </w:r>
    </w:p>
    <w:p w14:paraId="44A81E55"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Pr="00140E21">
        <w:rPr>
          <w:lang w:eastAsia="zh-CN"/>
        </w:rPr>
        <w:t>.</w:t>
      </w:r>
    </w:p>
    <w:p w14:paraId="00A07395"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67EC04C" w14:textId="77777777" w:rsidR="002D6C3F" w:rsidRPr="00140E21" w:rsidRDefault="002D6C3F" w:rsidP="002D6C3F">
      <w:pPr>
        <w:rPr>
          <w:lang w:eastAsia="zh-CN"/>
        </w:rPr>
      </w:pPr>
      <w:r w:rsidRPr="00140E21">
        <w:rPr>
          <w:b/>
          <w:lang w:eastAsia="zh-CN"/>
        </w:rPr>
        <w:lastRenderedPageBreak/>
        <w:t>Inputs (optional):</w:t>
      </w:r>
      <w:r w:rsidRPr="00140E21">
        <w:rPr>
          <w:lang w:eastAsia="zh-CN"/>
        </w:rPr>
        <w:t xml:space="preserve"> </w:t>
      </w:r>
      <w:r>
        <w:rPr>
          <w:lang w:eastAsia="zh-CN"/>
        </w:rPr>
        <w:t xml:space="preserve">GPSI, External Group ID for </w:t>
      </w:r>
      <w:r w:rsidRPr="00140E21">
        <w:rPr>
          <w:lang w:eastAsia="zh-CN"/>
        </w:rPr>
        <w:t>5G VN group creation, External Group ID, 5G</w:t>
      </w:r>
      <w:r>
        <w:rPr>
          <w:lang w:eastAsia="zh-CN"/>
        </w:rPr>
        <w:t xml:space="preserve"> VN</w:t>
      </w:r>
      <w:r w:rsidRPr="00140E21">
        <w:rPr>
          <w:lang w:eastAsia="zh-CN"/>
        </w:rPr>
        <w:t xml:space="preserve"> group</w:t>
      </w:r>
      <w:r>
        <w:rPr>
          <w:lang w:eastAsia="zh-CN"/>
        </w:rPr>
        <w:t xml:space="preserve"> related information (e.g., 5G VN group data, 5G VN membership management)</w:t>
      </w:r>
      <w:r w:rsidRPr="00140E21">
        <w:rPr>
          <w:lang w:eastAsia="zh-CN"/>
        </w:rPr>
        <w:t>.</w:t>
      </w:r>
    </w:p>
    <w:p w14:paraId="67A3DAAE"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14093DF6" w14:textId="77777777" w:rsidR="002D6C3F" w:rsidRPr="00140E21" w:rsidRDefault="002D6C3F" w:rsidP="002D6C3F">
      <w:pPr>
        <w:rPr>
          <w:lang w:eastAsia="zh-CN"/>
        </w:rPr>
      </w:pPr>
      <w:r w:rsidRPr="00140E21">
        <w:rPr>
          <w:b/>
          <w:lang w:eastAsia="zh-CN"/>
        </w:rPr>
        <w:t>Outputs (optional):</w:t>
      </w:r>
      <w:r w:rsidRPr="00140E21">
        <w:rPr>
          <w:lang w:eastAsia="zh-CN"/>
        </w:rPr>
        <w:t xml:space="preserve"> Transaction specific parameters, if available.</w:t>
      </w:r>
    </w:p>
    <w:p w14:paraId="419AC203" w14:textId="77777777" w:rsidR="002D6C3F" w:rsidRPr="00140E21" w:rsidRDefault="002D6C3F" w:rsidP="002D6C3F">
      <w:pPr>
        <w:pStyle w:val="5"/>
        <w:rPr>
          <w:lang w:eastAsia="zh-CN"/>
        </w:rPr>
      </w:pPr>
      <w:bookmarkStart w:id="5061" w:name="_Toc20204530"/>
      <w:bookmarkStart w:id="5062" w:name="_Toc27895229"/>
      <w:bookmarkStart w:id="5063" w:name="_Toc36192326"/>
      <w:bookmarkStart w:id="5064" w:name="_Toc45193439"/>
      <w:bookmarkStart w:id="5065" w:name="_Toc47593071"/>
      <w:bookmarkStart w:id="5066" w:name="_Toc51835158"/>
      <w:bookmarkStart w:id="5067" w:name="_Toc51836100"/>
      <w:r w:rsidRPr="00140E21">
        <w:rPr>
          <w:lang w:eastAsia="zh-CN"/>
        </w:rPr>
        <w:t>5.2.6.4.4</w:t>
      </w:r>
      <w:r w:rsidRPr="00140E21">
        <w:rPr>
          <w:lang w:eastAsia="zh-CN"/>
        </w:rPr>
        <w:tab/>
        <w:t>Nnef_ParameterProvision_Delete service operation</w:t>
      </w:r>
      <w:bookmarkEnd w:id="5061"/>
      <w:bookmarkEnd w:id="5062"/>
      <w:bookmarkEnd w:id="5063"/>
      <w:bookmarkEnd w:id="5064"/>
      <w:bookmarkEnd w:id="5065"/>
      <w:bookmarkEnd w:id="5066"/>
      <w:bookmarkEnd w:id="5067"/>
    </w:p>
    <w:p w14:paraId="6911B70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Delete</w:t>
      </w:r>
    </w:p>
    <w:p w14:paraId="67A8058C"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delete</w:t>
      </w:r>
      <w:r>
        <w:rPr>
          <w:lang w:eastAsia="zh-CN"/>
        </w:rPr>
        <w:t>s a 5G VN group</w:t>
      </w:r>
      <w:r w:rsidRPr="00140E21">
        <w:rPr>
          <w:lang w:eastAsia="zh-CN"/>
        </w:rPr>
        <w:t>.</w:t>
      </w:r>
    </w:p>
    <w:p w14:paraId="33E9C2EC"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9E7A344" w14:textId="77777777" w:rsidR="002D6C3F" w:rsidRPr="00140E21" w:rsidRDefault="002D6C3F" w:rsidP="002D6C3F">
      <w:pPr>
        <w:rPr>
          <w:lang w:eastAsia="zh-CN"/>
        </w:rPr>
      </w:pPr>
      <w:r w:rsidRPr="00140E21">
        <w:rPr>
          <w:b/>
          <w:lang w:eastAsia="zh-CN"/>
        </w:rPr>
        <w:t>Inputs (optional):</w:t>
      </w:r>
      <w:r>
        <w:rPr>
          <w:lang w:eastAsia="zh-CN"/>
        </w:rPr>
        <w:t xml:space="preserve"> External Group ID.</w:t>
      </w:r>
    </w:p>
    <w:p w14:paraId="366F1EC7"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5FFC7F2C"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74A7B4BD" w14:textId="77777777" w:rsidR="002D6C3F" w:rsidRPr="00140E21" w:rsidRDefault="002D6C3F" w:rsidP="002D6C3F">
      <w:pPr>
        <w:pStyle w:val="5"/>
        <w:rPr>
          <w:lang w:eastAsia="zh-CN"/>
        </w:rPr>
      </w:pPr>
      <w:bookmarkStart w:id="5068" w:name="_Toc20204531"/>
      <w:bookmarkStart w:id="5069" w:name="_Toc27895230"/>
      <w:bookmarkStart w:id="5070" w:name="_Toc36192327"/>
      <w:bookmarkStart w:id="5071" w:name="_Toc45193440"/>
      <w:bookmarkStart w:id="5072" w:name="_Toc47593072"/>
      <w:bookmarkStart w:id="5073" w:name="_Toc51835159"/>
      <w:bookmarkStart w:id="5074" w:name="_Toc51836101"/>
      <w:r>
        <w:rPr>
          <w:lang w:eastAsia="zh-CN"/>
        </w:rPr>
        <w:t>5.2.6.4.5</w:t>
      </w:r>
      <w:r>
        <w:rPr>
          <w:lang w:eastAsia="zh-CN"/>
        </w:rPr>
        <w:tab/>
        <w:t>Nnef_ParameterProvision_Get service operation</w:t>
      </w:r>
      <w:bookmarkEnd w:id="5068"/>
      <w:bookmarkEnd w:id="5069"/>
      <w:bookmarkEnd w:id="5070"/>
      <w:bookmarkEnd w:id="5071"/>
      <w:bookmarkEnd w:id="5072"/>
      <w:bookmarkEnd w:id="5073"/>
      <w:bookmarkEnd w:id="5074"/>
    </w:p>
    <w:p w14:paraId="60CDBD3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4FE162F7" w14:textId="77777777" w:rsidR="002D6C3F" w:rsidRPr="00140E21" w:rsidRDefault="002D6C3F" w:rsidP="002D6C3F">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p>
    <w:p w14:paraId="149E721A" w14:textId="77777777" w:rsidR="002D6C3F" w:rsidRPr="00140E21" w:rsidRDefault="002D6C3F" w:rsidP="002D6C3F">
      <w:pPr>
        <w:rPr>
          <w:lang w:eastAsia="zh-CN"/>
        </w:rPr>
      </w:pPr>
      <w:r w:rsidRPr="00140E21">
        <w:rPr>
          <w:b/>
          <w:lang w:eastAsia="zh-CN"/>
        </w:rPr>
        <w:t>Inputs (required):</w:t>
      </w:r>
      <w:r w:rsidRPr="00140E21">
        <w:rPr>
          <w:lang w:eastAsia="zh-CN"/>
        </w:rPr>
        <w:t xml:space="preserve"> </w:t>
      </w:r>
      <w:r>
        <w:rPr>
          <w:lang w:eastAsia="zh-CN"/>
        </w:rPr>
        <w:t>GPSI, AF ID, requested information (e.g., Expected UE Behaviour, Network Configuration parameters).</w:t>
      </w:r>
    </w:p>
    <w:p w14:paraId="1D8C1727" w14:textId="77777777" w:rsidR="002D6C3F" w:rsidRPr="00140E21" w:rsidRDefault="002D6C3F" w:rsidP="002D6C3F">
      <w:pPr>
        <w:rPr>
          <w:lang w:eastAsia="zh-CN"/>
        </w:rPr>
      </w:pPr>
      <w:r w:rsidRPr="00140E21">
        <w:rPr>
          <w:b/>
          <w:lang w:eastAsia="zh-CN"/>
        </w:rPr>
        <w:t>Inputs (optional):</w:t>
      </w:r>
      <w:r w:rsidRPr="00140E21">
        <w:rPr>
          <w:lang w:eastAsia="zh-CN"/>
        </w:rPr>
        <w:t xml:space="preserve"> </w:t>
      </w:r>
      <w:r>
        <w:rPr>
          <w:lang w:eastAsia="zh-CN"/>
        </w:rPr>
        <w:t>None.</w:t>
      </w:r>
    </w:p>
    <w:p w14:paraId="2261067E" w14:textId="77777777" w:rsidR="002D6C3F" w:rsidRPr="00140E21" w:rsidRDefault="002D6C3F" w:rsidP="002D6C3F">
      <w:pPr>
        <w:rPr>
          <w:lang w:eastAsia="zh-CN"/>
        </w:rPr>
      </w:pPr>
      <w:r w:rsidRPr="00140E21">
        <w:rPr>
          <w:b/>
          <w:lang w:eastAsia="zh-CN"/>
        </w:rPr>
        <w:t>Outputs (required):</w:t>
      </w:r>
      <w:r w:rsidRPr="00140E21">
        <w:rPr>
          <w:lang w:eastAsia="zh-CN"/>
        </w:rPr>
        <w:t xml:space="preserve"> </w:t>
      </w:r>
      <w:r>
        <w:rPr>
          <w:lang w:eastAsia="zh-CN"/>
        </w:rPr>
        <w:t>Requested data, Operation execution result indication.</w:t>
      </w:r>
    </w:p>
    <w:p w14:paraId="7F42C2A5"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3F3240F5" w14:textId="77777777" w:rsidR="002D6C3F" w:rsidRPr="00140E21" w:rsidRDefault="002D6C3F" w:rsidP="002D6C3F">
      <w:pPr>
        <w:pStyle w:val="4"/>
      </w:pPr>
      <w:bookmarkStart w:id="5075" w:name="_Toc20204532"/>
      <w:bookmarkStart w:id="5076" w:name="_Toc27895231"/>
      <w:bookmarkStart w:id="5077" w:name="_Toc36192328"/>
      <w:bookmarkStart w:id="5078" w:name="_Toc45193441"/>
      <w:bookmarkStart w:id="5079" w:name="_Toc47593073"/>
      <w:bookmarkStart w:id="5080" w:name="_Toc51835160"/>
      <w:bookmarkStart w:id="5081" w:name="_Toc51836102"/>
      <w:r w:rsidRPr="00140E21">
        <w:t>5.2.6.5</w:t>
      </w:r>
      <w:r w:rsidRPr="00140E21">
        <w:tab/>
        <w:t>Nnef_Trigger</w:t>
      </w:r>
      <w:r w:rsidRPr="00140E21">
        <w:rPr>
          <w:lang w:eastAsia="zh-CN"/>
        </w:rPr>
        <w:t xml:space="preserve"> service</w:t>
      </w:r>
      <w:bookmarkEnd w:id="5075"/>
      <w:bookmarkEnd w:id="5076"/>
      <w:bookmarkEnd w:id="5077"/>
      <w:bookmarkEnd w:id="5078"/>
      <w:bookmarkEnd w:id="5079"/>
      <w:bookmarkEnd w:id="5080"/>
      <w:bookmarkEnd w:id="5081"/>
    </w:p>
    <w:p w14:paraId="05F2CB27" w14:textId="77777777" w:rsidR="002D6C3F" w:rsidRPr="00140E21" w:rsidRDefault="002D6C3F" w:rsidP="002D6C3F">
      <w:pPr>
        <w:pStyle w:val="5"/>
        <w:rPr>
          <w:lang w:eastAsia="zh-CN"/>
        </w:rPr>
      </w:pPr>
      <w:bookmarkStart w:id="5082" w:name="_Toc20204533"/>
      <w:bookmarkStart w:id="5083" w:name="_Toc27895232"/>
      <w:bookmarkStart w:id="5084" w:name="_Toc36192329"/>
      <w:bookmarkStart w:id="5085" w:name="_Toc45193442"/>
      <w:bookmarkStart w:id="5086" w:name="_Toc47593074"/>
      <w:bookmarkStart w:id="5087" w:name="_Toc51835161"/>
      <w:bookmarkStart w:id="5088" w:name="_Toc51836103"/>
      <w:r w:rsidRPr="00140E21">
        <w:rPr>
          <w:lang w:eastAsia="zh-CN"/>
        </w:rPr>
        <w:t>5.2.6.5.1</w:t>
      </w:r>
      <w:r w:rsidRPr="00140E21">
        <w:rPr>
          <w:lang w:eastAsia="zh-CN"/>
        </w:rPr>
        <w:tab/>
        <w:t>General</w:t>
      </w:r>
      <w:bookmarkEnd w:id="5082"/>
      <w:bookmarkEnd w:id="5083"/>
      <w:bookmarkEnd w:id="5084"/>
      <w:bookmarkEnd w:id="5085"/>
      <w:bookmarkEnd w:id="5086"/>
      <w:bookmarkEnd w:id="5087"/>
      <w:bookmarkEnd w:id="5088"/>
    </w:p>
    <w:p w14:paraId="4E6849F8" w14:textId="77777777" w:rsidR="002D6C3F" w:rsidRPr="00140E21" w:rsidRDefault="002D6C3F" w:rsidP="002D6C3F">
      <w:pPr>
        <w:rPr>
          <w:lang w:eastAsia="zh-CN"/>
        </w:rPr>
      </w:pPr>
      <w:r w:rsidRPr="00140E21">
        <w:rPr>
          <w:lang w:eastAsia="zh-CN"/>
        </w:rPr>
        <w:t>See clause 4.13.2.</w:t>
      </w:r>
    </w:p>
    <w:p w14:paraId="11EA8EC8" w14:textId="77777777" w:rsidR="002D6C3F" w:rsidRPr="00140E21" w:rsidRDefault="002D6C3F" w:rsidP="002D6C3F">
      <w:pPr>
        <w:pStyle w:val="5"/>
        <w:rPr>
          <w:lang w:eastAsia="zh-CN"/>
        </w:rPr>
      </w:pPr>
      <w:bookmarkStart w:id="5089" w:name="_Toc20204534"/>
      <w:bookmarkStart w:id="5090" w:name="_Toc27895233"/>
      <w:bookmarkStart w:id="5091" w:name="_Toc36192330"/>
      <w:bookmarkStart w:id="5092" w:name="_Toc45193443"/>
      <w:bookmarkStart w:id="5093" w:name="_Toc47593075"/>
      <w:bookmarkStart w:id="5094" w:name="_Toc51835162"/>
      <w:bookmarkStart w:id="5095" w:name="_Toc51836104"/>
      <w:r w:rsidRPr="00140E21">
        <w:rPr>
          <w:lang w:eastAsia="zh-CN"/>
        </w:rPr>
        <w:t>5.2.6.5.2</w:t>
      </w:r>
      <w:r w:rsidRPr="00140E21">
        <w:rPr>
          <w:lang w:eastAsia="zh-CN"/>
        </w:rPr>
        <w:tab/>
        <w:t>Nnef_Trigger_Delivery service operation</w:t>
      </w:r>
      <w:bookmarkEnd w:id="5089"/>
      <w:bookmarkEnd w:id="5090"/>
      <w:bookmarkEnd w:id="5091"/>
      <w:bookmarkEnd w:id="5092"/>
      <w:bookmarkEnd w:id="5093"/>
      <w:bookmarkEnd w:id="5094"/>
      <w:bookmarkEnd w:id="5095"/>
    </w:p>
    <w:p w14:paraId="6E74406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w:t>
      </w:r>
    </w:p>
    <w:p w14:paraId="7CD7C6FF" w14:textId="77777777" w:rsidR="002D6C3F" w:rsidRPr="00140E21" w:rsidRDefault="002D6C3F" w:rsidP="002D6C3F">
      <w:r w:rsidRPr="00140E21">
        <w:rPr>
          <w:b/>
        </w:rPr>
        <w:t>Description:</w:t>
      </w:r>
      <w:r w:rsidRPr="00140E21">
        <w:t xml:space="preserve"> the consumer requests that a trigger be sent to an application on a UE and subscribes to be notified about result of the trigger delivery attempt.</w:t>
      </w:r>
    </w:p>
    <w:p w14:paraId="7CFA1028" w14:textId="77777777" w:rsidR="002D6C3F" w:rsidRPr="00140E21" w:rsidRDefault="002D6C3F" w:rsidP="002D6C3F">
      <w:r w:rsidRPr="00140E21">
        <w:rPr>
          <w:b/>
        </w:rPr>
        <w:t>Inputs (required):</w:t>
      </w:r>
      <w:r w:rsidRPr="00140E21">
        <w:t xml:space="preserve"> GPSI, AF ID, Trigger Reference Number, Application Port ID</w:t>
      </w:r>
    </w:p>
    <w:p w14:paraId="204AC18C" w14:textId="77777777" w:rsidR="002D6C3F" w:rsidRPr="00140E21" w:rsidRDefault="002D6C3F" w:rsidP="002D6C3F">
      <w:r w:rsidRPr="00140E21">
        <w:rPr>
          <w:b/>
        </w:rPr>
        <w:t xml:space="preserve">Inputs (optional): </w:t>
      </w:r>
      <w:r w:rsidRPr="00140E21">
        <w:t>Validity Period, Priority, Trigger Payload.</w:t>
      </w:r>
    </w:p>
    <w:p w14:paraId="6EEFEACD" w14:textId="77777777" w:rsidR="002D6C3F" w:rsidRPr="00140E21" w:rsidRDefault="002D6C3F" w:rsidP="002D6C3F">
      <w:pPr>
        <w:rPr>
          <w:lang w:eastAsia="zh-CN"/>
        </w:rPr>
      </w:pPr>
      <w:r w:rsidRPr="00140E21">
        <w:rPr>
          <w:b/>
        </w:rPr>
        <w:t>Outputs (required):</w:t>
      </w:r>
      <w:r w:rsidRPr="00140E21">
        <w:rPr>
          <w:lang w:eastAsia="zh-CN"/>
        </w:rPr>
        <w:t xml:space="preserve"> </w:t>
      </w:r>
      <w:r w:rsidRPr="00140E21">
        <w:t>Transaction Reference ID, Cause</w:t>
      </w:r>
      <w:r w:rsidRPr="00140E21">
        <w:rPr>
          <w:i/>
        </w:rPr>
        <w:t>.</w:t>
      </w:r>
    </w:p>
    <w:p w14:paraId="050FBD9A" w14:textId="77777777" w:rsidR="002D6C3F" w:rsidRPr="00140E21" w:rsidRDefault="002D6C3F" w:rsidP="002D6C3F">
      <w:pPr>
        <w:pStyle w:val="5"/>
        <w:rPr>
          <w:lang w:eastAsia="zh-CN"/>
        </w:rPr>
      </w:pPr>
      <w:bookmarkStart w:id="5096" w:name="_Toc20204535"/>
      <w:bookmarkStart w:id="5097" w:name="_Toc27895234"/>
      <w:bookmarkStart w:id="5098" w:name="_Toc36192331"/>
      <w:bookmarkStart w:id="5099" w:name="_Toc45193444"/>
      <w:bookmarkStart w:id="5100" w:name="_Toc47593076"/>
      <w:bookmarkStart w:id="5101" w:name="_Toc51835163"/>
      <w:bookmarkStart w:id="5102" w:name="_Toc51836105"/>
      <w:r w:rsidRPr="00140E21">
        <w:rPr>
          <w:lang w:eastAsia="zh-CN"/>
        </w:rPr>
        <w:t>5.2.6.5.3</w:t>
      </w:r>
      <w:r w:rsidRPr="00140E21">
        <w:rPr>
          <w:lang w:eastAsia="zh-CN"/>
        </w:rPr>
        <w:tab/>
        <w:t>Nnef_Trigger_DeliveryNotify service operation</w:t>
      </w:r>
      <w:bookmarkEnd w:id="5096"/>
      <w:bookmarkEnd w:id="5097"/>
      <w:bookmarkEnd w:id="5098"/>
      <w:bookmarkEnd w:id="5099"/>
      <w:bookmarkEnd w:id="5100"/>
      <w:bookmarkEnd w:id="5101"/>
      <w:bookmarkEnd w:id="5102"/>
    </w:p>
    <w:p w14:paraId="47E96BA0"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Notify</w:t>
      </w:r>
    </w:p>
    <w:p w14:paraId="60D2B92E" w14:textId="77777777" w:rsidR="002D6C3F" w:rsidRPr="00140E21" w:rsidRDefault="002D6C3F" w:rsidP="002D6C3F">
      <w:r w:rsidRPr="00140E21">
        <w:rPr>
          <w:b/>
        </w:rPr>
        <w:t>Description:</w:t>
      </w:r>
      <w:r w:rsidRPr="00140E21">
        <w:t xml:space="preserve"> NEF reports the status of the trigger delivery to the consumer (failure or success).</w:t>
      </w:r>
    </w:p>
    <w:p w14:paraId="0F1714AC" w14:textId="77777777" w:rsidR="002D6C3F" w:rsidRPr="00140E21" w:rsidRDefault="002D6C3F" w:rsidP="002D6C3F">
      <w:pPr>
        <w:pStyle w:val="NO"/>
      </w:pPr>
      <w:r w:rsidRPr="00140E21">
        <w:t>NOTE:</w:t>
      </w:r>
      <w:r w:rsidRPr="00140E21">
        <w:tab/>
        <w:t>This notification corresponds to an implicit subscription by Nnef_Trigger_Delivery service operation.</w:t>
      </w:r>
    </w:p>
    <w:p w14:paraId="0380C0BD" w14:textId="77777777" w:rsidR="002D6C3F" w:rsidRPr="00140E21" w:rsidRDefault="002D6C3F" w:rsidP="002D6C3F">
      <w:r w:rsidRPr="00140E21">
        <w:rPr>
          <w:b/>
        </w:rPr>
        <w:t>Inputs (required):</w:t>
      </w:r>
      <w:r>
        <w:t xml:space="preserve"> </w:t>
      </w:r>
      <w:r w:rsidRPr="00140E21">
        <w:rPr>
          <w:lang w:eastAsia="zh-CN"/>
        </w:rPr>
        <w:t>Transaction Reference ID, Delivery Report</w:t>
      </w:r>
      <w:r w:rsidRPr="00140E21">
        <w:t>.</w:t>
      </w:r>
    </w:p>
    <w:p w14:paraId="7D6EB340" w14:textId="77777777" w:rsidR="002D6C3F" w:rsidRPr="00140E21" w:rsidRDefault="002D6C3F" w:rsidP="002D6C3F">
      <w:r w:rsidRPr="00140E21">
        <w:rPr>
          <w:b/>
        </w:rPr>
        <w:t>Inputs (optional):</w:t>
      </w:r>
      <w:r w:rsidRPr="00140E21">
        <w:t xml:space="preserve"> None.</w:t>
      </w:r>
    </w:p>
    <w:p w14:paraId="1ADF9EFB" w14:textId="77777777" w:rsidR="002D6C3F" w:rsidRPr="00140E21" w:rsidRDefault="002D6C3F" w:rsidP="002D6C3F">
      <w:r w:rsidRPr="00140E21">
        <w:rPr>
          <w:b/>
        </w:rPr>
        <w:lastRenderedPageBreak/>
        <w:t>Outputs (required):</w:t>
      </w:r>
      <w:r w:rsidRPr="00140E21">
        <w:rPr>
          <w:lang w:eastAsia="zh-CN"/>
        </w:rPr>
        <w:t xml:space="preserve"> None.</w:t>
      </w:r>
    </w:p>
    <w:p w14:paraId="0FE2B90F" w14:textId="77777777" w:rsidR="002D6C3F" w:rsidRPr="00140E21" w:rsidRDefault="002D6C3F" w:rsidP="002D6C3F">
      <w:pPr>
        <w:pStyle w:val="4"/>
      </w:pPr>
      <w:bookmarkStart w:id="5103" w:name="_Toc20204536"/>
      <w:bookmarkStart w:id="5104" w:name="_Toc27895235"/>
      <w:bookmarkStart w:id="5105" w:name="_Toc36192332"/>
      <w:bookmarkStart w:id="5106" w:name="_Toc45193445"/>
      <w:bookmarkStart w:id="5107" w:name="_Toc47593077"/>
      <w:bookmarkStart w:id="5108" w:name="_Toc51835164"/>
      <w:bookmarkStart w:id="5109" w:name="_Toc51836106"/>
      <w:r w:rsidRPr="00140E21">
        <w:t>5.2.6.6</w:t>
      </w:r>
      <w:r w:rsidRPr="00140E21">
        <w:tab/>
        <w:t>Nnef_BDTPNegotiation service</w:t>
      </w:r>
      <w:bookmarkEnd w:id="5103"/>
      <w:bookmarkEnd w:id="5104"/>
      <w:bookmarkEnd w:id="5105"/>
      <w:bookmarkEnd w:id="5106"/>
      <w:bookmarkEnd w:id="5107"/>
      <w:bookmarkEnd w:id="5108"/>
      <w:bookmarkEnd w:id="5109"/>
    </w:p>
    <w:p w14:paraId="07E23EEF" w14:textId="77777777" w:rsidR="002D6C3F" w:rsidRPr="00140E21" w:rsidRDefault="002D6C3F" w:rsidP="002D6C3F">
      <w:pPr>
        <w:pStyle w:val="5"/>
      </w:pPr>
      <w:bookmarkStart w:id="5110" w:name="_Toc20204537"/>
      <w:bookmarkStart w:id="5111" w:name="_Toc27895236"/>
      <w:bookmarkStart w:id="5112" w:name="_Toc36192333"/>
      <w:bookmarkStart w:id="5113" w:name="_Toc45193446"/>
      <w:bookmarkStart w:id="5114" w:name="_Toc47593078"/>
      <w:bookmarkStart w:id="5115" w:name="_Toc51835165"/>
      <w:bookmarkStart w:id="5116" w:name="_Toc51836107"/>
      <w:r w:rsidRPr="00140E21">
        <w:t>5.2.6.6.1</w:t>
      </w:r>
      <w:r w:rsidRPr="00140E21">
        <w:tab/>
        <w:t>General</w:t>
      </w:r>
      <w:bookmarkEnd w:id="5110"/>
      <w:bookmarkEnd w:id="5111"/>
      <w:bookmarkEnd w:id="5112"/>
      <w:bookmarkEnd w:id="5113"/>
      <w:bookmarkEnd w:id="5114"/>
      <w:bookmarkEnd w:id="5115"/>
      <w:bookmarkEnd w:id="5116"/>
    </w:p>
    <w:p w14:paraId="0D94F912" w14:textId="77777777" w:rsidR="002D6C3F" w:rsidRPr="00140E21" w:rsidRDefault="002D6C3F" w:rsidP="002D6C3F">
      <w:r w:rsidRPr="00140E21">
        <w:t>See clause 4.16.7.</w:t>
      </w:r>
    </w:p>
    <w:p w14:paraId="2723DB64" w14:textId="77777777" w:rsidR="002D6C3F" w:rsidRPr="00140E21" w:rsidRDefault="002D6C3F" w:rsidP="002D6C3F">
      <w:pPr>
        <w:pStyle w:val="5"/>
      </w:pPr>
      <w:bookmarkStart w:id="5117" w:name="_Toc20204538"/>
      <w:bookmarkStart w:id="5118" w:name="_Toc27895237"/>
      <w:bookmarkStart w:id="5119" w:name="_Toc36192334"/>
      <w:bookmarkStart w:id="5120" w:name="_Toc45193447"/>
      <w:bookmarkStart w:id="5121" w:name="_Toc47593079"/>
      <w:bookmarkStart w:id="5122" w:name="_Toc51835166"/>
      <w:bookmarkStart w:id="5123" w:name="_Toc51836108"/>
      <w:r w:rsidRPr="00140E21">
        <w:t>5.2.6.6.2</w:t>
      </w:r>
      <w:r w:rsidRPr="00140E21">
        <w:tab/>
        <w:t>Nnef_BDTPNegotiation_Create service operation</w:t>
      </w:r>
      <w:bookmarkEnd w:id="5117"/>
      <w:bookmarkEnd w:id="5118"/>
      <w:bookmarkEnd w:id="5119"/>
      <w:bookmarkEnd w:id="5120"/>
      <w:bookmarkEnd w:id="5121"/>
      <w:bookmarkEnd w:id="5122"/>
      <w:bookmarkEnd w:id="5123"/>
    </w:p>
    <w:p w14:paraId="25A4597B" w14:textId="77777777" w:rsidR="002D6C3F" w:rsidRPr="00140E21" w:rsidRDefault="002D6C3F" w:rsidP="002D6C3F">
      <w:r w:rsidRPr="00140E21">
        <w:rPr>
          <w:b/>
        </w:rPr>
        <w:t>Service operation name:</w:t>
      </w:r>
      <w:r w:rsidRPr="00140E21">
        <w:t xml:space="preserve"> Nnef_BDTPNegotiation_Create.</w:t>
      </w:r>
    </w:p>
    <w:p w14:paraId="2D098878" w14:textId="77777777" w:rsidR="002D6C3F" w:rsidRPr="00140E21" w:rsidRDefault="002D6C3F" w:rsidP="002D6C3F">
      <w:r w:rsidRPr="00140E21">
        <w:rPr>
          <w:b/>
        </w:rPr>
        <w:t>Description:</w:t>
      </w:r>
      <w:r w:rsidRPr="00140E21">
        <w:t xml:space="preserve"> The consumer requests a background data transfer policy.</w:t>
      </w:r>
    </w:p>
    <w:p w14:paraId="61C533B1" w14:textId="77777777" w:rsidR="002D6C3F" w:rsidRPr="00140E21" w:rsidRDefault="002D6C3F" w:rsidP="002D6C3F">
      <w:r w:rsidRPr="00140E21">
        <w:rPr>
          <w:b/>
        </w:rPr>
        <w:t>Inputs (required):</w:t>
      </w:r>
      <w:r w:rsidRPr="00140E21">
        <w:t xml:space="preserve"> ASP Identifier, Volume per UE, Number of UEs, Desired time window.</w:t>
      </w:r>
    </w:p>
    <w:p w14:paraId="655CEDCE" w14:textId="77777777" w:rsidR="002D6C3F" w:rsidRPr="00140E21" w:rsidRDefault="002D6C3F" w:rsidP="002D6C3F">
      <w:r w:rsidRPr="00140E21">
        <w:rPr>
          <w:b/>
        </w:rPr>
        <w:t>Inputs (optional):</w:t>
      </w:r>
      <w:r w:rsidRPr="00140E21">
        <w:t xml:space="preserve"> External Group Identifier, Network Area Information, Request for notification</w:t>
      </w:r>
      <w:r>
        <w:t>, MAC address or IP 3-tuple of Application server</w:t>
      </w:r>
      <w:r w:rsidRPr="00140E21">
        <w:t>.</w:t>
      </w:r>
    </w:p>
    <w:p w14:paraId="391BF63E" w14:textId="77777777" w:rsidR="002D6C3F" w:rsidRPr="00140E21" w:rsidRDefault="002D6C3F" w:rsidP="002D6C3F">
      <w:r w:rsidRPr="00140E21">
        <w:rPr>
          <w:b/>
        </w:rPr>
        <w:t>Outputs (required):</w:t>
      </w:r>
      <w:r w:rsidRPr="00140E21">
        <w:t xml:space="preserve"> Background Data Transfer Reference ID, one or more background data transfer policies.</w:t>
      </w:r>
    </w:p>
    <w:p w14:paraId="00C26C6A" w14:textId="77777777" w:rsidR="002D6C3F" w:rsidRPr="00140E21" w:rsidRDefault="002D6C3F" w:rsidP="002D6C3F">
      <w:r w:rsidRPr="00140E21">
        <w:rPr>
          <w:b/>
        </w:rPr>
        <w:t>Output, Optional:</w:t>
      </w:r>
      <w:r w:rsidRPr="00140E21">
        <w:t xml:space="preserve"> None.</w:t>
      </w:r>
    </w:p>
    <w:p w14:paraId="3DC5C15A" w14:textId="77777777" w:rsidR="002D6C3F" w:rsidRPr="00140E21" w:rsidRDefault="002D6C3F" w:rsidP="002D6C3F">
      <w:pPr>
        <w:pStyle w:val="5"/>
      </w:pPr>
      <w:bookmarkStart w:id="5124" w:name="_Toc20204539"/>
      <w:bookmarkStart w:id="5125" w:name="_Toc27895238"/>
      <w:bookmarkStart w:id="5126" w:name="_Toc36192335"/>
      <w:bookmarkStart w:id="5127" w:name="_Toc45193448"/>
      <w:bookmarkStart w:id="5128" w:name="_Toc47593080"/>
      <w:bookmarkStart w:id="5129" w:name="_Toc51835167"/>
      <w:bookmarkStart w:id="5130" w:name="_Toc51836109"/>
      <w:r w:rsidRPr="00140E21">
        <w:t>5.2.6.6.3</w:t>
      </w:r>
      <w:r w:rsidRPr="00140E21">
        <w:tab/>
        <w:t>Nnef_BDTPNegotiation_Update service operation</w:t>
      </w:r>
      <w:bookmarkEnd w:id="5124"/>
      <w:bookmarkEnd w:id="5125"/>
      <w:bookmarkEnd w:id="5126"/>
      <w:bookmarkEnd w:id="5127"/>
      <w:bookmarkEnd w:id="5128"/>
      <w:bookmarkEnd w:id="5129"/>
      <w:bookmarkEnd w:id="5130"/>
    </w:p>
    <w:p w14:paraId="66975EEE" w14:textId="77777777" w:rsidR="002D6C3F" w:rsidRPr="00140E21" w:rsidRDefault="002D6C3F" w:rsidP="002D6C3F">
      <w:r w:rsidRPr="00140E21">
        <w:rPr>
          <w:b/>
        </w:rPr>
        <w:t>Service operation name:</w:t>
      </w:r>
      <w:r w:rsidRPr="00140E21">
        <w:t xml:space="preserve"> Nnef_BDTPNegotiation Update.</w:t>
      </w:r>
    </w:p>
    <w:p w14:paraId="5821AF78" w14:textId="77777777" w:rsidR="002D6C3F" w:rsidRPr="00140E21" w:rsidRDefault="002D6C3F" w:rsidP="002D6C3F">
      <w:r w:rsidRPr="00140E21">
        <w:rPr>
          <w:b/>
        </w:rPr>
        <w:t>Description:</w:t>
      </w:r>
      <w:r w:rsidRPr="00140E21">
        <w:t xml:space="preserve"> the consumer requests the selected background data transfer policy to be set.</w:t>
      </w:r>
    </w:p>
    <w:p w14:paraId="1F5574B9" w14:textId="77777777" w:rsidR="002D6C3F" w:rsidRPr="00140E21" w:rsidRDefault="002D6C3F" w:rsidP="002D6C3F">
      <w:r w:rsidRPr="00140E21">
        <w:rPr>
          <w:b/>
        </w:rPr>
        <w:t>Inputs (required):</w:t>
      </w:r>
      <w:r w:rsidRPr="00140E21">
        <w:t xml:space="preserve"> Background Data Transfer Reference ID, background data transfer policy.</w:t>
      </w:r>
    </w:p>
    <w:p w14:paraId="2C6BA6CA" w14:textId="77777777" w:rsidR="002D6C3F" w:rsidRPr="00140E21" w:rsidRDefault="002D6C3F" w:rsidP="002D6C3F">
      <w:r w:rsidRPr="00140E21">
        <w:rPr>
          <w:b/>
        </w:rPr>
        <w:t>Inputs (optional):</w:t>
      </w:r>
      <w:r>
        <w:t xml:space="preserve"> Stop </w:t>
      </w:r>
      <w:r w:rsidRPr="00140E21">
        <w:t>notification.</w:t>
      </w:r>
    </w:p>
    <w:p w14:paraId="38EA5518" w14:textId="77777777" w:rsidR="002D6C3F" w:rsidRPr="00140E21" w:rsidRDefault="002D6C3F" w:rsidP="002D6C3F">
      <w:r w:rsidRPr="00140E21">
        <w:rPr>
          <w:b/>
        </w:rPr>
        <w:t>Outputs (required):</w:t>
      </w:r>
      <w:r w:rsidRPr="00140E21">
        <w:t xml:space="preserve"> None.</w:t>
      </w:r>
    </w:p>
    <w:p w14:paraId="10CF5F06" w14:textId="77777777" w:rsidR="002D6C3F" w:rsidRPr="00140E21" w:rsidRDefault="002D6C3F" w:rsidP="002D6C3F">
      <w:r w:rsidRPr="00140E21">
        <w:rPr>
          <w:b/>
        </w:rPr>
        <w:t>Outputs (optional):</w:t>
      </w:r>
      <w:r w:rsidRPr="00140E21">
        <w:t xml:space="preserve"> None.</w:t>
      </w:r>
    </w:p>
    <w:p w14:paraId="7E7D32D5" w14:textId="77777777" w:rsidR="002D6C3F" w:rsidRPr="00140E21" w:rsidRDefault="002D6C3F" w:rsidP="002D6C3F">
      <w:pPr>
        <w:pStyle w:val="5"/>
      </w:pPr>
      <w:bookmarkStart w:id="5131" w:name="_Toc20204540"/>
      <w:bookmarkStart w:id="5132" w:name="_Toc27895239"/>
      <w:bookmarkStart w:id="5133" w:name="_Toc36192336"/>
      <w:bookmarkStart w:id="5134" w:name="_Toc45193449"/>
      <w:bookmarkStart w:id="5135" w:name="_Toc47593081"/>
      <w:bookmarkStart w:id="5136" w:name="_Toc51835168"/>
      <w:bookmarkStart w:id="5137" w:name="_Toc51836110"/>
      <w:r w:rsidRPr="00140E21">
        <w:t>5.2.6.6.4</w:t>
      </w:r>
      <w:r w:rsidRPr="00140E21">
        <w:tab/>
        <w:t>Nnef_BDTPNegotiation_Notify service operation</w:t>
      </w:r>
      <w:bookmarkEnd w:id="5131"/>
      <w:bookmarkEnd w:id="5132"/>
      <w:bookmarkEnd w:id="5133"/>
      <w:bookmarkEnd w:id="5134"/>
      <w:bookmarkEnd w:id="5135"/>
      <w:bookmarkEnd w:id="5136"/>
      <w:bookmarkEnd w:id="5137"/>
    </w:p>
    <w:p w14:paraId="2414046D" w14:textId="77777777" w:rsidR="002D6C3F" w:rsidRPr="00140E21" w:rsidRDefault="002D6C3F" w:rsidP="002D6C3F">
      <w:r w:rsidRPr="00140E21">
        <w:rPr>
          <w:b/>
        </w:rPr>
        <w:t>Service operation name:</w:t>
      </w:r>
      <w:r w:rsidRPr="00140E21">
        <w:t xml:space="preserve"> Nnef_BDTPNegotiation_Notify</w:t>
      </w:r>
    </w:p>
    <w:p w14:paraId="2EFA8491" w14:textId="77777777" w:rsidR="002D6C3F" w:rsidRPr="00140E21" w:rsidRDefault="002D6C3F" w:rsidP="002D6C3F">
      <w:r w:rsidRPr="00140E21">
        <w:rPr>
          <w:b/>
        </w:rPr>
        <w:t>Description:</w:t>
      </w:r>
      <w:r w:rsidRPr="00140E21">
        <w:t xml:space="preserve"> NEF sends the BDT warning notification to the NF consumer.</w:t>
      </w:r>
    </w:p>
    <w:p w14:paraId="5BBC86A4" w14:textId="77777777" w:rsidR="002D6C3F" w:rsidRPr="00140E21" w:rsidRDefault="002D6C3F" w:rsidP="002D6C3F">
      <w:r w:rsidRPr="00140E21">
        <w:rPr>
          <w:b/>
        </w:rPr>
        <w:t>Inputs (required):</w:t>
      </w:r>
      <w:r w:rsidRPr="00140E21">
        <w:t xml:space="preserve"> Background data transfer reference ID.</w:t>
      </w:r>
    </w:p>
    <w:p w14:paraId="6A8624DB" w14:textId="77777777" w:rsidR="002D6C3F" w:rsidRPr="00140E21" w:rsidRDefault="002D6C3F" w:rsidP="002D6C3F">
      <w:r w:rsidRPr="00140E21">
        <w:rPr>
          <w:b/>
        </w:rPr>
        <w:t>Inputs (optional):</w:t>
      </w:r>
      <w:r w:rsidRPr="00140E21">
        <w:t xml:space="preserve"> Network Area Information, Time window</w:t>
      </w:r>
      <w:r>
        <w:t>, list of candidate Background DataTransfer policies</w:t>
      </w:r>
      <w:r w:rsidRPr="00140E21">
        <w:t>.</w:t>
      </w:r>
    </w:p>
    <w:p w14:paraId="3740D940" w14:textId="77777777" w:rsidR="002D6C3F" w:rsidRPr="00140E21" w:rsidRDefault="002D6C3F" w:rsidP="002D6C3F">
      <w:r w:rsidRPr="00140E21">
        <w:rPr>
          <w:b/>
        </w:rPr>
        <w:t>Outputs (required):</w:t>
      </w:r>
      <w:r w:rsidRPr="00140E21">
        <w:t xml:space="preserve"> None.</w:t>
      </w:r>
    </w:p>
    <w:p w14:paraId="4DDB311C" w14:textId="77777777" w:rsidR="002D6C3F" w:rsidRPr="00140E21" w:rsidRDefault="002D6C3F" w:rsidP="002D6C3F">
      <w:r w:rsidRPr="00140E21">
        <w:rPr>
          <w:b/>
        </w:rPr>
        <w:t>Outputs (optional):</w:t>
      </w:r>
      <w:r w:rsidRPr="00140E21">
        <w:t xml:space="preserve"> None.</w:t>
      </w:r>
    </w:p>
    <w:p w14:paraId="6CF7D63C" w14:textId="77777777" w:rsidR="002D6C3F" w:rsidRPr="00140E21" w:rsidRDefault="002D6C3F" w:rsidP="002D6C3F">
      <w:pPr>
        <w:pStyle w:val="4"/>
      </w:pPr>
      <w:bookmarkStart w:id="5138" w:name="_Toc20204541"/>
      <w:bookmarkStart w:id="5139" w:name="_Toc27895240"/>
      <w:bookmarkStart w:id="5140" w:name="_Toc36192337"/>
      <w:bookmarkStart w:id="5141" w:name="_Toc45193450"/>
      <w:bookmarkStart w:id="5142" w:name="_Toc47593082"/>
      <w:bookmarkStart w:id="5143" w:name="_Toc51835169"/>
      <w:bookmarkStart w:id="5144" w:name="_Toc51836111"/>
      <w:r w:rsidRPr="00140E21">
        <w:t>5.2.6.7</w:t>
      </w:r>
      <w:r w:rsidRPr="00140E21">
        <w:tab/>
        <w:t>Nnef_TrafficInfluence service</w:t>
      </w:r>
      <w:bookmarkEnd w:id="5138"/>
      <w:bookmarkEnd w:id="5139"/>
      <w:bookmarkEnd w:id="5140"/>
      <w:bookmarkEnd w:id="5141"/>
      <w:bookmarkEnd w:id="5142"/>
      <w:bookmarkEnd w:id="5143"/>
      <w:bookmarkEnd w:id="5144"/>
    </w:p>
    <w:p w14:paraId="7AE2BE8B" w14:textId="77777777" w:rsidR="002D6C3F" w:rsidRPr="00140E21" w:rsidRDefault="002D6C3F" w:rsidP="002D6C3F">
      <w:pPr>
        <w:pStyle w:val="5"/>
      </w:pPr>
      <w:bookmarkStart w:id="5145" w:name="_Toc20204542"/>
      <w:bookmarkStart w:id="5146" w:name="_Toc27895241"/>
      <w:bookmarkStart w:id="5147" w:name="_Toc36192338"/>
      <w:bookmarkStart w:id="5148" w:name="_Toc45193451"/>
      <w:bookmarkStart w:id="5149" w:name="_Toc47593083"/>
      <w:bookmarkStart w:id="5150" w:name="_Toc51835170"/>
      <w:bookmarkStart w:id="5151" w:name="_Toc51836112"/>
      <w:r w:rsidRPr="00140E21">
        <w:t>5.2.6.7.1</w:t>
      </w:r>
      <w:r w:rsidRPr="00140E21">
        <w:tab/>
        <w:t>General</w:t>
      </w:r>
      <w:bookmarkEnd w:id="5145"/>
      <w:bookmarkEnd w:id="5146"/>
      <w:bookmarkEnd w:id="5147"/>
      <w:bookmarkEnd w:id="5148"/>
      <w:bookmarkEnd w:id="5149"/>
      <w:bookmarkEnd w:id="5150"/>
      <w:bookmarkEnd w:id="5151"/>
    </w:p>
    <w:p w14:paraId="67B4D959" w14:textId="77777777" w:rsidR="002D6C3F" w:rsidRPr="00140E21" w:rsidRDefault="002D6C3F" w:rsidP="002D6C3F">
      <w:r w:rsidRPr="00140E21">
        <w:rPr>
          <w:b/>
        </w:rPr>
        <w:t>Service description:</w:t>
      </w:r>
      <w:r w:rsidRPr="00140E21">
        <w:t xml:space="preserve"> This service provides:</w:t>
      </w:r>
    </w:p>
    <w:p w14:paraId="2003191B" w14:textId="77777777" w:rsidR="002D6C3F" w:rsidRPr="00140E21" w:rsidRDefault="002D6C3F" w:rsidP="002D6C3F">
      <w:pPr>
        <w:pStyle w:val="B1"/>
      </w:pPr>
      <w:r w:rsidRPr="00140E21">
        <w:t>-</w:t>
      </w:r>
      <w:r w:rsidRPr="00140E21">
        <w:tab/>
        <w:t>Request authorization of NF Service Consumer requests.</w:t>
      </w:r>
    </w:p>
    <w:p w14:paraId="31E6D842" w14:textId="77777777" w:rsidR="002D6C3F" w:rsidRPr="00140E21" w:rsidRDefault="002D6C3F" w:rsidP="002D6C3F">
      <w:pPr>
        <w:pStyle w:val="B1"/>
      </w:pPr>
      <w:r w:rsidRPr="00140E21">
        <w:t>-</w:t>
      </w:r>
      <w:r w:rsidRPr="00140E21">
        <w:tab/>
        <w:t>Request parameter mapping from NF Service Consumer requests to 5GC parameters and vice versa as described in TS</w:t>
      </w:r>
      <w:r>
        <w:t> </w:t>
      </w:r>
      <w:r w:rsidRPr="00140E21">
        <w:t>23.501</w:t>
      </w:r>
      <w:r>
        <w:t> </w:t>
      </w:r>
      <w:r w:rsidRPr="00140E21">
        <w:t>[2], clause 5.6.7.</w:t>
      </w:r>
    </w:p>
    <w:p w14:paraId="00031F57" w14:textId="77777777" w:rsidR="002D6C3F" w:rsidRPr="00140E21" w:rsidRDefault="002D6C3F" w:rsidP="002D6C3F">
      <w:pPr>
        <w:pStyle w:val="B1"/>
      </w:pPr>
      <w:r w:rsidRPr="00140E21">
        <w:t>-</w:t>
      </w:r>
      <w:r w:rsidRPr="00140E21">
        <w:tab/>
        <w:t>NF Service Consumer request routing (forwarding) to actual NF Service Producer to influence traffic routing decisions as described in TS</w:t>
      </w:r>
      <w:r>
        <w:t> </w:t>
      </w:r>
      <w:r w:rsidRPr="00140E21">
        <w:t>23.501</w:t>
      </w:r>
      <w:r>
        <w:t> </w:t>
      </w:r>
      <w:r w:rsidRPr="00140E21">
        <w:t>[2], clause 5.6.7.</w:t>
      </w:r>
    </w:p>
    <w:p w14:paraId="12D60B66" w14:textId="77777777" w:rsidR="002D6C3F" w:rsidRPr="00140E21" w:rsidRDefault="002D6C3F" w:rsidP="002D6C3F">
      <w:pPr>
        <w:pStyle w:val="5"/>
      </w:pPr>
      <w:bookmarkStart w:id="5152" w:name="_Toc20204543"/>
      <w:bookmarkStart w:id="5153" w:name="_Toc27895242"/>
      <w:bookmarkStart w:id="5154" w:name="_Toc36192339"/>
      <w:bookmarkStart w:id="5155" w:name="_Toc45193452"/>
      <w:bookmarkStart w:id="5156" w:name="_Toc47593084"/>
      <w:bookmarkStart w:id="5157" w:name="_Toc51835171"/>
      <w:bookmarkStart w:id="5158" w:name="_Toc51836113"/>
      <w:r w:rsidRPr="00140E21">
        <w:t>5.2.6.7.2</w:t>
      </w:r>
      <w:r w:rsidRPr="00140E21">
        <w:tab/>
        <w:t>Nnef_TrafficInfluence_Create operation</w:t>
      </w:r>
      <w:bookmarkEnd w:id="5152"/>
      <w:bookmarkEnd w:id="5153"/>
      <w:bookmarkEnd w:id="5154"/>
      <w:bookmarkEnd w:id="5155"/>
      <w:bookmarkEnd w:id="5156"/>
      <w:bookmarkEnd w:id="5157"/>
      <w:bookmarkEnd w:id="5158"/>
    </w:p>
    <w:p w14:paraId="388003C6" w14:textId="77777777" w:rsidR="002D6C3F" w:rsidRPr="00140E21" w:rsidRDefault="002D6C3F" w:rsidP="002D6C3F">
      <w:r w:rsidRPr="00140E21">
        <w:rPr>
          <w:b/>
        </w:rPr>
        <w:t>Service operation name:</w:t>
      </w:r>
      <w:r w:rsidRPr="00140E21">
        <w:t xml:space="preserve"> Nnef_TrafficInfluence_Create</w:t>
      </w:r>
    </w:p>
    <w:p w14:paraId="221DA1AE" w14:textId="77777777" w:rsidR="002D6C3F" w:rsidRPr="00140E21" w:rsidRDefault="002D6C3F" w:rsidP="002D6C3F">
      <w:r w:rsidRPr="00140E21">
        <w:rPr>
          <w:b/>
        </w:rPr>
        <w:lastRenderedPageBreak/>
        <w:t>Description:</w:t>
      </w:r>
      <w:r w:rsidRPr="00140E21">
        <w:t xml:space="preserve"> Authorize the request and forward the request for traffic influence.</w:t>
      </w:r>
    </w:p>
    <w:p w14:paraId="65D04ACE" w14:textId="77777777" w:rsidR="002D6C3F" w:rsidRPr="00140E21" w:rsidRDefault="002D6C3F" w:rsidP="002D6C3F">
      <w:r w:rsidRPr="00140E21">
        <w:rPr>
          <w:b/>
        </w:rPr>
        <w:t>Inputs (required):</w:t>
      </w:r>
      <w:r w:rsidRPr="00140E21">
        <w:t xml:space="preserve"> AF Transaction Id.</w:t>
      </w:r>
    </w:p>
    <w:p w14:paraId="02D29C54" w14:textId="77777777" w:rsidR="002D6C3F" w:rsidRPr="00140E21" w:rsidRDefault="002D6C3F" w:rsidP="002D6C3F">
      <w:r w:rsidRPr="00140E21">
        <w:t>The AF Transaction Id refers to the request.</w:t>
      </w:r>
    </w:p>
    <w:p w14:paraId="64C3EDAC" w14:textId="77777777" w:rsidR="002D6C3F" w:rsidRPr="00140E21" w:rsidRDefault="002D6C3F" w:rsidP="002D6C3F">
      <w:r w:rsidRPr="00140E21">
        <w:rPr>
          <w:b/>
        </w:rPr>
        <w:t>Inputs (optional):</w:t>
      </w:r>
      <w:r w:rsidRPr="00140E21">
        <w:t xml:space="preserve"> 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 Temporal validity condition and Spatial validity condition as described in TS</w:t>
      </w:r>
      <w:r>
        <w:t> </w:t>
      </w:r>
      <w:r w:rsidRPr="00140E21">
        <w:t>23.501</w:t>
      </w:r>
      <w:r>
        <w:t> </w:t>
      </w:r>
      <w:r w:rsidRPr="00140E21">
        <w:t>[2], clause 5.6.7.</w:t>
      </w:r>
    </w:p>
    <w:p w14:paraId="4B81D14D" w14:textId="77777777" w:rsidR="002D6C3F" w:rsidRPr="00140E21" w:rsidRDefault="002D6C3F" w:rsidP="002D6C3F">
      <w:r w:rsidRPr="00140E21">
        <w:rPr>
          <w:b/>
        </w:rPr>
        <w:t>Outputs (required):</w:t>
      </w:r>
      <w:r w:rsidRPr="00140E21">
        <w:t xml:space="preserve"> Operation execution result indication.</w:t>
      </w:r>
    </w:p>
    <w:p w14:paraId="4E476471" w14:textId="77777777" w:rsidR="002D6C3F" w:rsidRPr="00140E21" w:rsidRDefault="002D6C3F" w:rsidP="002D6C3F">
      <w:r w:rsidRPr="00140E21">
        <w:rPr>
          <w:b/>
        </w:rPr>
        <w:t>Outputs (optional):</w:t>
      </w:r>
      <w:r w:rsidRPr="00140E21">
        <w:t xml:space="preserve"> None.</w:t>
      </w:r>
    </w:p>
    <w:p w14:paraId="23E52B5A" w14:textId="77777777" w:rsidR="002D6C3F" w:rsidRPr="00140E21" w:rsidRDefault="002D6C3F" w:rsidP="002D6C3F">
      <w:pPr>
        <w:pStyle w:val="5"/>
      </w:pPr>
      <w:bookmarkStart w:id="5159" w:name="_Toc20204544"/>
      <w:bookmarkStart w:id="5160" w:name="_Toc27895243"/>
      <w:bookmarkStart w:id="5161" w:name="_Toc36192340"/>
      <w:bookmarkStart w:id="5162" w:name="_Toc45193453"/>
      <w:bookmarkStart w:id="5163" w:name="_Toc47593085"/>
      <w:bookmarkStart w:id="5164" w:name="_Toc51835172"/>
      <w:bookmarkStart w:id="5165" w:name="_Toc51836114"/>
      <w:r w:rsidRPr="00140E21">
        <w:t>5.2.6.7.3</w:t>
      </w:r>
      <w:r w:rsidRPr="00140E21">
        <w:tab/>
        <w:t>Nnef_TrafficInfluence_Update operation</w:t>
      </w:r>
      <w:bookmarkEnd w:id="5159"/>
      <w:bookmarkEnd w:id="5160"/>
      <w:bookmarkEnd w:id="5161"/>
      <w:bookmarkEnd w:id="5162"/>
      <w:bookmarkEnd w:id="5163"/>
      <w:bookmarkEnd w:id="5164"/>
      <w:bookmarkEnd w:id="5165"/>
    </w:p>
    <w:p w14:paraId="29BCEF8B" w14:textId="77777777" w:rsidR="002D6C3F" w:rsidRPr="00140E21" w:rsidRDefault="002D6C3F" w:rsidP="002D6C3F">
      <w:r w:rsidRPr="00140E21">
        <w:rPr>
          <w:b/>
        </w:rPr>
        <w:t>Service operation name:</w:t>
      </w:r>
      <w:r w:rsidRPr="00140E21">
        <w:t xml:space="preserve"> Nnef_TrafficInfluence_Update</w:t>
      </w:r>
    </w:p>
    <w:p w14:paraId="503E64C9" w14:textId="77777777" w:rsidR="002D6C3F" w:rsidRPr="00140E21" w:rsidRDefault="002D6C3F" w:rsidP="002D6C3F">
      <w:r w:rsidRPr="00140E21">
        <w:rPr>
          <w:b/>
        </w:rPr>
        <w:t>Description:</w:t>
      </w:r>
      <w:r w:rsidRPr="00140E21">
        <w:t xml:space="preserve"> Authorize the request and forward the request to update the traffic influence.</w:t>
      </w:r>
    </w:p>
    <w:p w14:paraId="04AD6331" w14:textId="77777777" w:rsidR="002D6C3F" w:rsidRPr="00140E21" w:rsidRDefault="002D6C3F" w:rsidP="002D6C3F">
      <w:r w:rsidRPr="00140E21">
        <w:rPr>
          <w:b/>
        </w:rPr>
        <w:t>Inputs (required):</w:t>
      </w:r>
      <w:r w:rsidRPr="00140E21">
        <w:t xml:space="preserve"> AF Transaction Id.</w:t>
      </w:r>
    </w:p>
    <w:p w14:paraId="0AC2FF0F" w14:textId="77777777" w:rsidR="002D6C3F" w:rsidRPr="00140E21" w:rsidRDefault="002D6C3F" w:rsidP="002D6C3F">
      <w:r w:rsidRPr="00140E21">
        <w:t>The AF Transaction Id identifies the NF Service Consumer request to be updated.</w:t>
      </w:r>
    </w:p>
    <w:p w14:paraId="75BF9506" w14:textId="77777777" w:rsidR="002D6C3F" w:rsidRPr="00140E21" w:rsidRDefault="002D6C3F" w:rsidP="002D6C3F">
      <w:r w:rsidRPr="00140E21">
        <w:rPr>
          <w:b/>
        </w:rPr>
        <w:t>Inputs (optional):</w:t>
      </w:r>
      <w:r w:rsidRPr="00140E21">
        <w:t xml:space="preserve"> Same optional information as in Nnef_TrafficInfluence_Create Input.</w:t>
      </w:r>
    </w:p>
    <w:p w14:paraId="51C4F852" w14:textId="77777777" w:rsidR="002D6C3F" w:rsidRPr="00140E21" w:rsidRDefault="002D6C3F" w:rsidP="002D6C3F">
      <w:r w:rsidRPr="00140E21">
        <w:rPr>
          <w:b/>
        </w:rPr>
        <w:t>Outputs (required):</w:t>
      </w:r>
      <w:r w:rsidRPr="00140E21">
        <w:t xml:space="preserve"> Operation execution result indication.</w:t>
      </w:r>
    </w:p>
    <w:p w14:paraId="0C77466C" w14:textId="77777777" w:rsidR="002D6C3F" w:rsidRPr="00140E21" w:rsidRDefault="002D6C3F" w:rsidP="002D6C3F">
      <w:r w:rsidRPr="00140E21">
        <w:rPr>
          <w:b/>
        </w:rPr>
        <w:t>Outputs (optional):</w:t>
      </w:r>
      <w:r w:rsidRPr="00140E21">
        <w:t xml:space="preserve"> None.</w:t>
      </w:r>
    </w:p>
    <w:p w14:paraId="56D54E89" w14:textId="77777777" w:rsidR="002D6C3F" w:rsidRPr="00140E21" w:rsidRDefault="002D6C3F" w:rsidP="002D6C3F">
      <w:pPr>
        <w:pStyle w:val="5"/>
      </w:pPr>
      <w:bookmarkStart w:id="5166" w:name="_Toc20204545"/>
      <w:bookmarkStart w:id="5167" w:name="_Toc27895244"/>
      <w:bookmarkStart w:id="5168" w:name="_Toc36192341"/>
      <w:bookmarkStart w:id="5169" w:name="_Toc45193454"/>
      <w:bookmarkStart w:id="5170" w:name="_Toc47593086"/>
      <w:bookmarkStart w:id="5171" w:name="_Toc51835173"/>
      <w:bookmarkStart w:id="5172" w:name="_Toc51836115"/>
      <w:r w:rsidRPr="00140E21">
        <w:t>5.2.6.7.4</w:t>
      </w:r>
      <w:r w:rsidRPr="00140E21">
        <w:tab/>
        <w:t>Nnef_TrafficInfluence_Delete operation</w:t>
      </w:r>
      <w:bookmarkEnd w:id="5166"/>
      <w:bookmarkEnd w:id="5167"/>
      <w:bookmarkEnd w:id="5168"/>
      <w:bookmarkEnd w:id="5169"/>
      <w:bookmarkEnd w:id="5170"/>
      <w:bookmarkEnd w:id="5171"/>
      <w:bookmarkEnd w:id="5172"/>
    </w:p>
    <w:p w14:paraId="5032CB8A" w14:textId="77777777" w:rsidR="002D6C3F" w:rsidRPr="00140E21" w:rsidRDefault="002D6C3F" w:rsidP="002D6C3F">
      <w:r w:rsidRPr="00140E21">
        <w:rPr>
          <w:b/>
        </w:rPr>
        <w:t>Service operation name:</w:t>
      </w:r>
      <w:r w:rsidRPr="00140E21">
        <w:t xml:space="preserve"> Nnef</w:t>
      </w:r>
      <w:r>
        <w:t>_</w:t>
      </w:r>
      <w:r w:rsidRPr="00140E21">
        <w:t>TrafficInfluence_Delete</w:t>
      </w:r>
    </w:p>
    <w:p w14:paraId="47B74AF1" w14:textId="77777777" w:rsidR="002D6C3F" w:rsidRPr="00140E21" w:rsidRDefault="002D6C3F" w:rsidP="002D6C3F">
      <w:r w:rsidRPr="00140E21">
        <w:rPr>
          <w:b/>
        </w:rPr>
        <w:t>Description:</w:t>
      </w:r>
      <w:r w:rsidRPr="00140E21">
        <w:t xml:space="preserve"> Authorize the request and forward the request to delete(s) request for traffic influence.</w:t>
      </w:r>
    </w:p>
    <w:p w14:paraId="5DC2E946" w14:textId="77777777" w:rsidR="002D6C3F" w:rsidRPr="00140E21" w:rsidRDefault="002D6C3F" w:rsidP="002D6C3F">
      <w:r w:rsidRPr="00140E21">
        <w:rPr>
          <w:b/>
        </w:rPr>
        <w:t>Inputs (required):</w:t>
      </w:r>
      <w:r w:rsidRPr="00140E21">
        <w:t xml:space="preserve"> AF Transaction Id.</w:t>
      </w:r>
    </w:p>
    <w:p w14:paraId="197C0796" w14:textId="77777777" w:rsidR="002D6C3F" w:rsidRPr="00140E21" w:rsidRDefault="002D6C3F" w:rsidP="002D6C3F">
      <w:r w:rsidRPr="00140E21">
        <w:t>The AF Transaction Id identifies the NF Service Consumer request for traffic influence to be deleted.</w:t>
      </w:r>
    </w:p>
    <w:p w14:paraId="463BC136" w14:textId="77777777" w:rsidR="002D6C3F" w:rsidRPr="00140E21" w:rsidRDefault="002D6C3F" w:rsidP="002D6C3F">
      <w:r w:rsidRPr="00140E21">
        <w:rPr>
          <w:b/>
        </w:rPr>
        <w:t>Inputs (optional):</w:t>
      </w:r>
      <w:r w:rsidRPr="00140E21">
        <w:t xml:space="preserve"> None.</w:t>
      </w:r>
    </w:p>
    <w:p w14:paraId="7D700589" w14:textId="77777777" w:rsidR="002D6C3F" w:rsidRPr="00140E21" w:rsidRDefault="002D6C3F" w:rsidP="002D6C3F">
      <w:r w:rsidRPr="00140E21">
        <w:rPr>
          <w:b/>
        </w:rPr>
        <w:t>Outputs (required):</w:t>
      </w:r>
      <w:r w:rsidRPr="00140E21">
        <w:t xml:space="preserve"> Operation execution result indication.</w:t>
      </w:r>
    </w:p>
    <w:p w14:paraId="4D915F91" w14:textId="77777777" w:rsidR="002D6C3F" w:rsidRPr="00140E21" w:rsidRDefault="002D6C3F" w:rsidP="002D6C3F">
      <w:r w:rsidRPr="00140E21">
        <w:rPr>
          <w:b/>
        </w:rPr>
        <w:t>Outputs (optional):</w:t>
      </w:r>
      <w:r w:rsidRPr="00140E21">
        <w:t xml:space="preserve"> None.</w:t>
      </w:r>
    </w:p>
    <w:p w14:paraId="5D0C0ED2" w14:textId="77777777" w:rsidR="002D6C3F" w:rsidRPr="00140E21" w:rsidRDefault="002D6C3F" w:rsidP="002D6C3F">
      <w:pPr>
        <w:pStyle w:val="5"/>
      </w:pPr>
      <w:bookmarkStart w:id="5173" w:name="_Toc20204546"/>
      <w:bookmarkStart w:id="5174" w:name="_Toc27895245"/>
      <w:bookmarkStart w:id="5175" w:name="_Toc36192342"/>
      <w:bookmarkStart w:id="5176" w:name="_Toc45193455"/>
      <w:bookmarkStart w:id="5177" w:name="_Toc47593087"/>
      <w:bookmarkStart w:id="5178" w:name="_Toc51835174"/>
      <w:bookmarkStart w:id="5179" w:name="_Toc51836116"/>
      <w:r>
        <w:t>5.2.6.7.4A</w:t>
      </w:r>
      <w:r>
        <w:tab/>
        <w:t>Nnef_TrafficInfluence_Get operation</w:t>
      </w:r>
      <w:bookmarkEnd w:id="5173"/>
      <w:bookmarkEnd w:id="5174"/>
      <w:bookmarkEnd w:id="5175"/>
      <w:bookmarkEnd w:id="5176"/>
      <w:bookmarkEnd w:id="5177"/>
      <w:bookmarkEnd w:id="5178"/>
      <w:bookmarkEnd w:id="5179"/>
    </w:p>
    <w:p w14:paraId="32A183A1" w14:textId="77777777" w:rsidR="002D6C3F" w:rsidRPr="00140E21" w:rsidRDefault="002D6C3F" w:rsidP="002D6C3F">
      <w:r w:rsidRPr="00140E21">
        <w:rPr>
          <w:b/>
        </w:rPr>
        <w:t>Service operation name:</w:t>
      </w:r>
      <w:r w:rsidRPr="00140E21">
        <w:t xml:space="preserve"> Nnef</w:t>
      </w:r>
      <w:r>
        <w:t>_TrafficInfluence_Get</w:t>
      </w:r>
    </w:p>
    <w:p w14:paraId="79437C32" w14:textId="77777777" w:rsidR="002D6C3F" w:rsidRPr="00140E21" w:rsidRDefault="002D6C3F" w:rsidP="002D6C3F">
      <w:r w:rsidRPr="00140E21">
        <w:rPr>
          <w:b/>
        </w:rPr>
        <w:t>Description:</w:t>
      </w:r>
      <w:r w:rsidRPr="00140E21">
        <w:t xml:space="preserve"> </w:t>
      </w:r>
      <w:r>
        <w:t>Get the current traffic influence parameters</w:t>
      </w:r>
      <w:r w:rsidRPr="00140E21">
        <w:t>.</w:t>
      </w:r>
    </w:p>
    <w:p w14:paraId="2D0079A9" w14:textId="77777777" w:rsidR="002D6C3F" w:rsidRPr="00140E21" w:rsidRDefault="002D6C3F" w:rsidP="002D6C3F">
      <w:r w:rsidRPr="00140E21">
        <w:rPr>
          <w:b/>
        </w:rPr>
        <w:t>Inputs (required):</w:t>
      </w:r>
      <w:r w:rsidRPr="00140E21">
        <w:t xml:space="preserve"> AF Transaction Id.</w:t>
      </w:r>
    </w:p>
    <w:p w14:paraId="064806AA" w14:textId="77777777" w:rsidR="002D6C3F" w:rsidRPr="00140E21" w:rsidRDefault="002D6C3F" w:rsidP="002D6C3F">
      <w:r>
        <w:t>The AF Transaction Id refers to the request.</w:t>
      </w:r>
    </w:p>
    <w:p w14:paraId="14345910" w14:textId="77777777" w:rsidR="002D6C3F" w:rsidRPr="00140E21" w:rsidRDefault="002D6C3F" w:rsidP="002D6C3F">
      <w:r w:rsidRPr="00140E21">
        <w:rPr>
          <w:b/>
        </w:rPr>
        <w:t>Inputs (optional):</w:t>
      </w:r>
      <w:r w:rsidRPr="00140E21">
        <w:t xml:space="preserve"> </w:t>
      </w:r>
      <w:r>
        <w:t>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p>
    <w:p w14:paraId="37498238" w14:textId="77777777" w:rsidR="002D6C3F" w:rsidRPr="00140E21" w:rsidRDefault="002D6C3F" w:rsidP="002D6C3F">
      <w:r w:rsidRPr="00140E21">
        <w:rPr>
          <w:b/>
        </w:rPr>
        <w:t>Outputs (required):</w:t>
      </w:r>
      <w:r w:rsidRPr="00140E21">
        <w:t xml:space="preserve"> </w:t>
      </w:r>
      <w:r>
        <w:t>Operation execution result indication, requested data.</w:t>
      </w:r>
    </w:p>
    <w:p w14:paraId="1A157C28" w14:textId="77777777" w:rsidR="002D6C3F" w:rsidRPr="00140E21" w:rsidRDefault="002D6C3F" w:rsidP="002D6C3F">
      <w:r w:rsidRPr="00140E21">
        <w:rPr>
          <w:b/>
        </w:rPr>
        <w:t>Outputs (optional):</w:t>
      </w:r>
      <w:r w:rsidRPr="00140E21">
        <w:t xml:space="preserve"> None.</w:t>
      </w:r>
    </w:p>
    <w:p w14:paraId="4548CDE4" w14:textId="77777777" w:rsidR="002D6C3F" w:rsidRPr="00140E21" w:rsidRDefault="002D6C3F" w:rsidP="002D6C3F">
      <w:pPr>
        <w:pStyle w:val="5"/>
      </w:pPr>
      <w:bookmarkStart w:id="5180" w:name="_Toc20204547"/>
      <w:bookmarkStart w:id="5181" w:name="_Toc27895246"/>
      <w:bookmarkStart w:id="5182" w:name="_Toc36192343"/>
      <w:bookmarkStart w:id="5183" w:name="_Toc45193456"/>
      <w:bookmarkStart w:id="5184" w:name="_Toc47593088"/>
      <w:bookmarkStart w:id="5185" w:name="_Toc51835175"/>
      <w:bookmarkStart w:id="5186" w:name="_Toc51836117"/>
      <w:r w:rsidRPr="00140E21">
        <w:lastRenderedPageBreak/>
        <w:t>5.2.6.7.5</w:t>
      </w:r>
      <w:r w:rsidRPr="00140E21">
        <w:tab/>
        <w:t>Nnef_TrafficInfluence_Notify operation</w:t>
      </w:r>
      <w:bookmarkEnd w:id="5180"/>
      <w:bookmarkEnd w:id="5181"/>
      <w:bookmarkEnd w:id="5182"/>
      <w:bookmarkEnd w:id="5183"/>
      <w:bookmarkEnd w:id="5184"/>
      <w:bookmarkEnd w:id="5185"/>
      <w:bookmarkEnd w:id="5186"/>
    </w:p>
    <w:p w14:paraId="150F88FC" w14:textId="77777777" w:rsidR="002D6C3F" w:rsidRPr="00140E21" w:rsidRDefault="002D6C3F" w:rsidP="002D6C3F">
      <w:r w:rsidRPr="00140E21">
        <w:rPr>
          <w:b/>
        </w:rPr>
        <w:t>Service operation name:</w:t>
      </w:r>
      <w:r w:rsidRPr="00140E21">
        <w:t xml:space="preserve"> Nnef</w:t>
      </w:r>
      <w:r>
        <w:t>_</w:t>
      </w:r>
      <w:r w:rsidRPr="00140E21">
        <w:t>TrafficInfluence_Notify</w:t>
      </w:r>
    </w:p>
    <w:p w14:paraId="1006E745" w14:textId="77777777" w:rsidR="002D6C3F" w:rsidRPr="00140E21" w:rsidRDefault="002D6C3F" w:rsidP="002D6C3F">
      <w:r w:rsidRPr="00140E21">
        <w:rPr>
          <w:b/>
        </w:rPr>
        <w:t>Description:</w:t>
      </w:r>
      <w:r w:rsidRPr="00140E21">
        <w:t xml:space="preserve"> Forward the notification of UP path management event report to AF.</w:t>
      </w:r>
    </w:p>
    <w:p w14:paraId="73E2EC9F" w14:textId="77777777" w:rsidR="002D6C3F" w:rsidRPr="00140E21" w:rsidRDefault="002D6C3F" w:rsidP="002D6C3F">
      <w:r w:rsidRPr="00140E21">
        <w:rPr>
          <w:b/>
        </w:rPr>
        <w:t>Known NF Service Consumers:</w:t>
      </w:r>
      <w:r w:rsidRPr="00140E21">
        <w:t xml:space="preserve"> AF.</w:t>
      </w:r>
    </w:p>
    <w:p w14:paraId="639C968E" w14:textId="77777777" w:rsidR="002D6C3F" w:rsidRPr="00140E21" w:rsidRDefault="002D6C3F" w:rsidP="002D6C3F">
      <w:r w:rsidRPr="00140E21">
        <w:rPr>
          <w:b/>
        </w:rPr>
        <w:t>Inputs (required):</w:t>
      </w:r>
      <w:r w:rsidRPr="00140E21">
        <w:t xml:space="preserve"> AF Transaction Id, Event ID.</w:t>
      </w:r>
    </w:p>
    <w:p w14:paraId="0948BD1A" w14:textId="77777777" w:rsidR="002D6C3F" w:rsidRPr="00140E21" w:rsidRDefault="002D6C3F" w:rsidP="002D6C3F">
      <w:r w:rsidRPr="00140E21">
        <w:t>The AF Transaction Id identifies the AF request for traffic influence that the event report is related to. The event may be the UP path management event defined in TS</w:t>
      </w:r>
      <w:r>
        <w:t> </w:t>
      </w:r>
      <w:r w:rsidRPr="00140E21">
        <w:t>23.501</w:t>
      </w:r>
      <w:r>
        <w:t> </w:t>
      </w:r>
      <w:r w:rsidRPr="00140E21">
        <w:t>[2], clause 5.6.7.</w:t>
      </w:r>
    </w:p>
    <w:p w14:paraId="468B370E" w14:textId="77777777" w:rsidR="002D6C3F" w:rsidRPr="00140E21" w:rsidRDefault="002D6C3F" w:rsidP="002D6C3F">
      <w:r w:rsidRPr="00140E21">
        <w:rPr>
          <w:b/>
        </w:rPr>
        <w:t>Inputs (optional):</w:t>
      </w:r>
      <w:r w:rsidRPr="00140E21">
        <w:t xml:space="preserve"> Event information (defined on a per Event ID basis).</w:t>
      </w:r>
    </w:p>
    <w:p w14:paraId="65CBFF28" w14:textId="77777777" w:rsidR="002D6C3F" w:rsidRPr="00140E21" w:rsidRDefault="002D6C3F" w:rsidP="002D6C3F">
      <w:r w:rsidRPr="00140E21">
        <w:rPr>
          <w:b/>
        </w:rPr>
        <w:t>Outputs (required):</w:t>
      </w:r>
      <w:r w:rsidRPr="00140E21">
        <w:t xml:space="preserve"> Operation execution result indication.</w:t>
      </w:r>
    </w:p>
    <w:p w14:paraId="5E089106" w14:textId="77777777" w:rsidR="002D6C3F" w:rsidRPr="00140E21" w:rsidRDefault="002D6C3F" w:rsidP="002D6C3F">
      <w:r w:rsidRPr="00140E21">
        <w:rPr>
          <w:b/>
        </w:rPr>
        <w:t>Outputs (optional):</w:t>
      </w:r>
      <w:r w:rsidRPr="00140E21">
        <w:t xml:space="preserve"> None.</w:t>
      </w:r>
    </w:p>
    <w:p w14:paraId="09B077D0" w14:textId="77777777" w:rsidR="002D6C3F" w:rsidRPr="00140E21" w:rsidRDefault="002D6C3F" w:rsidP="002D6C3F">
      <w:pPr>
        <w:pStyle w:val="5"/>
      </w:pPr>
      <w:bookmarkStart w:id="5187" w:name="_Toc20204548"/>
      <w:bookmarkStart w:id="5188" w:name="_Toc27895247"/>
      <w:bookmarkStart w:id="5189" w:name="_Toc36192344"/>
      <w:bookmarkStart w:id="5190" w:name="_Toc45193457"/>
      <w:bookmarkStart w:id="5191" w:name="_Toc47593089"/>
      <w:bookmarkStart w:id="5192" w:name="_Toc51835176"/>
      <w:bookmarkStart w:id="5193" w:name="_Toc51836118"/>
      <w:r w:rsidRPr="00140E21">
        <w:t>5.2.6.7.6</w:t>
      </w:r>
      <w:r w:rsidRPr="00140E21">
        <w:tab/>
        <w:t>Nnef_TrafficInfluence_AppRelocationInfo operation</w:t>
      </w:r>
      <w:bookmarkEnd w:id="5187"/>
      <w:bookmarkEnd w:id="5188"/>
      <w:bookmarkEnd w:id="5189"/>
      <w:bookmarkEnd w:id="5190"/>
      <w:bookmarkEnd w:id="5191"/>
      <w:bookmarkEnd w:id="5192"/>
      <w:bookmarkEnd w:id="5193"/>
    </w:p>
    <w:p w14:paraId="51F117DD" w14:textId="77777777" w:rsidR="002D6C3F" w:rsidRPr="00140E21" w:rsidRDefault="002D6C3F" w:rsidP="002D6C3F">
      <w:r w:rsidRPr="00140E21">
        <w:rPr>
          <w:b/>
        </w:rPr>
        <w:t>Service operation name:</w:t>
      </w:r>
      <w:r w:rsidRPr="00140E21">
        <w:t xml:space="preserve"> Nnef_TrafficInfluence_AppRelocationInfo</w:t>
      </w:r>
    </w:p>
    <w:p w14:paraId="292D670F" w14:textId="77777777" w:rsidR="002D6C3F" w:rsidRPr="00140E21" w:rsidRDefault="002D6C3F" w:rsidP="002D6C3F">
      <w:r w:rsidRPr="00140E21">
        <w:rPr>
          <w:b/>
        </w:rPr>
        <w:t>Description:</w:t>
      </w:r>
      <w:r w:rsidRPr="00140E21">
        <w:t xml:space="preserve"> Forward the acknowledgement to the notification of UP path management event report to SMF.</w:t>
      </w:r>
    </w:p>
    <w:p w14:paraId="4DD761E5" w14:textId="77777777" w:rsidR="002D6C3F" w:rsidRPr="00140E21" w:rsidRDefault="002D6C3F" w:rsidP="002D6C3F">
      <w:r w:rsidRPr="00140E21">
        <w:rPr>
          <w:b/>
        </w:rPr>
        <w:t>Inputs (required):</w:t>
      </w:r>
      <w:r w:rsidRPr="00140E21">
        <w:t xml:space="preserve"> Notification Correlation Information, cause code.</w:t>
      </w:r>
    </w:p>
    <w:p w14:paraId="5AD377EA" w14:textId="77777777" w:rsidR="002D6C3F" w:rsidRPr="00140E21" w:rsidRDefault="002D6C3F" w:rsidP="002D6C3F">
      <w:r w:rsidRPr="00140E21">
        <w:t>Cause code indicates whether the acknowledgement is a positive response or a negative response.</w:t>
      </w:r>
    </w:p>
    <w:p w14:paraId="7DAC3128" w14:textId="77777777" w:rsidR="002D6C3F" w:rsidRPr="00140E21" w:rsidRDefault="002D6C3F" w:rsidP="002D6C3F">
      <w:r w:rsidRPr="00140E21">
        <w:rPr>
          <w:b/>
        </w:rPr>
        <w:t>Inputs (optional):</w:t>
      </w:r>
      <w:r w:rsidRPr="00140E21">
        <w:t xml:space="preserve"> N6 traffic routing information as described in TS</w:t>
      </w:r>
      <w:r>
        <w:t> </w:t>
      </w:r>
      <w:r w:rsidRPr="00140E21">
        <w:t>23.501</w:t>
      </w:r>
      <w:r>
        <w:t> </w:t>
      </w:r>
      <w:r w:rsidRPr="00140E21">
        <w:t>[2], clause 5.6.7</w:t>
      </w:r>
      <w:r>
        <w:t>, Indication of AF change, target AF ID, notification target address of target AF</w:t>
      </w:r>
      <w:r w:rsidRPr="00140E21">
        <w:t>.</w:t>
      </w:r>
    </w:p>
    <w:p w14:paraId="51E6D3FA" w14:textId="77777777" w:rsidR="002D6C3F" w:rsidRPr="00140E21" w:rsidRDefault="002D6C3F" w:rsidP="002D6C3F">
      <w:r w:rsidRPr="00140E21">
        <w:rPr>
          <w:b/>
        </w:rPr>
        <w:t>Outputs (required):</w:t>
      </w:r>
      <w:r w:rsidRPr="00140E21">
        <w:t xml:space="preserve"> None.</w:t>
      </w:r>
    </w:p>
    <w:p w14:paraId="1F5EEED2" w14:textId="77777777" w:rsidR="002D6C3F" w:rsidRPr="00140E21" w:rsidRDefault="002D6C3F" w:rsidP="002D6C3F">
      <w:r w:rsidRPr="00140E21">
        <w:rPr>
          <w:b/>
        </w:rPr>
        <w:t>Outputs (optional):</w:t>
      </w:r>
      <w:r w:rsidRPr="00140E21">
        <w:t xml:space="preserve"> None.</w:t>
      </w:r>
    </w:p>
    <w:p w14:paraId="17FCAF54" w14:textId="77777777" w:rsidR="002D6C3F" w:rsidRPr="00140E21" w:rsidRDefault="002D6C3F" w:rsidP="002D6C3F">
      <w:pPr>
        <w:pStyle w:val="4"/>
      </w:pPr>
      <w:bookmarkStart w:id="5194" w:name="_Toc20204549"/>
      <w:bookmarkStart w:id="5195" w:name="_Toc27895248"/>
      <w:bookmarkStart w:id="5196" w:name="_Toc36192345"/>
      <w:bookmarkStart w:id="5197" w:name="_Toc45193458"/>
      <w:bookmarkStart w:id="5198" w:name="_Toc47593090"/>
      <w:bookmarkStart w:id="5199" w:name="_Toc51835177"/>
      <w:bookmarkStart w:id="5200" w:name="_Toc51836119"/>
      <w:r w:rsidRPr="00140E21">
        <w:t>5.2.6.8</w:t>
      </w:r>
      <w:r w:rsidRPr="00140E21">
        <w:tab/>
        <w:t>Nnef_ChargeableParty service</w:t>
      </w:r>
      <w:bookmarkEnd w:id="5194"/>
      <w:bookmarkEnd w:id="5195"/>
      <w:bookmarkEnd w:id="5196"/>
      <w:bookmarkEnd w:id="5197"/>
      <w:bookmarkEnd w:id="5198"/>
      <w:bookmarkEnd w:id="5199"/>
      <w:bookmarkEnd w:id="5200"/>
    </w:p>
    <w:p w14:paraId="53DEF677" w14:textId="77777777" w:rsidR="002D6C3F" w:rsidRPr="00140E21" w:rsidRDefault="002D6C3F" w:rsidP="002D6C3F">
      <w:pPr>
        <w:pStyle w:val="5"/>
      </w:pPr>
      <w:bookmarkStart w:id="5201" w:name="_Toc20204550"/>
      <w:bookmarkStart w:id="5202" w:name="_Toc27895249"/>
      <w:bookmarkStart w:id="5203" w:name="_Toc36192346"/>
      <w:bookmarkStart w:id="5204" w:name="_Toc45193459"/>
      <w:bookmarkStart w:id="5205" w:name="_Toc47593091"/>
      <w:bookmarkStart w:id="5206" w:name="_Toc51835178"/>
      <w:bookmarkStart w:id="5207" w:name="_Toc51836120"/>
      <w:r w:rsidRPr="00140E21">
        <w:t>5.2.6.8.1</w:t>
      </w:r>
      <w:r w:rsidRPr="00140E21">
        <w:tab/>
        <w:t>General</w:t>
      </w:r>
      <w:bookmarkEnd w:id="5201"/>
      <w:bookmarkEnd w:id="5202"/>
      <w:bookmarkEnd w:id="5203"/>
      <w:bookmarkEnd w:id="5204"/>
      <w:bookmarkEnd w:id="5205"/>
      <w:bookmarkEnd w:id="5206"/>
      <w:bookmarkEnd w:id="5207"/>
    </w:p>
    <w:p w14:paraId="2BA221FA" w14:textId="77777777" w:rsidR="002D6C3F" w:rsidRPr="00140E21" w:rsidRDefault="002D6C3F" w:rsidP="002D6C3F">
      <w:r w:rsidRPr="00140E21">
        <w:t>See clauses 4.15.6.4 and 4.15.6.5.</w:t>
      </w:r>
    </w:p>
    <w:p w14:paraId="05FE3922" w14:textId="77777777" w:rsidR="002D6C3F" w:rsidRPr="00140E21" w:rsidRDefault="002D6C3F" w:rsidP="002D6C3F">
      <w:pPr>
        <w:pStyle w:val="5"/>
      </w:pPr>
      <w:bookmarkStart w:id="5208" w:name="_Toc20204551"/>
      <w:bookmarkStart w:id="5209" w:name="_Toc27895250"/>
      <w:bookmarkStart w:id="5210" w:name="_Toc36192347"/>
      <w:bookmarkStart w:id="5211" w:name="_Toc45193460"/>
      <w:bookmarkStart w:id="5212" w:name="_Toc47593092"/>
      <w:bookmarkStart w:id="5213" w:name="_Toc51835179"/>
      <w:bookmarkStart w:id="5214" w:name="_Toc51836121"/>
      <w:r w:rsidRPr="00140E21">
        <w:t>5.2.6.8.2</w:t>
      </w:r>
      <w:r w:rsidRPr="00140E21">
        <w:tab/>
        <w:t>Nnef_ChargeableParty_Create service operation</w:t>
      </w:r>
      <w:bookmarkEnd w:id="5208"/>
      <w:bookmarkEnd w:id="5209"/>
      <w:bookmarkEnd w:id="5210"/>
      <w:bookmarkEnd w:id="5211"/>
      <w:bookmarkEnd w:id="5212"/>
      <w:bookmarkEnd w:id="5213"/>
      <w:bookmarkEnd w:id="5214"/>
    </w:p>
    <w:p w14:paraId="04E28181" w14:textId="77777777" w:rsidR="002D6C3F" w:rsidRPr="00140E21" w:rsidRDefault="002D6C3F" w:rsidP="002D6C3F">
      <w:r w:rsidRPr="00140E21">
        <w:rPr>
          <w:b/>
        </w:rPr>
        <w:t>Service operation name:</w:t>
      </w:r>
      <w:r w:rsidRPr="00140E21">
        <w:t xml:space="preserve"> Nnef_ChargeableParty Create</w:t>
      </w:r>
    </w:p>
    <w:p w14:paraId="008EF587" w14:textId="77777777" w:rsidR="002D6C3F" w:rsidRPr="00140E21" w:rsidRDefault="002D6C3F" w:rsidP="002D6C3F">
      <w:r w:rsidRPr="00140E21">
        <w:rPr>
          <w:b/>
        </w:rPr>
        <w:t>Description:</w:t>
      </w:r>
      <w:r w:rsidRPr="00140E21">
        <w:t xml:space="preserve"> The consumer requests to become the chargeable party for a data session for a UE.</w:t>
      </w:r>
    </w:p>
    <w:p w14:paraId="076DF059"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Sponsor Information, Sponsoring Status.</w:t>
      </w:r>
    </w:p>
    <w:p w14:paraId="1FAA3192" w14:textId="77777777" w:rsidR="002D6C3F" w:rsidRPr="00140E21" w:rsidRDefault="002D6C3F" w:rsidP="002D6C3F">
      <w:r w:rsidRPr="00140E21">
        <w:rPr>
          <w:b/>
        </w:rPr>
        <w:t>Inputs (optional):</w:t>
      </w:r>
      <w:r w:rsidRPr="00140E21">
        <w:t xml:space="preserve"> Time period, traffic volume, Background Data Transfer Reference ID.</w:t>
      </w:r>
    </w:p>
    <w:p w14:paraId="5F3C6599" w14:textId="77777777" w:rsidR="002D6C3F" w:rsidRPr="00140E21" w:rsidRDefault="002D6C3F" w:rsidP="002D6C3F">
      <w:r w:rsidRPr="00140E21">
        <w:rPr>
          <w:b/>
        </w:rPr>
        <w:t>Outputs (required):</w:t>
      </w:r>
      <w:r w:rsidRPr="00140E21">
        <w:t xml:space="preserve"> Transaction Reference ID, result.</w:t>
      </w:r>
    </w:p>
    <w:p w14:paraId="2B127F94" w14:textId="77777777" w:rsidR="002D6C3F" w:rsidRPr="00140E21" w:rsidRDefault="002D6C3F" w:rsidP="002D6C3F">
      <w:r w:rsidRPr="00140E21">
        <w:rPr>
          <w:b/>
        </w:rPr>
        <w:t>Output (optional):</w:t>
      </w:r>
      <w:r w:rsidRPr="00140E21">
        <w:t xml:space="preserve"> None.</w:t>
      </w:r>
    </w:p>
    <w:p w14:paraId="7FB51C97" w14:textId="77777777" w:rsidR="002D6C3F" w:rsidRPr="00140E21" w:rsidRDefault="002D6C3F" w:rsidP="002D6C3F">
      <w:pPr>
        <w:pStyle w:val="5"/>
      </w:pPr>
      <w:bookmarkStart w:id="5215" w:name="_Toc20204552"/>
      <w:bookmarkStart w:id="5216" w:name="_Toc27895251"/>
      <w:bookmarkStart w:id="5217" w:name="_Toc36192348"/>
      <w:bookmarkStart w:id="5218" w:name="_Toc45193461"/>
      <w:bookmarkStart w:id="5219" w:name="_Toc47593093"/>
      <w:bookmarkStart w:id="5220" w:name="_Toc51835180"/>
      <w:bookmarkStart w:id="5221" w:name="_Toc51836122"/>
      <w:r w:rsidRPr="00140E21">
        <w:t>5.2.6.8.3</w:t>
      </w:r>
      <w:r w:rsidRPr="00140E21">
        <w:tab/>
        <w:t>Nnef_ChargeableParty_Update service operation</w:t>
      </w:r>
      <w:bookmarkEnd w:id="5215"/>
      <w:bookmarkEnd w:id="5216"/>
      <w:bookmarkEnd w:id="5217"/>
      <w:bookmarkEnd w:id="5218"/>
      <w:bookmarkEnd w:id="5219"/>
      <w:bookmarkEnd w:id="5220"/>
      <w:bookmarkEnd w:id="5221"/>
    </w:p>
    <w:p w14:paraId="6216C62A" w14:textId="77777777" w:rsidR="002D6C3F" w:rsidRPr="00140E21" w:rsidRDefault="002D6C3F" w:rsidP="002D6C3F">
      <w:r w:rsidRPr="00140E21">
        <w:rPr>
          <w:b/>
        </w:rPr>
        <w:t>Service operation name:</w:t>
      </w:r>
      <w:r w:rsidRPr="00140E21">
        <w:t xml:space="preserve"> Nnef_ChargeableParty Update</w:t>
      </w:r>
    </w:p>
    <w:p w14:paraId="1EBD1619" w14:textId="77777777" w:rsidR="002D6C3F" w:rsidRPr="00140E21" w:rsidRDefault="002D6C3F" w:rsidP="002D6C3F">
      <w:r w:rsidRPr="00140E21">
        <w:rPr>
          <w:b/>
        </w:rPr>
        <w:t>Description:</w:t>
      </w:r>
      <w:r w:rsidRPr="00140E21">
        <w:t xml:space="preserve"> The consumer can change the chargeable party of a data session for a UE.</w:t>
      </w:r>
    </w:p>
    <w:p w14:paraId="57057294" w14:textId="77777777" w:rsidR="002D6C3F" w:rsidRPr="00140E21" w:rsidRDefault="002D6C3F" w:rsidP="002D6C3F">
      <w:r w:rsidRPr="00140E21">
        <w:rPr>
          <w:b/>
        </w:rPr>
        <w:t>Inputs (required):</w:t>
      </w:r>
      <w:r w:rsidRPr="00140E21">
        <w:t xml:space="preserve"> AF Identifier, Transaction Reference ID, Sponsoring Status.</w:t>
      </w:r>
    </w:p>
    <w:p w14:paraId="07098C22" w14:textId="77777777" w:rsidR="002D6C3F" w:rsidRPr="00140E21" w:rsidRDefault="002D6C3F" w:rsidP="002D6C3F">
      <w:r w:rsidRPr="00140E21">
        <w:rPr>
          <w:b/>
        </w:rPr>
        <w:t>Inputs (optional):</w:t>
      </w:r>
      <w:r w:rsidRPr="00140E21">
        <w:t xml:space="preserve"> Time period, traffic volume, Background Data Transfer Reference ID.</w:t>
      </w:r>
    </w:p>
    <w:p w14:paraId="1451AB34" w14:textId="77777777" w:rsidR="002D6C3F" w:rsidRPr="00140E21" w:rsidRDefault="002D6C3F" w:rsidP="002D6C3F">
      <w:r w:rsidRPr="00140E21">
        <w:rPr>
          <w:b/>
        </w:rPr>
        <w:t>Outputs (required):</w:t>
      </w:r>
      <w:r w:rsidRPr="00140E21">
        <w:t xml:space="preserve"> Transaction Reference ID, result.</w:t>
      </w:r>
    </w:p>
    <w:p w14:paraId="1C219BDF" w14:textId="77777777" w:rsidR="002D6C3F" w:rsidRPr="00140E21" w:rsidRDefault="002D6C3F" w:rsidP="002D6C3F">
      <w:r w:rsidRPr="00140E21">
        <w:rPr>
          <w:b/>
        </w:rPr>
        <w:lastRenderedPageBreak/>
        <w:t>Output (optional):</w:t>
      </w:r>
      <w:r w:rsidRPr="00140E21">
        <w:t xml:space="preserve"> None.</w:t>
      </w:r>
    </w:p>
    <w:p w14:paraId="50657368" w14:textId="77777777" w:rsidR="002D6C3F" w:rsidRPr="00140E21" w:rsidRDefault="002D6C3F" w:rsidP="002D6C3F">
      <w:pPr>
        <w:pStyle w:val="5"/>
      </w:pPr>
      <w:bookmarkStart w:id="5222" w:name="_Toc20204553"/>
      <w:bookmarkStart w:id="5223" w:name="_Toc27895252"/>
      <w:bookmarkStart w:id="5224" w:name="_Toc36192349"/>
      <w:bookmarkStart w:id="5225" w:name="_Toc45193462"/>
      <w:bookmarkStart w:id="5226" w:name="_Toc47593094"/>
      <w:bookmarkStart w:id="5227" w:name="_Toc51835181"/>
      <w:bookmarkStart w:id="5228" w:name="_Toc51836123"/>
      <w:r w:rsidRPr="00140E21">
        <w:t>5.2.6.8.4</w:t>
      </w:r>
      <w:r w:rsidRPr="00140E21">
        <w:tab/>
        <w:t>Nnef_ChargeableParty_Notify service operation</w:t>
      </w:r>
      <w:bookmarkEnd w:id="5222"/>
      <w:bookmarkEnd w:id="5223"/>
      <w:bookmarkEnd w:id="5224"/>
      <w:bookmarkEnd w:id="5225"/>
      <w:bookmarkEnd w:id="5226"/>
      <w:bookmarkEnd w:id="5227"/>
      <w:bookmarkEnd w:id="5228"/>
    </w:p>
    <w:p w14:paraId="5F093BDD" w14:textId="77777777" w:rsidR="002D6C3F" w:rsidRPr="00140E21" w:rsidRDefault="002D6C3F" w:rsidP="002D6C3F">
      <w:r w:rsidRPr="00140E21">
        <w:rPr>
          <w:b/>
        </w:rPr>
        <w:t>Service operation name:</w:t>
      </w:r>
      <w:r w:rsidRPr="00140E21">
        <w:t xml:space="preserve"> Nnef_ChargeableParty Notify</w:t>
      </w:r>
    </w:p>
    <w:p w14:paraId="004A7A63" w14:textId="77777777" w:rsidR="002D6C3F" w:rsidRPr="00140E21" w:rsidRDefault="002D6C3F" w:rsidP="002D6C3F">
      <w:r w:rsidRPr="00140E21">
        <w:rPr>
          <w:b/>
        </w:rPr>
        <w:t>Description:</w:t>
      </w:r>
      <w:r w:rsidRPr="00140E21">
        <w:t xml:space="preserve"> NEF reports the bearer level event(s) to the consumer.</w:t>
      </w:r>
    </w:p>
    <w:p w14:paraId="4445C70F" w14:textId="77777777" w:rsidR="002D6C3F" w:rsidRPr="00140E21" w:rsidRDefault="002D6C3F" w:rsidP="002D6C3F">
      <w:r w:rsidRPr="00140E21">
        <w:rPr>
          <w:b/>
        </w:rPr>
        <w:t>Inputs (required):</w:t>
      </w:r>
      <w:r w:rsidRPr="00140E21">
        <w:t xml:space="preserve"> Event reports.</w:t>
      </w:r>
    </w:p>
    <w:p w14:paraId="43F272E7" w14:textId="77777777" w:rsidR="002D6C3F" w:rsidRPr="00140E21" w:rsidRDefault="002D6C3F" w:rsidP="002D6C3F">
      <w:r w:rsidRPr="00140E21">
        <w:rPr>
          <w:b/>
        </w:rPr>
        <w:t>Inputs (optional):</w:t>
      </w:r>
      <w:r w:rsidRPr="00140E21">
        <w:t xml:space="preserve"> None.</w:t>
      </w:r>
    </w:p>
    <w:p w14:paraId="472ED1B9" w14:textId="77777777" w:rsidR="002D6C3F" w:rsidRPr="00140E21" w:rsidRDefault="002D6C3F" w:rsidP="002D6C3F">
      <w:r w:rsidRPr="00140E21">
        <w:rPr>
          <w:b/>
        </w:rPr>
        <w:t>Outputs (required):</w:t>
      </w:r>
      <w:r w:rsidRPr="00140E21">
        <w:t xml:space="preserve"> None.</w:t>
      </w:r>
    </w:p>
    <w:p w14:paraId="6A307CD2" w14:textId="77777777" w:rsidR="002D6C3F" w:rsidRPr="00140E21" w:rsidRDefault="002D6C3F" w:rsidP="002D6C3F">
      <w:r w:rsidRPr="00140E21">
        <w:rPr>
          <w:b/>
        </w:rPr>
        <w:t>Output (optional):</w:t>
      </w:r>
      <w:r w:rsidRPr="00140E21">
        <w:t xml:space="preserve"> None.</w:t>
      </w:r>
    </w:p>
    <w:p w14:paraId="61318397" w14:textId="77777777" w:rsidR="002D6C3F" w:rsidRPr="00140E21" w:rsidRDefault="002D6C3F" w:rsidP="002D6C3F">
      <w:pPr>
        <w:pStyle w:val="4"/>
      </w:pPr>
      <w:bookmarkStart w:id="5229" w:name="_Toc20204554"/>
      <w:bookmarkStart w:id="5230" w:name="_Toc27895253"/>
      <w:bookmarkStart w:id="5231" w:name="_Toc36192350"/>
      <w:bookmarkStart w:id="5232" w:name="_Toc45193463"/>
      <w:bookmarkStart w:id="5233" w:name="_Toc47593095"/>
      <w:bookmarkStart w:id="5234" w:name="_Toc51835182"/>
      <w:bookmarkStart w:id="5235" w:name="_Toc51836124"/>
      <w:r w:rsidRPr="00140E21">
        <w:t>5.2.6.9</w:t>
      </w:r>
      <w:r w:rsidRPr="00140E21">
        <w:tab/>
        <w:t>Nnef_AFsessionWithQoS service</w:t>
      </w:r>
      <w:bookmarkEnd w:id="5229"/>
      <w:bookmarkEnd w:id="5230"/>
      <w:bookmarkEnd w:id="5231"/>
      <w:bookmarkEnd w:id="5232"/>
      <w:bookmarkEnd w:id="5233"/>
      <w:bookmarkEnd w:id="5234"/>
      <w:bookmarkEnd w:id="5235"/>
    </w:p>
    <w:p w14:paraId="439228FF" w14:textId="77777777" w:rsidR="002D6C3F" w:rsidRPr="00140E21" w:rsidRDefault="002D6C3F" w:rsidP="002D6C3F">
      <w:pPr>
        <w:pStyle w:val="5"/>
      </w:pPr>
      <w:bookmarkStart w:id="5236" w:name="_Toc20204555"/>
      <w:bookmarkStart w:id="5237" w:name="_Toc27895254"/>
      <w:bookmarkStart w:id="5238" w:name="_Toc36192351"/>
      <w:bookmarkStart w:id="5239" w:name="_Toc45193464"/>
      <w:bookmarkStart w:id="5240" w:name="_Toc47593096"/>
      <w:bookmarkStart w:id="5241" w:name="_Toc51835183"/>
      <w:bookmarkStart w:id="5242" w:name="_Toc51836125"/>
      <w:r w:rsidRPr="00140E21">
        <w:t>5.2.6.9.1</w:t>
      </w:r>
      <w:r w:rsidRPr="00140E21">
        <w:tab/>
        <w:t>General</w:t>
      </w:r>
      <w:bookmarkEnd w:id="5236"/>
      <w:bookmarkEnd w:id="5237"/>
      <w:bookmarkEnd w:id="5238"/>
      <w:bookmarkEnd w:id="5239"/>
      <w:bookmarkEnd w:id="5240"/>
      <w:bookmarkEnd w:id="5241"/>
      <w:bookmarkEnd w:id="5242"/>
    </w:p>
    <w:p w14:paraId="593BA31D" w14:textId="77777777" w:rsidR="002D6C3F" w:rsidRPr="00140E21" w:rsidRDefault="002D6C3F" w:rsidP="002D6C3F">
      <w:r w:rsidRPr="00140E21">
        <w:t>See clause 4.15.6.6.</w:t>
      </w:r>
    </w:p>
    <w:p w14:paraId="5FED7FA0" w14:textId="77777777" w:rsidR="002D6C3F" w:rsidRPr="00140E21" w:rsidRDefault="002D6C3F" w:rsidP="002D6C3F">
      <w:bookmarkStart w:id="5243" w:name="_Toc20204556"/>
      <w:r>
        <w:t>This service is also used to support subscription and notification of QoS Monitoring for URLLC, as described in TS 23.501 [2] clause 5.33.3.2.</w:t>
      </w:r>
    </w:p>
    <w:p w14:paraId="35461323" w14:textId="77777777" w:rsidR="002D6C3F" w:rsidRPr="00140E21" w:rsidRDefault="002D6C3F" w:rsidP="002D6C3F">
      <w:pPr>
        <w:pStyle w:val="5"/>
      </w:pPr>
      <w:bookmarkStart w:id="5244" w:name="_Toc27895255"/>
      <w:bookmarkStart w:id="5245" w:name="_Toc36192352"/>
      <w:bookmarkStart w:id="5246" w:name="_Toc45193465"/>
      <w:bookmarkStart w:id="5247" w:name="_Toc47593097"/>
      <w:bookmarkStart w:id="5248" w:name="_Toc51835184"/>
      <w:bookmarkStart w:id="5249" w:name="_Toc51836126"/>
      <w:r w:rsidRPr="00140E21">
        <w:t>5.2.6.9.2</w:t>
      </w:r>
      <w:r w:rsidRPr="00140E21">
        <w:tab/>
        <w:t>Nnef_AFsessionWithQoS_Create service operation</w:t>
      </w:r>
      <w:bookmarkEnd w:id="5243"/>
      <w:bookmarkEnd w:id="5244"/>
      <w:bookmarkEnd w:id="5245"/>
      <w:bookmarkEnd w:id="5246"/>
      <w:bookmarkEnd w:id="5247"/>
      <w:bookmarkEnd w:id="5248"/>
      <w:bookmarkEnd w:id="5249"/>
    </w:p>
    <w:p w14:paraId="5C5902C6" w14:textId="77777777" w:rsidR="002D6C3F" w:rsidRPr="00140E21" w:rsidRDefault="002D6C3F" w:rsidP="002D6C3F">
      <w:r w:rsidRPr="00140E21">
        <w:rPr>
          <w:b/>
        </w:rPr>
        <w:t>Service operation name:</w:t>
      </w:r>
      <w:r w:rsidRPr="00140E21">
        <w:t xml:space="preserve"> Nnef_AFsessionWithQoS Create</w:t>
      </w:r>
    </w:p>
    <w:p w14:paraId="5DCC56B2" w14:textId="77777777" w:rsidR="002D6C3F" w:rsidRPr="00140E21" w:rsidRDefault="002D6C3F" w:rsidP="002D6C3F">
      <w:r w:rsidRPr="00140E21">
        <w:rPr>
          <w:b/>
        </w:rPr>
        <w:t>Description:</w:t>
      </w:r>
      <w:r w:rsidRPr="00140E21">
        <w:t xml:space="preserve"> The consumer requests the network to provide a specific QoS for an A</w:t>
      </w:r>
      <w:r>
        <w:t>F</w:t>
      </w:r>
      <w:r w:rsidRPr="00140E21">
        <w:t xml:space="preserve"> session.</w:t>
      </w:r>
    </w:p>
    <w:p w14:paraId="0326D2AB"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QoS Reference.</w:t>
      </w:r>
    </w:p>
    <w:p w14:paraId="036CA219" w14:textId="77777777" w:rsidR="002D6C3F" w:rsidRPr="00140E21" w:rsidRDefault="002D6C3F" w:rsidP="002D6C3F">
      <w:r w:rsidRPr="00140E21">
        <w:rPr>
          <w:b/>
        </w:rPr>
        <w:t>Inputs (optional):</w:t>
      </w:r>
      <w:r w:rsidRPr="00140E21">
        <w:t xml:space="preserve"> time period, traffic volume</w:t>
      </w:r>
      <w:r>
        <w:t>, Alternative Service Requirements (containing one or more QoS reference parameters in a prioritized order), QoS parameter(s) to be measured, Reporting frequency, Target of reporting as described in clause 6.1.3.21 of TS 23.503 [20]</w:t>
      </w:r>
      <w:r w:rsidRPr="00140E21">
        <w:t>.</w:t>
      </w:r>
    </w:p>
    <w:p w14:paraId="7993407E" w14:textId="77777777" w:rsidR="002D6C3F" w:rsidRPr="00140E21" w:rsidRDefault="002D6C3F" w:rsidP="002D6C3F">
      <w:r w:rsidRPr="00140E21">
        <w:rPr>
          <w:b/>
        </w:rPr>
        <w:t>Outputs (required):</w:t>
      </w:r>
      <w:r w:rsidRPr="00140E21">
        <w:t xml:space="preserve"> Transaction Reference ID, result.</w:t>
      </w:r>
    </w:p>
    <w:p w14:paraId="211E2770" w14:textId="77777777" w:rsidR="002D6C3F" w:rsidRPr="00140E21" w:rsidRDefault="002D6C3F" w:rsidP="002D6C3F">
      <w:r w:rsidRPr="00140E21">
        <w:rPr>
          <w:b/>
        </w:rPr>
        <w:t>Output (optional):</w:t>
      </w:r>
      <w:r w:rsidRPr="00140E21">
        <w:t xml:space="preserve"> None.</w:t>
      </w:r>
    </w:p>
    <w:p w14:paraId="1CDBC031" w14:textId="77777777" w:rsidR="002D6C3F" w:rsidRPr="00140E21" w:rsidRDefault="002D6C3F" w:rsidP="002D6C3F">
      <w:pPr>
        <w:pStyle w:val="5"/>
      </w:pPr>
      <w:bookmarkStart w:id="5250" w:name="_Toc20204557"/>
      <w:bookmarkStart w:id="5251" w:name="_Toc27895256"/>
      <w:bookmarkStart w:id="5252" w:name="_Toc36192353"/>
      <w:bookmarkStart w:id="5253" w:name="_Toc45193466"/>
      <w:bookmarkStart w:id="5254" w:name="_Toc47593098"/>
      <w:bookmarkStart w:id="5255" w:name="_Toc51835185"/>
      <w:bookmarkStart w:id="5256" w:name="_Toc51836127"/>
      <w:r w:rsidRPr="00140E21">
        <w:t>5.2.6.9.3</w:t>
      </w:r>
      <w:r w:rsidRPr="00140E21">
        <w:tab/>
        <w:t>Nnef_AFsessionWithQoS_Notify service operation</w:t>
      </w:r>
      <w:bookmarkEnd w:id="5250"/>
      <w:bookmarkEnd w:id="5251"/>
      <w:bookmarkEnd w:id="5252"/>
      <w:bookmarkEnd w:id="5253"/>
      <w:bookmarkEnd w:id="5254"/>
      <w:bookmarkEnd w:id="5255"/>
      <w:bookmarkEnd w:id="5256"/>
    </w:p>
    <w:p w14:paraId="3568DCBC" w14:textId="77777777" w:rsidR="002D6C3F" w:rsidRPr="00140E21" w:rsidRDefault="002D6C3F" w:rsidP="002D6C3F">
      <w:r w:rsidRPr="00140E21">
        <w:rPr>
          <w:b/>
        </w:rPr>
        <w:t>Service operation name:</w:t>
      </w:r>
      <w:r w:rsidRPr="00140E21">
        <w:t xml:space="preserve"> Nnef_AFsessionWithQoS Notify</w:t>
      </w:r>
    </w:p>
    <w:p w14:paraId="12E8F656" w14:textId="77777777" w:rsidR="002D6C3F" w:rsidRPr="00140E21" w:rsidRDefault="002D6C3F" w:rsidP="002D6C3F">
      <w:r w:rsidRPr="00140E21">
        <w:rPr>
          <w:b/>
        </w:rPr>
        <w:t>Description:</w:t>
      </w:r>
      <w:r w:rsidRPr="00140E21">
        <w:t xml:space="preserve"> NEF reports the </w:t>
      </w:r>
      <w:r>
        <w:t xml:space="preserve">QoS Flow </w:t>
      </w:r>
      <w:r w:rsidRPr="00140E21">
        <w:t>level event(s) to the consumer.</w:t>
      </w:r>
    </w:p>
    <w:p w14:paraId="0E3EF326" w14:textId="77777777" w:rsidR="002D6C3F" w:rsidRPr="00140E21" w:rsidRDefault="002D6C3F" w:rsidP="002D6C3F">
      <w:r w:rsidRPr="00140E21">
        <w:rPr>
          <w:b/>
        </w:rPr>
        <w:t>Inputs (required):</w:t>
      </w:r>
      <w:r>
        <w:t xml:space="preserve"> R</w:t>
      </w:r>
      <w:r w:rsidRPr="00140E21">
        <w:t>eports</w:t>
      </w:r>
      <w:r>
        <w:t xml:space="preserve"> of the events as defined in clause 6.1.3.18 of TS 23.503 [20]</w:t>
      </w:r>
      <w:r w:rsidRPr="00140E21">
        <w:t>.</w:t>
      </w:r>
    </w:p>
    <w:p w14:paraId="2002AB3C" w14:textId="77777777" w:rsidR="002D6C3F" w:rsidRPr="00140E21" w:rsidRDefault="002D6C3F" w:rsidP="002D6C3F">
      <w:r w:rsidRPr="00140E21">
        <w:rPr>
          <w:b/>
        </w:rPr>
        <w:t>Inputs (optional):</w:t>
      </w:r>
      <w:r>
        <w:t xml:space="preserve"> When the event report is for QoS Monitoring for URLLC, includes Packet delay for UL, DL, or round trip of the single UP path or two UP paths in the case of redundant transmission, as defined in clause 5.33.3.2 of TS 23.501 [2].</w:t>
      </w:r>
    </w:p>
    <w:p w14:paraId="216FD9A4" w14:textId="77777777" w:rsidR="002D6C3F" w:rsidRPr="00140E21" w:rsidRDefault="002D6C3F" w:rsidP="002D6C3F">
      <w:r w:rsidRPr="00140E21">
        <w:rPr>
          <w:b/>
        </w:rPr>
        <w:t>Outputs (required):</w:t>
      </w:r>
      <w:r w:rsidRPr="00140E21">
        <w:t xml:space="preserve"> None.</w:t>
      </w:r>
    </w:p>
    <w:p w14:paraId="5AFD2EEF" w14:textId="77777777" w:rsidR="002D6C3F" w:rsidRPr="00140E21" w:rsidRDefault="002D6C3F" w:rsidP="002D6C3F">
      <w:r w:rsidRPr="00140E21">
        <w:rPr>
          <w:b/>
        </w:rPr>
        <w:t>Output (optional):</w:t>
      </w:r>
      <w:r w:rsidRPr="00140E21">
        <w:t xml:space="preserve"> None.</w:t>
      </w:r>
    </w:p>
    <w:p w14:paraId="3DFE762B" w14:textId="77777777" w:rsidR="002D6C3F" w:rsidRDefault="002D6C3F" w:rsidP="002D6C3F">
      <w:pPr>
        <w:pStyle w:val="5"/>
      </w:pPr>
      <w:bookmarkStart w:id="5257" w:name="_Toc27895257"/>
      <w:bookmarkStart w:id="5258" w:name="_Toc36192354"/>
      <w:bookmarkStart w:id="5259" w:name="_Toc45193467"/>
      <w:bookmarkStart w:id="5260" w:name="_Toc47593099"/>
      <w:bookmarkStart w:id="5261" w:name="_Toc51835186"/>
      <w:bookmarkStart w:id="5262" w:name="_Toc51836128"/>
      <w:bookmarkStart w:id="5263" w:name="_Toc20204558"/>
      <w:r>
        <w:t>5.2.6.9.4</w:t>
      </w:r>
      <w:r>
        <w:tab/>
        <w:t>Nnef_AFsessionWithQoS_Revoke service operation</w:t>
      </w:r>
      <w:bookmarkEnd w:id="5257"/>
      <w:bookmarkEnd w:id="5258"/>
      <w:bookmarkEnd w:id="5259"/>
      <w:bookmarkEnd w:id="5260"/>
      <w:bookmarkEnd w:id="5261"/>
      <w:bookmarkEnd w:id="5262"/>
    </w:p>
    <w:p w14:paraId="66082650" w14:textId="77777777" w:rsidR="002D6C3F" w:rsidRDefault="002D6C3F" w:rsidP="002D6C3F">
      <w:r w:rsidRPr="001D471F">
        <w:rPr>
          <w:b/>
          <w:bCs/>
        </w:rPr>
        <w:t>Service operation name:</w:t>
      </w:r>
      <w:r>
        <w:t xml:space="preserve"> Nnef_AFsessionWithQoS Revoke</w:t>
      </w:r>
    </w:p>
    <w:p w14:paraId="61B2AAF8" w14:textId="77777777" w:rsidR="002D6C3F" w:rsidRDefault="002D6C3F" w:rsidP="002D6C3F">
      <w:r w:rsidRPr="001D471F">
        <w:rPr>
          <w:b/>
          <w:bCs/>
        </w:rPr>
        <w:t>Description:</w:t>
      </w:r>
      <w:r>
        <w:t xml:space="preserve"> The consumer requests the network to revoke the AF session with requested QoS or the AF session with requested QoS including Alternative Service Requirements.</w:t>
      </w:r>
    </w:p>
    <w:p w14:paraId="1E55D91E" w14:textId="77777777" w:rsidR="002D6C3F" w:rsidRDefault="002D6C3F" w:rsidP="002D6C3F">
      <w:r w:rsidRPr="001D471F">
        <w:rPr>
          <w:b/>
          <w:bCs/>
        </w:rPr>
        <w:t>Inputs (required):</w:t>
      </w:r>
      <w:r>
        <w:t xml:space="preserve"> Transaction Reference ID.</w:t>
      </w:r>
    </w:p>
    <w:p w14:paraId="5E771263" w14:textId="77777777" w:rsidR="002D6C3F" w:rsidRDefault="002D6C3F" w:rsidP="002D6C3F">
      <w:r w:rsidRPr="001D471F">
        <w:rPr>
          <w:b/>
          <w:bCs/>
        </w:rPr>
        <w:t>Inputs (optional):</w:t>
      </w:r>
      <w:r>
        <w:t xml:space="preserve"> None.</w:t>
      </w:r>
    </w:p>
    <w:p w14:paraId="19094C8A" w14:textId="77777777" w:rsidR="002D6C3F" w:rsidRDefault="002D6C3F" w:rsidP="002D6C3F">
      <w:r w:rsidRPr="001D471F">
        <w:rPr>
          <w:b/>
          <w:bCs/>
        </w:rPr>
        <w:lastRenderedPageBreak/>
        <w:t>Outputs (required):</w:t>
      </w:r>
      <w:r>
        <w:t xml:space="preserve"> Transaction Reference ID, result.</w:t>
      </w:r>
    </w:p>
    <w:p w14:paraId="14CA052E" w14:textId="77777777" w:rsidR="002D6C3F" w:rsidRDefault="002D6C3F" w:rsidP="002D6C3F">
      <w:r w:rsidRPr="001D471F">
        <w:rPr>
          <w:b/>
          <w:bCs/>
        </w:rPr>
        <w:t>Output (optional):</w:t>
      </w:r>
      <w:r>
        <w:t xml:space="preserve"> None.</w:t>
      </w:r>
    </w:p>
    <w:p w14:paraId="25356E49" w14:textId="77777777" w:rsidR="002D6C3F" w:rsidRDefault="002D6C3F" w:rsidP="002D6C3F">
      <w:pPr>
        <w:pStyle w:val="5"/>
      </w:pPr>
      <w:bookmarkStart w:id="5264" w:name="_Toc36192355"/>
      <w:bookmarkStart w:id="5265" w:name="_Toc45193468"/>
      <w:bookmarkStart w:id="5266" w:name="_Toc47593100"/>
      <w:bookmarkStart w:id="5267" w:name="_Toc51835187"/>
      <w:bookmarkStart w:id="5268" w:name="_Toc51836129"/>
      <w:bookmarkStart w:id="5269" w:name="_Toc27895258"/>
      <w:r>
        <w:t>5.2.6.9.5</w:t>
      </w:r>
      <w:r>
        <w:tab/>
        <w:t>Nnef_AFsessionWithQoS_Update service operation</w:t>
      </w:r>
      <w:bookmarkEnd w:id="5264"/>
      <w:bookmarkEnd w:id="5265"/>
      <w:bookmarkEnd w:id="5266"/>
      <w:bookmarkEnd w:id="5267"/>
      <w:bookmarkEnd w:id="5268"/>
    </w:p>
    <w:p w14:paraId="0DD49F52" w14:textId="77777777" w:rsidR="002D6C3F" w:rsidRDefault="002D6C3F" w:rsidP="002D6C3F">
      <w:r w:rsidRPr="005A1DC9">
        <w:rPr>
          <w:b/>
          <w:bCs/>
        </w:rPr>
        <w:t>Service operation name:</w:t>
      </w:r>
      <w:r>
        <w:t xml:space="preserve"> Nnef_AFsessionWithQoS Update</w:t>
      </w:r>
    </w:p>
    <w:p w14:paraId="30F0B421" w14:textId="77777777" w:rsidR="002D6C3F" w:rsidRDefault="002D6C3F" w:rsidP="002D6C3F">
      <w:r w:rsidRPr="005A1DC9">
        <w:rPr>
          <w:b/>
          <w:bCs/>
        </w:rPr>
        <w:t>Description:</w:t>
      </w:r>
      <w:r>
        <w:t xml:space="preserve"> The consumer requests the network to update the Service Requirement(s) and/or additional Alternative Service Requirement(s) for an AF session.</w:t>
      </w:r>
    </w:p>
    <w:p w14:paraId="1D3B1754" w14:textId="77777777" w:rsidR="002D6C3F" w:rsidRDefault="002D6C3F" w:rsidP="002D6C3F">
      <w:r w:rsidRPr="005A1DC9">
        <w:rPr>
          <w:b/>
          <w:bCs/>
        </w:rPr>
        <w:t>Inputs (required):</w:t>
      </w:r>
      <w:r>
        <w:t xml:space="preserve"> Transaction Reference ID.</w:t>
      </w:r>
    </w:p>
    <w:p w14:paraId="7EFAB3F9" w14:textId="77777777" w:rsidR="002D6C3F" w:rsidRDefault="002D6C3F" w:rsidP="002D6C3F">
      <w:r w:rsidRPr="005A1DC9">
        <w:rPr>
          <w:b/>
          <w:bCs/>
        </w:rPr>
        <w:t>Inputs (optional):</w:t>
      </w:r>
      <w:r>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w:t>
      </w:r>
    </w:p>
    <w:p w14:paraId="72D75C14" w14:textId="77777777" w:rsidR="002D6C3F" w:rsidRDefault="002D6C3F" w:rsidP="002D6C3F">
      <w:r w:rsidRPr="005A1DC9">
        <w:rPr>
          <w:b/>
          <w:bCs/>
        </w:rPr>
        <w:t>Outputs (required):</w:t>
      </w:r>
      <w:r>
        <w:t xml:space="preserve"> Result.</w:t>
      </w:r>
    </w:p>
    <w:p w14:paraId="4AF45896" w14:textId="77777777" w:rsidR="002D6C3F" w:rsidRDefault="002D6C3F" w:rsidP="002D6C3F">
      <w:r w:rsidRPr="005A1DC9">
        <w:rPr>
          <w:b/>
          <w:bCs/>
        </w:rPr>
        <w:t>Output (optional):</w:t>
      </w:r>
      <w:r>
        <w:t xml:space="preserve"> None.</w:t>
      </w:r>
    </w:p>
    <w:p w14:paraId="1AF74CEF" w14:textId="77777777" w:rsidR="002D6C3F" w:rsidRPr="00140E21" w:rsidRDefault="002D6C3F" w:rsidP="002D6C3F">
      <w:pPr>
        <w:pStyle w:val="4"/>
      </w:pPr>
      <w:bookmarkStart w:id="5270" w:name="_Toc36192356"/>
      <w:bookmarkStart w:id="5271" w:name="_Toc45193469"/>
      <w:bookmarkStart w:id="5272" w:name="_Toc47593101"/>
      <w:bookmarkStart w:id="5273" w:name="_Toc51835188"/>
      <w:bookmarkStart w:id="5274" w:name="_Toc51836130"/>
      <w:r w:rsidRPr="00140E21">
        <w:t>5.2.6.10</w:t>
      </w:r>
      <w:r w:rsidRPr="00140E21">
        <w:tab/>
        <w:t>Nnef_MSISDN-less_MO_SMS service</w:t>
      </w:r>
      <w:bookmarkEnd w:id="5263"/>
      <w:bookmarkEnd w:id="5269"/>
      <w:bookmarkEnd w:id="5270"/>
      <w:bookmarkEnd w:id="5271"/>
      <w:bookmarkEnd w:id="5272"/>
      <w:bookmarkEnd w:id="5273"/>
      <w:bookmarkEnd w:id="5274"/>
    </w:p>
    <w:p w14:paraId="1C4F2985" w14:textId="77777777" w:rsidR="002D6C3F" w:rsidRPr="00140E21" w:rsidRDefault="002D6C3F" w:rsidP="002D6C3F">
      <w:pPr>
        <w:pStyle w:val="5"/>
      </w:pPr>
      <w:bookmarkStart w:id="5275" w:name="_Toc20204559"/>
      <w:bookmarkStart w:id="5276" w:name="_Toc27895259"/>
      <w:bookmarkStart w:id="5277" w:name="_Toc36192357"/>
      <w:bookmarkStart w:id="5278" w:name="_Toc45193470"/>
      <w:bookmarkStart w:id="5279" w:name="_Toc47593102"/>
      <w:bookmarkStart w:id="5280" w:name="_Toc51835189"/>
      <w:bookmarkStart w:id="5281" w:name="_Toc51836131"/>
      <w:r w:rsidRPr="00140E21">
        <w:t>5.2.6.10.1</w:t>
      </w:r>
      <w:r w:rsidRPr="00140E21">
        <w:tab/>
        <w:t>General</w:t>
      </w:r>
      <w:bookmarkEnd w:id="5275"/>
      <w:bookmarkEnd w:id="5276"/>
      <w:bookmarkEnd w:id="5277"/>
      <w:bookmarkEnd w:id="5278"/>
      <w:bookmarkEnd w:id="5279"/>
      <w:bookmarkEnd w:id="5280"/>
      <w:bookmarkEnd w:id="5281"/>
    </w:p>
    <w:p w14:paraId="23F88BBD" w14:textId="77777777" w:rsidR="002D6C3F" w:rsidRPr="00140E21" w:rsidRDefault="002D6C3F" w:rsidP="002D6C3F">
      <w:r w:rsidRPr="00140E21">
        <w:t>See clause 4.13.7.</w:t>
      </w:r>
    </w:p>
    <w:p w14:paraId="1115A2E3" w14:textId="77777777" w:rsidR="002D6C3F" w:rsidRPr="00140E21" w:rsidRDefault="002D6C3F" w:rsidP="002D6C3F">
      <w:pPr>
        <w:pStyle w:val="5"/>
      </w:pPr>
      <w:bookmarkStart w:id="5282" w:name="_Toc20204560"/>
      <w:bookmarkStart w:id="5283" w:name="_Toc27895260"/>
      <w:bookmarkStart w:id="5284" w:name="_Toc36192358"/>
      <w:bookmarkStart w:id="5285" w:name="_Toc45193471"/>
      <w:bookmarkStart w:id="5286" w:name="_Toc47593103"/>
      <w:bookmarkStart w:id="5287" w:name="_Toc51835190"/>
      <w:bookmarkStart w:id="5288" w:name="_Toc51836132"/>
      <w:r w:rsidRPr="00140E21">
        <w:t>5.2.6.10.2</w:t>
      </w:r>
      <w:r w:rsidRPr="00140E21">
        <w:tab/>
        <w:t>Nnef</w:t>
      </w:r>
      <w:r>
        <w:t>_</w:t>
      </w:r>
      <w:r w:rsidRPr="00140E21">
        <w:t>MSISDN-less_MO_SMSNotify service operation</w:t>
      </w:r>
      <w:bookmarkEnd w:id="5282"/>
      <w:bookmarkEnd w:id="5283"/>
      <w:bookmarkEnd w:id="5284"/>
      <w:bookmarkEnd w:id="5285"/>
      <w:bookmarkEnd w:id="5286"/>
      <w:bookmarkEnd w:id="5287"/>
      <w:bookmarkEnd w:id="5288"/>
    </w:p>
    <w:p w14:paraId="06168E0C" w14:textId="77777777" w:rsidR="002D6C3F" w:rsidRPr="00140E21" w:rsidRDefault="002D6C3F" w:rsidP="002D6C3F">
      <w:r w:rsidRPr="00140E21">
        <w:rPr>
          <w:b/>
        </w:rPr>
        <w:t>Service operation name:</w:t>
      </w:r>
      <w:r w:rsidRPr="00140E21">
        <w:t xml:space="preserve"> Nnef</w:t>
      </w:r>
      <w:r>
        <w:t>_</w:t>
      </w:r>
      <w:r w:rsidRPr="00140E21">
        <w:t>MSISDN-less_MO_SMSNotify</w:t>
      </w:r>
    </w:p>
    <w:p w14:paraId="2A5422F3" w14:textId="77777777" w:rsidR="002D6C3F" w:rsidRPr="00140E21" w:rsidRDefault="002D6C3F" w:rsidP="002D6C3F">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78CD8DC7" w14:textId="77777777" w:rsidR="002D6C3F" w:rsidRPr="00140E21" w:rsidRDefault="002D6C3F" w:rsidP="002D6C3F">
      <w:r w:rsidRPr="00140E21">
        <w:rPr>
          <w:b/>
        </w:rPr>
        <w:t>Inputs (required):</w:t>
      </w:r>
      <w:r w:rsidRPr="00140E21">
        <w:t xml:space="preserve"> SMS payload, GPSI, and Application Port ID.</w:t>
      </w:r>
    </w:p>
    <w:p w14:paraId="00C512C4" w14:textId="77777777" w:rsidR="002D6C3F" w:rsidRPr="00140E21" w:rsidRDefault="002D6C3F" w:rsidP="002D6C3F">
      <w:r w:rsidRPr="00140E21">
        <w:rPr>
          <w:b/>
        </w:rPr>
        <w:t>Inputs (optional):</w:t>
      </w:r>
      <w:r w:rsidRPr="00140E21">
        <w:t xml:space="preserve"> None.</w:t>
      </w:r>
    </w:p>
    <w:p w14:paraId="236DAC44" w14:textId="77777777" w:rsidR="002D6C3F" w:rsidRPr="00140E21" w:rsidRDefault="002D6C3F" w:rsidP="002D6C3F">
      <w:r w:rsidRPr="00140E21">
        <w:rPr>
          <w:b/>
        </w:rPr>
        <w:t>Outputs (required):</w:t>
      </w:r>
      <w:r w:rsidRPr="00140E21">
        <w:t xml:space="preserve"> None.</w:t>
      </w:r>
    </w:p>
    <w:p w14:paraId="417675FC" w14:textId="77777777" w:rsidR="002D6C3F" w:rsidRPr="00140E21" w:rsidRDefault="002D6C3F" w:rsidP="002D6C3F">
      <w:pPr>
        <w:pStyle w:val="4"/>
      </w:pPr>
      <w:bookmarkStart w:id="5289" w:name="_Toc20204561"/>
      <w:bookmarkStart w:id="5290" w:name="_Toc27895261"/>
      <w:bookmarkStart w:id="5291" w:name="_Toc36192359"/>
      <w:bookmarkStart w:id="5292" w:name="_Toc45193472"/>
      <w:bookmarkStart w:id="5293" w:name="_Toc47593104"/>
      <w:bookmarkStart w:id="5294" w:name="_Toc51835191"/>
      <w:bookmarkStart w:id="5295" w:name="_Toc51836133"/>
      <w:r w:rsidRPr="00140E21">
        <w:t>5.2.6.11</w:t>
      </w:r>
      <w:r w:rsidRPr="00140E21">
        <w:tab/>
        <w:t>Nnef_ServiceParameter service</w:t>
      </w:r>
      <w:bookmarkEnd w:id="5289"/>
      <w:bookmarkEnd w:id="5290"/>
      <w:bookmarkEnd w:id="5291"/>
      <w:bookmarkEnd w:id="5292"/>
      <w:bookmarkEnd w:id="5293"/>
      <w:bookmarkEnd w:id="5294"/>
      <w:bookmarkEnd w:id="5295"/>
    </w:p>
    <w:p w14:paraId="78991C3F" w14:textId="77777777" w:rsidR="002D6C3F" w:rsidRPr="00140E21" w:rsidRDefault="002D6C3F" w:rsidP="002D6C3F">
      <w:pPr>
        <w:pStyle w:val="5"/>
      </w:pPr>
      <w:bookmarkStart w:id="5296" w:name="_Toc20204562"/>
      <w:bookmarkStart w:id="5297" w:name="_Toc27895262"/>
      <w:bookmarkStart w:id="5298" w:name="_Toc36192360"/>
      <w:bookmarkStart w:id="5299" w:name="_Toc45193473"/>
      <w:bookmarkStart w:id="5300" w:name="_Toc47593105"/>
      <w:bookmarkStart w:id="5301" w:name="_Toc51835192"/>
      <w:bookmarkStart w:id="5302" w:name="_Toc51836134"/>
      <w:r w:rsidRPr="00140E21">
        <w:t>5.2.6.11.1</w:t>
      </w:r>
      <w:r w:rsidRPr="00140E21">
        <w:tab/>
        <w:t>General</w:t>
      </w:r>
      <w:bookmarkEnd w:id="5296"/>
      <w:bookmarkEnd w:id="5297"/>
      <w:bookmarkEnd w:id="5298"/>
      <w:bookmarkEnd w:id="5299"/>
      <w:bookmarkEnd w:id="5300"/>
      <w:bookmarkEnd w:id="5301"/>
      <w:bookmarkEnd w:id="5302"/>
    </w:p>
    <w:p w14:paraId="24DDA15D" w14:textId="77777777" w:rsidR="002D6C3F" w:rsidRPr="00140E21" w:rsidRDefault="002D6C3F" w:rsidP="002D6C3F">
      <w:r w:rsidRPr="00140E21">
        <w:t>This service is for allowing external party to provision of service specific parameters which can be used for the UE in 5GS. The detailed information is described in clause 4.15.6.7.</w:t>
      </w:r>
    </w:p>
    <w:p w14:paraId="658425A7" w14:textId="77777777" w:rsidR="002D6C3F" w:rsidRPr="00140E21" w:rsidRDefault="002D6C3F" w:rsidP="002D6C3F">
      <w:pPr>
        <w:pStyle w:val="5"/>
      </w:pPr>
      <w:bookmarkStart w:id="5303" w:name="_Toc20204563"/>
      <w:bookmarkStart w:id="5304" w:name="_Toc27895263"/>
      <w:bookmarkStart w:id="5305" w:name="_Toc36192361"/>
      <w:bookmarkStart w:id="5306" w:name="_Toc45193474"/>
      <w:bookmarkStart w:id="5307" w:name="_Toc47593106"/>
      <w:bookmarkStart w:id="5308" w:name="_Toc51835193"/>
      <w:bookmarkStart w:id="5309" w:name="_Toc51836135"/>
      <w:r w:rsidRPr="00140E21">
        <w:t>5.2.6.11.2</w:t>
      </w:r>
      <w:r w:rsidRPr="00140E21">
        <w:tab/>
        <w:t>Nnef_ServiceParameter_Create operation</w:t>
      </w:r>
      <w:bookmarkEnd w:id="5303"/>
      <w:bookmarkEnd w:id="5304"/>
      <w:bookmarkEnd w:id="5305"/>
      <w:bookmarkEnd w:id="5306"/>
      <w:bookmarkEnd w:id="5307"/>
      <w:bookmarkEnd w:id="5308"/>
      <w:bookmarkEnd w:id="5309"/>
    </w:p>
    <w:p w14:paraId="19A572B4" w14:textId="77777777" w:rsidR="002D6C3F" w:rsidRPr="00140E21" w:rsidRDefault="002D6C3F" w:rsidP="002D6C3F">
      <w:r w:rsidRPr="00140E21">
        <w:rPr>
          <w:b/>
        </w:rPr>
        <w:t>Service operation name:</w:t>
      </w:r>
      <w:r w:rsidRPr="00140E21">
        <w:t xml:space="preserve"> Nnef_ServiceParameter_Create</w:t>
      </w:r>
    </w:p>
    <w:p w14:paraId="7B2E209B" w14:textId="77777777" w:rsidR="002D6C3F" w:rsidRPr="00140E21" w:rsidRDefault="002D6C3F" w:rsidP="002D6C3F">
      <w:r w:rsidRPr="00140E21">
        <w:rPr>
          <w:b/>
        </w:rPr>
        <w:t>Description:</w:t>
      </w:r>
      <w:r w:rsidRPr="00140E21">
        <w:t xml:space="preserve"> The consumer stores service specific parameters in the UDR via the NEF.</w:t>
      </w:r>
    </w:p>
    <w:p w14:paraId="33A5C382"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w:t>
      </w:r>
    </w:p>
    <w:p w14:paraId="794A2CF6"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2DABD84C" w14:textId="77777777" w:rsidR="002D6C3F" w:rsidRPr="00140E21" w:rsidRDefault="002D6C3F" w:rsidP="002D6C3F">
      <w:r w:rsidRPr="00140E21">
        <w:rPr>
          <w:b/>
        </w:rPr>
        <w:t>Outputs (required):</w:t>
      </w:r>
      <w:r w:rsidRPr="00140E21">
        <w:t xml:space="preserve"> Transaction Reference ID, operation execution result indication.</w:t>
      </w:r>
    </w:p>
    <w:p w14:paraId="3495AA0F" w14:textId="77777777" w:rsidR="002D6C3F" w:rsidRPr="00140E21" w:rsidRDefault="002D6C3F" w:rsidP="002D6C3F">
      <w:r w:rsidRPr="00140E21">
        <w:rPr>
          <w:b/>
        </w:rPr>
        <w:t>Outputs (optional):</w:t>
      </w:r>
      <w:r w:rsidRPr="00140E21">
        <w:t xml:space="preserve"> None.</w:t>
      </w:r>
    </w:p>
    <w:p w14:paraId="6CA9E21B" w14:textId="77777777" w:rsidR="002D6C3F" w:rsidRPr="00140E21" w:rsidRDefault="002D6C3F" w:rsidP="002D6C3F">
      <w:pPr>
        <w:pStyle w:val="5"/>
      </w:pPr>
      <w:bookmarkStart w:id="5310" w:name="_Toc20204564"/>
      <w:bookmarkStart w:id="5311" w:name="_Toc27895264"/>
      <w:bookmarkStart w:id="5312" w:name="_Toc36192362"/>
      <w:bookmarkStart w:id="5313" w:name="_Toc45193475"/>
      <w:bookmarkStart w:id="5314" w:name="_Toc47593107"/>
      <w:bookmarkStart w:id="5315" w:name="_Toc51835194"/>
      <w:bookmarkStart w:id="5316" w:name="_Toc51836136"/>
      <w:r w:rsidRPr="00140E21">
        <w:t>5.2.6.11.3</w:t>
      </w:r>
      <w:r w:rsidRPr="00140E21">
        <w:tab/>
        <w:t>Nnef_ServiceParameter_Update operation</w:t>
      </w:r>
      <w:bookmarkEnd w:id="5310"/>
      <w:bookmarkEnd w:id="5311"/>
      <w:bookmarkEnd w:id="5312"/>
      <w:bookmarkEnd w:id="5313"/>
      <w:bookmarkEnd w:id="5314"/>
      <w:bookmarkEnd w:id="5315"/>
      <w:bookmarkEnd w:id="5316"/>
    </w:p>
    <w:p w14:paraId="4C540BC9" w14:textId="77777777" w:rsidR="002D6C3F" w:rsidRPr="00140E21" w:rsidRDefault="002D6C3F" w:rsidP="002D6C3F">
      <w:r w:rsidRPr="00140E21">
        <w:rPr>
          <w:b/>
        </w:rPr>
        <w:t>Service operation name:</w:t>
      </w:r>
      <w:r w:rsidRPr="00140E21">
        <w:t xml:space="preserve"> Nnef_ServiceParameter_Update</w:t>
      </w:r>
    </w:p>
    <w:p w14:paraId="4F55001A" w14:textId="77777777" w:rsidR="002D6C3F" w:rsidRPr="00140E21" w:rsidRDefault="002D6C3F" w:rsidP="002D6C3F">
      <w:r w:rsidRPr="00140E21">
        <w:rPr>
          <w:b/>
        </w:rPr>
        <w:lastRenderedPageBreak/>
        <w:t>Description:</w:t>
      </w:r>
      <w:r w:rsidRPr="00140E21">
        <w:t xml:space="preserve"> The consumer updates service specific parameters in the UDR via the NEF.</w:t>
      </w:r>
    </w:p>
    <w:p w14:paraId="0AF1B65F"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75EE1494"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49986933" w14:textId="77777777" w:rsidR="002D6C3F" w:rsidRPr="00140E21" w:rsidRDefault="002D6C3F" w:rsidP="002D6C3F">
      <w:r w:rsidRPr="00140E21">
        <w:rPr>
          <w:b/>
        </w:rPr>
        <w:t>Outputs (required):</w:t>
      </w:r>
      <w:r w:rsidRPr="00140E21">
        <w:t xml:space="preserve"> Operation execution result indication.</w:t>
      </w:r>
    </w:p>
    <w:p w14:paraId="7708B80B" w14:textId="77777777" w:rsidR="002D6C3F" w:rsidRPr="00140E21" w:rsidRDefault="002D6C3F" w:rsidP="002D6C3F">
      <w:r w:rsidRPr="00140E21">
        <w:rPr>
          <w:b/>
        </w:rPr>
        <w:t>Outputs (optional):</w:t>
      </w:r>
      <w:r w:rsidRPr="00140E21">
        <w:t xml:space="preserve"> None.</w:t>
      </w:r>
    </w:p>
    <w:p w14:paraId="24897B21" w14:textId="77777777" w:rsidR="002D6C3F" w:rsidRPr="00140E21" w:rsidRDefault="002D6C3F" w:rsidP="002D6C3F">
      <w:pPr>
        <w:pStyle w:val="5"/>
      </w:pPr>
      <w:bookmarkStart w:id="5317" w:name="_Toc20204565"/>
      <w:bookmarkStart w:id="5318" w:name="_Toc27895265"/>
      <w:bookmarkStart w:id="5319" w:name="_Toc36192363"/>
      <w:bookmarkStart w:id="5320" w:name="_Toc45193476"/>
      <w:bookmarkStart w:id="5321" w:name="_Toc47593108"/>
      <w:bookmarkStart w:id="5322" w:name="_Toc51835195"/>
      <w:bookmarkStart w:id="5323" w:name="_Toc51836137"/>
      <w:r w:rsidRPr="00140E21">
        <w:t>5.2.6.11.4</w:t>
      </w:r>
      <w:r w:rsidRPr="00140E21">
        <w:tab/>
        <w:t>Nnef_ServiceParameter_Delete operation</w:t>
      </w:r>
      <w:bookmarkEnd w:id="5317"/>
      <w:bookmarkEnd w:id="5318"/>
      <w:bookmarkEnd w:id="5319"/>
      <w:bookmarkEnd w:id="5320"/>
      <w:bookmarkEnd w:id="5321"/>
      <w:bookmarkEnd w:id="5322"/>
      <w:bookmarkEnd w:id="5323"/>
    </w:p>
    <w:p w14:paraId="494561A7" w14:textId="77777777" w:rsidR="002D6C3F" w:rsidRPr="00140E21" w:rsidRDefault="002D6C3F" w:rsidP="002D6C3F">
      <w:r w:rsidRPr="00140E21">
        <w:rPr>
          <w:b/>
        </w:rPr>
        <w:t>Service operation name:</w:t>
      </w:r>
      <w:r w:rsidRPr="00140E21">
        <w:t xml:space="preserve"> Nnef_ServiceParameter_Delete</w:t>
      </w:r>
    </w:p>
    <w:p w14:paraId="05C01425" w14:textId="77777777" w:rsidR="002D6C3F" w:rsidRPr="00140E21" w:rsidRDefault="002D6C3F" w:rsidP="002D6C3F">
      <w:r w:rsidRPr="00140E21">
        <w:rPr>
          <w:b/>
        </w:rPr>
        <w:t>Description:</w:t>
      </w:r>
      <w:r w:rsidRPr="00140E21">
        <w:t xml:space="preserve"> The consumer deletes service specific parameters from the UDR via the NEF.</w:t>
      </w:r>
    </w:p>
    <w:p w14:paraId="34D18611"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6510FD9C" w14:textId="77777777" w:rsidR="002D6C3F" w:rsidRPr="00140E21" w:rsidRDefault="002D6C3F" w:rsidP="002D6C3F">
      <w:r w:rsidRPr="00140E21">
        <w:rPr>
          <w:b/>
        </w:rPr>
        <w:t>Inputs (optional):</w:t>
      </w:r>
      <w:r w:rsidRPr="00140E21">
        <w:t xml:space="preserve"> Target UE identifiers (e.g. the address (IP or Ethernet) of the UE if available, GPSI if available, External Group Identifier if available).</w:t>
      </w:r>
    </w:p>
    <w:p w14:paraId="57DE35CB" w14:textId="77777777" w:rsidR="002D6C3F" w:rsidRPr="00140E21" w:rsidRDefault="002D6C3F" w:rsidP="002D6C3F">
      <w:r w:rsidRPr="00140E21">
        <w:rPr>
          <w:b/>
        </w:rPr>
        <w:t>Outputs (required):</w:t>
      </w:r>
      <w:r w:rsidRPr="00140E21">
        <w:t xml:space="preserve"> Operation execution result indication.</w:t>
      </w:r>
    </w:p>
    <w:p w14:paraId="02C28AB6" w14:textId="77777777" w:rsidR="002D6C3F" w:rsidRPr="00140E21" w:rsidRDefault="002D6C3F" w:rsidP="002D6C3F">
      <w:r w:rsidRPr="00140E21">
        <w:rPr>
          <w:b/>
        </w:rPr>
        <w:t>Outputs (optional):</w:t>
      </w:r>
      <w:r w:rsidRPr="00140E21">
        <w:t xml:space="preserve"> None.</w:t>
      </w:r>
    </w:p>
    <w:p w14:paraId="7C50130C" w14:textId="77777777" w:rsidR="002D6C3F" w:rsidRPr="00140E21" w:rsidRDefault="002D6C3F" w:rsidP="002D6C3F">
      <w:pPr>
        <w:pStyle w:val="5"/>
      </w:pPr>
      <w:bookmarkStart w:id="5324" w:name="_Toc20204566"/>
      <w:bookmarkStart w:id="5325" w:name="_Toc27895266"/>
      <w:bookmarkStart w:id="5326" w:name="_Toc36192364"/>
      <w:bookmarkStart w:id="5327" w:name="_Toc45193477"/>
      <w:bookmarkStart w:id="5328" w:name="_Toc47593109"/>
      <w:bookmarkStart w:id="5329" w:name="_Toc51835196"/>
      <w:bookmarkStart w:id="5330" w:name="_Toc51836138"/>
      <w:r>
        <w:t>5.2.6.11.5</w:t>
      </w:r>
      <w:r>
        <w:tab/>
        <w:t>Nnef_ServiceParameter_Get operation</w:t>
      </w:r>
      <w:bookmarkEnd w:id="5324"/>
      <w:bookmarkEnd w:id="5325"/>
      <w:bookmarkEnd w:id="5326"/>
      <w:bookmarkEnd w:id="5327"/>
      <w:bookmarkEnd w:id="5328"/>
      <w:bookmarkEnd w:id="5329"/>
      <w:bookmarkEnd w:id="5330"/>
    </w:p>
    <w:p w14:paraId="26F7B6A3" w14:textId="77777777" w:rsidR="002D6C3F" w:rsidRPr="00140E21" w:rsidRDefault="002D6C3F" w:rsidP="002D6C3F">
      <w:r w:rsidRPr="00140E21">
        <w:rPr>
          <w:b/>
        </w:rPr>
        <w:t>Service operation name:</w:t>
      </w:r>
      <w:r w:rsidRPr="00140E21">
        <w:t xml:space="preserve"> Nnef</w:t>
      </w:r>
      <w:r>
        <w:t>_ServiceParameter_Get</w:t>
      </w:r>
    </w:p>
    <w:p w14:paraId="08265EC3" w14:textId="77777777" w:rsidR="002D6C3F" w:rsidRPr="00140E21" w:rsidRDefault="002D6C3F" w:rsidP="002D6C3F">
      <w:r w:rsidRPr="00140E21">
        <w:rPr>
          <w:b/>
        </w:rPr>
        <w:t>Description:</w:t>
      </w:r>
      <w:r w:rsidRPr="00140E21">
        <w:t xml:space="preserve"> The </w:t>
      </w:r>
      <w:r>
        <w:t>consumer retrieves service specific parameters in the UDR via the NEF.</w:t>
      </w:r>
    </w:p>
    <w:p w14:paraId="430E269F" w14:textId="77777777" w:rsidR="002D6C3F" w:rsidRPr="00140E21" w:rsidRDefault="002D6C3F" w:rsidP="002D6C3F">
      <w:r w:rsidRPr="00140E21">
        <w:rPr>
          <w:b/>
        </w:rPr>
        <w:t>Inputs (required):</w:t>
      </w:r>
      <w:r w:rsidRPr="00140E21">
        <w:t xml:space="preserve"> </w:t>
      </w:r>
      <w:r>
        <w:t>Service Descriptor (e.g. the combination of DNN and S-NSSAI, an AF-Service-Identifier or an application identifier)</w:t>
      </w:r>
      <w:r w:rsidRPr="00140E21">
        <w:t>.</w:t>
      </w:r>
    </w:p>
    <w:p w14:paraId="10EC7C0E" w14:textId="77777777" w:rsidR="002D6C3F" w:rsidRPr="00140E21" w:rsidRDefault="002D6C3F" w:rsidP="002D6C3F">
      <w:r w:rsidRPr="00140E21">
        <w:rPr>
          <w:b/>
        </w:rPr>
        <w:t>Inputs (optional):</w:t>
      </w:r>
      <w:r w:rsidRPr="00140E21">
        <w:t xml:space="preserve"> </w:t>
      </w:r>
      <w:r>
        <w:t>Service Parameters and Target UE identifiers (e.g. the address (IP or Ethernet) of the UE if available, GPSI if available, External Group Identifier if available).</w:t>
      </w:r>
    </w:p>
    <w:p w14:paraId="5B5FD3D7" w14:textId="77777777" w:rsidR="002D6C3F" w:rsidRPr="00140E21" w:rsidRDefault="002D6C3F" w:rsidP="002D6C3F">
      <w:r w:rsidRPr="00140E21">
        <w:rPr>
          <w:b/>
        </w:rPr>
        <w:t>Outputs (required):</w:t>
      </w:r>
      <w:r w:rsidRPr="00140E21">
        <w:t xml:space="preserve"> </w:t>
      </w:r>
      <w:r>
        <w:t>Transaction Reference ID, operation execution result indication, requested data.</w:t>
      </w:r>
    </w:p>
    <w:p w14:paraId="064EC623" w14:textId="77777777" w:rsidR="002D6C3F" w:rsidRPr="00140E21" w:rsidRDefault="002D6C3F" w:rsidP="002D6C3F">
      <w:r w:rsidRPr="00140E21">
        <w:rPr>
          <w:b/>
        </w:rPr>
        <w:t>Outputs (optional):</w:t>
      </w:r>
      <w:r w:rsidRPr="00140E21">
        <w:t xml:space="preserve"> None.</w:t>
      </w:r>
    </w:p>
    <w:p w14:paraId="1713D6D4" w14:textId="77777777" w:rsidR="002D6C3F" w:rsidRPr="00140E21" w:rsidRDefault="002D6C3F" w:rsidP="002D6C3F">
      <w:pPr>
        <w:pStyle w:val="4"/>
      </w:pPr>
      <w:bookmarkStart w:id="5331" w:name="_Toc20204567"/>
      <w:bookmarkStart w:id="5332" w:name="_Toc27895267"/>
      <w:bookmarkStart w:id="5333" w:name="_Toc36192365"/>
      <w:bookmarkStart w:id="5334" w:name="_Toc45193478"/>
      <w:bookmarkStart w:id="5335" w:name="_Toc47593110"/>
      <w:bookmarkStart w:id="5336" w:name="_Toc51835197"/>
      <w:bookmarkStart w:id="5337" w:name="_Toc51836139"/>
      <w:r w:rsidRPr="00140E21">
        <w:t>5.2.6.12</w:t>
      </w:r>
      <w:r w:rsidRPr="00140E21">
        <w:tab/>
        <w:t>Nnef_APISupportCapability service</w:t>
      </w:r>
      <w:bookmarkEnd w:id="5331"/>
      <w:bookmarkEnd w:id="5332"/>
      <w:bookmarkEnd w:id="5333"/>
      <w:bookmarkEnd w:id="5334"/>
      <w:bookmarkEnd w:id="5335"/>
      <w:bookmarkEnd w:id="5336"/>
      <w:bookmarkEnd w:id="5337"/>
    </w:p>
    <w:p w14:paraId="6F2539A3" w14:textId="77777777" w:rsidR="002D6C3F" w:rsidRPr="00140E21" w:rsidRDefault="002D6C3F" w:rsidP="002D6C3F">
      <w:pPr>
        <w:pStyle w:val="5"/>
      </w:pPr>
      <w:bookmarkStart w:id="5338" w:name="_Toc20204568"/>
      <w:bookmarkStart w:id="5339" w:name="_Toc27895268"/>
      <w:bookmarkStart w:id="5340" w:name="_Toc36192366"/>
      <w:bookmarkStart w:id="5341" w:name="_Toc45193479"/>
      <w:bookmarkStart w:id="5342" w:name="_Toc47593111"/>
      <w:bookmarkStart w:id="5343" w:name="_Toc51835198"/>
      <w:bookmarkStart w:id="5344" w:name="_Toc51836140"/>
      <w:r w:rsidRPr="00140E21">
        <w:t>5.2.6.12.1</w:t>
      </w:r>
      <w:r w:rsidRPr="00140E21">
        <w:tab/>
        <w:t>General</w:t>
      </w:r>
      <w:bookmarkEnd w:id="5338"/>
      <w:bookmarkEnd w:id="5339"/>
      <w:bookmarkEnd w:id="5340"/>
      <w:bookmarkEnd w:id="5341"/>
      <w:bookmarkEnd w:id="5342"/>
      <w:bookmarkEnd w:id="5343"/>
      <w:bookmarkEnd w:id="5344"/>
    </w:p>
    <w:p w14:paraId="02210C05" w14:textId="77777777" w:rsidR="002D6C3F" w:rsidRPr="00140E21" w:rsidRDefault="002D6C3F" w:rsidP="002D6C3F">
      <w:r w:rsidRPr="00140E21">
        <w:t>In order to support interworking with EPC, the NEF is integrated with SCEF as a combined SCEF+NEF node for network exposure as defined in clause 5.17.5 of TS</w:t>
      </w:r>
      <w:r>
        <w:t> </w:t>
      </w:r>
      <w:r w:rsidRPr="00140E21">
        <w:t>23.501</w:t>
      </w:r>
      <w:r>
        <w:t> </w:t>
      </w:r>
      <w:r w:rsidRPr="00140E21">
        <w:t>[2].</w:t>
      </w:r>
    </w:p>
    <w:p w14:paraId="48D6BB36" w14:textId="77777777" w:rsidR="002D6C3F" w:rsidRPr="00140E21" w:rsidRDefault="002D6C3F" w:rsidP="002D6C3F">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70D8E494" w14:textId="77777777" w:rsidR="002D6C3F" w:rsidRPr="00140E21" w:rsidRDefault="002D6C3F" w:rsidP="002D6C3F">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4BC5EA11" w14:textId="77777777" w:rsidR="002D6C3F" w:rsidRPr="00140E21" w:rsidRDefault="002D6C3F" w:rsidP="002D6C3F">
      <w:pPr>
        <w:pStyle w:val="5"/>
      </w:pPr>
      <w:bookmarkStart w:id="5345" w:name="_Toc20204569"/>
      <w:bookmarkStart w:id="5346" w:name="_Toc27895269"/>
      <w:bookmarkStart w:id="5347" w:name="_Toc36192367"/>
      <w:bookmarkStart w:id="5348" w:name="_Toc45193480"/>
      <w:bookmarkStart w:id="5349" w:name="_Toc47593112"/>
      <w:bookmarkStart w:id="5350" w:name="_Toc51835199"/>
      <w:bookmarkStart w:id="5351" w:name="_Toc51836141"/>
      <w:r w:rsidRPr="00140E21">
        <w:t>5.2.6.12.2</w:t>
      </w:r>
      <w:r w:rsidRPr="00140E21">
        <w:tab/>
        <w:t>Nnef_APISupportCapability_Subscribe service operation</w:t>
      </w:r>
      <w:bookmarkEnd w:id="5345"/>
      <w:bookmarkEnd w:id="5346"/>
      <w:bookmarkEnd w:id="5347"/>
      <w:bookmarkEnd w:id="5348"/>
      <w:bookmarkEnd w:id="5349"/>
      <w:bookmarkEnd w:id="5350"/>
      <w:bookmarkEnd w:id="5351"/>
    </w:p>
    <w:p w14:paraId="02B16206" w14:textId="77777777" w:rsidR="002D6C3F" w:rsidRPr="00140E21" w:rsidRDefault="002D6C3F" w:rsidP="002D6C3F">
      <w:r w:rsidRPr="00140E21">
        <w:rPr>
          <w:b/>
        </w:rPr>
        <w:t>Service operation name:</w:t>
      </w:r>
      <w:r w:rsidRPr="00140E21">
        <w:t xml:space="preserve"> Nnef_APISupportCapability_Subscribe</w:t>
      </w:r>
    </w:p>
    <w:p w14:paraId="6A0A3D78" w14:textId="77777777" w:rsidR="002D6C3F" w:rsidRPr="00140E21" w:rsidRDefault="002D6C3F" w:rsidP="002D6C3F">
      <w:r w:rsidRPr="00140E21">
        <w:rPr>
          <w:b/>
        </w:rPr>
        <w:t>Description:</w:t>
      </w:r>
      <w:r w:rsidRPr="00140E21">
        <w:t xml:space="preserve"> The AF subscribes to receive notification about the availability or expected level of support of a service API for a UE or a group of UEs.</w:t>
      </w:r>
    </w:p>
    <w:p w14:paraId="25E514C4" w14:textId="77777777" w:rsidR="002D6C3F" w:rsidRPr="00140E21" w:rsidRDefault="002D6C3F" w:rsidP="002D6C3F">
      <w:r w:rsidRPr="00140E21">
        <w:rPr>
          <w:b/>
        </w:rPr>
        <w:lastRenderedPageBreak/>
        <w:t>Inputs (required):</w:t>
      </w:r>
      <w:r w:rsidRPr="00140E21">
        <w:t xml:space="preserve"> UE ID or External Group ID, Report Type (One-time report or Continuous report).</w:t>
      </w:r>
    </w:p>
    <w:p w14:paraId="605A6A75" w14:textId="77777777" w:rsidR="002D6C3F" w:rsidRPr="00140E21" w:rsidRDefault="002D6C3F" w:rsidP="002D6C3F">
      <w:r w:rsidRPr="00140E21">
        <w:rPr>
          <w:b/>
        </w:rPr>
        <w:t>Inputs (optional):</w:t>
      </w:r>
      <w:r w:rsidRPr="00140E21">
        <w:t xml:space="preserve"> Duration of Reporting, callback URI.</w:t>
      </w:r>
    </w:p>
    <w:p w14:paraId="07B300BF" w14:textId="77777777" w:rsidR="002D6C3F" w:rsidRPr="00140E21" w:rsidRDefault="002D6C3F" w:rsidP="002D6C3F">
      <w:r w:rsidRPr="00140E21">
        <w:rPr>
          <w:b/>
        </w:rPr>
        <w:t>Outputs (required):</w:t>
      </w:r>
      <w:r w:rsidRPr="00140E21">
        <w:t xml:space="preserve"> Operation execution result indication. When the subscription is accepted: Subscription Correlation ID, API indication.</w:t>
      </w:r>
    </w:p>
    <w:p w14:paraId="7930449F" w14:textId="77777777" w:rsidR="002D6C3F" w:rsidRPr="00140E21" w:rsidRDefault="002D6C3F" w:rsidP="002D6C3F">
      <w:pPr>
        <w:pStyle w:val="5"/>
      </w:pPr>
      <w:bookmarkStart w:id="5352" w:name="_Toc20204570"/>
      <w:bookmarkStart w:id="5353" w:name="_Toc27895270"/>
      <w:bookmarkStart w:id="5354" w:name="_Toc36192368"/>
      <w:bookmarkStart w:id="5355" w:name="_Toc45193481"/>
      <w:bookmarkStart w:id="5356" w:name="_Toc47593113"/>
      <w:bookmarkStart w:id="5357" w:name="_Toc51835200"/>
      <w:bookmarkStart w:id="5358" w:name="_Toc51836142"/>
      <w:r w:rsidRPr="00140E21">
        <w:t>5.2.6.12.3</w:t>
      </w:r>
      <w:r w:rsidRPr="00140E21">
        <w:tab/>
        <w:t>Nnef_APISupportCapability_Notify service operation</w:t>
      </w:r>
      <w:bookmarkEnd w:id="5352"/>
      <w:bookmarkEnd w:id="5353"/>
      <w:bookmarkEnd w:id="5354"/>
      <w:bookmarkEnd w:id="5355"/>
      <w:bookmarkEnd w:id="5356"/>
      <w:bookmarkEnd w:id="5357"/>
      <w:bookmarkEnd w:id="5358"/>
    </w:p>
    <w:p w14:paraId="4BC59287" w14:textId="77777777" w:rsidR="002D6C3F" w:rsidRPr="00140E21" w:rsidRDefault="002D6C3F" w:rsidP="002D6C3F">
      <w:r w:rsidRPr="00140E21">
        <w:rPr>
          <w:b/>
        </w:rPr>
        <w:t>Service operation name:</w:t>
      </w:r>
      <w:r w:rsidRPr="00140E21">
        <w:t xml:space="preserve"> Nnef_APISupportCapability_Notify</w:t>
      </w:r>
    </w:p>
    <w:p w14:paraId="75932E2A" w14:textId="77777777" w:rsidR="002D6C3F" w:rsidRPr="00140E21" w:rsidRDefault="002D6C3F" w:rsidP="002D6C3F">
      <w:r w:rsidRPr="00140E21">
        <w:rPr>
          <w:b/>
        </w:rPr>
        <w:t>Description:</w:t>
      </w:r>
      <w:r w:rsidRPr="00140E21">
        <w:t xml:space="preserve"> The AF is notified about the availability or expected level of support of a service API for a UE or a group of UEs if it has subscribed to receive it.</w:t>
      </w:r>
    </w:p>
    <w:p w14:paraId="2A5EFB65" w14:textId="77777777" w:rsidR="002D6C3F" w:rsidRPr="00140E21" w:rsidRDefault="002D6C3F" w:rsidP="002D6C3F">
      <w:r w:rsidRPr="00140E21">
        <w:rPr>
          <w:b/>
        </w:rPr>
        <w:t>Inputs (required):</w:t>
      </w:r>
      <w:r w:rsidRPr="00140E21">
        <w:t xml:space="preserve"> API Indication, UE ID or External Group ID.</w:t>
      </w:r>
    </w:p>
    <w:p w14:paraId="18DF082B" w14:textId="77777777" w:rsidR="002D6C3F" w:rsidRPr="00140E21" w:rsidRDefault="002D6C3F" w:rsidP="002D6C3F">
      <w:r w:rsidRPr="00140E21">
        <w:rPr>
          <w:b/>
        </w:rPr>
        <w:t>Inputs (optional):</w:t>
      </w:r>
      <w:r w:rsidRPr="00140E21">
        <w:t xml:space="preserve"> None.</w:t>
      </w:r>
    </w:p>
    <w:p w14:paraId="3F490F1F" w14:textId="77777777" w:rsidR="002D6C3F" w:rsidRPr="00140E21" w:rsidRDefault="002D6C3F" w:rsidP="002D6C3F">
      <w:r w:rsidRPr="00140E21">
        <w:rPr>
          <w:b/>
        </w:rPr>
        <w:t>Outputs (required):</w:t>
      </w:r>
      <w:r w:rsidRPr="00140E21">
        <w:t xml:space="preserve"> Operation execution result indication.</w:t>
      </w:r>
    </w:p>
    <w:p w14:paraId="70D5E642" w14:textId="77777777" w:rsidR="002D6C3F" w:rsidRPr="00140E21" w:rsidRDefault="002D6C3F" w:rsidP="002D6C3F">
      <w:pPr>
        <w:pStyle w:val="5"/>
      </w:pPr>
      <w:bookmarkStart w:id="5359" w:name="_Toc20204571"/>
      <w:bookmarkStart w:id="5360" w:name="_Toc27895271"/>
      <w:bookmarkStart w:id="5361" w:name="_Toc36192369"/>
      <w:bookmarkStart w:id="5362" w:name="_Toc45193482"/>
      <w:bookmarkStart w:id="5363" w:name="_Toc47593114"/>
      <w:bookmarkStart w:id="5364" w:name="_Toc51835201"/>
      <w:bookmarkStart w:id="5365" w:name="_Toc51836143"/>
      <w:r w:rsidRPr="00140E21">
        <w:t>5.2.6.12.4</w:t>
      </w:r>
      <w:r w:rsidRPr="00140E21">
        <w:tab/>
        <w:t>Nnef_APISupportCapability_Unsubscribe service operation</w:t>
      </w:r>
      <w:bookmarkEnd w:id="5359"/>
      <w:bookmarkEnd w:id="5360"/>
      <w:bookmarkEnd w:id="5361"/>
      <w:bookmarkEnd w:id="5362"/>
      <w:bookmarkEnd w:id="5363"/>
      <w:bookmarkEnd w:id="5364"/>
      <w:bookmarkEnd w:id="5365"/>
    </w:p>
    <w:p w14:paraId="58EF758D" w14:textId="77777777" w:rsidR="002D6C3F" w:rsidRPr="00140E21" w:rsidRDefault="002D6C3F" w:rsidP="002D6C3F">
      <w:r w:rsidRPr="00140E21">
        <w:rPr>
          <w:b/>
        </w:rPr>
        <w:t>Service operation name:</w:t>
      </w:r>
      <w:r w:rsidRPr="00140E21">
        <w:t xml:space="preserve"> Nnef_APISupportCapability_Unsubscribe</w:t>
      </w:r>
    </w:p>
    <w:p w14:paraId="757D7A8F" w14:textId="77777777" w:rsidR="002D6C3F" w:rsidRPr="00140E21" w:rsidRDefault="002D6C3F" w:rsidP="002D6C3F">
      <w:r w:rsidRPr="00140E21">
        <w:rPr>
          <w:b/>
        </w:rPr>
        <w:t>Description:</w:t>
      </w:r>
      <w:r w:rsidRPr="00140E21">
        <w:t xml:space="preserve"> The AF unsubscribes to receive notification about the availability or expected level of support of a service API for a UE or a group of UEs.</w:t>
      </w:r>
    </w:p>
    <w:p w14:paraId="69D3C612" w14:textId="77777777" w:rsidR="002D6C3F" w:rsidRPr="00140E21" w:rsidRDefault="002D6C3F" w:rsidP="002D6C3F">
      <w:r w:rsidRPr="00140E21">
        <w:rPr>
          <w:b/>
        </w:rPr>
        <w:t>Inputs (required):</w:t>
      </w:r>
      <w:r w:rsidRPr="00140E21">
        <w:t xml:space="preserve"> UE ID or External Group ID.</w:t>
      </w:r>
    </w:p>
    <w:p w14:paraId="7C627FC5" w14:textId="77777777" w:rsidR="002D6C3F" w:rsidRPr="00140E21" w:rsidRDefault="002D6C3F" w:rsidP="002D6C3F">
      <w:r w:rsidRPr="00140E21">
        <w:rPr>
          <w:b/>
        </w:rPr>
        <w:t>Inputs (optional):</w:t>
      </w:r>
      <w:r w:rsidRPr="00140E21">
        <w:t xml:space="preserve"> None.</w:t>
      </w:r>
    </w:p>
    <w:p w14:paraId="69CCA399" w14:textId="77777777" w:rsidR="002D6C3F" w:rsidRPr="00140E21" w:rsidRDefault="002D6C3F" w:rsidP="002D6C3F">
      <w:r w:rsidRPr="00140E21">
        <w:rPr>
          <w:b/>
        </w:rPr>
        <w:t>Outputs (required):</w:t>
      </w:r>
      <w:r w:rsidRPr="00140E21">
        <w:t xml:space="preserve"> Operation execution result indication.</w:t>
      </w:r>
    </w:p>
    <w:p w14:paraId="6AAD084F" w14:textId="77777777" w:rsidR="002D6C3F" w:rsidRPr="00140E21" w:rsidRDefault="002D6C3F" w:rsidP="002D6C3F">
      <w:pPr>
        <w:pStyle w:val="4"/>
      </w:pPr>
      <w:bookmarkStart w:id="5366" w:name="_Toc20204572"/>
      <w:bookmarkStart w:id="5367" w:name="_Toc27895272"/>
      <w:bookmarkStart w:id="5368" w:name="_Toc36192370"/>
      <w:bookmarkStart w:id="5369" w:name="_Toc45193483"/>
      <w:bookmarkStart w:id="5370" w:name="_Toc47593115"/>
      <w:bookmarkStart w:id="5371" w:name="_Toc51835202"/>
      <w:bookmarkStart w:id="5372" w:name="_Toc51836144"/>
      <w:r w:rsidRPr="00140E21">
        <w:t>5.2.6.13</w:t>
      </w:r>
      <w:r w:rsidRPr="00140E21">
        <w:tab/>
        <w:t>Nnef_NIDDConfiguration service</w:t>
      </w:r>
      <w:bookmarkEnd w:id="5366"/>
      <w:bookmarkEnd w:id="5367"/>
      <w:bookmarkEnd w:id="5368"/>
      <w:bookmarkEnd w:id="5369"/>
      <w:bookmarkEnd w:id="5370"/>
      <w:bookmarkEnd w:id="5371"/>
      <w:bookmarkEnd w:id="5372"/>
    </w:p>
    <w:p w14:paraId="0B24B5D7" w14:textId="77777777" w:rsidR="002D6C3F" w:rsidRPr="00140E21" w:rsidRDefault="002D6C3F" w:rsidP="002D6C3F">
      <w:pPr>
        <w:pStyle w:val="5"/>
      </w:pPr>
      <w:bookmarkStart w:id="5373" w:name="_Toc20204573"/>
      <w:bookmarkStart w:id="5374" w:name="_Toc27895273"/>
      <w:bookmarkStart w:id="5375" w:name="_Toc36192371"/>
      <w:bookmarkStart w:id="5376" w:name="_Toc45193484"/>
      <w:bookmarkStart w:id="5377" w:name="_Toc47593116"/>
      <w:bookmarkStart w:id="5378" w:name="_Toc51835203"/>
      <w:bookmarkStart w:id="5379" w:name="_Toc51836145"/>
      <w:r w:rsidRPr="00140E21">
        <w:t>5.2.6.13.1</w:t>
      </w:r>
      <w:r w:rsidRPr="00140E21">
        <w:tab/>
        <w:t>General</w:t>
      </w:r>
      <w:bookmarkEnd w:id="5373"/>
      <w:bookmarkEnd w:id="5374"/>
      <w:bookmarkEnd w:id="5375"/>
      <w:bookmarkEnd w:id="5376"/>
      <w:bookmarkEnd w:id="5377"/>
      <w:bookmarkEnd w:id="5378"/>
      <w:bookmarkEnd w:id="5379"/>
    </w:p>
    <w:p w14:paraId="1A60A53E" w14:textId="77777777" w:rsidR="002D6C3F" w:rsidRPr="00140E21" w:rsidRDefault="002D6C3F" w:rsidP="002D6C3F">
      <w:r w:rsidRPr="00140E21">
        <w:t>See clause 4.25.3.</w:t>
      </w:r>
    </w:p>
    <w:p w14:paraId="08AFEE7A" w14:textId="77777777" w:rsidR="002D6C3F" w:rsidRPr="00140E21" w:rsidRDefault="002D6C3F" w:rsidP="002D6C3F">
      <w:pPr>
        <w:pStyle w:val="5"/>
      </w:pPr>
      <w:bookmarkStart w:id="5380" w:name="_Toc20204574"/>
      <w:bookmarkStart w:id="5381" w:name="_Toc27895274"/>
      <w:bookmarkStart w:id="5382" w:name="_Toc36192372"/>
      <w:bookmarkStart w:id="5383" w:name="_Toc45193485"/>
      <w:bookmarkStart w:id="5384" w:name="_Toc47593117"/>
      <w:bookmarkStart w:id="5385" w:name="_Toc51835204"/>
      <w:bookmarkStart w:id="5386" w:name="_Toc51836146"/>
      <w:r w:rsidRPr="00140E21">
        <w:t>5.2.6.13.2</w:t>
      </w:r>
      <w:r w:rsidRPr="00140E21">
        <w:tab/>
        <w:t>Nnef_NIDDConfiguration_Create service operation</w:t>
      </w:r>
      <w:bookmarkEnd w:id="5380"/>
      <w:bookmarkEnd w:id="5381"/>
      <w:bookmarkEnd w:id="5382"/>
      <w:bookmarkEnd w:id="5383"/>
      <w:bookmarkEnd w:id="5384"/>
      <w:bookmarkEnd w:id="5385"/>
      <w:bookmarkEnd w:id="5386"/>
    </w:p>
    <w:p w14:paraId="605C8593" w14:textId="77777777" w:rsidR="002D6C3F" w:rsidRPr="00140E21" w:rsidRDefault="002D6C3F" w:rsidP="002D6C3F">
      <w:r w:rsidRPr="00140E21">
        <w:rPr>
          <w:b/>
        </w:rPr>
        <w:t>Service operation name:</w:t>
      </w:r>
      <w:r w:rsidRPr="00140E21">
        <w:t xml:space="preserve"> Nnef_NIDDConfiguration_Create</w:t>
      </w:r>
    </w:p>
    <w:p w14:paraId="587D4EA3" w14:textId="77777777" w:rsidR="002D6C3F" w:rsidRPr="00140E21" w:rsidRDefault="002D6C3F" w:rsidP="002D6C3F">
      <w:r w:rsidRPr="00140E21">
        <w:rPr>
          <w:b/>
        </w:rPr>
        <w:t>Description:</w:t>
      </w:r>
      <w:r w:rsidRPr="00140E21">
        <w:t xml:space="preserve"> This service operation is used by the consumer to request NIDD Configuration between NF consumer and NEF to support NIDD via NEF.</w:t>
      </w:r>
    </w:p>
    <w:p w14:paraId="5A3EB52E" w14:textId="77777777" w:rsidR="002D6C3F" w:rsidRPr="00140E21" w:rsidRDefault="002D6C3F" w:rsidP="002D6C3F">
      <w:r w:rsidRPr="00140E21">
        <w:rPr>
          <w:b/>
        </w:rPr>
        <w:t>Inputs (optional):</w:t>
      </w:r>
      <w:r w:rsidRPr="00140E21">
        <w:t xml:space="preserve"> </w:t>
      </w:r>
      <w:r>
        <w:t>Reliable Data Service Configuration, Requested Action, TLTRI.</w:t>
      </w:r>
    </w:p>
    <w:p w14:paraId="32B98A1E" w14:textId="77777777" w:rsidR="002D6C3F" w:rsidRPr="00140E21" w:rsidRDefault="002D6C3F" w:rsidP="002D6C3F">
      <w:r w:rsidRPr="00140E21">
        <w:rPr>
          <w:b/>
        </w:rPr>
        <w:t>Inputs (required):</w:t>
      </w:r>
      <w:r w:rsidRPr="00140E21">
        <w:t xml:space="preserve"> GPSI or External Group Identifier, AF ID, NIDD Duration, T8 Destination Address, MTC Provider Information).</w:t>
      </w:r>
    </w:p>
    <w:p w14:paraId="12F463AA" w14:textId="77777777" w:rsidR="002D6C3F" w:rsidRPr="00140E21" w:rsidRDefault="002D6C3F" w:rsidP="002D6C3F">
      <w:r w:rsidRPr="00140E21">
        <w:rPr>
          <w:b/>
        </w:rPr>
        <w:t>Outputs (required):</w:t>
      </w:r>
      <w:r w:rsidRPr="00140E21">
        <w:t xml:space="preserve"> TLTRI,</w:t>
      </w:r>
      <w:r>
        <w:t xml:space="preserve"> Reliable Data Service Indication, Maximum Packet Size,</w:t>
      </w:r>
      <w:r w:rsidRPr="00140E21">
        <w:t xml:space="preserve"> Cause.</w:t>
      </w:r>
    </w:p>
    <w:p w14:paraId="44A01E2A" w14:textId="77777777" w:rsidR="002D6C3F" w:rsidRPr="00140E21" w:rsidRDefault="002D6C3F" w:rsidP="002D6C3F">
      <w:r w:rsidRPr="00140E21">
        <w:rPr>
          <w:b/>
        </w:rPr>
        <w:t>Outputs (optional):</w:t>
      </w:r>
      <w:r w:rsidRPr="00140E21">
        <w:t xml:space="preserve"> None.</w:t>
      </w:r>
    </w:p>
    <w:p w14:paraId="4DB20DF2" w14:textId="77777777" w:rsidR="002D6C3F" w:rsidRPr="00140E21" w:rsidRDefault="002D6C3F" w:rsidP="002D6C3F">
      <w:pPr>
        <w:pStyle w:val="5"/>
      </w:pPr>
      <w:bookmarkStart w:id="5387" w:name="_Toc20204575"/>
      <w:bookmarkStart w:id="5388" w:name="_Toc27895275"/>
      <w:bookmarkStart w:id="5389" w:name="_Toc36192373"/>
      <w:bookmarkStart w:id="5390" w:name="_Toc45193486"/>
      <w:bookmarkStart w:id="5391" w:name="_Toc47593118"/>
      <w:bookmarkStart w:id="5392" w:name="_Toc51835205"/>
      <w:bookmarkStart w:id="5393" w:name="_Toc51836147"/>
      <w:r w:rsidRPr="00140E21">
        <w:t>5.2.6.13.3</w:t>
      </w:r>
      <w:r w:rsidRPr="00140E21">
        <w:tab/>
        <w:t>Nnef_NIDDConfiguration_TriggerNotify service operation</w:t>
      </w:r>
      <w:bookmarkEnd w:id="5387"/>
      <w:bookmarkEnd w:id="5388"/>
      <w:bookmarkEnd w:id="5389"/>
      <w:bookmarkEnd w:id="5390"/>
      <w:bookmarkEnd w:id="5391"/>
      <w:bookmarkEnd w:id="5392"/>
      <w:bookmarkEnd w:id="5393"/>
    </w:p>
    <w:p w14:paraId="42CDCAD7" w14:textId="77777777" w:rsidR="002D6C3F" w:rsidRPr="00140E21" w:rsidRDefault="002D6C3F" w:rsidP="002D6C3F">
      <w:r w:rsidRPr="00140E21">
        <w:rPr>
          <w:b/>
        </w:rPr>
        <w:t>Service operation name:</w:t>
      </w:r>
      <w:r w:rsidRPr="00140E21">
        <w:t xml:space="preserve"> Nnef_NIDDConfiguration_TriggerNotify</w:t>
      </w:r>
    </w:p>
    <w:p w14:paraId="6BEB7058" w14:textId="77777777" w:rsidR="002D6C3F" w:rsidRPr="00140E21" w:rsidRDefault="002D6C3F" w:rsidP="002D6C3F">
      <w:r w:rsidRPr="00140E21">
        <w:rPr>
          <w:b/>
        </w:rPr>
        <w:t>Description:</w:t>
      </w:r>
      <w:r w:rsidRPr="00140E21">
        <w:t xml:space="preserve"> NEF triggers NIDD Configuration Create Rquest if there is no NIDD Configuration between NF consumer and NEF.</w:t>
      </w:r>
    </w:p>
    <w:p w14:paraId="4241E2CB" w14:textId="77777777" w:rsidR="002D6C3F" w:rsidRPr="00140E21" w:rsidRDefault="002D6C3F" w:rsidP="002D6C3F">
      <w:r w:rsidRPr="00140E21">
        <w:rPr>
          <w:b/>
        </w:rPr>
        <w:t>Inputs (required):</w:t>
      </w:r>
      <w:r w:rsidRPr="00140E21">
        <w:t xml:space="preserve"> GPSI, AF ID, NEF ID.</w:t>
      </w:r>
    </w:p>
    <w:p w14:paraId="74A66547" w14:textId="77777777" w:rsidR="002D6C3F" w:rsidRPr="00140E21" w:rsidRDefault="002D6C3F" w:rsidP="002D6C3F">
      <w:r w:rsidRPr="00140E21">
        <w:rPr>
          <w:b/>
        </w:rPr>
        <w:t>Outputs (required):</w:t>
      </w:r>
      <w:r w:rsidRPr="00140E21">
        <w:t xml:space="preserve"> None.</w:t>
      </w:r>
    </w:p>
    <w:p w14:paraId="2E884556" w14:textId="77777777" w:rsidR="002D6C3F" w:rsidRPr="00140E21" w:rsidRDefault="002D6C3F" w:rsidP="002D6C3F">
      <w:pPr>
        <w:pStyle w:val="5"/>
      </w:pPr>
      <w:bookmarkStart w:id="5394" w:name="_Toc20204576"/>
      <w:bookmarkStart w:id="5395" w:name="_Toc27895276"/>
      <w:bookmarkStart w:id="5396" w:name="_Toc36192374"/>
      <w:bookmarkStart w:id="5397" w:name="_Toc45193487"/>
      <w:bookmarkStart w:id="5398" w:name="_Toc47593119"/>
      <w:bookmarkStart w:id="5399" w:name="_Toc51835206"/>
      <w:bookmarkStart w:id="5400" w:name="_Toc51836148"/>
      <w:r w:rsidRPr="00140E21">
        <w:lastRenderedPageBreak/>
        <w:t>5.2.6.13.4</w:t>
      </w:r>
      <w:r w:rsidRPr="00140E21">
        <w:tab/>
        <w:t>Nnef_NIDDConfiguration_UpdateNotify service operation</w:t>
      </w:r>
      <w:bookmarkEnd w:id="5394"/>
      <w:bookmarkEnd w:id="5395"/>
      <w:bookmarkEnd w:id="5396"/>
      <w:bookmarkEnd w:id="5397"/>
      <w:bookmarkEnd w:id="5398"/>
      <w:bookmarkEnd w:id="5399"/>
      <w:bookmarkEnd w:id="5400"/>
    </w:p>
    <w:p w14:paraId="3CD8C77D" w14:textId="77777777" w:rsidR="002D6C3F" w:rsidRPr="00140E21" w:rsidRDefault="002D6C3F" w:rsidP="002D6C3F">
      <w:r w:rsidRPr="00140E21">
        <w:rPr>
          <w:b/>
        </w:rPr>
        <w:t>Service operation name:</w:t>
      </w:r>
      <w:r w:rsidRPr="00140E21">
        <w:t xml:space="preserve"> Nnef_NIDDConfiguration_UpdateNotify</w:t>
      </w:r>
    </w:p>
    <w:p w14:paraId="6369D8AE" w14:textId="77777777" w:rsidR="002D6C3F" w:rsidRPr="00140E21" w:rsidRDefault="002D6C3F" w:rsidP="002D6C3F">
      <w:r w:rsidRPr="00140E21">
        <w:rPr>
          <w:b/>
        </w:rPr>
        <w:t>Description:</w:t>
      </w:r>
      <w:r w:rsidRPr="00140E21">
        <w:t xml:space="preserve"> This service operation is used by the NEF to notify NF consumer the NIDD Configuration Update due to NIDD Authorization Update.</w:t>
      </w:r>
    </w:p>
    <w:p w14:paraId="6EAA75FB" w14:textId="77777777" w:rsidR="002D6C3F" w:rsidRPr="00140E21" w:rsidRDefault="002D6C3F" w:rsidP="002D6C3F">
      <w:r w:rsidRPr="00140E21">
        <w:rPr>
          <w:b/>
        </w:rPr>
        <w:t>Inputs (required):</w:t>
      </w:r>
      <w:r w:rsidRPr="00140E21">
        <w:t xml:space="preserve"> GPSI, TLTRI, Result.</w:t>
      </w:r>
    </w:p>
    <w:p w14:paraId="1C7D182B" w14:textId="77777777" w:rsidR="002D6C3F" w:rsidRPr="00140E21" w:rsidRDefault="002D6C3F" w:rsidP="002D6C3F">
      <w:r w:rsidRPr="00140E21">
        <w:rPr>
          <w:b/>
        </w:rPr>
        <w:t>Outputs (required):</w:t>
      </w:r>
      <w:r w:rsidRPr="00140E21">
        <w:t xml:space="preserve"> Cause.</w:t>
      </w:r>
    </w:p>
    <w:p w14:paraId="0614F860" w14:textId="77777777" w:rsidR="002D6C3F" w:rsidRPr="00140E21" w:rsidRDefault="002D6C3F" w:rsidP="002D6C3F">
      <w:pPr>
        <w:pStyle w:val="5"/>
      </w:pPr>
      <w:bookmarkStart w:id="5401" w:name="_Toc20204577"/>
      <w:bookmarkStart w:id="5402" w:name="_Toc27895277"/>
      <w:bookmarkStart w:id="5403" w:name="_Toc36192375"/>
      <w:bookmarkStart w:id="5404" w:name="_Toc45193488"/>
      <w:bookmarkStart w:id="5405" w:name="_Toc47593120"/>
      <w:bookmarkStart w:id="5406" w:name="_Toc51835207"/>
      <w:bookmarkStart w:id="5407" w:name="_Toc51836149"/>
      <w:r w:rsidRPr="00140E21">
        <w:t>5.2.6.13.5</w:t>
      </w:r>
      <w:r w:rsidRPr="00140E21">
        <w:tab/>
        <w:t>Nnef_NIDDConfiguration_Delete service operation</w:t>
      </w:r>
      <w:bookmarkEnd w:id="5401"/>
      <w:bookmarkEnd w:id="5402"/>
      <w:bookmarkEnd w:id="5403"/>
      <w:bookmarkEnd w:id="5404"/>
      <w:bookmarkEnd w:id="5405"/>
      <w:bookmarkEnd w:id="5406"/>
      <w:bookmarkEnd w:id="5407"/>
    </w:p>
    <w:p w14:paraId="6D892AAD" w14:textId="77777777" w:rsidR="002D6C3F" w:rsidRPr="00140E21" w:rsidRDefault="002D6C3F" w:rsidP="002D6C3F">
      <w:r w:rsidRPr="00140E21">
        <w:rPr>
          <w:b/>
        </w:rPr>
        <w:t xml:space="preserve">Service operation name: </w:t>
      </w:r>
      <w:r w:rsidRPr="00140E21">
        <w:t>Nnef_NIDDConfiguration_Delete</w:t>
      </w:r>
    </w:p>
    <w:p w14:paraId="42372AB4" w14:textId="77777777" w:rsidR="002D6C3F" w:rsidRPr="00140E21" w:rsidRDefault="002D6C3F" w:rsidP="002D6C3F">
      <w:r w:rsidRPr="00140E21">
        <w:rPr>
          <w:b/>
        </w:rPr>
        <w:t>Description:</w:t>
      </w:r>
      <w:r w:rsidRPr="00140E21">
        <w:t xml:space="preserve"> This service operation is used by the NF consumer to request NIDD Configuration delete between NF consumer and NEF to support NIDD via NEF.</w:t>
      </w:r>
    </w:p>
    <w:p w14:paraId="596E1EF8" w14:textId="77777777" w:rsidR="002D6C3F" w:rsidRPr="00140E21" w:rsidRDefault="002D6C3F" w:rsidP="002D6C3F">
      <w:r w:rsidRPr="00140E21">
        <w:rPr>
          <w:b/>
        </w:rPr>
        <w:t xml:space="preserve">Inputs (required): </w:t>
      </w:r>
      <w:r w:rsidRPr="00140E21">
        <w:t>TLTRI.</w:t>
      </w:r>
    </w:p>
    <w:p w14:paraId="70A6F94A" w14:textId="77777777" w:rsidR="002D6C3F" w:rsidRPr="00140E21" w:rsidRDefault="002D6C3F" w:rsidP="002D6C3F">
      <w:r w:rsidRPr="00140E21">
        <w:rPr>
          <w:b/>
        </w:rPr>
        <w:t>Outputs (required):</w:t>
      </w:r>
      <w:r w:rsidRPr="00140E21">
        <w:t xml:space="preserve"> Cause.</w:t>
      </w:r>
    </w:p>
    <w:p w14:paraId="50B68CFC" w14:textId="77777777" w:rsidR="002D6C3F" w:rsidRPr="00140E21" w:rsidRDefault="002D6C3F" w:rsidP="002D6C3F">
      <w:pPr>
        <w:pStyle w:val="4"/>
      </w:pPr>
      <w:bookmarkStart w:id="5408" w:name="_Toc20204578"/>
      <w:bookmarkStart w:id="5409" w:name="_Toc27895278"/>
      <w:bookmarkStart w:id="5410" w:name="_Toc36192376"/>
      <w:bookmarkStart w:id="5411" w:name="_Toc45193489"/>
      <w:bookmarkStart w:id="5412" w:name="_Toc47593121"/>
      <w:bookmarkStart w:id="5413" w:name="_Toc51835208"/>
      <w:bookmarkStart w:id="5414" w:name="_Toc51836150"/>
      <w:r w:rsidRPr="00140E21">
        <w:t>5.2.6.14</w:t>
      </w:r>
      <w:r w:rsidRPr="00140E21">
        <w:tab/>
        <w:t>Nnef_NIDD service</w:t>
      </w:r>
      <w:bookmarkEnd w:id="5408"/>
      <w:bookmarkEnd w:id="5409"/>
      <w:bookmarkEnd w:id="5410"/>
      <w:bookmarkEnd w:id="5411"/>
      <w:bookmarkEnd w:id="5412"/>
      <w:bookmarkEnd w:id="5413"/>
      <w:bookmarkEnd w:id="5414"/>
    </w:p>
    <w:p w14:paraId="064B7831" w14:textId="77777777" w:rsidR="002D6C3F" w:rsidRPr="00140E21" w:rsidRDefault="002D6C3F" w:rsidP="002D6C3F">
      <w:pPr>
        <w:pStyle w:val="5"/>
      </w:pPr>
      <w:bookmarkStart w:id="5415" w:name="_Toc20204579"/>
      <w:bookmarkStart w:id="5416" w:name="_Toc27895279"/>
      <w:bookmarkStart w:id="5417" w:name="_Toc36192377"/>
      <w:bookmarkStart w:id="5418" w:name="_Toc45193490"/>
      <w:bookmarkStart w:id="5419" w:name="_Toc47593122"/>
      <w:bookmarkStart w:id="5420" w:name="_Toc51835209"/>
      <w:bookmarkStart w:id="5421" w:name="_Toc51836151"/>
      <w:r w:rsidRPr="00140E21">
        <w:t>5.2.6.14.1</w:t>
      </w:r>
      <w:r w:rsidRPr="00140E21">
        <w:tab/>
        <w:t>General</w:t>
      </w:r>
      <w:bookmarkEnd w:id="5415"/>
      <w:bookmarkEnd w:id="5416"/>
      <w:bookmarkEnd w:id="5417"/>
      <w:bookmarkEnd w:id="5418"/>
      <w:bookmarkEnd w:id="5419"/>
      <w:bookmarkEnd w:id="5420"/>
      <w:bookmarkEnd w:id="5421"/>
    </w:p>
    <w:p w14:paraId="184E9EB5" w14:textId="77777777" w:rsidR="002D6C3F" w:rsidRPr="00140E21" w:rsidRDefault="002D6C3F" w:rsidP="002D6C3F">
      <w:r w:rsidRPr="00140E21">
        <w:t>See clauses 4.25.4</w:t>
      </w:r>
      <w:r>
        <w:t>,</w:t>
      </w:r>
      <w:r w:rsidRPr="00140E21">
        <w:t xml:space="preserve"> 4.25.5</w:t>
      </w:r>
      <w:r>
        <w:t xml:space="preserve"> and 4.25.9</w:t>
      </w:r>
      <w:r w:rsidRPr="00140E21">
        <w:t>.</w:t>
      </w:r>
    </w:p>
    <w:p w14:paraId="1B2B545B" w14:textId="77777777" w:rsidR="002D6C3F" w:rsidRPr="00140E21" w:rsidRDefault="002D6C3F" w:rsidP="002D6C3F">
      <w:pPr>
        <w:pStyle w:val="5"/>
      </w:pPr>
      <w:bookmarkStart w:id="5422" w:name="_Toc20204580"/>
      <w:bookmarkStart w:id="5423" w:name="_Toc27895280"/>
      <w:bookmarkStart w:id="5424" w:name="_Toc36192378"/>
      <w:bookmarkStart w:id="5425" w:name="_Toc45193491"/>
      <w:bookmarkStart w:id="5426" w:name="_Toc47593123"/>
      <w:bookmarkStart w:id="5427" w:name="_Toc51835210"/>
      <w:bookmarkStart w:id="5428" w:name="_Toc51836152"/>
      <w:r w:rsidRPr="00140E21">
        <w:t>5.2.6.14.2</w:t>
      </w:r>
      <w:r w:rsidRPr="00140E21">
        <w:tab/>
        <w:t>Nnef_NIDD_Delivery service operation</w:t>
      </w:r>
      <w:bookmarkEnd w:id="5422"/>
      <w:bookmarkEnd w:id="5423"/>
      <w:bookmarkEnd w:id="5424"/>
      <w:bookmarkEnd w:id="5425"/>
      <w:bookmarkEnd w:id="5426"/>
      <w:bookmarkEnd w:id="5427"/>
      <w:bookmarkEnd w:id="5428"/>
    </w:p>
    <w:p w14:paraId="684FEF4A" w14:textId="77777777" w:rsidR="002D6C3F" w:rsidRPr="00140E21" w:rsidRDefault="002D6C3F" w:rsidP="002D6C3F">
      <w:r w:rsidRPr="00140E21">
        <w:rPr>
          <w:b/>
        </w:rPr>
        <w:t>Service operation name:</w:t>
      </w:r>
      <w:r w:rsidRPr="00140E21">
        <w:t xml:space="preserve"> Nnef</w:t>
      </w:r>
      <w:r>
        <w:t>_</w:t>
      </w:r>
      <w:r w:rsidRPr="00140E21">
        <w:t>NIDD_Delivery</w:t>
      </w:r>
    </w:p>
    <w:p w14:paraId="5D9BC79E"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NEF to support NIDD via NEF.</w:t>
      </w:r>
    </w:p>
    <w:p w14:paraId="3C45DB28" w14:textId="77777777" w:rsidR="002D6C3F" w:rsidRPr="00140E21" w:rsidRDefault="002D6C3F" w:rsidP="002D6C3F">
      <w:r w:rsidRPr="00140E21">
        <w:rPr>
          <w:b/>
        </w:rPr>
        <w:t>Inputs (required):</w:t>
      </w:r>
      <w:r w:rsidRPr="00140E21">
        <w:t xml:space="preserve"> User Identity</w:t>
      </w:r>
      <w:r>
        <w:t xml:space="preserve"> or External Group Identifier</w:t>
      </w:r>
      <w:r w:rsidRPr="00140E21">
        <w:t>, unstructured data, TLTRI (Optional), Reliable Data Service Configuration (Optional)</w:t>
      </w:r>
      <w:r>
        <w:t>, MO Exception Data Counter</w:t>
      </w:r>
      <w:r w:rsidRPr="00140E21">
        <w:t>.</w:t>
      </w:r>
    </w:p>
    <w:p w14:paraId="5EF55071" w14:textId="77777777" w:rsidR="002D6C3F" w:rsidRPr="00140E21" w:rsidRDefault="002D6C3F" w:rsidP="002D6C3F">
      <w:r w:rsidRPr="00140E21">
        <w:rPr>
          <w:b/>
        </w:rPr>
        <w:t>Outputs (required):</w:t>
      </w:r>
      <w:r w:rsidRPr="00140E21">
        <w:t xml:space="preserve"> Cause.</w:t>
      </w:r>
    </w:p>
    <w:p w14:paraId="041BE0C3" w14:textId="77777777" w:rsidR="002D6C3F" w:rsidRPr="00140E21" w:rsidRDefault="002D6C3F" w:rsidP="002D6C3F">
      <w:pPr>
        <w:pStyle w:val="5"/>
      </w:pPr>
      <w:bookmarkStart w:id="5429" w:name="_Toc20204581"/>
      <w:bookmarkStart w:id="5430" w:name="_Toc27895281"/>
      <w:bookmarkStart w:id="5431" w:name="_Toc36192379"/>
      <w:bookmarkStart w:id="5432" w:name="_Toc45193492"/>
      <w:bookmarkStart w:id="5433" w:name="_Toc47593124"/>
      <w:bookmarkStart w:id="5434" w:name="_Toc51835211"/>
      <w:bookmarkStart w:id="5435" w:name="_Toc51836153"/>
      <w:r w:rsidRPr="00140E21">
        <w:t>5.2.6.14.3</w:t>
      </w:r>
      <w:r w:rsidRPr="00140E21">
        <w:tab/>
        <w:t>Nnef_NIDD_DeliveryNotify service operation</w:t>
      </w:r>
      <w:bookmarkEnd w:id="5429"/>
      <w:bookmarkEnd w:id="5430"/>
      <w:bookmarkEnd w:id="5431"/>
      <w:bookmarkEnd w:id="5432"/>
      <w:bookmarkEnd w:id="5433"/>
      <w:bookmarkEnd w:id="5434"/>
      <w:bookmarkEnd w:id="5435"/>
    </w:p>
    <w:p w14:paraId="3C8A46EC" w14:textId="77777777" w:rsidR="002D6C3F" w:rsidRPr="00140E21" w:rsidRDefault="002D6C3F" w:rsidP="002D6C3F">
      <w:r w:rsidRPr="00140E21">
        <w:rPr>
          <w:b/>
        </w:rPr>
        <w:t>Service operation name:</w:t>
      </w:r>
      <w:r w:rsidRPr="00140E21">
        <w:t xml:space="preserve"> Nnef_NIDD_DeliveryNotify</w:t>
      </w:r>
    </w:p>
    <w:p w14:paraId="1FCF9A69" w14:textId="77777777" w:rsidR="002D6C3F" w:rsidRPr="00140E21" w:rsidRDefault="002D6C3F" w:rsidP="002D6C3F">
      <w:r w:rsidRPr="00140E21">
        <w:rPr>
          <w:b/>
        </w:rPr>
        <w:t>Description:</w:t>
      </w:r>
      <w:r w:rsidRPr="00140E21">
        <w:t xml:space="preserve"> This service operation is used by the NEF to forward the unstructured data to NF consumer to support NIDD via NEF.</w:t>
      </w:r>
    </w:p>
    <w:p w14:paraId="7A637D57" w14:textId="77777777" w:rsidR="002D6C3F" w:rsidRPr="00140E21" w:rsidRDefault="002D6C3F" w:rsidP="002D6C3F">
      <w:r w:rsidRPr="00140E21">
        <w:rPr>
          <w:b/>
        </w:rPr>
        <w:t>Inputs (required):</w:t>
      </w:r>
      <w:r w:rsidRPr="00140E21">
        <w:t xml:space="preserve"> User Identity, unstructured data, TLTRI (Optional), Reliable Data Service Configuration (Optional).</w:t>
      </w:r>
    </w:p>
    <w:p w14:paraId="55CC7295" w14:textId="77777777" w:rsidR="002D6C3F" w:rsidRPr="00140E21" w:rsidRDefault="002D6C3F" w:rsidP="002D6C3F">
      <w:r w:rsidRPr="00140E21">
        <w:rPr>
          <w:b/>
        </w:rPr>
        <w:t>Outputs (required):</w:t>
      </w:r>
      <w:r w:rsidRPr="00140E21">
        <w:t xml:space="preserve"> Cause.</w:t>
      </w:r>
    </w:p>
    <w:p w14:paraId="1F54A143" w14:textId="77777777" w:rsidR="002D6C3F" w:rsidRPr="00140E21" w:rsidRDefault="002D6C3F" w:rsidP="002D6C3F">
      <w:pPr>
        <w:pStyle w:val="5"/>
      </w:pPr>
      <w:bookmarkStart w:id="5436" w:name="_Toc27895282"/>
      <w:bookmarkStart w:id="5437" w:name="_Toc36192380"/>
      <w:bookmarkStart w:id="5438" w:name="_Toc45193493"/>
      <w:bookmarkStart w:id="5439" w:name="_Toc47593125"/>
      <w:bookmarkStart w:id="5440" w:name="_Toc51835212"/>
      <w:bookmarkStart w:id="5441" w:name="_Toc51836154"/>
      <w:bookmarkStart w:id="5442" w:name="_Toc20204582"/>
      <w:r>
        <w:t>5.2.6.14.4</w:t>
      </w:r>
      <w:r>
        <w:tab/>
        <w:t>Nnef_NIDD_GroupDeliveryNotify service operation</w:t>
      </w:r>
      <w:bookmarkEnd w:id="5436"/>
      <w:bookmarkEnd w:id="5437"/>
      <w:bookmarkEnd w:id="5438"/>
      <w:bookmarkEnd w:id="5439"/>
      <w:bookmarkEnd w:id="5440"/>
      <w:bookmarkEnd w:id="5441"/>
    </w:p>
    <w:p w14:paraId="0CBB46BC" w14:textId="77777777" w:rsidR="002D6C3F" w:rsidRPr="00140E21" w:rsidRDefault="002D6C3F" w:rsidP="002D6C3F">
      <w:r w:rsidRPr="00140E21">
        <w:rPr>
          <w:b/>
        </w:rPr>
        <w:t>Service operation name:</w:t>
      </w:r>
      <w:r w:rsidRPr="00140E21">
        <w:t xml:space="preserve"> </w:t>
      </w:r>
      <w:r>
        <w:t>Nnef_ NIDD_GroupDeliveryNotify</w:t>
      </w:r>
    </w:p>
    <w:p w14:paraId="0795410A" w14:textId="77777777" w:rsidR="002D6C3F" w:rsidRPr="00140E21" w:rsidRDefault="002D6C3F" w:rsidP="002D6C3F">
      <w:r w:rsidRPr="00140E21">
        <w:rPr>
          <w:b/>
        </w:rPr>
        <w:t>Description:</w:t>
      </w:r>
      <w:r w:rsidRPr="00140E21">
        <w:t xml:space="preserve"> This </w:t>
      </w:r>
      <w:r>
        <w:t>service operation is used by the NEF to inform the AF of the aggregated response of Group MT NIDD operation.</w:t>
      </w:r>
    </w:p>
    <w:p w14:paraId="03ECCC97" w14:textId="77777777" w:rsidR="002D6C3F" w:rsidRPr="00140E21" w:rsidRDefault="002D6C3F" w:rsidP="002D6C3F">
      <w:r w:rsidRPr="00140E21">
        <w:rPr>
          <w:b/>
        </w:rPr>
        <w:t>Inputs (required):</w:t>
      </w:r>
      <w:r w:rsidRPr="00140E21">
        <w:t xml:space="preserve"> </w:t>
      </w:r>
      <w:r>
        <w:t>The TLTRI that was provided when the Nnef_NIDD_Delivery operation was invoked with an External Group Identifier, External Identifier list with associated with the External Group Identifier and cause values.</w:t>
      </w:r>
    </w:p>
    <w:p w14:paraId="2E7179EC" w14:textId="77777777" w:rsidR="002D6C3F" w:rsidRPr="00140E21" w:rsidRDefault="002D6C3F" w:rsidP="002D6C3F">
      <w:r w:rsidRPr="00F621EC">
        <w:rPr>
          <w:b/>
          <w:bCs/>
        </w:rPr>
        <w:t>Inputs (optional):</w:t>
      </w:r>
      <w:r>
        <w:t xml:space="preserve"> Re-transmission Time(s).</w:t>
      </w:r>
    </w:p>
    <w:p w14:paraId="525F2DFF" w14:textId="77777777" w:rsidR="002D6C3F" w:rsidRDefault="002D6C3F" w:rsidP="002D6C3F">
      <w:r w:rsidRPr="00140E21">
        <w:rPr>
          <w:b/>
        </w:rPr>
        <w:t>Outputs (required):</w:t>
      </w:r>
      <w:r w:rsidRPr="00140E21">
        <w:t xml:space="preserve"> </w:t>
      </w:r>
      <w:r>
        <w:t>None.</w:t>
      </w:r>
    </w:p>
    <w:p w14:paraId="2874729E" w14:textId="77777777" w:rsidR="002D6C3F" w:rsidRPr="00140E21" w:rsidRDefault="002D6C3F" w:rsidP="002D6C3F">
      <w:pPr>
        <w:pStyle w:val="4"/>
      </w:pPr>
      <w:bookmarkStart w:id="5443" w:name="_Toc27895283"/>
      <w:bookmarkStart w:id="5444" w:name="_Toc36192381"/>
      <w:bookmarkStart w:id="5445" w:name="_Toc45193494"/>
      <w:bookmarkStart w:id="5446" w:name="_Toc47593126"/>
      <w:bookmarkStart w:id="5447" w:name="_Toc51835213"/>
      <w:bookmarkStart w:id="5448" w:name="_Toc51836155"/>
      <w:r w:rsidRPr="00140E21">
        <w:lastRenderedPageBreak/>
        <w:t>5.2.6.15</w:t>
      </w:r>
      <w:r w:rsidRPr="00140E21">
        <w:tab/>
        <w:t>Nnef_SMContext service</w:t>
      </w:r>
      <w:bookmarkEnd w:id="5442"/>
      <w:bookmarkEnd w:id="5443"/>
      <w:bookmarkEnd w:id="5444"/>
      <w:bookmarkEnd w:id="5445"/>
      <w:bookmarkEnd w:id="5446"/>
      <w:bookmarkEnd w:id="5447"/>
      <w:bookmarkEnd w:id="5448"/>
    </w:p>
    <w:p w14:paraId="165DEF38" w14:textId="77777777" w:rsidR="002D6C3F" w:rsidRPr="00140E21" w:rsidRDefault="002D6C3F" w:rsidP="002D6C3F">
      <w:pPr>
        <w:pStyle w:val="5"/>
      </w:pPr>
      <w:bookmarkStart w:id="5449" w:name="_Toc20204583"/>
      <w:bookmarkStart w:id="5450" w:name="_Toc27895284"/>
      <w:bookmarkStart w:id="5451" w:name="_Toc36192382"/>
      <w:bookmarkStart w:id="5452" w:name="_Toc45193495"/>
      <w:bookmarkStart w:id="5453" w:name="_Toc47593127"/>
      <w:bookmarkStart w:id="5454" w:name="_Toc51835214"/>
      <w:bookmarkStart w:id="5455" w:name="_Toc51836156"/>
      <w:r w:rsidRPr="00140E21">
        <w:t>5.2.6.15.1</w:t>
      </w:r>
      <w:r w:rsidRPr="00140E21">
        <w:tab/>
        <w:t>General</w:t>
      </w:r>
      <w:bookmarkEnd w:id="5449"/>
      <w:bookmarkEnd w:id="5450"/>
      <w:bookmarkEnd w:id="5451"/>
      <w:bookmarkEnd w:id="5452"/>
      <w:bookmarkEnd w:id="5453"/>
      <w:bookmarkEnd w:id="5454"/>
      <w:bookmarkEnd w:id="5455"/>
    </w:p>
    <w:p w14:paraId="2CAEE653" w14:textId="77777777" w:rsidR="002D6C3F" w:rsidRPr="00140E21" w:rsidRDefault="002D6C3F" w:rsidP="002D6C3F">
      <w:r w:rsidRPr="00140E21">
        <w:t>The service provides the capability to create, update or release the SMF-NEF Connection. See clause 4.25.2 for the detailed procedure.</w:t>
      </w:r>
    </w:p>
    <w:p w14:paraId="4CC6D3B8" w14:textId="77777777" w:rsidR="002D6C3F" w:rsidRPr="00140E21" w:rsidRDefault="002D6C3F" w:rsidP="002D6C3F">
      <w:pPr>
        <w:pStyle w:val="5"/>
      </w:pPr>
      <w:bookmarkStart w:id="5456" w:name="_Toc20204584"/>
      <w:bookmarkStart w:id="5457" w:name="_Toc27895285"/>
      <w:bookmarkStart w:id="5458" w:name="_Toc36192383"/>
      <w:bookmarkStart w:id="5459" w:name="_Toc45193496"/>
      <w:bookmarkStart w:id="5460" w:name="_Toc47593128"/>
      <w:bookmarkStart w:id="5461" w:name="_Toc51835215"/>
      <w:bookmarkStart w:id="5462" w:name="_Toc51836157"/>
      <w:r w:rsidRPr="00140E21">
        <w:t>5.2.6.15.2</w:t>
      </w:r>
      <w:r w:rsidRPr="00140E21">
        <w:tab/>
        <w:t>Nnef_SMContext_Create service operation</w:t>
      </w:r>
      <w:bookmarkEnd w:id="5456"/>
      <w:bookmarkEnd w:id="5457"/>
      <w:bookmarkEnd w:id="5458"/>
      <w:bookmarkEnd w:id="5459"/>
      <w:bookmarkEnd w:id="5460"/>
      <w:bookmarkEnd w:id="5461"/>
      <w:bookmarkEnd w:id="5462"/>
    </w:p>
    <w:p w14:paraId="02B52452" w14:textId="77777777" w:rsidR="002D6C3F" w:rsidRPr="00140E21" w:rsidRDefault="002D6C3F" w:rsidP="002D6C3F">
      <w:r w:rsidRPr="00140E21">
        <w:rPr>
          <w:b/>
        </w:rPr>
        <w:t>Service operation name:</w:t>
      </w:r>
      <w:r w:rsidRPr="00140E21">
        <w:t xml:space="preserve"> Nnef_SMContext_Create</w:t>
      </w:r>
    </w:p>
    <w:p w14:paraId="7A3F1588" w14:textId="77777777" w:rsidR="002D6C3F" w:rsidRPr="00140E21" w:rsidRDefault="002D6C3F" w:rsidP="002D6C3F">
      <w:r w:rsidRPr="00140E21">
        <w:rPr>
          <w:b/>
        </w:rPr>
        <w:t>Description:</w:t>
      </w:r>
      <w:r w:rsidRPr="00140E21">
        <w:t xml:space="preserve"> This service operation is used by the consumer to request connection establishment between NF consumer and NEF to support NIDD via NEF.</w:t>
      </w:r>
    </w:p>
    <w:p w14:paraId="612A0801" w14:textId="77777777" w:rsidR="002D6C3F" w:rsidRPr="00140E21" w:rsidRDefault="002D6C3F" w:rsidP="002D6C3F">
      <w:r w:rsidRPr="00140E21">
        <w:rPr>
          <w:b/>
        </w:rPr>
        <w:t>Inputs (required):</w:t>
      </w:r>
      <w:r w:rsidRPr="00140E21">
        <w:t xml:space="preserve"> User Identity, PDU session ID, NIDD information, S-NSSAI, DNN.</w:t>
      </w:r>
    </w:p>
    <w:p w14:paraId="2481FA0A" w14:textId="77777777" w:rsidR="002D6C3F" w:rsidRDefault="002D6C3F" w:rsidP="002D6C3F">
      <w:r w:rsidRPr="00C22561">
        <w:rPr>
          <w:b/>
          <w:bCs/>
        </w:rPr>
        <w:t>Inputs (optional):</w:t>
      </w:r>
      <w:r>
        <w:t xml:space="preserve"> RDS support indication, Serving PLMN Rate Control parameters, Small Data Rate Control parameters and Small Data Control Status.</w:t>
      </w:r>
    </w:p>
    <w:p w14:paraId="296205C9" w14:textId="77777777" w:rsidR="002D6C3F" w:rsidRPr="00140E21" w:rsidRDefault="002D6C3F" w:rsidP="002D6C3F">
      <w:r w:rsidRPr="00140E21">
        <w:rPr>
          <w:b/>
        </w:rPr>
        <w:t>Outputs (required):</w:t>
      </w:r>
      <w:r>
        <w:t xml:space="preserve"> Cause</w:t>
      </w:r>
      <w:r w:rsidRPr="00140E21">
        <w:t>.</w:t>
      </w:r>
    </w:p>
    <w:p w14:paraId="3084B3AE" w14:textId="77777777" w:rsidR="002D6C3F" w:rsidRDefault="002D6C3F" w:rsidP="002D6C3F">
      <w:bookmarkStart w:id="5463" w:name="_Toc20204585"/>
      <w:r w:rsidRPr="001D471F">
        <w:rPr>
          <w:b/>
          <w:bCs/>
        </w:rPr>
        <w:t>Outputs (optional):</w:t>
      </w:r>
      <w:r>
        <w:t xml:space="preserve"> Extended Buffering Support, NIDD Parameters, RDS support indication.</w:t>
      </w:r>
    </w:p>
    <w:p w14:paraId="6DEDF4DF" w14:textId="77777777" w:rsidR="002D6C3F" w:rsidRPr="00140E21" w:rsidRDefault="002D6C3F" w:rsidP="002D6C3F">
      <w:pPr>
        <w:pStyle w:val="5"/>
      </w:pPr>
      <w:bookmarkStart w:id="5464" w:name="_Toc27895286"/>
      <w:bookmarkStart w:id="5465" w:name="_Toc36192384"/>
      <w:bookmarkStart w:id="5466" w:name="_Toc45193497"/>
      <w:bookmarkStart w:id="5467" w:name="_Toc47593129"/>
      <w:bookmarkStart w:id="5468" w:name="_Toc51835216"/>
      <w:bookmarkStart w:id="5469" w:name="_Toc51836158"/>
      <w:r w:rsidRPr="00140E21">
        <w:t>5.2.6.15.</w:t>
      </w:r>
      <w:r>
        <w:t>3</w:t>
      </w:r>
      <w:r w:rsidRPr="00140E21">
        <w:tab/>
      </w:r>
      <w:r>
        <w:t>Nnef_SMContext_Delete service operation</w:t>
      </w:r>
      <w:bookmarkEnd w:id="5463"/>
      <w:bookmarkEnd w:id="5464"/>
      <w:bookmarkEnd w:id="5465"/>
      <w:bookmarkEnd w:id="5466"/>
      <w:bookmarkEnd w:id="5467"/>
      <w:bookmarkEnd w:id="5468"/>
      <w:bookmarkEnd w:id="5469"/>
    </w:p>
    <w:p w14:paraId="5CD806F8" w14:textId="77777777" w:rsidR="002D6C3F" w:rsidRPr="00140E21" w:rsidRDefault="002D6C3F" w:rsidP="002D6C3F">
      <w:r w:rsidRPr="00140E21">
        <w:rPr>
          <w:b/>
        </w:rPr>
        <w:t>Service operation name:</w:t>
      </w:r>
      <w:r w:rsidRPr="00140E21">
        <w:t xml:space="preserve"> </w:t>
      </w:r>
      <w:r>
        <w:t>Nnef_SMContext_Delete</w:t>
      </w:r>
    </w:p>
    <w:p w14:paraId="669050F3" w14:textId="77777777" w:rsidR="002D6C3F" w:rsidRPr="00140E21" w:rsidRDefault="002D6C3F" w:rsidP="002D6C3F">
      <w:r w:rsidRPr="00140E21">
        <w:rPr>
          <w:b/>
        </w:rPr>
        <w:t>Description:</w:t>
      </w:r>
      <w:r w:rsidRPr="00140E21">
        <w:t xml:space="preserve"> This </w:t>
      </w:r>
      <w:r>
        <w:t>service operation is used by the NF consumer to request SMF-NEF Connection release between NF consumer and NEF to support NIDD via NEF.</w:t>
      </w:r>
    </w:p>
    <w:p w14:paraId="497E79F4" w14:textId="77777777" w:rsidR="002D6C3F" w:rsidRPr="00140E21" w:rsidRDefault="002D6C3F" w:rsidP="002D6C3F">
      <w:r w:rsidRPr="00140E21">
        <w:rPr>
          <w:b/>
        </w:rPr>
        <w:t>Inputs (required):</w:t>
      </w:r>
      <w:r w:rsidRPr="00140E21">
        <w:t xml:space="preserve"> </w:t>
      </w:r>
      <w:r>
        <w:t>User Identity, PDU Session ID, NEF ID, S-NSSAI, DNN, Release Cause.</w:t>
      </w:r>
    </w:p>
    <w:p w14:paraId="14197344" w14:textId="77777777" w:rsidR="002D6C3F" w:rsidRPr="00140E21" w:rsidRDefault="002D6C3F" w:rsidP="002D6C3F">
      <w:r w:rsidRPr="00140E21">
        <w:rPr>
          <w:b/>
        </w:rPr>
        <w:t>Outputs (required):</w:t>
      </w:r>
      <w:r w:rsidRPr="00140E21">
        <w:t xml:space="preserve"> </w:t>
      </w:r>
      <w:r>
        <w:t>Cause.</w:t>
      </w:r>
    </w:p>
    <w:p w14:paraId="2F67A137" w14:textId="77777777" w:rsidR="002D6C3F" w:rsidRDefault="002D6C3F" w:rsidP="002D6C3F">
      <w:bookmarkStart w:id="5470" w:name="_Toc20204586"/>
      <w:bookmarkStart w:id="5471" w:name="_Toc27895287"/>
      <w:bookmarkStart w:id="5472" w:name="_Toc36192385"/>
      <w:r w:rsidRPr="00C22561">
        <w:rPr>
          <w:b/>
          <w:bCs/>
        </w:rPr>
        <w:t>Outputs (optional):</w:t>
      </w:r>
      <w:r>
        <w:t xml:space="preserve"> Small Data Rate Control Status, APN Rate Control Status.</w:t>
      </w:r>
    </w:p>
    <w:p w14:paraId="35A08696" w14:textId="77777777" w:rsidR="002D6C3F" w:rsidRPr="00140E21" w:rsidRDefault="002D6C3F" w:rsidP="002D6C3F">
      <w:pPr>
        <w:pStyle w:val="5"/>
      </w:pPr>
      <w:bookmarkStart w:id="5473" w:name="_Toc45193498"/>
      <w:bookmarkStart w:id="5474" w:name="_Toc47593130"/>
      <w:bookmarkStart w:id="5475" w:name="_Toc51835217"/>
      <w:bookmarkStart w:id="5476" w:name="_Toc51836159"/>
      <w:r w:rsidRPr="00140E21">
        <w:t>5.2.6.15.4</w:t>
      </w:r>
      <w:r w:rsidRPr="00140E21">
        <w:tab/>
        <w:t>Nnef_SMContext_DeleteNotify service operation</w:t>
      </w:r>
      <w:bookmarkEnd w:id="5470"/>
      <w:bookmarkEnd w:id="5471"/>
      <w:bookmarkEnd w:id="5472"/>
      <w:bookmarkEnd w:id="5473"/>
      <w:bookmarkEnd w:id="5474"/>
      <w:bookmarkEnd w:id="5475"/>
      <w:bookmarkEnd w:id="5476"/>
    </w:p>
    <w:p w14:paraId="6A57E688" w14:textId="77777777" w:rsidR="002D6C3F" w:rsidRPr="00140E21" w:rsidRDefault="002D6C3F" w:rsidP="002D6C3F">
      <w:r w:rsidRPr="00140E21">
        <w:rPr>
          <w:b/>
        </w:rPr>
        <w:t>Service operation name:</w:t>
      </w:r>
      <w:r w:rsidRPr="00140E21">
        <w:t xml:space="preserve"> Nnef_SMContext_DeleteNotify</w:t>
      </w:r>
    </w:p>
    <w:p w14:paraId="4933D888" w14:textId="77777777" w:rsidR="002D6C3F" w:rsidRPr="00140E21" w:rsidRDefault="002D6C3F" w:rsidP="002D6C3F">
      <w:r w:rsidRPr="00140E21">
        <w:rPr>
          <w:b/>
        </w:rPr>
        <w:t>Description:</w:t>
      </w:r>
      <w:r w:rsidRPr="00140E21">
        <w:t xml:space="preserve"> This service operation is used by the NEF to notify NF consumer that the SMF-NEF Connection for NIDD via NEF is no longer valid.</w:t>
      </w:r>
    </w:p>
    <w:p w14:paraId="6506AD2D" w14:textId="77777777" w:rsidR="002D6C3F" w:rsidRPr="00140E21" w:rsidRDefault="002D6C3F" w:rsidP="002D6C3F">
      <w:r w:rsidRPr="00140E21">
        <w:rPr>
          <w:b/>
        </w:rPr>
        <w:t>Inputs (required):</w:t>
      </w:r>
      <w:r w:rsidRPr="00140E21">
        <w:t xml:space="preserve"> User Identity, PDU session ID, S-NSSAI, DNN, Reason of the SMF-NEF connection release</w:t>
      </w:r>
    </w:p>
    <w:p w14:paraId="4C2E7409" w14:textId="77777777" w:rsidR="002D6C3F" w:rsidRDefault="002D6C3F" w:rsidP="002D6C3F">
      <w:r w:rsidRPr="00C22561">
        <w:rPr>
          <w:b/>
          <w:bCs/>
        </w:rPr>
        <w:t>Inputs (optional):</w:t>
      </w:r>
      <w:r>
        <w:t xml:space="preserve"> Small Data Rate Control Status, APN Rate Control Status.</w:t>
      </w:r>
    </w:p>
    <w:p w14:paraId="2D264B32" w14:textId="77777777" w:rsidR="002D6C3F" w:rsidRPr="00140E21" w:rsidRDefault="002D6C3F" w:rsidP="002D6C3F">
      <w:r w:rsidRPr="00140E21">
        <w:rPr>
          <w:b/>
        </w:rPr>
        <w:t>Outputs (required):</w:t>
      </w:r>
      <w:r w:rsidRPr="00140E21">
        <w:t xml:space="preserve"> Cause.</w:t>
      </w:r>
    </w:p>
    <w:p w14:paraId="311F9368" w14:textId="77777777" w:rsidR="002D6C3F" w:rsidRDefault="002D6C3F" w:rsidP="002D6C3F">
      <w:pPr>
        <w:pStyle w:val="5"/>
      </w:pPr>
      <w:bookmarkStart w:id="5477" w:name="_Toc36192386"/>
      <w:bookmarkStart w:id="5478" w:name="_Toc45193499"/>
      <w:bookmarkStart w:id="5479" w:name="_Toc47593131"/>
      <w:bookmarkStart w:id="5480" w:name="_Toc51835218"/>
      <w:bookmarkStart w:id="5481" w:name="_Toc51836160"/>
      <w:bookmarkStart w:id="5482" w:name="_Toc20204587"/>
      <w:bookmarkStart w:id="5483" w:name="_Toc27895288"/>
      <w:r>
        <w:t>5.2.6.15.5</w:t>
      </w:r>
      <w:r>
        <w:tab/>
        <w:t>Nnef_SMContext_Delivery service operation</w:t>
      </w:r>
      <w:bookmarkEnd w:id="5477"/>
      <w:bookmarkEnd w:id="5478"/>
      <w:bookmarkEnd w:id="5479"/>
      <w:bookmarkEnd w:id="5480"/>
      <w:bookmarkEnd w:id="5481"/>
    </w:p>
    <w:p w14:paraId="2366D93F" w14:textId="77777777" w:rsidR="002D6C3F" w:rsidRDefault="002D6C3F" w:rsidP="002D6C3F">
      <w:r w:rsidRPr="005A1DC9">
        <w:rPr>
          <w:b/>
          <w:bCs/>
        </w:rPr>
        <w:t>Service operation name:</w:t>
      </w:r>
      <w:r>
        <w:t xml:space="preserve"> Nnef_SMContext_Delivery</w:t>
      </w:r>
    </w:p>
    <w:p w14:paraId="3BA8FEE8" w14:textId="77777777" w:rsidR="002D6C3F" w:rsidRDefault="002D6C3F" w:rsidP="002D6C3F">
      <w:r w:rsidRPr="005A1DC9">
        <w:rPr>
          <w:b/>
          <w:bCs/>
        </w:rPr>
        <w:t>Description:</w:t>
      </w:r>
      <w:r>
        <w:t xml:space="preserve"> This service operation is used by the NF consumer to deliver the unstructured data between NF consumer and NEF to support NIDD.</w:t>
      </w:r>
    </w:p>
    <w:p w14:paraId="5D47ECE3" w14:textId="77777777" w:rsidR="002D6C3F" w:rsidRDefault="002D6C3F" w:rsidP="002D6C3F">
      <w:r w:rsidRPr="005A1DC9">
        <w:rPr>
          <w:b/>
          <w:bCs/>
        </w:rPr>
        <w:t>Inputs (required):</w:t>
      </w:r>
      <w:r>
        <w:t xml:space="preserve"> User Identity, PDU session ID, unstructured data.</w:t>
      </w:r>
    </w:p>
    <w:p w14:paraId="2B579BCE" w14:textId="77777777" w:rsidR="002D6C3F" w:rsidRDefault="002D6C3F" w:rsidP="002D6C3F">
      <w:r w:rsidRPr="005A1DC9">
        <w:rPr>
          <w:b/>
          <w:bCs/>
        </w:rPr>
        <w:t>Outputs (required):</w:t>
      </w:r>
      <w:r>
        <w:t xml:space="preserve"> Cause.</w:t>
      </w:r>
    </w:p>
    <w:p w14:paraId="5B00F16C" w14:textId="77777777" w:rsidR="002D6C3F" w:rsidRPr="00140E21" w:rsidRDefault="002D6C3F" w:rsidP="002D6C3F">
      <w:pPr>
        <w:pStyle w:val="4"/>
      </w:pPr>
      <w:bookmarkStart w:id="5484" w:name="_Toc36192387"/>
      <w:bookmarkStart w:id="5485" w:name="_Toc45193500"/>
      <w:bookmarkStart w:id="5486" w:name="_Toc47593132"/>
      <w:bookmarkStart w:id="5487" w:name="_Toc51835219"/>
      <w:bookmarkStart w:id="5488" w:name="_Toc51836161"/>
      <w:r w:rsidRPr="00140E21">
        <w:t>5.2.6.16</w:t>
      </w:r>
      <w:r w:rsidRPr="00140E21">
        <w:tab/>
        <w:t>Nnef_AnalyticsExposure service</w:t>
      </w:r>
      <w:bookmarkEnd w:id="5482"/>
      <w:bookmarkEnd w:id="5483"/>
      <w:bookmarkEnd w:id="5484"/>
      <w:bookmarkEnd w:id="5485"/>
      <w:bookmarkEnd w:id="5486"/>
      <w:bookmarkEnd w:id="5487"/>
      <w:bookmarkEnd w:id="5488"/>
    </w:p>
    <w:p w14:paraId="4E3A8FEE" w14:textId="77777777" w:rsidR="002D6C3F" w:rsidRPr="00140E21" w:rsidRDefault="002D6C3F" w:rsidP="002D6C3F">
      <w:pPr>
        <w:pStyle w:val="4"/>
      </w:pPr>
      <w:bookmarkStart w:id="5489" w:name="_Toc20204588"/>
      <w:bookmarkStart w:id="5490" w:name="_Toc27895289"/>
      <w:bookmarkStart w:id="5491" w:name="_Toc36192388"/>
      <w:bookmarkStart w:id="5492" w:name="_Toc45193501"/>
      <w:bookmarkStart w:id="5493" w:name="_Toc47593133"/>
      <w:bookmarkStart w:id="5494" w:name="_Toc51835220"/>
      <w:bookmarkStart w:id="5495" w:name="_Toc51836162"/>
      <w:r w:rsidRPr="00140E21">
        <w:t>5.2.6.16.1</w:t>
      </w:r>
      <w:r w:rsidRPr="00140E21">
        <w:tab/>
        <w:t>General</w:t>
      </w:r>
      <w:bookmarkEnd w:id="5489"/>
      <w:bookmarkEnd w:id="5490"/>
      <w:bookmarkEnd w:id="5491"/>
      <w:bookmarkEnd w:id="5492"/>
      <w:bookmarkEnd w:id="5493"/>
      <w:bookmarkEnd w:id="5494"/>
      <w:bookmarkEnd w:id="5495"/>
    </w:p>
    <w:p w14:paraId="37B0732E" w14:textId="77777777" w:rsidR="002D6C3F" w:rsidRPr="00140E21" w:rsidRDefault="002D6C3F" w:rsidP="002D6C3F">
      <w:r w:rsidRPr="00140E21">
        <w:t>This service is for allowing NF Service Consumer to ask analytics information as specified in TS</w:t>
      </w:r>
      <w:r>
        <w:t> </w:t>
      </w:r>
      <w:r w:rsidRPr="00140E21">
        <w:t>23.288</w:t>
      </w:r>
      <w:r>
        <w:t> </w:t>
      </w:r>
      <w:r w:rsidRPr="00140E21">
        <w:t>[50].</w:t>
      </w:r>
    </w:p>
    <w:p w14:paraId="073F7DC3" w14:textId="77777777" w:rsidR="002D6C3F" w:rsidRPr="00140E21" w:rsidRDefault="002D6C3F" w:rsidP="002D6C3F">
      <w:pPr>
        <w:pStyle w:val="5"/>
      </w:pPr>
      <w:bookmarkStart w:id="5496" w:name="_Toc20204589"/>
      <w:bookmarkStart w:id="5497" w:name="_Toc27895290"/>
      <w:bookmarkStart w:id="5498" w:name="_Toc36192389"/>
      <w:bookmarkStart w:id="5499" w:name="_Toc45193502"/>
      <w:bookmarkStart w:id="5500" w:name="_Toc47593134"/>
      <w:bookmarkStart w:id="5501" w:name="_Toc51835221"/>
      <w:bookmarkStart w:id="5502" w:name="_Toc51836163"/>
      <w:r w:rsidRPr="00140E21">
        <w:lastRenderedPageBreak/>
        <w:t>5.2.6.16.2</w:t>
      </w:r>
      <w:r w:rsidRPr="00140E21">
        <w:tab/>
        <w:t>Nnef_AnalyticsExposure_Subscribe operation</w:t>
      </w:r>
      <w:bookmarkEnd w:id="5496"/>
      <w:bookmarkEnd w:id="5497"/>
      <w:bookmarkEnd w:id="5498"/>
      <w:bookmarkEnd w:id="5499"/>
      <w:bookmarkEnd w:id="5500"/>
      <w:bookmarkEnd w:id="5501"/>
      <w:bookmarkEnd w:id="5502"/>
    </w:p>
    <w:p w14:paraId="29C85159" w14:textId="77777777" w:rsidR="002D6C3F" w:rsidRPr="00140E21" w:rsidRDefault="002D6C3F" w:rsidP="002D6C3F">
      <w:r w:rsidRPr="00140E21">
        <w:rPr>
          <w:b/>
        </w:rPr>
        <w:t>Service operation name:</w:t>
      </w:r>
      <w:r w:rsidRPr="00140E21">
        <w:t xml:space="preserve"> Nnef_AnalyticsExposure_Subscribe</w:t>
      </w:r>
    </w:p>
    <w:p w14:paraId="04E57CF5" w14:textId="77777777" w:rsidR="002D6C3F" w:rsidRPr="00140E21" w:rsidRDefault="002D6C3F" w:rsidP="002D6C3F">
      <w:r w:rsidRPr="00140E21">
        <w:rPr>
          <w:b/>
        </w:rPr>
        <w:t>Description:</w:t>
      </w:r>
      <w:r w:rsidRPr="00140E21">
        <w:t xml:space="preserve"> The NF consumer subscribes or modifies an existing subscription on analytics information.</w:t>
      </w:r>
    </w:p>
    <w:p w14:paraId="72F76A43" w14:textId="77777777" w:rsidR="002D6C3F" w:rsidRPr="00140E21" w:rsidRDefault="002D6C3F" w:rsidP="002D6C3F">
      <w:r w:rsidRPr="00140E21">
        <w:rPr>
          <w:b/>
        </w:rPr>
        <w:t>Inputs (required):</w:t>
      </w:r>
      <w:r w:rsidRPr="00140E21">
        <w:t xml:space="preserve"> (Set of) Analytic ID(s), Analytic Filter Information, Target of Analytic Reporting (UEs</w:t>
      </w:r>
      <w:r>
        <w:t xml:space="preserve"> (e.g. GPSI)</w:t>
      </w:r>
      <w:r w:rsidRPr="00140E21">
        <w:t>, External Group Identifier, any UEs), Analytic Reporting Information, Notification Target Address (+ Notification Correlation ID). These input parameters are detailed in TS</w:t>
      </w:r>
      <w:r>
        <w:t> </w:t>
      </w:r>
      <w:r w:rsidRPr="00140E21">
        <w:t>23.288</w:t>
      </w:r>
      <w:r>
        <w:t> </w:t>
      </w:r>
      <w:r w:rsidRPr="00140E21">
        <w:t>[50].</w:t>
      </w:r>
    </w:p>
    <w:p w14:paraId="18B49370" w14:textId="77777777" w:rsidR="002D6C3F" w:rsidRPr="00140E21" w:rsidRDefault="002D6C3F" w:rsidP="002D6C3F">
      <w:r w:rsidRPr="00140E21">
        <w:rPr>
          <w:b/>
        </w:rPr>
        <w:t>Inputs (optional):</w:t>
      </w:r>
      <w:r w:rsidRPr="00140E21">
        <w:t xml:space="preserve"> Subscription Correlation ID (in</w:t>
      </w:r>
      <w:r>
        <w:t xml:space="preserve"> the</w:t>
      </w:r>
      <w:r w:rsidRPr="00140E21">
        <w:t xml:space="preserve"> case of modification of the analytic subscription), Expiry time</w:t>
      </w:r>
      <w:r>
        <w:t>, slice specific information, Geographical area</w:t>
      </w:r>
      <w:r w:rsidRPr="00140E21">
        <w:t>.</w:t>
      </w:r>
    </w:p>
    <w:p w14:paraId="6288F658" w14:textId="77777777" w:rsidR="002D6C3F" w:rsidRDefault="002D6C3F" w:rsidP="002D6C3F">
      <w:pPr>
        <w:pStyle w:val="NO"/>
      </w:pPr>
      <w:r>
        <w:t>NOTE 1:</w:t>
      </w:r>
      <w:r>
        <w:tab/>
        <w:t>When the Analytics ID is set to "User Data Congestion", the input parameters are defined in TS 23.288 [50].</w:t>
      </w:r>
    </w:p>
    <w:p w14:paraId="3B5F72D3"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57C4CEDC" w14:textId="77777777" w:rsidR="002D6C3F" w:rsidRPr="00140E21" w:rsidRDefault="002D6C3F" w:rsidP="002D6C3F">
      <w:r w:rsidRPr="00140E21">
        <w:rPr>
          <w:b/>
        </w:rPr>
        <w:t>Outputs (required):</w:t>
      </w:r>
      <w:r w:rsidRPr="00140E21">
        <w:t xml:space="preserve"> When the subscription is accepted: Subscription Correlation ID, Expiry time (required if the subscription can be expired based on the operator's policy).</w:t>
      </w:r>
    </w:p>
    <w:p w14:paraId="3440AF54" w14:textId="77777777" w:rsidR="002D6C3F" w:rsidRPr="00140E21" w:rsidRDefault="002D6C3F" w:rsidP="002D6C3F">
      <w:r w:rsidRPr="00140E21">
        <w:rPr>
          <w:b/>
        </w:rPr>
        <w:t>Outputs (optional):</w:t>
      </w:r>
      <w:r w:rsidRPr="00140E21">
        <w:t xml:space="preserve"> First corresponding analytic report is included, if available.</w:t>
      </w:r>
    </w:p>
    <w:p w14:paraId="30930873" w14:textId="77777777" w:rsidR="002D6C3F" w:rsidRPr="00140E21" w:rsidRDefault="002D6C3F" w:rsidP="002D6C3F">
      <w:pPr>
        <w:pStyle w:val="5"/>
      </w:pPr>
      <w:bookmarkStart w:id="5503" w:name="_Toc20204590"/>
      <w:bookmarkStart w:id="5504" w:name="_Toc27895291"/>
      <w:bookmarkStart w:id="5505" w:name="_Toc36192390"/>
      <w:bookmarkStart w:id="5506" w:name="_Toc45193503"/>
      <w:bookmarkStart w:id="5507" w:name="_Toc47593135"/>
      <w:bookmarkStart w:id="5508" w:name="_Toc51835222"/>
      <w:bookmarkStart w:id="5509" w:name="_Toc51836164"/>
      <w:r w:rsidRPr="00140E21">
        <w:t>5.2.6.16.3</w:t>
      </w:r>
      <w:r w:rsidRPr="00140E21">
        <w:tab/>
        <w:t>Nnef_AnalyticsExposure_Unsubscribe service operation</w:t>
      </w:r>
      <w:bookmarkEnd w:id="5503"/>
      <w:bookmarkEnd w:id="5504"/>
      <w:bookmarkEnd w:id="5505"/>
      <w:bookmarkEnd w:id="5506"/>
      <w:bookmarkEnd w:id="5507"/>
      <w:bookmarkEnd w:id="5508"/>
      <w:bookmarkEnd w:id="5509"/>
    </w:p>
    <w:p w14:paraId="13B802F0" w14:textId="77777777" w:rsidR="002D6C3F" w:rsidRPr="00140E21" w:rsidRDefault="002D6C3F" w:rsidP="002D6C3F">
      <w:r w:rsidRPr="00140E21">
        <w:rPr>
          <w:b/>
        </w:rPr>
        <w:t>Service operation name:</w:t>
      </w:r>
      <w:r w:rsidRPr="00140E21">
        <w:t xml:space="preserve"> Nnef_AnalyticsExposure_Unsubscribe</w:t>
      </w:r>
    </w:p>
    <w:p w14:paraId="15557EE4" w14:textId="77777777" w:rsidR="002D6C3F" w:rsidRPr="00140E21" w:rsidRDefault="002D6C3F" w:rsidP="002D6C3F">
      <w:r w:rsidRPr="00140E21">
        <w:rPr>
          <w:b/>
        </w:rPr>
        <w:t>Description:</w:t>
      </w:r>
      <w:r w:rsidRPr="00140E21">
        <w:t xml:space="preserve"> The NF consumer unsubscribes to an existing subscription on analytics information.</w:t>
      </w:r>
    </w:p>
    <w:p w14:paraId="0BF1B22B" w14:textId="77777777" w:rsidR="002D6C3F" w:rsidRPr="00140E21" w:rsidRDefault="002D6C3F" w:rsidP="002D6C3F">
      <w:r w:rsidRPr="00140E21">
        <w:rPr>
          <w:b/>
        </w:rPr>
        <w:t>Inputs (required):</w:t>
      </w:r>
      <w:r w:rsidRPr="00140E21">
        <w:t xml:space="preserve"> Subscription Correlation ID.</w:t>
      </w:r>
    </w:p>
    <w:p w14:paraId="524CDE15" w14:textId="77777777" w:rsidR="002D6C3F" w:rsidRPr="00140E21" w:rsidRDefault="002D6C3F" w:rsidP="002D6C3F">
      <w:r w:rsidRPr="00140E21">
        <w:rPr>
          <w:b/>
        </w:rPr>
        <w:t>Outputs (required):</w:t>
      </w:r>
      <w:r w:rsidRPr="00140E21">
        <w:t xml:space="preserve"> Operation execution result indication.</w:t>
      </w:r>
    </w:p>
    <w:p w14:paraId="69F0A9E3" w14:textId="77777777" w:rsidR="002D6C3F" w:rsidRPr="00140E21" w:rsidRDefault="002D6C3F" w:rsidP="002D6C3F">
      <w:pPr>
        <w:pStyle w:val="5"/>
      </w:pPr>
      <w:bookmarkStart w:id="5510" w:name="_Toc20204591"/>
      <w:bookmarkStart w:id="5511" w:name="_Toc27895292"/>
      <w:bookmarkStart w:id="5512" w:name="_Toc36192391"/>
      <w:bookmarkStart w:id="5513" w:name="_Toc45193504"/>
      <w:bookmarkStart w:id="5514" w:name="_Toc47593136"/>
      <w:bookmarkStart w:id="5515" w:name="_Toc51835223"/>
      <w:bookmarkStart w:id="5516" w:name="_Toc51836165"/>
      <w:r w:rsidRPr="00140E21">
        <w:t>5.2.6.16.4</w:t>
      </w:r>
      <w:r w:rsidRPr="00140E21">
        <w:tab/>
        <w:t>Nnef_AnalyticsExposure_Notify service operation</w:t>
      </w:r>
      <w:bookmarkEnd w:id="5510"/>
      <w:bookmarkEnd w:id="5511"/>
      <w:bookmarkEnd w:id="5512"/>
      <w:bookmarkEnd w:id="5513"/>
      <w:bookmarkEnd w:id="5514"/>
      <w:bookmarkEnd w:id="5515"/>
      <w:bookmarkEnd w:id="5516"/>
    </w:p>
    <w:p w14:paraId="50B256A2" w14:textId="77777777" w:rsidR="002D6C3F" w:rsidRPr="00140E21" w:rsidRDefault="002D6C3F" w:rsidP="002D6C3F">
      <w:r w:rsidRPr="00140E21">
        <w:rPr>
          <w:b/>
        </w:rPr>
        <w:t>Service operation name:</w:t>
      </w:r>
      <w:r w:rsidRPr="00140E21">
        <w:t xml:space="preserve"> Nnef_AnalyticsExposure_Notify</w:t>
      </w:r>
    </w:p>
    <w:p w14:paraId="64B277A4" w14:textId="77777777" w:rsidR="002D6C3F" w:rsidRPr="00140E21" w:rsidRDefault="002D6C3F" w:rsidP="002D6C3F">
      <w:r w:rsidRPr="00140E21">
        <w:rPr>
          <w:b/>
        </w:rPr>
        <w:t>Description:</w:t>
      </w:r>
      <w:r w:rsidRPr="00140E21">
        <w:t xml:space="preserve"> NEF reports the analytics to the NF consumer that has previously subscribed.</w:t>
      </w:r>
    </w:p>
    <w:p w14:paraId="2DA4B2E9" w14:textId="77777777" w:rsidR="002D6C3F" w:rsidRPr="00140E21" w:rsidRDefault="002D6C3F" w:rsidP="002D6C3F">
      <w:r w:rsidRPr="00140E21">
        <w:rPr>
          <w:b/>
        </w:rPr>
        <w:t>Inputs (required):</w:t>
      </w:r>
      <w:r w:rsidRPr="00140E21">
        <w:t xml:space="preserve"> Analytic ID(s), Notification Correlation Information, Analytic information (defined on a per Analytic ID basis). These input parameters are detailed in TS</w:t>
      </w:r>
      <w:r>
        <w:t> </w:t>
      </w:r>
      <w:r w:rsidRPr="00140E21">
        <w:t>23.288</w:t>
      </w:r>
      <w:r>
        <w:t> </w:t>
      </w:r>
      <w:r w:rsidRPr="00140E21">
        <w:t>[50].</w:t>
      </w:r>
    </w:p>
    <w:p w14:paraId="22705070" w14:textId="77777777" w:rsidR="002D6C3F" w:rsidRPr="00140E21" w:rsidRDefault="002D6C3F" w:rsidP="002D6C3F">
      <w:r w:rsidRPr="00140E21">
        <w:rPr>
          <w:b/>
        </w:rPr>
        <w:t>Inputs (optional):</w:t>
      </w:r>
      <w:r w:rsidRPr="00140E21">
        <w:t xml:space="preserve"> Timestamp of analytics generation, Probability assertion, specified in TS</w:t>
      </w:r>
      <w:r>
        <w:t> </w:t>
      </w:r>
      <w:r w:rsidRPr="00140E21">
        <w:t>23.288</w:t>
      </w:r>
      <w:r>
        <w:t> </w:t>
      </w:r>
      <w:r w:rsidRPr="00140E21">
        <w:t>[50].</w:t>
      </w:r>
    </w:p>
    <w:p w14:paraId="49CAB094" w14:textId="77777777" w:rsidR="002D6C3F" w:rsidRPr="00140E21" w:rsidRDefault="002D6C3F" w:rsidP="002D6C3F">
      <w:r w:rsidRPr="00140E21">
        <w:rPr>
          <w:b/>
        </w:rPr>
        <w:t>Outputs (required):</w:t>
      </w:r>
      <w:r w:rsidRPr="00140E21">
        <w:t xml:space="preserve"> Operation execution result indication.</w:t>
      </w:r>
    </w:p>
    <w:p w14:paraId="7FE4FA13" w14:textId="77777777" w:rsidR="002D6C3F" w:rsidRPr="00140E21" w:rsidRDefault="002D6C3F" w:rsidP="002D6C3F">
      <w:pPr>
        <w:pStyle w:val="5"/>
      </w:pPr>
      <w:bookmarkStart w:id="5517" w:name="_Toc20204592"/>
      <w:bookmarkStart w:id="5518" w:name="_Toc27895293"/>
      <w:bookmarkStart w:id="5519" w:name="_Toc36192392"/>
      <w:bookmarkStart w:id="5520" w:name="_Toc45193505"/>
      <w:bookmarkStart w:id="5521" w:name="_Toc47593137"/>
      <w:bookmarkStart w:id="5522" w:name="_Toc51835224"/>
      <w:bookmarkStart w:id="5523" w:name="_Toc51836166"/>
      <w:r w:rsidRPr="00140E21">
        <w:t>5.2.6.16.5</w:t>
      </w:r>
      <w:r w:rsidRPr="00140E21">
        <w:tab/>
        <w:t>Nnef_AnalyticsExposure_Fetch service operation</w:t>
      </w:r>
      <w:bookmarkEnd w:id="5517"/>
      <w:bookmarkEnd w:id="5518"/>
      <w:bookmarkEnd w:id="5519"/>
      <w:bookmarkEnd w:id="5520"/>
      <w:bookmarkEnd w:id="5521"/>
      <w:bookmarkEnd w:id="5522"/>
      <w:bookmarkEnd w:id="5523"/>
    </w:p>
    <w:p w14:paraId="0E5AA2B7" w14:textId="77777777" w:rsidR="002D6C3F" w:rsidRPr="00140E21" w:rsidRDefault="002D6C3F" w:rsidP="002D6C3F">
      <w:r w:rsidRPr="00140E21">
        <w:rPr>
          <w:b/>
        </w:rPr>
        <w:t>Service operation name:</w:t>
      </w:r>
      <w:r w:rsidRPr="00140E21">
        <w:t xml:space="preserve"> Nnef_AnalyticsExposure_Fetch</w:t>
      </w:r>
    </w:p>
    <w:p w14:paraId="46210B0A" w14:textId="77777777" w:rsidR="002D6C3F" w:rsidRPr="00140E21" w:rsidRDefault="002D6C3F" w:rsidP="002D6C3F">
      <w:r w:rsidRPr="00140E21">
        <w:rPr>
          <w:b/>
        </w:rPr>
        <w:t>Description:</w:t>
      </w:r>
      <w:r w:rsidRPr="00140E21">
        <w:t xml:space="preserve"> The NF consumer requests analytics information.</w:t>
      </w:r>
    </w:p>
    <w:p w14:paraId="7CB16030" w14:textId="77777777" w:rsidR="002D6C3F" w:rsidRPr="00140E21" w:rsidRDefault="002D6C3F" w:rsidP="002D6C3F">
      <w:r w:rsidRPr="00140E21">
        <w:rPr>
          <w:b/>
        </w:rPr>
        <w:t>Inputs Required:</w:t>
      </w:r>
      <w:r w:rsidRPr="00140E21">
        <w:t xml:space="preserve"> Analytic ID, Analytic Filter Information, Target of Analytic Reporting (UE</w:t>
      </w:r>
      <w:r>
        <w:t xml:space="preserve"> (e.g. GPSI)</w:t>
      </w:r>
      <w:r w:rsidRPr="00140E21">
        <w:t>, External Group Identifier, any UEs), Analytic Reporting Information. These input parameters are detailed in TS</w:t>
      </w:r>
      <w:r>
        <w:t> </w:t>
      </w:r>
      <w:r w:rsidRPr="00140E21">
        <w:t>23.288</w:t>
      </w:r>
      <w:r>
        <w:t> </w:t>
      </w:r>
      <w:r w:rsidRPr="00140E21">
        <w:t>[50].</w:t>
      </w:r>
    </w:p>
    <w:p w14:paraId="3BC3FE4F" w14:textId="77777777" w:rsidR="002D6C3F" w:rsidRPr="00140E21" w:rsidRDefault="002D6C3F" w:rsidP="002D6C3F">
      <w:r w:rsidRPr="00140E21">
        <w:rPr>
          <w:b/>
        </w:rPr>
        <w:t>Inputs, Optional:</w:t>
      </w:r>
      <w:r>
        <w:t xml:space="preserve"> Slice specific information, Geographical area</w:t>
      </w:r>
      <w:r w:rsidRPr="00140E21">
        <w:t>.</w:t>
      </w:r>
    </w:p>
    <w:p w14:paraId="68FFF3B0" w14:textId="77777777" w:rsidR="002D6C3F" w:rsidRDefault="002D6C3F" w:rsidP="002D6C3F">
      <w:pPr>
        <w:pStyle w:val="NO"/>
      </w:pPr>
      <w:r>
        <w:t>NOTE 1:</w:t>
      </w:r>
      <w:r>
        <w:tab/>
        <w:t>When the Analytics ID is set to "User Data Congestion", the input parameters are defined in TS 23.288 [50].</w:t>
      </w:r>
    </w:p>
    <w:p w14:paraId="3E34A2B8"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04534962" w14:textId="77777777" w:rsidR="002D6C3F" w:rsidRPr="00140E21" w:rsidRDefault="002D6C3F" w:rsidP="002D6C3F">
      <w:r w:rsidRPr="00140E21">
        <w:rPr>
          <w:b/>
        </w:rPr>
        <w:t>Outputs Required:</w:t>
      </w:r>
      <w:r w:rsidRPr="00140E21">
        <w:t xml:space="preserve"> Analytic information (defined on a per Analytic ID basis) specified in TS</w:t>
      </w:r>
      <w:r>
        <w:t> </w:t>
      </w:r>
      <w:r w:rsidRPr="00140E21">
        <w:t>23.288</w:t>
      </w:r>
      <w:r>
        <w:t> </w:t>
      </w:r>
      <w:r w:rsidRPr="00140E21">
        <w:t>[50].</w:t>
      </w:r>
    </w:p>
    <w:p w14:paraId="0A32F498" w14:textId="77777777" w:rsidR="002D6C3F" w:rsidRPr="00140E21" w:rsidRDefault="002D6C3F" w:rsidP="002D6C3F">
      <w:r w:rsidRPr="00140E21">
        <w:rPr>
          <w:b/>
        </w:rPr>
        <w:t>Outputs, Optional:</w:t>
      </w:r>
      <w:r w:rsidRPr="00140E21">
        <w:t xml:space="preserve"> Timestamp of analytics generation, Probability assertion, specified in TS</w:t>
      </w:r>
      <w:r>
        <w:t> </w:t>
      </w:r>
      <w:r w:rsidRPr="00140E21">
        <w:t>23.288</w:t>
      </w:r>
      <w:r>
        <w:t> </w:t>
      </w:r>
      <w:r w:rsidRPr="00140E21">
        <w:t>[50].</w:t>
      </w:r>
    </w:p>
    <w:p w14:paraId="5FDE2357" w14:textId="77777777" w:rsidR="002D6C3F" w:rsidRPr="00140E21" w:rsidRDefault="002D6C3F" w:rsidP="002D6C3F">
      <w:pPr>
        <w:pStyle w:val="4"/>
      </w:pPr>
      <w:bookmarkStart w:id="5524" w:name="_Toc20204593"/>
      <w:bookmarkStart w:id="5525" w:name="_Toc27895294"/>
      <w:bookmarkStart w:id="5526" w:name="_Toc36192393"/>
      <w:bookmarkStart w:id="5527" w:name="_Toc45193506"/>
      <w:bookmarkStart w:id="5528" w:name="_Toc47593138"/>
      <w:bookmarkStart w:id="5529" w:name="_Toc51835225"/>
      <w:bookmarkStart w:id="5530" w:name="_Toc51836167"/>
      <w:r w:rsidRPr="00140E21">
        <w:lastRenderedPageBreak/>
        <w:t>5.2.6.17</w:t>
      </w:r>
      <w:r w:rsidRPr="00140E21">
        <w:tab/>
        <w:t>Nnef_UCMFProvisioning service</w:t>
      </w:r>
      <w:bookmarkEnd w:id="5524"/>
      <w:bookmarkEnd w:id="5525"/>
      <w:bookmarkEnd w:id="5526"/>
      <w:bookmarkEnd w:id="5527"/>
      <w:bookmarkEnd w:id="5528"/>
      <w:bookmarkEnd w:id="5529"/>
      <w:bookmarkEnd w:id="5530"/>
    </w:p>
    <w:p w14:paraId="67FE9C51" w14:textId="77777777" w:rsidR="002D6C3F" w:rsidRPr="00140E21" w:rsidRDefault="002D6C3F" w:rsidP="002D6C3F">
      <w:pPr>
        <w:pStyle w:val="5"/>
      </w:pPr>
      <w:bookmarkStart w:id="5531" w:name="_Toc20204594"/>
      <w:bookmarkStart w:id="5532" w:name="_Toc27895295"/>
      <w:bookmarkStart w:id="5533" w:name="_Toc36192394"/>
      <w:bookmarkStart w:id="5534" w:name="_Toc45193507"/>
      <w:bookmarkStart w:id="5535" w:name="_Toc47593139"/>
      <w:bookmarkStart w:id="5536" w:name="_Toc51835226"/>
      <w:bookmarkStart w:id="5537" w:name="_Toc51836168"/>
      <w:r w:rsidRPr="00140E21">
        <w:t>5.2.6.17.1</w:t>
      </w:r>
      <w:r w:rsidRPr="00140E21">
        <w:tab/>
        <w:t>General</w:t>
      </w:r>
      <w:bookmarkEnd w:id="5531"/>
      <w:bookmarkEnd w:id="5532"/>
      <w:bookmarkEnd w:id="5533"/>
      <w:bookmarkEnd w:id="5534"/>
      <w:bookmarkEnd w:id="5535"/>
      <w:bookmarkEnd w:id="5536"/>
      <w:bookmarkEnd w:id="5537"/>
    </w:p>
    <w:p w14:paraId="2DBFB5DB" w14:textId="77777777" w:rsidR="002D6C3F" w:rsidRPr="00140E21" w:rsidRDefault="002D6C3F" w:rsidP="002D6C3F">
      <w:r w:rsidRPr="00140E21">
        <w:t>This service is for allowing external party to provision the UCMF with UCMF dictionary entries for Manufacturer-assigned UE Radio Capability IDs.</w:t>
      </w:r>
    </w:p>
    <w:p w14:paraId="2EB051A6" w14:textId="77777777" w:rsidR="002D6C3F" w:rsidRPr="00140E21" w:rsidRDefault="002D6C3F" w:rsidP="002D6C3F">
      <w:pPr>
        <w:pStyle w:val="5"/>
      </w:pPr>
      <w:bookmarkStart w:id="5538" w:name="_Toc20204595"/>
      <w:bookmarkStart w:id="5539" w:name="_Toc27895296"/>
      <w:bookmarkStart w:id="5540" w:name="_Toc36192395"/>
      <w:bookmarkStart w:id="5541" w:name="_Toc45193508"/>
      <w:bookmarkStart w:id="5542" w:name="_Toc47593140"/>
      <w:bookmarkStart w:id="5543" w:name="_Toc51835227"/>
      <w:bookmarkStart w:id="5544" w:name="_Toc51836169"/>
      <w:r w:rsidRPr="00140E21">
        <w:t>5.2.6.17.2</w:t>
      </w:r>
      <w:r w:rsidRPr="00140E21">
        <w:tab/>
        <w:t>Nnef_UCMFProvisioning_Create operation</w:t>
      </w:r>
      <w:bookmarkEnd w:id="5538"/>
      <w:bookmarkEnd w:id="5539"/>
      <w:bookmarkEnd w:id="5540"/>
      <w:bookmarkEnd w:id="5541"/>
      <w:bookmarkEnd w:id="5542"/>
      <w:bookmarkEnd w:id="5543"/>
      <w:bookmarkEnd w:id="5544"/>
    </w:p>
    <w:p w14:paraId="3D3924E5" w14:textId="77777777" w:rsidR="002D6C3F" w:rsidRPr="00140E21" w:rsidRDefault="002D6C3F" w:rsidP="002D6C3F">
      <w:r w:rsidRPr="00140E21">
        <w:rPr>
          <w:b/>
        </w:rPr>
        <w:t>Service operation name:</w:t>
      </w:r>
      <w:r w:rsidRPr="00140E21">
        <w:t xml:space="preserve"> Nnef_UCMFProvisioning_Create</w:t>
      </w:r>
    </w:p>
    <w:p w14:paraId="54494BFE" w14:textId="77777777" w:rsidR="002D6C3F" w:rsidRPr="00140E21" w:rsidRDefault="002D6C3F" w:rsidP="002D6C3F">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1AF53135"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4B6D813D" w14:textId="77777777" w:rsidR="002D6C3F" w:rsidRDefault="002D6C3F" w:rsidP="002D6C3F">
      <w:pPr>
        <w:pStyle w:val="B1"/>
      </w:pPr>
      <w:r>
        <w:t>b)</w:t>
      </w:r>
      <w:r>
        <w:tab/>
        <w:t>the related UE model(s) IMEI/TAC value(s) the UE radio capability ID applies to.</w:t>
      </w:r>
    </w:p>
    <w:p w14:paraId="4303E9D6" w14:textId="77777777" w:rsidR="002D6C3F" w:rsidRPr="00140E21" w:rsidRDefault="002D6C3F" w:rsidP="002D6C3F">
      <w:r w:rsidRPr="00140E21">
        <w:rPr>
          <w:b/>
        </w:rPr>
        <w:t>Inputs (required):</w:t>
      </w:r>
      <w:r w:rsidRPr="00140E21">
        <w:t xml:space="preserve"> </w:t>
      </w:r>
      <w:r>
        <w:t>(list of) [</w:t>
      </w:r>
      <w:r w:rsidRPr="00140E21">
        <w:t xml:space="preserve">UE Radio Capability ID, </w:t>
      </w:r>
      <w:r>
        <w:t xml:space="preserve">set(s) of </w:t>
      </w:r>
      <w:r w:rsidRPr="00140E21">
        <w:t xml:space="preserve">UE </w:t>
      </w:r>
      <w:r>
        <w:t>R</w:t>
      </w:r>
      <w:r w:rsidRPr="00140E21">
        <w:t xml:space="preserve">adio </w:t>
      </w:r>
      <w:r>
        <w:t>A</w:t>
      </w:r>
      <w:r w:rsidRPr="00140E21">
        <w:t xml:space="preserve">ccess </w:t>
      </w:r>
      <w:r>
        <w:t>C</w:t>
      </w:r>
      <w:r w:rsidRPr="00140E21">
        <w:t>apability</w:t>
      </w:r>
      <w:r>
        <w:t xml:space="preserve"> set and respective Coding format(s), (List of) IMEI/TAC value(s)]</w:t>
      </w:r>
      <w:r w:rsidRPr="00140E21">
        <w:t>.</w:t>
      </w:r>
    </w:p>
    <w:p w14:paraId="082E8712" w14:textId="77777777" w:rsidR="002D6C3F" w:rsidRPr="00140E21" w:rsidRDefault="002D6C3F" w:rsidP="002D6C3F">
      <w:r w:rsidRPr="00140E21">
        <w:rPr>
          <w:b/>
        </w:rPr>
        <w:t>Inputs (optional):</w:t>
      </w:r>
      <w:r w:rsidRPr="00140E21">
        <w:t xml:space="preserve"> None.</w:t>
      </w:r>
    </w:p>
    <w:p w14:paraId="7C006639" w14:textId="77777777" w:rsidR="002D6C3F" w:rsidRPr="00140E21" w:rsidRDefault="002D6C3F" w:rsidP="002D6C3F">
      <w:r w:rsidRPr="00140E21">
        <w:rPr>
          <w:b/>
        </w:rPr>
        <w:t>Outputs (required):</w:t>
      </w:r>
      <w:r w:rsidRPr="00140E21">
        <w:t xml:space="preserve"> None.</w:t>
      </w:r>
    </w:p>
    <w:p w14:paraId="365E8AC0" w14:textId="77777777" w:rsidR="002D6C3F" w:rsidRPr="00140E21" w:rsidRDefault="002D6C3F" w:rsidP="002D6C3F">
      <w:r w:rsidRPr="00140E21">
        <w:rPr>
          <w:b/>
        </w:rPr>
        <w:t>Outputs (optional):</w:t>
      </w:r>
      <w:r w:rsidRPr="00140E21">
        <w:t xml:space="preserve"> None.</w:t>
      </w:r>
    </w:p>
    <w:p w14:paraId="63FDACE8" w14:textId="77777777" w:rsidR="002D6C3F" w:rsidRDefault="002D6C3F" w:rsidP="002D6C3F">
      <w:bookmarkStart w:id="5545" w:name="_Toc20204596"/>
      <w:bookmarkStart w:id="5546" w:name="_Toc27895297"/>
      <w:bookmarkStart w:id="5547" w:name="_Toc36192396"/>
      <w:r>
        <w:t>The Coding format(s) indicates the format of the respective UE radio access capabilities as defined in TS 36.331 [16] or TS 38.331 [12].</w:t>
      </w:r>
    </w:p>
    <w:p w14:paraId="15DF3339" w14:textId="77777777" w:rsidR="002D6C3F" w:rsidRPr="00140E21" w:rsidRDefault="002D6C3F" w:rsidP="002D6C3F">
      <w:pPr>
        <w:pStyle w:val="5"/>
      </w:pPr>
      <w:bookmarkStart w:id="5548" w:name="_Toc45193509"/>
      <w:bookmarkStart w:id="5549" w:name="_Toc47593141"/>
      <w:bookmarkStart w:id="5550" w:name="_Toc51835228"/>
      <w:bookmarkStart w:id="5551" w:name="_Toc51836170"/>
      <w:r w:rsidRPr="00140E21">
        <w:t>5.2.6.17.3</w:t>
      </w:r>
      <w:r w:rsidRPr="00140E21">
        <w:tab/>
        <w:t>Nnef_UCMFProvisioning_Delete operation</w:t>
      </w:r>
      <w:bookmarkEnd w:id="5545"/>
      <w:bookmarkEnd w:id="5546"/>
      <w:bookmarkEnd w:id="5547"/>
      <w:bookmarkEnd w:id="5548"/>
      <w:bookmarkEnd w:id="5549"/>
      <w:bookmarkEnd w:id="5550"/>
      <w:bookmarkEnd w:id="5551"/>
    </w:p>
    <w:p w14:paraId="2EBCDD9C" w14:textId="77777777" w:rsidR="002D6C3F" w:rsidRPr="00140E21" w:rsidRDefault="002D6C3F" w:rsidP="002D6C3F">
      <w:r w:rsidRPr="00140E21">
        <w:rPr>
          <w:b/>
        </w:rPr>
        <w:t>Service operation name:</w:t>
      </w:r>
      <w:r w:rsidRPr="00140E21">
        <w:t xml:space="preserve"> Nnef_UCMFProvisioning_Delete</w:t>
      </w:r>
    </w:p>
    <w:p w14:paraId="1E8E8397" w14:textId="77777777" w:rsidR="002D6C3F" w:rsidRPr="00140E21" w:rsidRDefault="002D6C3F" w:rsidP="002D6C3F">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5C5AEA22" w14:textId="77777777" w:rsidR="002D6C3F" w:rsidRPr="00140E21" w:rsidRDefault="002D6C3F" w:rsidP="002D6C3F">
      <w:r w:rsidRPr="00140E21">
        <w:rPr>
          <w:b/>
        </w:rPr>
        <w:t>Inputs (required):</w:t>
      </w:r>
      <w:r>
        <w:t xml:space="preserve"> UE Radio Capability ID(s) of the UCMF dictionary entry(ies) to be deleted or IMEI/TAC(s) that no longer use associated UE radio Capability ID(s)</w:t>
      </w:r>
      <w:r w:rsidRPr="00140E21">
        <w:t>.</w:t>
      </w:r>
    </w:p>
    <w:p w14:paraId="26D4EF9F" w14:textId="77777777" w:rsidR="002D6C3F" w:rsidRPr="00140E21" w:rsidRDefault="002D6C3F" w:rsidP="002D6C3F">
      <w:r w:rsidRPr="00140E21">
        <w:rPr>
          <w:b/>
        </w:rPr>
        <w:t>Inputs (optional):</w:t>
      </w:r>
      <w:r w:rsidRPr="00140E21">
        <w:t xml:space="preserve"> None.</w:t>
      </w:r>
    </w:p>
    <w:p w14:paraId="51F9755C" w14:textId="77777777" w:rsidR="002D6C3F" w:rsidRPr="00140E21" w:rsidRDefault="002D6C3F" w:rsidP="002D6C3F">
      <w:r w:rsidRPr="00140E21">
        <w:rPr>
          <w:b/>
        </w:rPr>
        <w:t>Outputs (required):</w:t>
      </w:r>
      <w:r w:rsidRPr="00140E21">
        <w:t xml:space="preserve"> None.</w:t>
      </w:r>
    </w:p>
    <w:p w14:paraId="6A183904" w14:textId="77777777" w:rsidR="002D6C3F" w:rsidRPr="00140E21" w:rsidRDefault="002D6C3F" w:rsidP="002D6C3F">
      <w:r w:rsidRPr="00140E21">
        <w:rPr>
          <w:b/>
        </w:rPr>
        <w:t>Outputs (optional):</w:t>
      </w:r>
      <w:r w:rsidRPr="00140E21">
        <w:t xml:space="preserve"> None.</w:t>
      </w:r>
    </w:p>
    <w:p w14:paraId="3E502C30" w14:textId="77777777" w:rsidR="002D6C3F" w:rsidRDefault="002D6C3F" w:rsidP="002D6C3F">
      <w:pPr>
        <w:pStyle w:val="5"/>
      </w:pPr>
      <w:bookmarkStart w:id="5552" w:name="_Toc36192397"/>
      <w:bookmarkStart w:id="5553" w:name="_Toc45193510"/>
      <w:bookmarkStart w:id="5554" w:name="_Toc47593142"/>
      <w:bookmarkStart w:id="5555" w:name="_Toc51835229"/>
      <w:bookmarkStart w:id="5556" w:name="_Toc51836171"/>
      <w:bookmarkStart w:id="5557" w:name="_Toc20204597"/>
      <w:bookmarkStart w:id="5558" w:name="_Toc27895298"/>
      <w:r>
        <w:t>5.2.6.17.4</w:t>
      </w:r>
      <w:r>
        <w:tab/>
        <w:t>Nnef_UCMFProvisioning_Update operation</w:t>
      </w:r>
      <w:bookmarkEnd w:id="5552"/>
      <w:bookmarkEnd w:id="5553"/>
      <w:bookmarkEnd w:id="5554"/>
      <w:bookmarkEnd w:id="5555"/>
      <w:bookmarkEnd w:id="5556"/>
    </w:p>
    <w:p w14:paraId="24BC1032" w14:textId="77777777" w:rsidR="002D6C3F" w:rsidRDefault="002D6C3F" w:rsidP="002D6C3F">
      <w:r w:rsidRPr="005A1DC9">
        <w:rPr>
          <w:b/>
          <w:bCs/>
        </w:rPr>
        <w:t>Service operation name:</w:t>
      </w:r>
      <w:r>
        <w:t xml:space="preserve"> Nnef_UCMFProvisioning_Update</w:t>
      </w:r>
    </w:p>
    <w:p w14:paraId="5DC61113" w14:textId="77777777" w:rsidR="002D6C3F" w:rsidRDefault="002D6C3F" w:rsidP="002D6C3F">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1289E79D" w14:textId="77777777" w:rsidR="002D6C3F" w:rsidRDefault="002D6C3F" w:rsidP="002D6C3F">
      <w:r w:rsidRPr="005A1DC9">
        <w:rPr>
          <w:b/>
          <w:bCs/>
        </w:rPr>
        <w:t>Inputs (required):</w:t>
      </w:r>
      <w:r>
        <w:t xml:space="preserve"> Update Type (one of "Add IMEI/TAC Values" or "Remove IMEI/TAC Values") and:</w:t>
      </w:r>
    </w:p>
    <w:p w14:paraId="4F87201E" w14:textId="77777777" w:rsidR="002D6C3F" w:rsidRDefault="002D6C3F" w:rsidP="002D6C3F">
      <w:pPr>
        <w:pStyle w:val="B1"/>
      </w:pPr>
      <w:r>
        <w:t>-</w:t>
      </w:r>
      <w:r>
        <w:tab/>
        <w:t>If Update Type is "Add IMEI/TAC Values", the (list of) UE Radio Capability ID(s) of the UCMF dictionary entry(ies) to be updated and the related additional (list of) IMEI/TAC(s); or</w:t>
      </w:r>
    </w:p>
    <w:p w14:paraId="0DE7ED9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1591EF9B" w14:textId="77777777" w:rsidR="002D6C3F" w:rsidRDefault="002D6C3F" w:rsidP="002D6C3F">
      <w:r w:rsidRPr="005A1DC9">
        <w:rPr>
          <w:b/>
          <w:bCs/>
        </w:rPr>
        <w:t>Inputs (optional):</w:t>
      </w:r>
      <w:r>
        <w:t xml:space="preserve"> None.</w:t>
      </w:r>
    </w:p>
    <w:p w14:paraId="1AA1C090" w14:textId="77777777" w:rsidR="002D6C3F" w:rsidRDefault="002D6C3F" w:rsidP="002D6C3F">
      <w:r w:rsidRPr="005A1DC9">
        <w:rPr>
          <w:b/>
          <w:bCs/>
        </w:rPr>
        <w:t>Outputs (required):</w:t>
      </w:r>
      <w:r>
        <w:t xml:space="preserve"> None.</w:t>
      </w:r>
    </w:p>
    <w:p w14:paraId="4A651114" w14:textId="77777777" w:rsidR="002D6C3F" w:rsidRDefault="002D6C3F" w:rsidP="002D6C3F">
      <w:r w:rsidRPr="005A1DC9">
        <w:rPr>
          <w:b/>
          <w:bCs/>
        </w:rPr>
        <w:lastRenderedPageBreak/>
        <w:t>Outputs (optional):</w:t>
      </w:r>
      <w:r>
        <w:t xml:space="preserve"> None.</w:t>
      </w:r>
    </w:p>
    <w:p w14:paraId="224D1205" w14:textId="77777777" w:rsidR="002D6C3F" w:rsidRPr="00140E21" w:rsidRDefault="002D6C3F" w:rsidP="002D6C3F">
      <w:pPr>
        <w:pStyle w:val="4"/>
      </w:pPr>
      <w:bookmarkStart w:id="5559" w:name="_Toc36192398"/>
      <w:bookmarkStart w:id="5560" w:name="_Toc45193511"/>
      <w:bookmarkStart w:id="5561" w:name="_Toc47593143"/>
      <w:bookmarkStart w:id="5562" w:name="_Toc51835230"/>
      <w:bookmarkStart w:id="5563" w:name="_Toc51836172"/>
      <w:r w:rsidRPr="00140E21">
        <w:t>5.2.6.18</w:t>
      </w:r>
      <w:r w:rsidRPr="00140E21">
        <w:tab/>
        <w:t>Nnef_ECRestriction service</w:t>
      </w:r>
      <w:bookmarkEnd w:id="5557"/>
      <w:bookmarkEnd w:id="5558"/>
      <w:bookmarkEnd w:id="5559"/>
      <w:bookmarkEnd w:id="5560"/>
      <w:bookmarkEnd w:id="5561"/>
      <w:bookmarkEnd w:id="5562"/>
      <w:bookmarkEnd w:id="5563"/>
    </w:p>
    <w:p w14:paraId="01B916EC" w14:textId="77777777" w:rsidR="002D6C3F" w:rsidRPr="00140E21" w:rsidRDefault="002D6C3F" w:rsidP="002D6C3F">
      <w:pPr>
        <w:pStyle w:val="5"/>
      </w:pPr>
      <w:bookmarkStart w:id="5564" w:name="_Toc20204598"/>
      <w:bookmarkStart w:id="5565" w:name="_Toc27895299"/>
      <w:bookmarkStart w:id="5566" w:name="_Toc36192399"/>
      <w:bookmarkStart w:id="5567" w:name="_Toc45193512"/>
      <w:bookmarkStart w:id="5568" w:name="_Toc47593144"/>
      <w:bookmarkStart w:id="5569" w:name="_Toc51835231"/>
      <w:bookmarkStart w:id="5570" w:name="_Toc51836173"/>
      <w:r w:rsidRPr="00140E21">
        <w:t>5.2.6.18.1</w:t>
      </w:r>
      <w:r w:rsidRPr="00140E21">
        <w:tab/>
        <w:t>General</w:t>
      </w:r>
      <w:bookmarkEnd w:id="5564"/>
      <w:bookmarkEnd w:id="5565"/>
      <w:bookmarkEnd w:id="5566"/>
      <w:bookmarkEnd w:id="5567"/>
      <w:bookmarkEnd w:id="5568"/>
      <w:bookmarkEnd w:id="5569"/>
      <w:bookmarkEnd w:id="5570"/>
    </w:p>
    <w:p w14:paraId="34B10BB1" w14:textId="77777777" w:rsidR="002D6C3F" w:rsidRPr="00140E21" w:rsidRDefault="002D6C3F" w:rsidP="002D6C3F">
      <w:r w:rsidRPr="00140E21">
        <w:t>This service is for allowing the AF to query status of Enhanced Coverage Restriction or enable/disable Enhanced Coverage Restriction per individual UE.</w:t>
      </w:r>
    </w:p>
    <w:p w14:paraId="071A4260" w14:textId="77777777" w:rsidR="002D6C3F" w:rsidRPr="00140E21" w:rsidRDefault="002D6C3F" w:rsidP="002D6C3F">
      <w:pPr>
        <w:pStyle w:val="5"/>
      </w:pPr>
      <w:bookmarkStart w:id="5571" w:name="_Toc20204599"/>
      <w:bookmarkStart w:id="5572" w:name="_Toc27895300"/>
      <w:bookmarkStart w:id="5573" w:name="_Toc36192400"/>
      <w:bookmarkStart w:id="5574" w:name="_Toc45193513"/>
      <w:bookmarkStart w:id="5575" w:name="_Toc47593145"/>
      <w:bookmarkStart w:id="5576" w:name="_Toc51835232"/>
      <w:bookmarkStart w:id="5577" w:name="_Toc51836174"/>
      <w:r w:rsidRPr="00140E21">
        <w:t>5.2.6.18.2</w:t>
      </w:r>
      <w:r w:rsidRPr="00140E21">
        <w:tab/>
        <w:t>Nnef_ECRestriction_Get service operation</w:t>
      </w:r>
      <w:bookmarkEnd w:id="5571"/>
      <w:bookmarkEnd w:id="5572"/>
      <w:bookmarkEnd w:id="5573"/>
      <w:bookmarkEnd w:id="5574"/>
      <w:bookmarkEnd w:id="5575"/>
      <w:bookmarkEnd w:id="5576"/>
      <w:bookmarkEnd w:id="5577"/>
    </w:p>
    <w:p w14:paraId="1571026B" w14:textId="77777777" w:rsidR="002D6C3F" w:rsidRPr="00140E21" w:rsidRDefault="002D6C3F" w:rsidP="002D6C3F">
      <w:r w:rsidRPr="00140E21">
        <w:rPr>
          <w:b/>
        </w:rPr>
        <w:t>Service operation name:</w:t>
      </w:r>
      <w:r w:rsidRPr="00140E21">
        <w:t xml:space="preserve"> Nnef_ECRestriction_Get</w:t>
      </w:r>
    </w:p>
    <w:p w14:paraId="2B76766C" w14:textId="77777777" w:rsidR="002D6C3F" w:rsidRPr="00140E21" w:rsidRDefault="002D6C3F" w:rsidP="002D6C3F">
      <w:r w:rsidRPr="00140E21">
        <w:rPr>
          <w:b/>
        </w:rPr>
        <w:t>Description:</w:t>
      </w:r>
      <w:r w:rsidRPr="00140E21">
        <w:t xml:space="preserve"> The consumer query the status of Enhanced Coverage Restriction information.</w:t>
      </w:r>
    </w:p>
    <w:p w14:paraId="7AA9E5DF" w14:textId="77777777" w:rsidR="002D6C3F" w:rsidRPr="00140E21" w:rsidRDefault="002D6C3F" w:rsidP="002D6C3F">
      <w:r w:rsidRPr="00140E21">
        <w:rPr>
          <w:b/>
        </w:rPr>
        <w:t>Inputs (required):</w:t>
      </w:r>
      <w:r w:rsidRPr="00140E21">
        <w:t xml:space="preserve"> GPSI, AF Identifier.</w:t>
      </w:r>
    </w:p>
    <w:p w14:paraId="62E497A4" w14:textId="77777777" w:rsidR="002D6C3F" w:rsidRPr="00140E21" w:rsidRDefault="002D6C3F" w:rsidP="002D6C3F">
      <w:r w:rsidRPr="00140E21">
        <w:rPr>
          <w:b/>
        </w:rPr>
        <w:t>Inputs (optional):</w:t>
      </w:r>
      <w:r w:rsidRPr="00140E21">
        <w:t xml:space="preserve"> </w:t>
      </w:r>
    </w:p>
    <w:p w14:paraId="769A63B0" w14:textId="77777777" w:rsidR="002D6C3F" w:rsidRPr="00140E21" w:rsidRDefault="002D6C3F" w:rsidP="002D6C3F">
      <w:r w:rsidRPr="00140E21">
        <w:rPr>
          <w:b/>
        </w:rPr>
        <w:t>Outputs (required):</w:t>
      </w:r>
      <w:r w:rsidRPr="00140E21">
        <w:t xml:space="preserve"> Operation execution result indication.</w:t>
      </w:r>
    </w:p>
    <w:p w14:paraId="1BEF5379" w14:textId="77777777" w:rsidR="002D6C3F" w:rsidRPr="00140E21" w:rsidRDefault="002D6C3F" w:rsidP="002D6C3F">
      <w:r w:rsidRPr="00140E21">
        <w:rPr>
          <w:b/>
        </w:rPr>
        <w:t>Outputs (optional):</w:t>
      </w:r>
      <w:r w:rsidRPr="00140E21">
        <w:t xml:space="preserve"> Enhanced Coverage Restriction information.</w:t>
      </w:r>
    </w:p>
    <w:p w14:paraId="4761F83D" w14:textId="77777777" w:rsidR="002D6C3F" w:rsidRPr="00140E21" w:rsidRDefault="002D6C3F" w:rsidP="002D6C3F">
      <w:pPr>
        <w:pStyle w:val="5"/>
      </w:pPr>
      <w:bookmarkStart w:id="5578" w:name="_Toc20204600"/>
      <w:bookmarkStart w:id="5579" w:name="_Toc27895301"/>
      <w:bookmarkStart w:id="5580" w:name="_Toc36192401"/>
      <w:bookmarkStart w:id="5581" w:name="_Toc45193514"/>
      <w:bookmarkStart w:id="5582" w:name="_Toc47593146"/>
      <w:bookmarkStart w:id="5583" w:name="_Toc51835233"/>
      <w:bookmarkStart w:id="5584" w:name="_Toc51836175"/>
      <w:r w:rsidRPr="00140E21">
        <w:t>5.2.6.18.3</w:t>
      </w:r>
      <w:r w:rsidRPr="00140E21">
        <w:tab/>
        <w:t>Nnef_ECRestriction_Update service operation</w:t>
      </w:r>
      <w:bookmarkEnd w:id="5578"/>
      <w:bookmarkEnd w:id="5579"/>
      <w:bookmarkEnd w:id="5580"/>
      <w:bookmarkEnd w:id="5581"/>
      <w:bookmarkEnd w:id="5582"/>
      <w:bookmarkEnd w:id="5583"/>
      <w:bookmarkEnd w:id="5584"/>
    </w:p>
    <w:p w14:paraId="147D073E" w14:textId="77777777" w:rsidR="002D6C3F" w:rsidRPr="00140E21" w:rsidRDefault="002D6C3F" w:rsidP="002D6C3F">
      <w:r w:rsidRPr="00140E21">
        <w:rPr>
          <w:b/>
        </w:rPr>
        <w:t>Service operation name:</w:t>
      </w:r>
      <w:r w:rsidRPr="00140E21">
        <w:t xml:space="preserve"> Nnef_ECRestriction_Update</w:t>
      </w:r>
    </w:p>
    <w:p w14:paraId="1B8B8927" w14:textId="77777777" w:rsidR="002D6C3F" w:rsidRPr="00140E21" w:rsidRDefault="002D6C3F" w:rsidP="002D6C3F">
      <w:r w:rsidRPr="00140E21">
        <w:rPr>
          <w:b/>
        </w:rPr>
        <w:t>Description:</w:t>
      </w:r>
      <w:r w:rsidRPr="00140E21">
        <w:t xml:space="preserve"> The consumer enables or disables the Enhanced Coverage Restriction.</w:t>
      </w:r>
    </w:p>
    <w:p w14:paraId="5319566A" w14:textId="77777777" w:rsidR="002D6C3F" w:rsidRPr="00140E21" w:rsidRDefault="002D6C3F" w:rsidP="002D6C3F">
      <w:r w:rsidRPr="00140E21">
        <w:rPr>
          <w:b/>
        </w:rPr>
        <w:t>Inputs (required):</w:t>
      </w:r>
      <w:r w:rsidRPr="00140E21">
        <w:t xml:space="preserve"> GPSI, AF Identifier, Enhanced Coverage Restriction information.</w:t>
      </w:r>
    </w:p>
    <w:p w14:paraId="0E14F1A9" w14:textId="77777777" w:rsidR="002D6C3F" w:rsidRPr="00140E21" w:rsidRDefault="002D6C3F" w:rsidP="002D6C3F">
      <w:r w:rsidRPr="00140E21">
        <w:rPr>
          <w:b/>
        </w:rPr>
        <w:t>Inputs (optional):</w:t>
      </w:r>
      <w:r w:rsidRPr="00140E21">
        <w:t xml:space="preserve"> </w:t>
      </w:r>
    </w:p>
    <w:p w14:paraId="54878901" w14:textId="77777777" w:rsidR="002D6C3F" w:rsidRPr="00140E21" w:rsidRDefault="002D6C3F" w:rsidP="002D6C3F">
      <w:r w:rsidRPr="00140E21">
        <w:rPr>
          <w:b/>
        </w:rPr>
        <w:t>Outputs (required):</w:t>
      </w:r>
      <w:r w:rsidRPr="00140E21">
        <w:t xml:space="preserve"> Operation execution result indication.</w:t>
      </w:r>
    </w:p>
    <w:p w14:paraId="6E9FD66F" w14:textId="77777777" w:rsidR="002D6C3F" w:rsidRPr="00140E21" w:rsidRDefault="002D6C3F" w:rsidP="002D6C3F">
      <w:r w:rsidRPr="00140E21">
        <w:rPr>
          <w:b/>
        </w:rPr>
        <w:t>Outputs (optional):</w:t>
      </w:r>
      <w:r w:rsidRPr="00140E21">
        <w:t xml:space="preserve"> </w:t>
      </w:r>
    </w:p>
    <w:p w14:paraId="04F24FD2" w14:textId="77777777" w:rsidR="002D6C3F" w:rsidRPr="00140E21" w:rsidRDefault="002D6C3F" w:rsidP="002D6C3F">
      <w:pPr>
        <w:pStyle w:val="4"/>
      </w:pPr>
      <w:bookmarkStart w:id="5585" w:name="_Toc20204601"/>
      <w:bookmarkStart w:id="5586" w:name="_Toc27895302"/>
      <w:bookmarkStart w:id="5587" w:name="_Toc36192402"/>
      <w:bookmarkStart w:id="5588" w:name="_Toc45193515"/>
      <w:bookmarkStart w:id="5589" w:name="_Toc47593147"/>
      <w:bookmarkStart w:id="5590" w:name="_Toc51835234"/>
      <w:bookmarkStart w:id="5591" w:name="_Toc51836176"/>
      <w:r w:rsidRPr="00140E21">
        <w:t>5.2.6.19</w:t>
      </w:r>
      <w:r w:rsidRPr="00140E21">
        <w:tab/>
        <w:t>Nnef_ApplyPolicy service</w:t>
      </w:r>
      <w:bookmarkEnd w:id="5585"/>
      <w:bookmarkEnd w:id="5586"/>
      <w:bookmarkEnd w:id="5587"/>
      <w:bookmarkEnd w:id="5588"/>
      <w:bookmarkEnd w:id="5589"/>
      <w:bookmarkEnd w:id="5590"/>
      <w:bookmarkEnd w:id="5591"/>
    </w:p>
    <w:p w14:paraId="5EECE98E" w14:textId="77777777" w:rsidR="002D6C3F" w:rsidRPr="00140E21" w:rsidRDefault="002D6C3F" w:rsidP="002D6C3F">
      <w:pPr>
        <w:pStyle w:val="5"/>
      </w:pPr>
      <w:bookmarkStart w:id="5592" w:name="_Toc20204602"/>
      <w:bookmarkStart w:id="5593" w:name="_Toc27895303"/>
      <w:bookmarkStart w:id="5594" w:name="_Toc36192403"/>
      <w:bookmarkStart w:id="5595" w:name="_Toc45193516"/>
      <w:bookmarkStart w:id="5596" w:name="_Toc47593148"/>
      <w:bookmarkStart w:id="5597" w:name="_Toc51835235"/>
      <w:bookmarkStart w:id="5598" w:name="_Toc51836177"/>
      <w:r w:rsidRPr="00140E21">
        <w:t>5.2.6.19.1</w:t>
      </w:r>
      <w:r w:rsidRPr="00140E21">
        <w:tab/>
        <w:t>General</w:t>
      </w:r>
      <w:bookmarkEnd w:id="5592"/>
      <w:bookmarkEnd w:id="5593"/>
      <w:bookmarkEnd w:id="5594"/>
      <w:bookmarkEnd w:id="5595"/>
      <w:bookmarkEnd w:id="5596"/>
      <w:bookmarkEnd w:id="5597"/>
      <w:bookmarkEnd w:id="5598"/>
    </w:p>
    <w:p w14:paraId="41C8C441" w14:textId="77777777" w:rsidR="002D6C3F" w:rsidRPr="00140E21" w:rsidRDefault="002D6C3F" w:rsidP="002D6C3F">
      <w:r w:rsidRPr="00140E21">
        <w:t>The service provides the capability to apply a previously negotiated Background Data Transfer Policy to a UE or a group of UEs. See clause 4.15.6.8 for the detailed procedure.</w:t>
      </w:r>
    </w:p>
    <w:p w14:paraId="4E1DB905" w14:textId="77777777" w:rsidR="002D6C3F" w:rsidRPr="00140E21" w:rsidRDefault="002D6C3F" w:rsidP="002D6C3F">
      <w:pPr>
        <w:pStyle w:val="5"/>
      </w:pPr>
      <w:bookmarkStart w:id="5599" w:name="_Toc20204603"/>
      <w:bookmarkStart w:id="5600" w:name="_Toc27895304"/>
      <w:bookmarkStart w:id="5601" w:name="_Toc36192404"/>
      <w:bookmarkStart w:id="5602" w:name="_Toc45193517"/>
      <w:bookmarkStart w:id="5603" w:name="_Toc47593149"/>
      <w:bookmarkStart w:id="5604" w:name="_Toc51835236"/>
      <w:bookmarkStart w:id="5605" w:name="_Toc51836178"/>
      <w:r w:rsidRPr="00140E21">
        <w:t>5.2.6.19.2</w:t>
      </w:r>
      <w:r w:rsidRPr="00140E21">
        <w:tab/>
        <w:t>Nnef_ApplyPolicy_Create service operation</w:t>
      </w:r>
      <w:bookmarkEnd w:id="5599"/>
      <w:bookmarkEnd w:id="5600"/>
      <w:bookmarkEnd w:id="5601"/>
      <w:bookmarkEnd w:id="5602"/>
      <w:bookmarkEnd w:id="5603"/>
      <w:bookmarkEnd w:id="5604"/>
      <w:bookmarkEnd w:id="5605"/>
    </w:p>
    <w:p w14:paraId="654FD2A0" w14:textId="77777777" w:rsidR="002D6C3F" w:rsidRPr="00140E21" w:rsidRDefault="002D6C3F" w:rsidP="002D6C3F">
      <w:r w:rsidRPr="00140E21">
        <w:rPr>
          <w:b/>
        </w:rPr>
        <w:t>Service operation name:</w:t>
      </w:r>
      <w:r w:rsidRPr="00140E21">
        <w:t xml:space="preserve"> Nnef_ApplyPolicy Create</w:t>
      </w:r>
    </w:p>
    <w:p w14:paraId="42502DD9" w14:textId="77777777" w:rsidR="002D6C3F" w:rsidRPr="00140E21" w:rsidRDefault="002D6C3F" w:rsidP="002D6C3F">
      <w:r w:rsidRPr="00140E21">
        <w:rPr>
          <w:b/>
        </w:rPr>
        <w:t>Description:</w:t>
      </w:r>
      <w:r w:rsidRPr="00140E21">
        <w:t xml:space="preserve"> The consumer requests to apply a policy to the UE.</w:t>
      </w:r>
    </w:p>
    <w:p w14:paraId="18FBC2FD" w14:textId="77777777" w:rsidR="002D6C3F" w:rsidRPr="00140E21" w:rsidRDefault="002D6C3F" w:rsidP="002D6C3F">
      <w:r w:rsidRPr="00140E21">
        <w:rPr>
          <w:b/>
        </w:rPr>
        <w:t>Inputs (required):</w:t>
      </w:r>
      <w:r w:rsidRPr="00140E21">
        <w:t xml:space="preserve"> AF Identifier, External Identifier or External Group ID, Background Data Transfer Reference ID for a previously negotiated policy of a background data transfer.</w:t>
      </w:r>
    </w:p>
    <w:p w14:paraId="0D741FA2" w14:textId="77777777" w:rsidR="002D6C3F" w:rsidRPr="00140E21" w:rsidRDefault="002D6C3F" w:rsidP="002D6C3F">
      <w:r w:rsidRPr="00140E21">
        <w:rPr>
          <w:b/>
        </w:rPr>
        <w:t>Inputs (optional):</w:t>
      </w:r>
      <w:r w:rsidRPr="00140E21">
        <w:t xml:space="preserve"> None.</w:t>
      </w:r>
    </w:p>
    <w:p w14:paraId="3AEE3469" w14:textId="77777777" w:rsidR="002D6C3F" w:rsidRPr="00140E21" w:rsidRDefault="002D6C3F" w:rsidP="002D6C3F">
      <w:r w:rsidRPr="00140E21">
        <w:rPr>
          <w:b/>
        </w:rPr>
        <w:t>Outputs (required):</w:t>
      </w:r>
      <w:r w:rsidRPr="00140E21">
        <w:t xml:space="preserve"> Transaction Reference ID, result.</w:t>
      </w:r>
    </w:p>
    <w:p w14:paraId="5F5D8093" w14:textId="77777777" w:rsidR="002D6C3F" w:rsidRPr="00140E21" w:rsidRDefault="002D6C3F" w:rsidP="002D6C3F">
      <w:r w:rsidRPr="00140E21">
        <w:rPr>
          <w:b/>
        </w:rPr>
        <w:t>Output (optional):</w:t>
      </w:r>
      <w:r w:rsidRPr="00140E21">
        <w:t xml:space="preserve"> None.</w:t>
      </w:r>
    </w:p>
    <w:p w14:paraId="211A7ED7" w14:textId="77777777" w:rsidR="002D6C3F" w:rsidRPr="00140E21" w:rsidRDefault="002D6C3F" w:rsidP="002D6C3F">
      <w:pPr>
        <w:pStyle w:val="5"/>
      </w:pPr>
      <w:bookmarkStart w:id="5606" w:name="_Toc20204604"/>
      <w:bookmarkStart w:id="5607" w:name="_Toc27895305"/>
      <w:bookmarkStart w:id="5608" w:name="_Toc36192405"/>
      <w:bookmarkStart w:id="5609" w:name="_Toc45193518"/>
      <w:bookmarkStart w:id="5610" w:name="_Toc47593150"/>
      <w:bookmarkStart w:id="5611" w:name="_Toc51835237"/>
      <w:bookmarkStart w:id="5612" w:name="_Toc51836179"/>
      <w:r>
        <w:t>5.2.6.19.3</w:t>
      </w:r>
      <w:r>
        <w:tab/>
        <w:t>Nnef_ApplyPolicy_Update service operation</w:t>
      </w:r>
      <w:bookmarkEnd w:id="5606"/>
      <w:bookmarkEnd w:id="5607"/>
      <w:bookmarkEnd w:id="5608"/>
      <w:bookmarkEnd w:id="5609"/>
      <w:bookmarkEnd w:id="5610"/>
      <w:bookmarkEnd w:id="5611"/>
      <w:bookmarkEnd w:id="5612"/>
    </w:p>
    <w:p w14:paraId="1080C61D" w14:textId="77777777" w:rsidR="002D6C3F" w:rsidRPr="00140E21" w:rsidRDefault="002D6C3F" w:rsidP="002D6C3F">
      <w:r w:rsidRPr="00140E21">
        <w:rPr>
          <w:b/>
        </w:rPr>
        <w:t>Service operation name:</w:t>
      </w:r>
      <w:r w:rsidRPr="00140E21">
        <w:t xml:space="preserve"> Nnef_</w:t>
      </w:r>
      <w:r>
        <w:t>ApplyPolicy Update</w:t>
      </w:r>
    </w:p>
    <w:p w14:paraId="373D0F5E" w14:textId="77777777" w:rsidR="002D6C3F" w:rsidRPr="00140E21" w:rsidRDefault="002D6C3F" w:rsidP="002D6C3F">
      <w:r w:rsidRPr="00140E21">
        <w:rPr>
          <w:b/>
        </w:rPr>
        <w:t>Description:</w:t>
      </w:r>
      <w:r w:rsidRPr="00140E21">
        <w:t xml:space="preserve"> The </w:t>
      </w:r>
      <w:r>
        <w:t>consumer requests to update a policy to the UE.</w:t>
      </w:r>
    </w:p>
    <w:p w14:paraId="3C8351E8" w14:textId="77777777" w:rsidR="002D6C3F" w:rsidRPr="00140E21" w:rsidRDefault="002D6C3F" w:rsidP="002D6C3F">
      <w:r w:rsidRPr="00140E21">
        <w:rPr>
          <w:b/>
        </w:rPr>
        <w:t>Inputs (required):</w:t>
      </w:r>
      <w:r w:rsidRPr="00140E21">
        <w:t xml:space="preserve"> </w:t>
      </w:r>
      <w:r>
        <w:t>Transaction Reference ID, Background Data Transfer Reference ID for a previously negotiated policy of a background data transfer.</w:t>
      </w:r>
    </w:p>
    <w:p w14:paraId="14E9F312" w14:textId="77777777" w:rsidR="002D6C3F" w:rsidRPr="00140E21" w:rsidRDefault="002D6C3F" w:rsidP="002D6C3F">
      <w:r w:rsidRPr="00140E21">
        <w:rPr>
          <w:b/>
        </w:rPr>
        <w:lastRenderedPageBreak/>
        <w:t>Inputs (optional):</w:t>
      </w:r>
      <w:r w:rsidRPr="00140E21">
        <w:t xml:space="preserve"> None.</w:t>
      </w:r>
    </w:p>
    <w:p w14:paraId="6E1EBF72" w14:textId="77777777" w:rsidR="002D6C3F" w:rsidRPr="00140E21" w:rsidRDefault="002D6C3F" w:rsidP="002D6C3F">
      <w:r w:rsidRPr="00140E21">
        <w:rPr>
          <w:b/>
        </w:rPr>
        <w:t>Outputs (required):</w:t>
      </w:r>
      <w:r w:rsidRPr="00140E21">
        <w:t xml:space="preserve"> </w:t>
      </w:r>
      <w:r>
        <w:t>Result.</w:t>
      </w:r>
    </w:p>
    <w:p w14:paraId="2CA36450" w14:textId="77777777" w:rsidR="002D6C3F" w:rsidRPr="00140E21" w:rsidRDefault="002D6C3F" w:rsidP="002D6C3F">
      <w:r w:rsidRPr="00140E21">
        <w:rPr>
          <w:b/>
        </w:rPr>
        <w:t>Output (optional):</w:t>
      </w:r>
      <w:r w:rsidRPr="00140E21">
        <w:t xml:space="preserve"> None.</w:t>
      </w:r>
    </w:p>
    <w:p w14:paraId="134C1A1F" w14:textId="77777777" w:rsidR="002D6C3F" w:rsidRPr="00140E21" w:rsidRDefault="002D6C3F" w:rsidP="002D6C3F">
      <w:pPr>
        <w:pStyle w:val="5"/>
      </w:pPr>
      <w:bookmarkStart w:id="5613" w:name="_Toc20204605"/>
      <w:bookmarkStart w:id="5614" w:name="_Toc27895306"/>
      <w:bookmarkStart w:id="5615" w:name="_Toc36192406"/>
      <w:bookmarkStart w:id="5616" w:name="_Toc45193519"/>
      <w:bookmarkStart w:id="5617" w:name="_Toc47593151"/>
      <w:bookmarkStart w:id="5618" w:name="_Toc51835238"/>
      <w:bookmarkStart w:id="5619" w:name="_Toc51836180"/>
      <w:r>
        <w:t>5.2.6.19.4</w:t>
      </w:r>
      <w:r>
        <w:tab/>
        <w:t>Nnef_ApplyPolicy_Delete service operation</w:t>
      </w:r>
      <w:bookmarkEnd w:id="5613"/>
      <w:bookmarkEnd w:id="5614"/>
      <w:bookmarkEnd w:id="5615"/>
      <w:bookmarkEnd w:id="5616"/>
      <w:bookmarkEnd w:id="5617"/>
      <w:bookmarkEnd w:id="5618"/>
      <w:bookmarkEnd w:id="5619"/>
    </w:p>
    <w:p w14:paraId="6992CE8E" w14:textId="77777777" w:rsidR="002D6C3F" w:rsidRPr="00140E21" w:rsidRDefault="002D6C3F" w:rsidP="002D6C3F">
      <w:r w:rsidRPr="00140E21">
        <w:rPr>
          <w:b/>
        </w:rPr>
        <w:t>Service operation name:</w:t>
      </w:r>
      <w:r w:rsidRPr="00140E21">
        <w:t xml:space="preserve"> Nnef</w:t>
      </w:r>
      <w:r>
        <w:t>_ApplyPolicy Delete</w:t>
      </w:r>
    </w:p>
    <w:p w14:paraId="400B1FBD" w14:textId="77777777" w:rsidR="002D6C3F" w:rsidRPr="00140E21" w:rsidRDefault="002D6C3F" w:rsidP="002D6C3F">
      <w:r w:rsidRPr="00140E21">
        <w:rPr>
          <w:b/>
        </w:rPr>
        <w:t>Description:</w:t>
      </w:r>
      <w:r w:rsidRPr="00140E21">
        <w:t xml:space="preserve"> The </w:t>
      </w:r>
      <w:r>
        <w:t>consumer requests to delete a policy to the UE.</w:t>
      </w:r>
    </w:p>
    <w:p w14:paraId="05CD5CB2" w14:textId="77777777" w:rsidR="002D6C3F" w:rsidRPr="00140E21" w:rsidRDefault="002D6C3F" w:rsidP="002D6C3F">
      <w:r w:rsidRPr="00140E21">
        <w:rPr>
          <w:b/>
        </w:rPr>
        <w:t>Inputs (required):</w:t>
      </w:r>
      <w:r w:rsidRPr="00140E21">
        <w:t xml:space="preserve"> </w:t>
      </w:r>
      <w:r>
        <w:t>Transaction Reference ID.</w:t>
      </w:r>
    </w:p>
    <w:p w14:paraId="3269D3A2" w14:textId="77777777" w:rsidR="002D6C3F" w:rsidRPr="00140E21" w:rsidRDefault="002D6C3F" w:rsidP="002D6C3F">
      <w:r w:rsidRPr="00140E21">
        <w:rPr>
          <w:b/>
        </w:rPr>
        <w:t>Inputs (optional):</w:t>
      </w:r>
      <w:r w:rsidRPr="00140E21">
        <w:t xml:space="preserve"> None.</w:t>
      </w:r>
    </w:p>
    <w:p w14:paraId="20E8C5D2" w14:textId="77777777" w:rsidR="002D6C3F" w:rsidRPr="00140E21" w:rsidRDefault="002D6C3F" w:rsidP="002D6C3F">
      <w:r w:rsidRPr="00140E21">
        <w:rPr>
          <w:b/>
        </w:rPr>
        <w:t>Outputs (required):</w:t>
      </w:r>
      <w:r w:rsidRPr="00140E21">
        <w:t xml:space="preserve"> </w:t>
      </w:r>
      <w:r>
        <w:t>Result.</w:t>
      </w:r>
    </w:p>
    <w:p w14:paraId="1CF9C635" w14:textId="77777777" w:rsidR="002D6C3F" w:rsidRPr="00140E21" w:rsidRDefault="002D6C3F" w:rsidP="002D6C3F">
      <w:r w:rsidRPr="00140E21">
        <w:rPr>
          <w:b/>
        </w:rPr>
        <w:t>Output (optional):</w:t>
      </w:r>
      <w:r w:rsidRPr="00140E21">
        <w:t xml:space="preserve"> None.</w:t>
      </w:r>
    </w:p>
    <w:p w14:paraId="3535AC95" w14:textId="77777777" w:rsidR="002D6C3F" w:rsidRDefault="002D6C3F" w:rsidP="002D6C3F">
      <w:pPr>
        <w:pStyle w:val="4"/>
      </w:pPr>
      <w:bookmarkStart w:id="5620" w:name="_Toc27895307"/>
      <w:bookmarkStart w:id="5621" w:name="_Toc36192407"/>
      <w:bookmarkStart w:id="5622" w:name="_Toc45193520"/>
      <w:bookmarkStart w:id="5623" w:name="_Toc47593152"/>
      <w:bookmarkStart w:id="5624" w:name="_Toc51835239"/>
      <w:bookmarkStart w:id="5625" w:name="_Toc51836181"/>
      <w:bookmarkStart w:id="5626" w:name="_Toc20204606"/>
      <w:r>
        <w:t>5.2.6.20</w:t>
      </w:r>
      <w:r>
        <w:tab/>
        <w:t>Void</w:t>
      </w:r>
      <w:bookmarkEnd w:id="5620"/>
      <w:bookmarkEnd w:id="5621"/>
      <w:bookmarkEnd w:id="5622"/>
      <w:bookmarkEnd w:id="5623"/>
      <w:bookmarkEnd w:id="5624"/>
      <w:bookmarkEnd w:id="5625"/>
    </w:p>
    <w:p w14:paraId="672A94FC" w14:textId="77777777" w:rsidR="002D6C3F" w:rsidRDefault="002D6C3F" w:rsidP="002D6C3F">
      <w:pPr>
        <w:rPr>
          <w:lang w:val="x-none"/>
        </w:rPr>
      </w:pPr>
    </w:p>
    <w:p w14:paraId="67A284FA" w14:textId="77777777" w:rsidR="002D6C3F" w:rsidRDefault="002D6C3F" w:rsidP="002D6C3F">
      <w:pPr>
        <w:pStyle w:val="4"/>
      </w:pPr>
      <w:bookmarkStart w:id="5627" w:name="_Toc36192412"/>
      <w:bookmarkStart w:id="5628" w:name="_Toc45193521"/>
      <w:bookmarkStart w:id="5629" w:name="_Toc47593153"/>
      <w:bookmarkStart w:id="5630" w:name="_Toc51835240"/>
      <w:bookmarkStart w:id="5631" w:name="_Toc51836182"/>
      <w:bookmarkStart w:id="5632" w:name="_Toc27895312"/>
      <w:r>
        <w:t>5.2.6.21</w:t>
      </w:r>
      <w:r>
        <w:tab/>
        <w:t>Nnef_Location service</w:t>
      </w:r>
      <w:bookmarkEnd w:id="5627"/>
      <w:bookmarkEnd w:id="5628"/>
      <w:bookmarkEnd w:id="5629"/>
      <w:bookmarkEnd w:id="5630"/>
      <w:bookmarkEnd w:id="5631"/>
    </w:p>
    <w:p w14:paraId="60D44735" w14:textId="77777777" w:rsidR="002D6C3F" w:rsidRDefault="002D6C3F" w:rsidP="002D6C3F">
      <w:pPr>
        <w:pStyle w:val="5"/>
      </w:pPr>
      <w:bookmarkStart w:id="5633" w:name="_Toc36192413"/>
      <w:bookmarkStart w:id="5634" w:name="_Toc45193522"/>
      <w:bookmarkStart w:id="5635" w:name="_Toc47593154"/>
      <w:bookmarkStart w:id="5636" w:name="_Toc51835241"/>
      <w:bookmarkStart w:id="5637" w:name="_Toc51836183"/>
      <w:r>
        <w:t>5.2.6.21.1</w:t>
      </w:r>
      <w:r>
        <w:tab/>
        <w:t>General</w:t>
      </w:r>
      <w:bookmarkEnd w:id="5633"/>
      <w:bookmarkEnd w:id="5634"/>
      <w:bookmarkEnd w:id="5635"/>
      <w:bookmarkEnd w:id="5636"/>
      <w:bookmarkEnd w:id="5637"/>
    </w:p>
    <w:p w14:paraId="4ABC94AB" w14:textId="77777777" w:rsidR="002D6C3F" w:rsidRDefault="002D6C3F" w:rsidP="002D6C3F">
      <w:r>
        <w:t>The service provides the capability to deliver UE location to AF.</w:t>
      </w:r>
    </w:p>
    <w:p w14:paraId="3FA04AD9" w14:textId="77777777" w:rsidR="002D6C3F" w:rsidRDefault="002D6C3F" w:rsidP="002D6C3F">
      <w:pPr>
        <w:pStyle w:val="5"/>
      </w:pPr>
      <w:bookmarkStart w:id="5638" w:name="_Toc36192414"/>
      <w:bookmarkStart w:id="5639" w:name="_Toc45193523"/>
      <w:bookmarkStart w:id="5640" w:name="_Toc47593155"/>
      <w:bookmarkStart w:id="5641" w:name="_Toc51835242"/>
      <w:bookmarkStart w:id="5642" w:name="_Toc51836184"/>
      <w:r>
        <w:t>5.2.6.21.2</w:t>
      </w:r>
      <w:r>
        <w:tab/>
        <w:t>Nnef_Location_LocationUpdateNotify service operation</w:t>
      </w:r>
      <w:bookmarkEnd w:id="5638"/>
      <w:bookmarkEnd w:id="5639"/>
      <w:bookmarkEnd w:id="5640"/>
      <w:bookmarkEnd w:id="5641"/>
      <w:bookmarkEnd w:id="5642"/>
    </w:p>
    <w:p w14:paraId="036441CD" w14:textId="77777777" w:rsidR="002D6C3F" w:rsidRDefault="002D6C3F" w:rsidP="002D6C3F">
      <w:r w:rsidRPr="005A1DC9">
        <w:rPr>
          <w:b/>
          <w:bCs/>
        </w:rPr>
        <w:t>Service operation name:</w:t>
      </w:r>
      <w:r>
        <w:t xml:space="preserve"> Nnef_Location_LocationUpdateNotify</w:t>
      </w:r>
    </w:p>
    <w:p w14:paraId="383CF638" w14:textId="77777777" w:rsidR="002D6C3F" w:rsidRDefault="002D6C3F" w:rsidP="002D6C3F">
      <w:r w:rsidRPr="005A1DC9">
        <w:rPr>
          <w:b/>
          <w:bCs/>
        </w:rPr>
        <w:t>Description:</w:t>
      </w:r>
      <w:r>
        <w:t xml:space="preserve"> Provides UE location information to the consumer NF.</w:t>
      </w:r>
    </w:p>
    <w:p w14:paraId="15BE8449" w14:textId="77777777" w:rsidR="002D6C3F" w:rsidRDefault="002D6C3F" w:rsidP="002D6C3F">
      <w:r w:rsidRPr="005A1DC9">
        <w:rPr>
          <w:b/>
          <w:bCs/>
        </w:rPr>
        <w:t>Inputs (required):</w:t>
      </w:r>
      <w:r>
        <w:t xml:space="preserve"> Identity of the AF, UE identifier (GPSI), event causing the location estimate (5GC-MO-LR), location estimate, age of location estimate, accuracy indication, LCS QoS class.</w:t>
      </w:r>
    </w:p>
    <w:p w14:paraId="48E59200" w14:textId="77777777" w:rsidR="002D6C3F" w:rsidRDefault="002D6C3F" w:rsidP="002D6C3F">
      <w:r w:rsidRPr="005A1DC9">
        <w:rPr>
          <w:b/>
          <w:bCs/>
        </w:rPr>
        <w:t>Inputs (optional):</w:t>
      </w:r>
      <w:r>
        <w:t xml:space="preserve"> None.</w:t>
      </w:r>
    </w:p>
    <w:p w14:paraId="2A1EEDA8" w14:textId="77777777" w:rsidR="002D6C3F" w:rsidRDefault="002D6C3F" w:rsidP="002D6C3F">
      <w:r w:rsidRPr="005A1DC9">
        <w:rPr>
          <w:b/>
          <w:bCs/>
        </w:rPr>
        <w:t>Outputs (required):</w:t>
      </w:r>
      <w:r>
        <w:t xml:space="preserve"> Success/Failure indication.</w:t>
      </w:r>
    </w:p>
    <w:p w14:paraId="7F900FD5" w14:textId="77777777" w:rsidR="002D6C3F" w:rsidRDefault="002D6C3F" w:rsidP="002D6C3F">
      <w:r w:rsidRPr="005A1DC9">
        <w:rPr>
          <w:b/>
          <w:bCs/>
        </w:rPr>
        <w:t>Output (optional):</w:t>
      </w:r>
      <w:r>
        <w:t xml:space="preserve"> Failure Cause (in the case of failure indication provided).</w:t>
      </w:r>
    </w:p>
    <w:p w14:paraId="54BC5B5C" w14:textId="77777777" w:rsidR="002D6C3F" w:rsidRPr="00140E21" w:rsidRDefault="002D6C3F" w:rsidP="002D6C3F">
      <w:pPr>
        <w:pStyle w:val="3"/>
      </w:pPr>
      <w:bookmarkStart w:id="5643" w:name="_Toc36192415"/>
      <w:bookmarkStart w:id="5644" w:name="_Toc45193524"/>
      <w:bookmarkStart w:id="5645" w:name="_Toc47593156"/>
      <w:bookmarkStart w:id="5646" w:name="_Toc51835243"/>
      <w:bookmarkStart w:id="5647" w:name="_Toc51836185"/>
      <w:r w:rsidRPr="00140E21">
        <w:t>5.2.6A</w:t>
      </w:r>
      <w:r>
        <w:tab/>
        <w:t>Void</w:t>
      </w:r>
      <w:bookmarkEnd w:id="5626"/>
      <w:bookmarkEnd w:id="5632"/>
      <w:bookmarkEnd w:id="5643"/>
      <w:bookmarkEnd w:id="5644"/>
      <w:bookmarkEnd w:id="5645"/>
      <w:bookmarkEnd w:id="5646"/>
      <w:bookmarkEnd w:id="5647"/>
    </w:p>
    <w:p w14:paraId="5909B15C" w14:textId="77777777" w:rsidR="002D6C3F" w:rsidRPr="00140E21" w:rsidRDefault="002D6C3F" w:rsidP="002D6C3F"/>
    <w:p w14:paraId="63E60790" w14:textId="77777777" w:rsidR="002D6C3F" w:rsidRPr="00140E21" w:rsidRDefault="002D6C3F" w:rsidP="002D6C3F">
      <w:pPr>
        <w:pStyle w:val="3"/>
      </w:pPr>
      <w:bookmarkStart w:id="5648" w:name="_Toc20204613"/>
      <w:bookmarkStart w:id="5649" w:name="_Toc27895319"/>
      <w:bookmarkStart w:id="5650" w:name="_Toc36192422"/>
      <w:bookmarkStart w:id="5651" w:name="_Toc45193525"/>
      <w:bookmarkStart w:id="5652" w:name="_Toc47593157"/>
      <w:bookmarkStart w:id="5653" w:name="_Toc51835244"/>
      <w:bookmarkStart w:id="5654" w:name="_Toc51836186"/>
      <w:r w:rsidRPr="00140E21">
        <w:lastRenderedPageBreak/>
        <w:t>5.2.7</w:t>
      </w:r>
      <w:r w:rsidRPr="00140E21">
        <w:tab/>
        <w:t>NRF Services</w:t>
      </w:r>
      <w:bookmarkEnd w:id="5648"/>
      <w:bookmarkEnd w:id="5649"/>
      <w:bookmarkEnd w:id="5650"/>
      <w:bookmarkEnd w:id="5651"/>
      <w:bookmarkEnd w:id="5652"/>
      <w:bookmarkEnd w:id="5653"/>
      <w:bookmarkEnd w:id="5654"/>
    </w:p>
    <w:p w14:paraId="0ABD03CB" w14:textId="77777777" w:rsidR="002D6C3F" w:rsidRPr="00140E21" w:rsidRDefault="002D6C3F" w:rsidP="002D6C3F">
      <w:pPr>
        <w:pStyle w:val="4"/>
        <w:rPr>
          <w:lang w:eastAsia="zh-CN"/>
        </w:rPr>
      </w:pPr>
      <w:bookmarkStart w:id="5655" w:name="_Toc20204614"/>
      <w:bookmarkStart w:id="5656" w:name="_Toc27895320"/>
      <w:bookmarkStart w:id="5657" w:name="_Toc36192423"/>
      <w:bookmarkStart w:id="5658" w:name="_Toc45193526"/>
      <w:bookmarkStart w:id="5659" w:name="_Toc47593158"/>
      <w:bookmarkStart w:id="5660" w:name="_Toc51835245"/>
      <w:bookmarkStart w:id="5661" w:name="_Toc51836187"/>
      <w:r w:rsidRPr="00140E21">
        <w:rPr>
          <w:lang w:eastAsia="zh-CN"/>
        </w:rPr>
        <w:t>5.2.7.1</w:t>
      </w:r>
      <w:r w:rsidRPr="00140E21">
        <w:rPr>
          <w:lang w:eastAsia="zh-CN"/>
        </w:rPr>
        <w:tab/>
        <w:t>General</w:t>
      </w:r>
      <w:bookmarkEnd w:id="5655"/>
      <w:bookmarkEnd w:id="5656"/>
      <w:bookmarkEnd w:id="5657"/>
      <w:bookmarkEnd w:id="5658"/>
      <w:bookmarkEnd w:id="5659"/>
      <w:bookmarkEnd w:id="5660"/>
      <w:bookmarkEnd w:id="5661"/>
    </w:p>
    <w:p w14:paraId="10474C7B" w14:textId="77777777" w:rsidR="002D6C3F" w:rsidRPr="00140E21" w:rsidRDefault="002D6C3F" w:rsidP="002D6C3F">
      <w:pPr>
        <w:keepNext/>
        <w:rPr>
          <w:lang w:eastAsia="zh-CN"/>
        </w:rPr>
      </w:pPr>
      <w:r w:rsidRPr="00140E21">
        <w:rPr>
          <w:lang w:eastAsia="zh-CN"/>
        </w:rPr>
        <w:t>The following table shows the NRF Services and Service Operations:</w:t>
      </w:r>
    </w:p>
    <w:p w14:paraId="1A4DB3F9" w14:textId="77777777" w:rsidR="002D6C3F" w:rsidRPr="00140E21" w:rsidRDefault="002D6C3F" w:rsidP="002D6C3F">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2D6C3F" w:rsidRPr="00140E21" w14:paraId="7C35B51C" w14:textId="77777777" w:rsidTr="00F41CDC">
        <w:tc>
          <w:tcPr>
            <w:tcW w:w="2246" w:type="dxa"/>
            <w:tcBorders>
              <w:bottom w:val="single" w:sz="4" w:space="0" w:color="auto"/>
            </w:tcBorders>
            <w:shd w:val="clear" w:color="auto" w:fill="auto"/>
          </w:tcPr>
          <w:p w14:paraId="31FE0E28" w14:textId="77777777" w:rsidR="002D6C3F" w:rsidRPr="00140E21" w:rsidRDefault="002D6C3F" w:rsidP="00F41CDC">
            <w:pPr>
              <w:pStyle w:val="TAH"/>
            </w:pPr>
            <w:r w:rsidRPr="00140E21">
              <w:t>Service Name</w:t>
            </w:r>
          </w:p>
        </w:tc>
        <w:tc>
          <w:tcPr>
            <w:tcW w:w="2115" w:type="dxa"/>
            <w:shd w:val="clear" w:color="auto" w:fill="auto"/>
          </w:tcPr>
          <w:p w14:paraId="7A71DEEF" w14:textId="77777777" w:rsidR="002D6C3F" w:rsidRPr="00140E21" w:rsidRDefault="002D6C3F" w:rsidP="00F41CDC">
            <w:pPr>
              <w:pStyle w:val="TAH"/>
            </w:pPr>
            <w:r w:rsidRPr="00140E21">
              <w:t>Service Operations</w:t>
            </w:r>
          </w:p>
        </w:tc>
        <w:tc>
          <w:tcPr>
            <w:tcW w:w="1984" w:type="dxa"/>
          </w:tcPr>
          <w:p w14:paraId="7D825ED2" w14:textId="77777777" w:rsidR="002D6C3F" w:rsidRPr="00140E21" w:rsidRDefault="002D6C3F" w:rsidP="00F41CDC">
            <w:pPr>
              <w:pStyle w:val="TAH"/>
            </w:pPr>
            <w:r w:rsidRPr="00140E21">
              <w:t>Operation</w:t>
            </w:r>
          </w:p>
          <w:p w14:paraId="0D7CA2FE" w14:textId="77777777" w:rsidR="002D6C3F" w:rsidRPr="00140E21" w:rsidRDefault="002D6C3F" w:rsidP="00F41CDC">
            <w:pPr>
              <w:pStyle w:val="TAH"/>
            </w:pPr>
            <w:r w:rsidRPr="00140E21">
              <w:t>Semantics</w:t>
            </w:r>
          </w:p>
        </w:tc>
        <w:tc>
          <w:tcPr>
            <w:tcW w:w="3402" w:type="dxa"/>
            <w:shd w:val="clear" w:color="auto" w:fill="auto"/>
          </w:tcPr>
          <w:p w14:paraId="018591C4" w14:textId="77777777" w:rsidR="002D6C3F" w:rsidRPr="00140E21" w:rsidRDefault="002D6C3F" w:rsidP="00F41CDC">
            <w:pPr>
              <w:pStyle w:val="TAH"/>
            </w:pPr>
            <w:r w:rsidRPr="00140E21">
              <w:t>Example Consumer(s)</w:t>
            </w:r>
          </w:p>
        </w:tc>
      </w:tr>
      <w:tr w:rsidR="002D6C3F" w:rsidRPr="00140E21" w14:paraId="6907E6B6" w14:textId="77777777" w:rsidTr="00F41CDC">
        <w:trPr>
          <w:trHeight w:val="84"/>
        </w:trPr>
        <w:tc>
          <w:tcPr>
            <w:tcW w:w="2246" w:type="dxa"/>
            <w:tcBorders>
              <w:bottom w:val="nil"/>
            </w:tcBorders>
            <w:shd w:val="clear" w:color="auto" w:fill="auto"/>
          </w:tcPr>
          <w:p w14:paraId="3371FA1F" w14:textId="77777777" w:rsidR="002D6C3F" w:rsidRPr="00140E21" w:rsidRDefault="002D6C3F" w:rsidP="00F41CDC">
            <w:pPr>
              <w:pStyle w:val="TAL"/>
            </w:pPr>
            <w:r w:rsidRPr="00140E21">
              <w:t>Nnrf_NFManagement</w:t>
            </w:r>
          </w:p>
        </w:tc>
        <w:tc>
          <w:tcPr>
            <w:tcW w:w="2115" w:type="dxa"/>
            <w:shd w:val="clear" w:color="auto" w:fill="auto"/>
          </w:tcPr>
          <w:p w14:paraId="36953B86" w14:textId="77777777" w:rsidR="002D6C3F" w:rsidRPr="00140E21" w:rsidRDefault="002D6C3F" w:rsidP="00F41CDC">
            <w:pPr>
              <w:pStyle w:val="TAL"/>
            </w:pPr>
            <w:r w:rsidRPr="00140E21">
              <w:t>NFRegister</w:t>
            </w:r>
          </w:p>
        </w:tc>
        <w:tc>
          <w:tcPr>
            <w:tcW w:w="1984" w:type="dxa"/>
          </w:tcPr>
          <w:p w14:paraId="1619495E" w14:textId="77777777" w:rsidR="002D6C3F" w:rsidRPr="00140E21" w:rsidRDefault="002D6C3F" w:rsidP="00F41CDC">
            <w:pPr>
              <w:pStyle w:val="TAL"/>
            </w:pPr>
            <w:r w:rsidRPr="00140E21">
              <w:t>Request/Response</w:t>
            </w:r>
          </w:p>
        </w:tc>
        <w:tc>
          <w:tcPr>
            <w:tcW w:w="3402" w:type="dxa"/>
            <w:shd w:val="clear" w:color="auto" w:fill="auto"/>
          </w:tcPr>
          <w:p w14:paraId="63204BC6" w14:textId="77777777" w:rsidR="002D6C3F" w:rsidRPr="00140E21" w:rsidRDefault="002D6C3F" w:rsidP="00F41CDC">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0A7503C9" w14:textId="77777777" w:rsidTr="00F41CDC">
        <w:trPr>
          <w:trHeight w:val="112"/>
        </w:trPr>
        <w:tc>
          <w:tcPr>
            <w:tcW w:w="2246" w:type="dxa"/>
            <w:tcBorders>
              <w:top w:val="nil"/>
              <w:bottom w:val="nil"/>
            </w:tcBorders>
            <w:shd w:val="clear" w:color="auto" w:fill="auto"/>
          </w:tcPr>
          <w:p w14:paraId="6F2AB0A7" w14:textId="77777777" w:rsidR="002D6C3F" w:rsidRPr="00140E21" w:rsidRDefault="002D6C3F" w:rsidP="00F41CDC">
            <w:pPr>
              <w:pStyle w:val="TAL"/>
            </w:pPr>
          </w:p>
        </w:tc>
        <w:tc>
          <w:tcPr>
            <w:tcW w:w="2115" w:type="dxa"/>
            <w:shd w:val="clear" w:color="auto" w:fill="auto"/>
          </w:tcPr>
          <w:p w14:paraId="53C7DD05" w14:textId="77777777" w:rsidR="002D6C3F" w:rsidRPr="00140E21" w:rsidRDefault="002D6C3F" w:rsidP="00F41CDC">
            <w:pPr>
              <w:pStyle w:val="TAL"/>
              <w:rPr>
                <w:lang w:eastAsia="zh-CN"/>
              </w:rPr>
            </w:pPr>
            <w:r w:rsidRPr="00140E21">
              <w:rPr>
                <w:lang w:eastAsia="zh-CN"/>
              </w:rPr>
              <w:t>NFUpdate</w:t>
            </w:r>
          </w:p>
        </w:tc>
        <w:tc>
          <w:tcPr>
            <w:tcW w:w="1984" w:type="dxa"/>
          </w:tcPr>
          <w:p w14:paraId="3576E774" w14:textId="77777777" w:rsidR="002D6C3F" w:rsidRPr="00140E21" w:rsidRDefault="002D6C3F" w:rsidP="00F41CDC">
            <w:pPr>
              <w:pStyle w:val="TAL"/>
            </w:pPr>
            <w:r w:rsidRPr="00140E21">
              <w:t>Request/Response</w:t>
            </w:r>
          </w:p>
        </w:tc>
        <w:tc>
          <w:tcPr>
            <w:tcW w:w="3402" w:type="dxa"/>
            <w:shd w:val="clear" w:color="auto" w:fill="auto"/>
          </w:tcPr>
          <w:p w14:paraId="2D9A106D" w14:textId="77777777" w:rsidR="002D6C3F" w:rsidRPr="00140E21" w:rsidRDefault="002D6C3F" w:rsidP="00F41CDC">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6C8DD857" w14:textId="77777777" w:rsidTr="00F41CDC">
        <w:trPr>
          <w:trHeight w:val="84"/>
        </w:trPr>
        <w:tc>
          <w:tcPr>
            <w:tcW w:w="2246" w:type="dxa"/>
            <w:tcBorders>
              <w:top w:val="nil"/>
              <w:bottom w:val="nil"/>
            </w:tcBorders>
            <w:shd w:val="clear" w:color="auto" w:fill="auto"/>
          </w:tcPr>
          <w:p w14:paraId="461EF5DC" w14:textId="77777777" w:rsidR="002D6C3F" w:rsidRPr="00140E21" w:rsidRDefault="002D6C3F" w:rsidP="00F41CDC">
            <w:pPr>
              <w:pStyle w:val="TAL"/>
            </w:pPr>
          </w:p>
        </w:tc>
        <w:tc>
          <w:tcPr>
            <w:tcW w:w="2115" w:type="dxa"/>
            <w:shd w:val="clear" w:color="auto" w:fill="auto"/>
          </w:tcPr>
          <w:p w14:paraId="2CCAC979" w14:textId="77777777" w:rsidR="002D6C3F" w:rsidRPr="00140E21" w:rsidRDefault="002D6C3F" w:rsidP="00F41CDC">
            <w:pPr>
              <w:pStyle w:val="TAL"/>
              <w:rPr>
                <w:lang w:eastAsia="zh-CN"/>
              </w:rPr>
            </w:pPr>
            <w:r w:rsidRPr="00140E21">
              <w:rPr>
                <w:lang w:eastAsia="zh-CN"/>
              </w:rPr>
              <w:t>NFDeregister</w:t>
            </w:r>
          </w:p>
        </w:tc>
        <w:tc>
          <w:tcPr>
            <w:tcW w:w="1984" w:type="dxa"/>
            <w:tcBorders>
              <w:bottom w:val="single" w:sz="4" w:space="0" w:color="auto"/>
            </w:tcBorders>
          </w:tcPr>
          <w:p w14:paraId="7A9FE48B" w14:textId="77777777" w:rsidR="002D6C3F" w:rsidRPr="00140E21" w:rsidRDefault="002D6C3F" w:rsidP="00F41CDC">
            <w:pPr>
              <w:pStyle w:val="TAL"/>
            </w:pPr>
            <w:r w:rsidRPr="00140E21">
              <w:t>Request/Response</w:t>
            </w:r>
          </w:p>
        </w:tc>
        <w:tc>
          <w:tcPr>
            <w:tcW w:w="3402" w:type="dxa"/>
            <w:shd w:val="clear" w:color="auto" w:fill="auto"/>
          </w:tcPr>
          <w:p w14:paraId="630FB489" w14:textId="77777777" w:rsidR="002D6C3F" w:rsidRPr="00140E21" w:rsidRDefault="002D6C3F" w:rsidP="00F41CDC">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199FCD0A" w14:textId="77777777" w:rsidTr="00F41CDC">
        <w:trPr>
          <w:trHeight w:val="84"/>
        </w:trPr>
        <w:tc>
          <w:tcPr>
            <w:tcW w:w="2246" w:type="dxa"/>
            <w:tcBorders>
              <w:top w:val="nil"/>
              <w:bottom w:val="nil"/>
            </w:tcBorders>
            <w:shd w:val="clear" w:color="auto" w:fill="auto"/>
          </w:tcPr>
          <w:p w14:paraId="18B16304" w14:textId="77777777" w:rsidR="002D6C3F" w:rsidRPr="00140E21" w:rsidRDefault="002D6C3F" w:rsidP="00F41CDC">
            <w:pPr>
              <w:pStyle w:val="TAL"/>
            </w:pPr>
          </w:p>
        </w:tc>
        <w:tc>
          <w:tcPr>
            <w:tcW w:w="2115" w:type="dxa"/>
            <w:shd w:val="clear" w:color="auto" w:fill="auto"/>
          </w:tcPr>
          <w:p w14:paraId="68304906" w14:textId="77777777" w:rsidR="002D6C3F" w:rsidRPr="00140E21" w:rsidRDefault="002D6C3F" w:rsidP="00F41CDC">
            <w:pPr>
              <w:pStyle w:val="TAL"/>
            </w:pPr>
            <w:r w:rsidRPr="00140E21">
              <w:rPr>
                <w:lang w:eastAsia="zh-CN"/>
              </w:rPr>
              <w:t>NFStatusSubscribe</w:t>
            </w:r>
          </w:p>
        </w:tc>
        <w:tc>
          <w:tcPr>
            <w:tcW w:w="1984" w:type="dxa"/>
            <w:tcBorders>
              <w:bottom w:val="nil"/>
            </w:tcBorders>
          </w:tcPr>
          <w:p w14:paraId="1F6E4A57" w14:textId="77777777" w:rsidR="002D6C3F" w:rsidRPr="00140E21" w:rsidRDefault="002D6C3F" w:rsidP="00F41CDC">
            <w:pPr>
              <w:pStyle w:val="TAL"/>
            </w:pPr>
            <w:r w:rsidRPr="00140E21">
              <w:t>Subscribe/Notify</w:t>
            </w:r>
          </w:p>
        </w:tc>
        <w:tc>
          <w:tcPr>
            <w:tcW w:w="3402" w:type="dxa"/>
            <w:shd w:val="clear" w:color="auto" w:fill="auto"/>
          </w:tcPr>
          <w:p w14:paraId="6526B94E" w14:textId="77777777" w:rsidR="002D6C3F" w:rsidRPr="00140E21" w:rsidRDefault="002D6C3F" w:rsidP="00F41CDC">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1621575C" w14:textId="77777777" w:rsidTr="00F41CDC">
        <w:trPr>
          <w:trHeight w:val="84"/>
        </w:trPr>
        <w:tc>
          <w:tcPr>
            <w:tcW w:w="2246" w:type="dxa"/>
            <w:tcBorders>
              <w:top w:val="nil"/>
              <w:bottom w:val="nil"/>
            </w:tcBorders>
            <w:shd w:val="clear" w:color="auto" w:fill="auto"/>
          </w:tcPr>
          <w:p w14:paraId="2289BB19" w14:textId="77777777" w:rsidR="002D6C3F" w:rsidRPr="00140E21" w:rsidRDefault="002D6C3F" w:rsidP="00F41CDC">
            <w:pPr>
              <w:pStyle w:val="TAL"/>
            </w:pPr>
          </w:p>
        </w:tc>
        <w:tc>
          <w:tcPr>
            <w:tcW w:w="2115" w:type="dxa"/>
            <w:shd w:val="clear" w:color="auto" w:fill="auto"/>
          </w:tcPr>
          <w:p w14:paraId="18DB65FB" w14:textId="77777777" w:rsidR="002D6C3F" w:rsidRPr="00140E21" w:rsidRDefault="002D6C3F" w:rsidP="00F41CDC">
            <w:pPr>
              <w:pStyle w:val="TAL"/>
            </w:pPr>
            <w:r w:rsidRPr="00140E21">
              <w:rPr>
                <w:lang w:eastAsia="zh-CN"/>
              </w:rPr>
              <w:t>NFStatusNotify</w:t>
            </w:r>
          </w:p>
        </w:tc>
        <w:tc>
          <w:tcPr>
            <w:tcW w:w="1984" w:type="dxa"/>
            <w:tcBorders>
              <w:top w:val="nil"/>
              <w:bottom w:val="nil"/>
            </w:tcBorders>
          </w:tcPr>
          <w:p w14:paraId="33E414FE" w14:textId="77777777" w:rsidR="002D6C3F" w:rsidRPr="00140E21" w:rsidRDefault="002D6C3F" w:rsidP="00F41CDC">
            <w:pPr>
              <w:pStyle w:val="TAL"/>
            </w:pPr>
          </w:p>
        </w:tc>
        <w:tc>
          <w:tcPr>
            <w:tcW w:w="3402" w:type="dxa"/>
            <w:shd w:val="clear" w:color="auto" w:fill="auto"/>
          </w:tcPr>
          <w:p w14:paraId="500620B3" w14:textId="77777777" w:rsidR="002D6C3F" w:rsidRPr="00140E21" w:rsidRDefault="002D6C3F" w:rsidP="00F41CDC">
            <w:pPr>
              <w:pStyle w:val="TAL"/>
              <w:rPr>
                <w:lang w:eastAsia="zh-CN"/>
              </w:rPr>
            </w:pPr>
            <w:r w:rsidRPr="00140E21">
              <w:t>AMF, SMF, PCF, NEF</w:t>
            </w:r>
            <w:r w:rsidRPr="00140E21">
              <w:rPr>
                <w:lang w:eastAsia="zh-CN"/>
              </w:rPr>
              <w:t>, NSSF, SMSF, AUSF, CHF, NWDAF, I-CSCF, S-CSCF, IMS-AS, SCP</w:t>
            </w:r>
            <w:r>
              <w:rPr>
                <w:lang w:eastAsia="zh-CN"/>
              </w:rPr>
              <w:t>, UDM</w:t>
            </w:r>
          </w:p>
        </w:tc>
      </w:tr>
      <w:tr w:rsidR="002D6C3F" w:rsidRPr="00140E21" w14:paraId="0373BD6F" w14:textId="77777777" w:rsidTr="00F41CDC">
        <w:trPr>
          <w:trHeight w:val="84"/>
        </w:trPr>
        <w:tc>
          <w:tcPr>
            <w:tcW w:w="2246" w:type="dxa"/>
            <w:tcBorders>
              <w:top w:val="nil"/>
            </w:tcBorders>
            <w:shd w:val="clear" w:color="auto" w:fill="auto"/>
          </w:tcPr>
          <w:p w14:paraId="18212038" w14:textId="77777777" w:rsidR="002D6C3F" w:rsidRPr="00140E21" w:rsidRDefault="002D6C3F" w:rsidP="00F41CDC">
            <w:pPr>
              <w:pStyle w:val="TAL"/>
            </w:pPr>
          </w:p>
        </w:tc>
        <w:tc>
          <w:tcPr>
            <w:tcW w:w="2115" w:type="dxa"/>
            <w:shd w:val="clear" w:color="auto" w:fill="auto"/>
          </w:tcPr>
          <w:p w14:paraId="49DDB5DF" w14:textId="77777777" w:rsidR="002D6C3F" w:rsidRPr="00140E21" w:rsidRDefault="002D6C3F" w:rsidP="00F41CDC">
            <w:pPr>
              <w:pStyle w:val="TAL"/>
            </w:pPr>
            <w:r w:rsidRPr="00140E21">
              <w:rPr>
                <w:lang w:eastAsia="zh-CN"/>
              </w:rPr>
              <w:t>NFStatusUnSubscribe</w:t>
            </w:r>
          </w:p>
        </w:tc>
        <w:tc>
          <w:tcPr>
            <w:tcW w:w="1984" w:type="dxa"/>
            <w:tcBorders>
              <w:top w:val="nil"/>
            </w:tcBorders>
          </w:tcPr>
          <w:p w14:paraId="59970852" w14:textId="77777777" w:rsidR="002D6C3F" w:rsidRPr="00140E21" w:rsidRDefault="002D6C3F" w:rsidP="00F41CDC">
            <w:pPr>
              <w:pStyle w:val="TAL"/>
            </w:pPr>
          </w:p>
        </w:tc>
        <w:tc>
          <w:tcPr>
            <w:tcW w:w="3402" w:type="dxa"/>
            <w:shd w:val="clear" w:color="auto" w:fill="auto"/>
          </w:tcPr>
          <w:p w14:paraId="1227299A" w14:textId="77777777" w:rsidR="002D6C3F" w:rsidRPr="00140E21" w:rsidRDefault="002D6C3F" w:rsidP="00F41CDC">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522A189F" w14:textId="77777777" w:rsidTr="00F41CDC">
        <w:trPr>
          <w:trHeight w:val="84"/>
        </w:trPr>
        <w:tc>
          <w:tcPr>
            <w:tcW w:w="2246" w:type="dxa"/>
            <w:shd w:val="clear" w:color="auto" w:fill="auto"/>
          </w:tcPr>
          <w:p w14:paraId="0A36FF8E" w14:textId="77777777" w:rsidR="002D6C3F" w:rsidRPr="00140E21" w:rsidRDefault="002D6C3F" w:rsidP="00F41CDC">
            <w:pPr>
              <w:pStyle w:val="TAL"/>
            </w:pPr>
            <w:r w:rsidRPr="00140E21">
              <w:t>Nnrf_NFDiscovery</w:t>
            </w:r>
          </w:p>
        </w:tc>
        <w:tc>
          <w:tcPr>
            <w:tcW w:w="2115" w:type="dxa"/>
            <w:shd w:val="clear" w:color="auto" w:fill="auto"/>
          </w:tcPr>
          <w:p w14:paraId="7AF68ED9" w14:textId="77777777" w:rsidR="002D6C3F" w:rsidRPr="00140E21" w:rsidRDefault="002D6C3F" w:rsidP="00F41CDC">
            <w:pPr>
              <w:pStyle w:val="TAL"/>
              <w:rPr>
                <w:lang w:eastAsia="zh-CN"/>
              </w:rPr>
            </w:pPr>
            <w:r w:rsidRPr="00140E21">
              <w:t>Request</w:t>
            </w:r>
          </w:p>
        </w:tc>
        <w:tc>
          <w:tcPr>
            <w:tcW w:w="1984" w:type="dxa"/>
          </w:tcPr>
          <w:p w14:paraId="5FD317BC" w14:textId="77777777" w:rsidR="002D6C3F" w:rsidRPr="00140E21" w:rsidRDefault="002D6C3F" w:rsidP="00F41CDC">
            <w:pPr>
              <w:pStyle w:val="TAL"/>
              <w:rPr>
                <w:lang w:eastAsia="zh-CN"/>
              </w:rPr>
            </w:pPr>
            <w:r w:rsidRPr="00140E21">
              <w:t>Request/Response</w:t>
            </w:r>
          </w:p>
        </w:tc>
        <w:tc>
          <w:tcPr>
            <w:tcW w:w="3402" w:type="dxa"/>
            <w:shd w:val="clear" w:color="auto" w:fill="auto"/>
          </w:tcPr>
          <w:p w14:paraId="40427FB5" w14:textId="77777777" w:rsidR="002D6C3F" w:rsidRPr="00140E21" w:rsidRDefault="002D6C3F" w:rsidP="00F41CDC">
            <w:pPr>
              <w:pStyle w:val="TAL"/>
            </w:pPr>
            <w:r w:rsidRPr="00140E21">
              <w:rPr>
                <w:lang w:eastAsia="zh-CN"/>
              </w:rPr>
              <w:t>AMF, SMF, PCF, NEF, NSSF, SMSF, AUSF, CHF, NRF, NWDAF, I-CSCF, S-CSCF, IMS-AS, SCP</w:t>
            </w:r>
            <w:r>
              <w:rPr>
                <w:lang w:eastAsia="zh-CN"/>
              </w:rPr>
              <w:t>, UDM, AF (NOTE 2)</w:t>
            </w:r>
          </w:p>
        </w:tc>
      </w:tr>
      <w:tr w:rsidR="002D6C3F" w:rsidRPr="00140E21" w14:paraId="657C33AE" w14:textId="77777777" w:rsidTr="00F41CDC">
        <w:trPr>
          <w:trHeight w:val="84"/>
        </w:trPr>
        <w:tc>
          <w:tcPr>
            <w:tcW w:w="2246" w:type="dxa"/>
            <w:shd w:val="clear" w:color="auto" w:fill="auto"/>
          </w:tcPr>
          <w:p w14:paraId="33FF6BBF" w14:textId="77777777" w:rsidR="002D6C3F" w:rsidRPr="00140E21" w:rsidRDefault="002D6C3F" w:rsidP="00F41CDC">
            <w:pPr>
              <w:pStyle w:val="TAL"/>
            </w:pPr>
            <w:r w:rsidRPr="00140E21">
              <w:t>Nnrf_AccessToken</w:t>
            </w:r>
          </w:p>
        </w:tc>
        <w:tc>
          <w:tcPr>
            <w:tcW w:w="2115" w:type="dxa"/>
            <w:shd w:val="clear" w:color="auto" w:fill="auto"/>
          </w:tcPr>
          <w:p w14:paraId="68D54C03" w14:textId="77777777" w:rsidR="002D6C3F" w:rsidRPr="00140E21" w:rsidRDefault="002D6C3F" w:rsidP="00F41CDC">
            <w:pPr>
              <w:pStyle w:val="TAL"/>
            </w:pPr>
            <w:r w:rsidRPr="00140E21">
              <w:t>Get</w:t>
            </w:r>
          </w:p>
        </w:tc>
        <w:tc>
          <w:tcPr>
            <w:tcW w:w="1984" w:type="dxa"/>
          </w:tcPr>
          <w:p w14:paraId="59D1EFD2" w14:textId="77777777" w:rsidR="002D6C3F" w:rsidRPr="00140E21" w:rsidRDefault="002D6C3F" w:rsidP="00F41CDC">
            <w:pPr>
              <w:pStyle w:val="TAL"/>
            </w:pPr>
            <w:r w:rsidRPr="00140E21">
              <w:t>Request/Response</w:t>
            </w:r>
          </w:p>
        </w:tc>
        <w:tc>
          <w:tcPr>
            <w:tcW w:w="3402" w:type="dxa"/>
            <w:shd w:val="clear" w:color="auto" w:fill="auto"/>
          </w:tcPr>
          <w:p w14:paraId="65EA383C" w14:textId="77777777" w:rsidR="002D6C3F" w:rsidRPr="00140E21" w:rsidRDefault="002D6C3F" w:rsidP="00F41CDC">
            <w:pPr>
              <w:pStyle w:val="TAL"/>
              <w:rPr>
                <w:lang w:eastAsia="zh-CN"/>
              </w:rPr>
            </w:pPr>
            <w:r w:rsidRPr="00140E21">
              <w:rPr>
                <w:lang w:eastAsia="zh-CN"/>
              </w:rPr>
              <w:t>AMF, SMF, PCF, NEF, NSSF, SMSF, AUSF, UDM, NWDAF, I-CSCF, S-CSCF, IMS-AS, HSS</w:t>
            </w:r>
          </w:p>
        </w:tc>
      </w:tr>
    </w:tbl>
    <w:p w14:paraId="68D78AE7" w14:textId="77777777" w:rsidR="002D6C3F" w:rsidRPr="00140E21" w:rsidRDefault="002D6C3F" w:rsidP="002D6C3F">
      <w:pPr>
        <w:pStyle w:val="FP"/>
        <w:rPr>
          <w:lang w:eastAsia="zh-CN"/>
        </w:rPr>
      </w:pPr>
    </w:p>
    <w:p w14:paraId="2FF8A0F4" w14:textId="77777777" w:rsidR="002D6C3F" w:rsidRPr="00140E21" w:rsidRDefault="002D6C3F" w:rsidP="002D6C3F">
      <w:pPr>
        <w:pStyle w:val="NO"/>
      </w:pPr>
      <w:r w:rsidRPr="00140E21">
        <w:t>NOTE</w:t>
      </w:r>
      <w:r>
        <w:t> 1</w:t>
      </w:r>
      <w:r w:rsidRPr="00140E21">
        <w:t>:</w:t>
      </w:r>
      <w:r w:rsidRPr="00140E21">
        <w:tab/>
        <w:t>HSS_IMS services are defined in TS</w:t>
      </w:r>
      <w:r>
        <w:t> </w:t>
      </w:r>
      <w:r w:rsidRPr="00140E21">
        <w:t>23.228</w:t>
      </w:r>
      <w:r>
        <w:t> </w:t>
      </w:r>
      <w:r w:rsidRPr="00140E21">
        <w:t>[55].</w:t>
      </w:r>
    </w:p>
    <w:p w14:paraId="70436CBB" w14:textId="77777777" w:rsidR="002D6C3F" w:rsidRPr="00140E21" w:rsidRDefault="002D6C3F" w:rsidP="002D6C3F">
      <w:pPr>
        <w:pStyle w:val="NO"/>
      </w:pPr>
      <w:r w:rsidRPr="00140E21">
        <w:t>NOTE</w:t>
      </w:r>
      <w:r>
        <w:t> 2</w:t>
      </w:r>
      <w:r w:rsidRPr="00140E21">
        <w:t>:</w:t>
      </w:r>
      <w:r w:rsidRPr="00140E21">
        <w:tab/>
      </w:r>
      <w:r>
        <w:t>The AF is a trusted AF by an operator.</w:t>
      </w:r>
    </w:p>
    <w:p w14:paraId="65AF35B2" w14:textId="77777777" w:rsidR="002D6C3F" w:rsidRPr="00140E21" w:rsidRDefault="002D6C3F" w:rsidP="002D6C3F">
      <w:pPr>
        <w:pStyle w:val="4"/>
        <w:rPr>
          <w:lang w:eastAsia="zh-CN"/>
        </w:rPr>
      </w:pPr>
      <w:bookmarkStart w:id="5662" w:name="_Toc20204615"/>
      <w:bookmarkStart w:id="5663" w:name="_Toc27895321"/>
      <w:bookmarkStart w:id="5664" w:name="_Toc36192424"/>
      <w:bookmarkStart w:id="5665" w:name="_Toc45193527"/>
      <w:bookmarkStart w:id="5666" w:name="_Toc47593159"/>
      <w:bookmarkStart w:id="5667" w:name="_Toc51835246"/>
      <w:bookmarkStart w:id="5668" w:name="_Toc51836188"/>
      <w:r w:rsidRPr="00140E21">
        <w:rPr>
          <w:lang w:eastAsia="zh-CN"/>
        </w:rPr>
        <w:t>5.2.7.2</w:t>
      </w:r>
      <w:r w:rsidRPr="00140E21">
        <w:rPr>
          <w:lang w:eastAsia="zh-CN"/>
        </w:rPr>
        <w:tab/>
        <w:t>Nnrf_NFManagement service</w:t>
      </w:r>
      <w:bookmarkEnd w:id="5662"/>
      <w:bookmarkEnd w:id="5663"/>
      <w:bookmarkEnd w:id="5664"/>
      <w:bookmarkEnd w:id="5665"/>
      <w:bookmarkEnd w:id="5666"/>
      <w:bookmarkEnd w:id="5667"/>
      <w:bookmarkEnd w:id="5668"/>
    </w:p>
    <w:p w14:paraId="0DABDFEF" w14:textId="77777777" w:rsidR="002D6C3F" w:rsidRPr="00140E21" w:rsidRDefault="002D6C3F" w:rsidP="002D6C3F">
      <w:pPr>
        <w:pStyle w:val="5"/>
        <w:rPr>
          <w:lang w:eastAsia="zh-CN"/>
        </w:rPr>
      </w:pPr>
      <w:bookmarkStart w:id="5669" w:name="_Toc20204616"/>
      <w:bookmarkStart w:id="5670" w:name="_Toc27895322"/>
      <w:bookmarkStart w:id="5671" w:name="_Toc36192425"/>
      <w:bookmarkStart w:id="5672" w:name="_Toc45193528"/>
      <w:bookmarkStart w:id="5673" w:name="_Toc47593160"/>
      <w:bookmarkStart w:id="5674" w:name="_Toc51835247"/>
      <w:bookmarkStart w:id="5675" w:name="_Toc51836189"/>
      <w:r w:rsidRPr="00140E21">
        <w:rPr>
          <w:lang w:eastAsia="zh-CN"/>
        </w:rPr>
        <w:t>5.2.7.2.1</w:t>
      </w:r>
      <w:r w:rsidRPr="00140E21">
        <w:rPr>
          <w:lang w:eastAsia="zh-CN"/>
        </w:rPr>
        <w:tab/>
        <w:t>General</w:t>
      </w:r>
      <w:bookmarkEnd w:id="5669"/>
      <w:bookmarkEnd w:id="5670"/>
      <w:bookmarkEnd w:id="5671"/>
      <w:bookmarkEnd w:id="5672"/>
      <w:bookmarkEnd w:id="5673"/>
      <w:bookmarkEnd w:id="5674"/>
      <w:bookmarkEnd w:id="5675"/>
    </w:p>
    <w:p w14:paraId="15BA8761" w14:textId="77777777" w:rsidR="002D6C3F" w:rsidRPr="00140E21" w:rsidRDefault="002D6C3F" w:rsidP="002D6C3F">
      <w:pPr>
        <w:pStyle w:val="5"/>
        <w:rPr>
          <w:lang w:eastAsia="zh-CN"/>
        </w:rPr>
      </w:pPr>
      <w:bookmarkStart w:id="5676" w:name="_Toc20204617"/>
      <w:bookmarkStart w:id="5677" w:name="_Toc27895323"/>
      <w:bookmarkStart w:id="5678" w:name="_Toc36192426"/>
      <w:bookmarkStart w:id="5679" w:name="_Toc45193529"/>
      <w:bookmarkStart w:id="5680" w:name="_Toc47593161"/>
      <w:bookmarkStart w:id="5681" w:name="_Toc51835248"/>
      <w:bookmarkStart w:id="5682" w:name="_Toc51836190"/>
      <w:r w:rsidRPr="00140E21">
        <w:rPr>
          <w:lang w:eastAsia="zh-CN"/>
        </w:rPr>
        <w:t>5.2.7.2.2</w:t>
      </w:r>
      <w:r w:rsidRPr="00140E21">
        <w:rPr>
          <w:lang w:eastAsia="zh-CN"/>
        </w:rPr>
        <w:tab/>
        <w:t>Nnrf_NFManagement_NFRegister service operation</w:t>
      </w:r>
      <w:bookmarkEnd w:id="5676"/>
      <w:bookmarkEnd w:id="5677"/>
      <w:bookmarkEnd w:id="5678"/>
      <w:bookmarkEnd w:id="5679"/>
      <w:bookmarkEnd w:id="5680"/>
      <w:bookmarkEnd w:id="5681"/>
      <w:bookmarkEnd w:id="5682"/>
    </w:p>
    <w:p w14:paraId="2FE846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Register.</w:t>
      </w:r>
    </w:p>
    <w:p w14:paraId="7CE60B38" w14:textId="77777777" w:rsidR="002D6C3F" w:rsidRPr="00140E21" w:rsidRDefault="002D6C3F" w:rsidP="002D6C3F">
      <w:r w:rsidRPr="00140E21">
        <w:rPr>
          <w:b/>
        </w:rPr>
        <w:t xml:space="preserve">Description: </w:t>
      </w:r>
      <w:r w:rsidRPr="00140E21">
        <w:t>Registers the consumer NF in the NRF by providing the NF profile of the consumer NF to NRF, and NRF marks the consumer NF available.</w:t>
      </w:r>
    </w:p>
    <w:p w14:paraId="2049584F" w14:textId="77777777" w:rsidR="002D6C3F" w:rsidRPr="00140E21" w:rsidRDefault="002D6C3F" w:rsidP="002D6C3F">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Pr>
          <w:lang w:eastAsia="zh-CN"/>
        </w:rPr>
        <w:t>,</w:t>
      </w:r>
      <w:r w:rsidRPr="00140E21">
        <w:rPr>
          <w:lang w:eastAsia="zh-CN"/>
        </w:rPr>
        <w:t xml:space="preserve"> and PLMN ID e.g. if NF needs to be discovered by other PLMNs.</w:t>
      </w:r>
    </w:p>
    <w:p w14:paraId="38CD9701" w14:textId="77777777" w:rsidR="002D6C3F" w:rsidRPr="00140E21" w:rsidRDefault="002D6C3F" w:rsidP="002D6C3F">
      <w:pPr>
        <w:pStyle w:val="NO"/>
      </w:pPr>
      <w:r w:rsidRPr="00140E21">
        <w:t>NOTE 1:</w:t>
      </w:r>
      <w:r w:rsidRPr="00140E21">
        <w:tab/>
        <w:t>for the UPF, the addressing information within the NF profile corresponds to the N4 interface.</w:t>
      </w:r>
    </w:p>
    <w:p w14:paraId="4226E611" w14:textId="77777777" w:rsidR="002D6C3F" w:rsidRPr="00140E21" w:rsidRDefault="002D6C3F" w:rsidP="002D6C3F">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 TS 23.501 [2], clause 6.2.6.3.</w:t>
      </w:r>
    </w:p>
    <w:p w14:paraId="6954F8CF" w14:textId="77777777" w:rsidR="002D6C3F" w:rsidRPr="00140E21" w:rsidRDefault="002D6C3F" w:rsidP="002D6C3F">
      <w:pPr>
        <w:rPr>
          <w:b/>
        </w:rPr>
      </w:pPr>
      <w:r w:rsidRPr="00140E21">
        <w:rPr>
          <w:b/>
        </w:rPr>
        <w:t>Inputs, Optional:</w:t>
      </w:r>
    </w:p>
    <w:p w14:paraId="7BDA06D8" w14:textId="77777777" w:rsidR="002D6C3F" w:rsidRPr="00140E21" w:rsidRDefault="002D6C3F" w:rsidP="002D6C3F">
      <w:pPr>
        <w:pStyle w:val="B1"/>
      </w:pPr>
      <w:r w:rsidRPr="00140E21">
        <w:t>-</w:t>
      </w:r>
      <w:r w:rsidRPr="00140E21">
        <w:tab/>
        <w:t>If the consumer NF stores Data Set(s) (e.g. UDR): Range(s) of SUPIs, range(s) of GPSIs, range(s) of external group identifiers, Data Set Identifier(s).</w:t>
      </w:r>
    </w:p>
    <w:p w14:paraId="76459104" w14:textId="77777777" w:rsidR="002D6C3F" w:rsidRDefault="002D6C3F" w:rsidP="002D6C3F">
      <w:pPr>
        <w:pStyle w:val="B1"/>
      </w:pPr>
      <w:r>
        <w:lastRenderedPageBreak/>
        <w:t>-</w:t>
      </w:r>
      <w:r>
        <w:tab/>
        <w:t>If the consumer is BSF: Range(s) of (UE) IPv4 addresses or Range(s) of (UE) IPv6 prefixes, IP domain list as described in clause 6.1.6.2.21 of TS 29.510 [37].</w:t>
      </w:r>
    </w:p>
    <w:p w14:paraId="65D92CBA" w14:textId="77777777" w:rsidR="002D6C3F" w:rsidRPr="00140E21" w:rsidRDefault="002D6C3F" w:rsidP="002D6C3F">
      <w:pPr>
        <w:pStyle w:val="NO"/>
      </w:pPr>
      <w:r w:rsidRPr="00140E21">
        <w:t>NOTE </w:t>
      </w:r>
      <w:r>
        <w:t>3</w:t>
      </w:r>
      <w:r w:rsidRPr="00140E21">
        <w:t>:</w:t>
      </w:r>
      <w:r w:rsidRPr="00140E21">
        <w:tab/>
        <w:t>Range of SUPI(s) is limited in this release to a SUPI type of IMSI as defined in TS</w:t>
      </w:r>
      <w:r>
        <w:t> </w:t>
      </w:r>
      <w:r w:rsidRPr="00140E21">
        <w:t>23.003</w:t>
      </w:r>
      <w:r>
        <w:t> </w:t>
      </w:r>
      <w:r w:rsidRPr="00140E21">
        <w:t>[33].</w:t>
      </w:r>
    </w:p>
    <w:p w14:paraId="5795D986" w14:textId="77777777" w:rsidR="002D6C3F" w:rsidRPr="00140E21" w:rsidRDefault="002D6C3F" w:rsidP="002D6C3F">
      <w:pPr>
        <w:pStyle w:val="B1"/>
      </w:pPr>
      <w:r w:rsidRPr="00140E21">
        <w:t>-</w:t>
      </w:r>
      <w:r w:rsidRPr="00140E21">
        <w:tab/>
        <w:t>If the consumer is UDM, UDR, PCF or AUSF, they can include UDM Group ID, UDR Group ID, PCF Group ID, AUSF Group ID respectively.</w:t>
      </w:r>
    </w:p>
    <w:p w14:paraId="2AC6D07C" w14:textId="77777777" w:rsidR="002D6C3F" w:rsidRPr="00140E21" w:rsidRDefault="002D6C3F" w:rsidP="002D6C3F">
      <w:pPr>
        <w:pStyle w:val="B1"/>
      </w:pPr>
      <w:r w:rsidRPr="00140E21">
        <w:t>-</w:t>
      </w:r>
      <w:r w:rsidRPr="00140E21">
        <w:tab/>
        <w:t>For UDM and AUSF, Routing Indicator.</w:t>
      </w:r>
    </w:p>
    <w:p w14:paraId="2838E09E" w14:textId="77777777" w:rsidR="002D6C3F" w:rsidRPr="00140E21" w:rsidRDefault="002D6C3F" w:rsidP="002D6C3F">
      <w:pPr>
        <w:pStyle w:val="B1"/>
      </w:pPr>
      <w:r w:rsidRPr="00140E21">
        <w:t>-</w:t>
      </w:r>
      <w:r w:rsidRPr="00140E21">
        <w:tab/>
        <w:t>If the consumer is AMF, it includes list of GUAMI(s). In addition, AMF may include list of GUAMI(s) for which it can serve as backup for failure/maintenance.</w:t>
      </w:r>
    </w:p>
    <w:p w14:paraId="290DD063" w14:textId="77777777" w:rsidR="002D6C3F" w:rsidRPr="00140E21" w:rsidRDefault="002D6C3F" w:rsidP="002D6C3F">
      <w:pPr>
        <w:pStyle w:val="B1"/>
      </w:pPr>
      <w:r w:rsidRPr="00140E21">
        <w:t>-</w:t>
      </w:r>
      <w:r w:rsidRPr="00140E21">
        <w:tab/>
        <w:t>If the consumer is CHF, it may include Range(s) of SUPIs, Range(s) of GPSIs, or Range(s) of PLMNs as defined in TS</w:t>
      </w:r>
      <w:r>
        <w:t> </w:t>
      </w:r>
      <w:r w:rsidRPr="00140E21">
        <w:t>32.290</w:t>
      </w:r>
      <w:r>
        <w:t> </w:t>
      </w:r>
      <w:r w:rsidRPr="00140E21">
        <w:t>[42].</w:t>
      </w:r>
    </w:p>
    <w:p w14:paraId="12002848" w14:textId="77777777" w:rsidR="002D6C3F" w:rsidRPr="00140E21" w:rsidRDefault="002D6C3F" w:rsidP="002D6C3F">
      <w:pPr>
        <w:pStyle w:val="B1"/>
      </w:pPr>
      <w:r w:rsidRPr="00140E21">
        <w:t>-</w:t>
      </w:r>
      <w:r w:rsidRPr="00140E21">
        <w:tab/>
        <w:t>If the consumer is P-CSCF, the P-CSCF IP address(es) to be provided to the UE by SMF.</w:t>
      </w:r>
    </w:p>
    <w:p w14:paraId="2B15FC1E" w14:textId="77777777" w:rsidR="002D6C3F" w:rsidRPr="00140E21" w:rsidRDefault="002D6C3F" w:rsidP="002D6C3F">
      <w:pPr>
        <w:pStyle w:val="B1"/>
      </w:pPr>
      <w:r w:rsidRPr="00140E21">
        <w:t>-</w:t>
      </w:r>
      <w:r w:rsidRPr="00140E21">
        <w:tab/>
        <w:t>If the consumer is HSS, IMPI range, IMPU range, HSS Group ID (as defined in TS</w:t>
      </w:r>
      <w:r>
        <w:t> </w:t>
      </w:r>
      <w:r w:rsidRPr="00140E21">
        <w:t>23.228</w:t>
      </w:r>
      <w:r>
        <w:t> </w:t>
      </w:r>
      <w:r w:rsidRPr="00140E21">
        <w:t>[55]) can be used as optional input parameters.</w:t>
      </w:r>
    </w:p>
    <w:p w14:paraId="0575D9F4" w14:textId="77777777" w:rsidR="002D6C3F" w:rsidRPr="00140E21" w:rsidRDefault="002D6C3F" w:rsidP="002D6C3F">
      <w:pPr>
        <w:pStyle w:val="B1"/>
      </w:pPr>
      <w:r w:rsidRPr="00140E21">
        <w:t>-</w:t>
      </w:r>
      <w:r w:rsidRPr="00140E21">
        <w:tab/>
        <w:t>For the UPF Management: UPF Provisioning Information as defined in clause 4.17.6.</w:t>
      </w:r>
    </w:p>
    <w:p w14:paraId="15370AF5" w14:textId="77777777" w:rsidR="002D6C3F" w:rsidRPr="00140E21" w:rsidRDefault="002D6C3F" w:rsidP="002D6C3F">
      <w:pPr>
        <w:pStyle w:val="B1"/>
      </w:pPr>
      <w:r w:rsidRPr="00140E21">
        <w:t>-</w:t>
      </w:r>
      <w:r w:rsidRPr="00140E21">
        <w:tab/>
        <w:t>S-NSSAI(s) and the associated NSI ID(s) (if available).</w:t>
      </w:r>
    </w:p>
    <w:p w14:paraId="7BAC1E02" w14:textId="77777777" w:rsidR="002D6C3F" w:rsidRPr="00140E21" w:rsidRDefault="002D6C3F" w:rsidP="002D6C3F">
      <w:pPr>
        <w:pStyle w:val="B1"/>
      </w:pPr>
      <w:r w:rsidRPr="00140E21">
        <w:t>-</w:t>
      </w:r>
      <w:r w:rsidRPr="00140E21">
        <w:tab/>
        <w:t>Information about the location of the NF consumer (operator specific information, e.g. geographical location, data center).</w:t>
      </w:r>
    </w:p>
    <w:p w14:paraId="15083E19" w14:textId="77777777" w:rsidR="002D6C3F" w:rsidRPr="00140E21" w:rsidRDefault="002D6C3F" w:rsidP="002D6C3F">
      <w:pPr>
        <w:pStyle w:val="B1"/>
      </w:pPr>
      <w:r w:rsidRPr="00140E21">
        <w:t>-</w:t>
      </w:r>
      <w:r w:rsidRPr="00140E21">
        <w:tab/>
        <w:t>TAI(s).</w:t>
      </w:r>
    </w:p>
    <w:p w14:paraId="7842F2DC" w14:textId="77777777" w:rsidR="002D6C3F" w:rsidRPr="00140E21" w:rsidRDefault="002D6C3F" w:rsidP="002D6C3F">
      <w:pPr>
        <w:pStyle w:val="B1"/>
      </w:pPr>
      <w:r w:rsidRPr="00140E21">
        <w:t>-</w:t>
      </w:r>
      <w:r w:rsidRPr="00140E21">
        <w:tab/>
        <w:t>NF Set ID.</w:t>
      </w:r>
    </w:p>
    <w:p w14:paraId="3B6BE173" w14:textId="77777777" w:rsidR="002D6C3F" w:rsidRPr="00140E21" w:rsidRDefault="002D6C3F" w:rsidP="002D6C3F">
      <w:pPr>
        <w:pStyle w:val="B1"/>
      </w:pPr>
      <w:r w:rsidRPr="00140E21">
        <w:t>-</w:t>
      </w:r>
      <w:r w:rsidRPr="00140E21">
        <w:tab/>
        <w:t>NF Service Set ID.</w:t>
      </w:r>
    </w:p>
    <w:p w14:paraId="34B4D89D" w14:textId="77777777" w:rsidR="002D6C3F" w:rsidRPr="00140E21" w:rsidRDefault="002D6C3F" w:rsidP="002D6C3F">
      <w:pPr>
        <w:pStyle w:val="B1"/>
      </w:pPr>
      <w:r w:rsidRPr="00140E21">
        <w:t>-</w:t>
      </w:r>
      <w:r w:rsidRPr="00140E21">
        <w:tab/>
        <w:t>If the consumer is PCF or SMF, it includes the MA PDU Session capability to indicate if the NF instance supports MA PDU session or not.</w:t>
      </w:r>
    </w:p>
    <w:p w14:paraId="18E6BEBA" w14:textId="77777777" w:rsidR="002D6C3F" w:rsidRDefault="002D6C3F" w:rsidP="002D6C3F">
      <w:pPr>
        <w:pStyle w:val="B1"/>
      </w:pPr>
      <w:r>
        <w:t>-</w:t>
      </w:r>
      <w:r>
        <w:tab/>
        <w:t>If the consumer is PCF, it includes the DNN replacement capability to indicate if the NF instance supports DNN replacement or not.</w:t>
      </w:r>
    </w:p>
    <w:p w14:paraId="672FA82E" w14:textId="77777777" w:rsidR="002D6C3F" w:rsidRPr="00140E21" w:rsidRDefault="002D6C3F" w:rsidP="002D6C3F">
      <w:pPr>
        <w:pStyle w:val="B1"/>
      </w:pPr>
      <w:r w:rsidRPr="00140E21">
        <w:t>-</w:t>
      </w:r>
      <w:r w:rsidRPr="00140E21">
        <w:tab/>
        <w:t>If the consumer is NWDAF, it includes Analytics ID(s) and NWDAF Serving Area information. Details about NWDAF specific information are described in clause 6.3.13, TS</w:t>
      </w:r>
      <w:r>
        <w:t> </w:t>
      </w:r>
      <w:r w:rsidRPr="00140E21">
        <w:t>23.501</w:t>
      </w:r>
      <w:r>
        <w:t> </w:t>
      </w:r>
      <w:r w:rsidRPr="00140E21">
        <w:t>[2].</w:t>
      </w:r>
    </w:p>
    <w:p w14:paraId="2A53D8E9" w14:textId="77777777" w:rsidR="002D6C3F" w:rsidRDefault="002D6C3F" w:rsidP="002D6C3F">
      <w:pPr>
        <w:pStyle w:val="B1"/>
      </w:pPr>
      <w:r>
        <w:t>-</w:t>
      </w:r>
      <w:r>
        <w:tab/>
        <w:t>If the consumer is NEF, it may include Event ID(s) supported by AFs, Application ID(s) supported by AFs, range(s) of External Identifiers, or range(s) of External Group Identifiers, or the domain names served by the NEF.</w:t>
      </w:r>
    </w:p>
    <w:p w14:paraId="6DB52135" w14:textId="77777777" w:rsidR="002D6C3F" w:rsidRDefault="002D6C3F" w:rsidP="002D6C3F">
      <w:pPr>
        <w:pStyle w:val="B1"/>
      </w:pPr>
      <w:r>
        <w:t>-</w:t>
      </w:r>
      <w:r>
        <w:tab/>
        <w:t>Notification endpoint for default subscription for each type of notification that the NF is interested in receiving.</w:t>
      </w:r>
    </w:p>
    <w:p w14:paraId="58C7E1CB" w14:textId="77777777" w:rsidR="002D6C3F" w:rsidRDefault="002D6C3F" w:rsidP="002D6C3F">
      <w:pPr>
        <w:pStyle w:val="B1"/>
      </w:pPr>
      <w:r>
        <w:t>-</w:t>
      </w:r>
      <w:r>
        <w:tab/>
        <w:t>Endpoint Address(es) of instance(s) of supported service(s).</w:t>
      </w:r>
    </w:p>
    <w:p w14:paraId="072E062F" w14:textId="77777777" w:rsidR="002D6C3F" w:rsidRDefault="002D6C3F" w:rsidP="002D6C3F">
      <w:pPr>
        <w:pStyle w:val="B1"/>
      </w:pPr>
      <w:r>
        <w:t>-</w:t>
      </w:r>
      <w:r>
        <w:tab/>
        <w:t>NF capacity information.</w:t>
      </w:r>
    </w:p>
    <w:p w14:paraId="0BAFFFF6" w14:textId="77777777" w:rsidR="002D6C3F" w:rsidRDefault="002D6C3F" w:rsidP="002D6C3F">
      <w:pPr>
        <w:pStyle w:val="B1"/>
      </w:pPr>
      <w:r>
        <w:t>-</w:t>
      </w:r>
      <w:r>
        <w:tab/>
        <w:t>NF priority information.</w:t>
      </w:r>
    </w:p>
    <w:p w14:paraId="79FB2D65" w14:textId="77777777" w:rsidR="002D6C3F" w:rsidRDefault="002D6C3F" w:rsidP="002D6C3F">
      <w:pPr>
        <w:pStyle w:val="B1"/>
      </w:pPr>
      <w:r>
        <w:t>-</w:t>
      </w:r>
      <w:r>
        <w:tab/>
        <w:t>If consumer is NF, SCP domain the NF belongs to.</w:t>
      </w:r>
    </w:p>
    <w:p w14:paraId="34098243" w14:textId="77777777" w:rsidR="002D6C3F" w:rsidRDefault="002D6C3F" w:rsidP="002D6C3F">
      <w:pPr>
        <w:pStyle w:val="B1"/>
      </w:pPr>
      <w:r>
        <w:t>-</w:t>
      </w:r>
      <w:r>
        <w:tab/>
        <w:t>If the consumer is SCP, it may include:</w:t>
      </w:r>
    </w:p>
    <w:p w14:paraId="6BD726DE" w14:textId="77777777" w:rsidR="002D6C3F" w:rsidRDefault="002D6C3F" w:rsidP="002D6C3F">
      <w:pPr>
        <w:pStyle w:val="B2"/>
      </w:pPr>
      <w:r>
        <w:t>-</w:t>
      </w:r>
      <w:r>
        <w:tab/>
        <w:t>SCP domain(s) the SCP belongs to.</w:t>
      </w:r>
    </w:p>
    <w:p w14:paraId="37FB0D62" w14:textId="77777777" w:rsidR="002D6C3F" w:rsidRDefault="002D6C3F" w:rsidP="002D6C3F">
      <w:pPr>
        <w:pStyle w:val="B2"/>
      </w:pPr>
      <w:r>
        <w:t>-</w:t>
      </w:r>
      <w:r>
        <w:tab/>
        <w:t>Remote PLMNs reachable through SCP.</w:t>
      </w:r>
    </w:p>
    <w:p w14:paraId="353D3075" w14:textId="77777777" w:rsidR="002D6C3F" w:rsidRDefault="002D6C3F" w:rsidP="002D6C3F">
      <w:pPr>
        <w:pStyle w:val="B2"/>
      </w:pPr>
      <w:r>
        <w:t>-</w:t>
      </w:r>
      <w:r>
        <w:tab/>
        <w:t>Endpoint addresses or Address Domain(s) (e.g. IP Address or FQDN ranges) accessible via the SCP.</w:t>
      </w:r>
    </w:p>
    <w:p w14:paraId="0778D9C4" w14:textId="77777777" w:rsidR="002D6C3F" w:rsidRDefault="002D6C3F" w:rsidP="002D6C3F">
      <w:pPr>
        <w:pStyle w:val="B2"/>
      </w:pPr>
      <w:r>
        <w:t>-</w:t>
      </w:r>
      <w:r>
        <w:tab/>
        <w:t>NF sets of NFs served by the SCP.</w:t>
      </w:r>
    </w:p>
    <w:p w14:paraId="4246DED6" w14:textId="77777777" w:rsidR="002D6C3F" w:rsidRPr="00140E21" w:rsidRDefault="002D6C3F" w:rsidP="002D6C3F">
      <w:r w:rsidRPr="00140E21">
        <w:rPr>
          <w:b/>
        </w:rPr>
        <w:t xml:space="preserve">Outputs, Required: </w:t>
      </w:r>
      <w:r w:rsidRPr="00140E21">
        <w:t>Result indication.</w:t>
      </w:r>
    </w:p>
    <w:p w14:paraId="33DF9F25" w14:textId="77777777" w:rsidR="002D6C3F" w:rsidRPr="00140E21" w:rsidRDefault="002D6C3F" w:rsidP="002D6C3F">
      <w:pPr>
        <w:rPr>
          <w:lang w:eastAsia="zh-CN"/>
        </w:rPr>
      </w:pPr>
      <w:r w:rsidRPr="00140E21">
        <w:rPr>
          <w:b/>
        </w:rPr>
        <w:lastRenderedPageBreak/>
        <w:t>Outputs, Optional:</w:t>
      </w:r>
      <w:r w:rsidRPr="00140E21">
        <w:t xml:space="preserve"> </w:t>
      </w:r>
      <w:r w:rsidRPr="00140E21">
        <w:rPr>
          <w:lang w:eastAsia="zh-CN"/>
        </w:rPr>
        <w:t>None.</w:t>
      </w:r>
    </w:p>
    <w:p w14:paraId="24E91B65" w14:textId="77777777" w:rsidR="002D6C3F" w:rsidRPr="00140E21" w:rsidRDefault="002D6C3F" w:rsidP="002D6C3F">
      <w:pPr>
        <w:rPr>
          <w:rFonts w:eastAsia="宋体"/>
        </w:rPr>
      </w:pPr>
      <w:r w:rsidRPr="00140E21">
        <w:rPr>
          <w:rFonts w:eastAsia="宋体"/>
          <w:lang w:eastAsia="zh-CN"/>
        </w:rPr>
        <w:t>See clause 5.21.2.1 in TS</w:t>
      </w:r>
      <w:r>
        <w:rPr>
          <w:rFonts w:eastAsia="宋体"/>
          <w:lang w:eastAsia="zh-CN"/>
        </w:rPr>
        <w:t> </w:t>
      </w:r>
      <w:r w:rsidRPr="00140E21">
        <w:rPr>
          <w:rFonts w:eastAsia="宋体"/>
          <w:lang w:eastAsia="zh-CN"/>
        </w:rPr>
        <w:t>23.501</w:t>
      </w:r>
      <w:r>
        <w:rPr>
          <w:rFonts w:eastAsia="宋体"/>
          <w:lang w:eastAsia="zh-CN"/>
        </w:rPr>
        <w:t> </w:t>
      </w:r>
      <w:r w:rsidRPr="00140E21">
        <w:rPr>
          <w:rFonts w:eastAsia="宋体"/>
          <w:lang w:eastAsia="zh-CN"/>
        </w:rPr>
        <w:t>[2], the AMF registers itself to NRF.</w:t>
      </w:r>
    </w:p>
    <w:p w14:paraId="1DCCBA13" w14:textId="77777777" w:rsidR="002D6C3F" w:rsidRPr="00140E21" w:rsidRDefault="002D6C3F" w:rsidP="002D6C3F">
      <w:pPr>
        <w:pStyle w:val="5"/>
        <w:rPr>
          <w:lang w:eastAsia="zh-CN"/>
        </w:rPr>
      </w:pPr>
      <w:bookmarkStart w:id="5683" w:name="_Toc20204618"/>
      <w:bookmarkStart w:id="5684" w:name="_Toc27895324"/>
      <w:bookmarkStart w:id="5685" w:name="_Toc36192427"/>
      <w:bookmarkStart w:id="5686" w:name="_Toc45193530"/>
      <w:bookmarkStart w:id="5687" w:name="_Toc47593162"/>
      <w:bookmarkStart w:id="5688" w:name="_Toc51835249"/>
      <w:bookmarkStart w:id="5689" w:name="_Toc51836191"/>
      <w:r w:rsidRPr="00140E21">
        <w:rPr>
          <w:lang w:eastAsia="zh-CN"/>
        </w:rPr>
        <w:t>5.2.7.2.3</w:t>
      </w:r>
      <w:r w:rsidRPr="00140E21">
        <w:rPr>
          <w:lang w:eastAsia="zh-CN"/>
        </w:rPr>
        <w:tab/>
        <w:t>Nnrf_NFManagement_NFUpdate service operation</w:t>
      </w:r>
      <w:bookmarkEnd w:id="5683"/>
      <w:bookmarkEnd w:id="5684"/>
      <w:bookmarkEnd w:id="5685"/>
      <w:bookmarkEnd w:id="5686"/>
      <w:bookmarkEnd w:id="5687"/>
      <w:bookmarkEnd w:id="5688"/>
      <w:bookmarkEnd w:id="5689"/>
    </w:p>
    <w:p w14:paraId="520B3036"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Update.</w:t>
      </w:r>
    </w:p>
    <w:p w14:paraId="12456222" w14:textId="77777777" w:rsidR="002D6C3F" w:rsidRPr="00140E21" w:rsidRDefault="002D6C3F" w:rsidP="002D6C3F">
      <w:r w:rsidRPr="00140E21">
        <w:rPr>
          <w:b/>
        </w:rPr>
        <w:t xml:space="preserve">Description: </w:t>
      </w:r>
      <w:r w:rsidRPr="00140E21">
        <w:t>Provides the updated NF profile of NF consumer to NRF.</w:t>
      </w:r>
    </w:p>
    <w:p w14:paraId="0AD27604" w14:textId="77777777" w:rsidR="002D6C3F" w:rsidRPr="00140E21" w:rsidRDefault="002D6C3F" w:rsidP="002D6C3F">
      <w:r w:rsidRPr="00140E21">
        <w:rPr>
          <w:b/>
        </w:rPr>
        <w:t>Inputs, Required:</w:t>
      </w:r>
      <w:r w:rsidRPr="00140E21">
        <w:t xml:space="preserve"> NF </w:t>
      </w:r>
      <w:r w:rsidRPr="00140E21">
        <w:rPr>
          <w:lang w:eastAsia="zh-CN"/>
        </w:rPr>
        <w:t>instance ID</w:t>
      </w:r>
      <w:r w:rsidRPr="00140E21">
        <w:t>.</w:t>
      </w:r>
    </w:p>
    <w:p w14:paraId="47062BC1" w14:textId="77777777" w:rsidR="002D6C3F" w:rsidRPr="00140E21" w:rsidRDefault="002D6C3F" w:rsidP="002D6C3F">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52C95CB6" w14:textId="77777777" w:rsidR="002D6C3F" w:rsidRPr="00140E21" w:rsidRDefault="002D6C3F" w:rsidP="002D6C3F">
      <w:r w:rsidRPr="00140E21">
        <w:rPr>
          <w:b/>
        </w:rPr>
        <w:t xml:space="preserve">Outputs, Required: </w:t>
      </w:r>
      <w:r w:rsidRPr="00140E21">
        <w:t>Result indication.</w:t>
      </w:r>
    </w:p>
    <w:p w14:paraId="11F6848B"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3947747B" w14:textId="77777777" w:rsidR="002D6C3F" w:rsidRPr="00140E21" w:rsidRDefault="002D6C3F" w:rsidP="002D6C3F">
      <w:pPr>
        <w:rPr>
          <w:lang w:eastAsia="zh-CN"/>
        </w:rPr>
      </w:pPr>
      <w:r w:rsidRPr="00140E21">
        <w:rPr>
          <w:lang w:eastAsia="zh-CN"/>
        </w:rPr>
        <w:t>See clause 5.21.2.1 in TS</w:t>
      </w:r>
      <w:r>
        <w:rPr>
          <w:lang w:eastAsia="zh-CN"/>
        </w:rPr>
        <w:t> </w:t>
      </w:r>
      <w:r w:rsidRPr="00140E21">
        <w:rPr>
          <w:lang w:eastAsia="zh-CN"/>
        </w:rPr>
        <w:t>23.501</w:t>
      </w:r>
      <w:r>
        <w:rPr>
          <w:lang w:eastAsia="zh-CN"/>
        </w:rPr>
        <w:t> </w:t>
      </w:r>
      <w:r w:rsidRPr="00140E21">
        <w:rPr>
          <w:lang w:eastAsia="zh-CN"/>
        </w:rPr>
        <w:t>[2], the AMF adds or updates the associated GUAMI(s).</w:t>
      </w:r>
    </w:p>
    <w:p w14:paraId="054C5E11" w14:textId="77777777" w:rsidR="002D6C3F" w:rsidRPr="00140E21" w:rsidRDefault="002D6C3F" w:rsidP="002D6C3F">
      <w:pPr>
        <w:pStyle w:val="5"/>
        <w:rPr>
          <w:lang w:eastAsia="zh-CN"/>
        </w:rPr>
      </w:pPr>
      <w:bookmarkStart w:id="5690" w:name="_Toc20204619"/>
      <w:bookmarkStart w:id="5691" w:name="_Toc27895325"/>
      <w:bookmarkStart w:id="5692" w:name="_Toc36192428"/>
      <w:bookmarkStart w:id="5693" w:name="_Toc45193531"/>
      <w:bookmarkStart w:id="5694" w:name="_Toc47593163"/>
      <w:bookmarkStart w:id="5695" w:name="_Toc51835250"/>
      <w:bookmarkStart w:id="5696" w:name="_Toc51836192"/>
      <w:r w:rsidRPr="00140E21">
        <w:rPr>
          <w:lang w:eastAsia="zh-CN"/>
        </w:rPr>
        <w:t>5.2.7.2.4</w:t>
      </w:r>
      <w:r w:rsidRPr="00140E21">
        <w:rPr>
          <w:lang w:eastAsia="zh-CN"/>
        </w:rPr>
        <w:tab/>
        <w:t>Nnrf_NFManagement_NFDeregister service operation</w:t>
      </w:r>
      <w:bookmarkEnd w:id="5690"/>
      <w:bookmarkEnd w:id="5691"/>
      <w:bookmarkEnd w:id="5692"/>
      <w:bookmarkEnd w:id="5693"/>
      <w:bookmarkEnd w:id="5694"/>
      <w:bookmarkEnd w:id="5695"/>
      <w:bookmarkEnd w:id="5696"/>
    </w:p>
    <w:p w14:paraId="5DC15B4F"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Deregister</w:t>
      </w:r>
    </w:p>
    <w:p w14:paraId="5DD8DB2F" w14:textId="77777777" w:rsidR="002D6C3F" w:rsidRPr="00140E21" w:rsidRDefault="002D6C3F" w:rsidP="002D6C3F">
      <w:r w:rsidRPr="00140E21">
        <w:rPr>
          <w:b/>
        </w:rPr>
        <w:t xml:space="preserve">Description: </w:t>
      </w:r>
      <w:r w:rsidRPr="00140E21">
        <w:t>Inform the unavailability of NF consumer to NRF.</w:t>
      </w:r>
    </w:p>
    <w:p w14:paraId="635D9315" w14:textId="77777777" w:rsidR="002D6C3F" w:rsidRPr="00140E21" w:rsidRDefault="002D6C3F" w:rsidP="002D6C3F">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17E073E2" w14:textId="77777777" w:rsidR="002D6C3F" w:rsidRPr="00140E21" w:rsidRDefault="002D6C3F" w:rsidP="002D6C3F">
      <w:r w:rsidRPr="00140E21">
        <w:rPr>
          <w:b/>
        </w:rPr>
        <w:t>Inputs, Optional:</w:t>
      </w:r>
      <w:r w:rsidRPr="00140E21">
        <w:t xml:space="preserve"> None.</w:t>
      </w:r>
    </w:p>
    <w:p w14:paraId="18CA641E" w14:textId="77777777" w:rsidR="002D6C3F" w:rsidRPr="00140E21" w:rsidRDefault="002D6C3F" w:rsidP="002D6C3F">
      <w:r w:rsidRPr="00140E21">
        <w:rPr>
          <w:b/>
        </w:rPr>
        <w:t xml:space="preserve">Outputs, Required: </w:t>
      </w:r>
      <w:r w:rsidRPr="00140E21">
        <w:t>Result indication.</w:t>
      </w:r>
    </w:p>
    <w:p w14:paraId="276FA386"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0E1103E" w14:textId="77777777" w:rsidR="002D6C3F" w:rsidRPr="00140E21" w:rsidRDefault="002D6C3F" w:rsidP="002D6C3F">
      <w:pPr>
        <w:rPr>
          <w:lang w:eastAsia="zh-CN"/>
        </w:rPr>
      </w:pPr>
      <w:r w:rsidRPr="00140E21">
        <w:rPr>
          <w:lang w:eastAsia="zh-CN"/>
        </w:rPr>
        <w:t>See clause 5.21.2.2 in TS</w:t>
      </w:r>
      <w:r>
        <w:rPr>
          <w:lang w:eastAsia="zh-CN"/>
        </w:rPr>
        <w:t> </w:t>
      </w:r>
      <w:r w:rsidRPr="00140E21">
        <w:rPr>
          <w:lang w:eastAsia="zh-CN"/>
        </w:rPr>
        <w:t>23.501</w:t>
      </w:r>
      <w:r>
        <w:rPr>
          <w:lang w:eastAsia="zh-CN"/>
        </w:rPr>
        <w:t> </w:t>
      </w:r>
      <w:r w:rsidRPr="00140E21">
        <w:rPr>
          <w:lang w:eastAsia="zh-CN"/>
        </w:rPr>
        <w:t>[2], the AMF deregister itself from NRF.</w:t>
      </w:r>
    </w:p>
    <w:p w14:paraId="5538D5B7" w14:textId="77777777" w:rsidR="002D6C3F" w:rsidRPr="00140E21" w:rsidRDefault="002D6C3F" w:rsidP="002D6C3F">
      <w:pPr>
        <w:pStyle w:val="5"/>
        <w:rPr>
          <w:lang w:eastAsia="zh-CN"/>
        </w:rPr>
      </w:pPr>
      <w:bookmarkStart w:id="5697" w:name="_Toc20204620"/>
      <w:bookmarkStart w:id="5698" w:name="_Toc27895326"/>
      <w:bookmarkStart w:id="5699" w:name="_Toc36192429"/>
      <w:bookmarkStart w:id="5700" w:name="_Toc45193532"/>
      <w:bookmarkStart w:id="5701" w:name="_Toc47593164"/>
      <w:bookmarkStart w:id="5702" w:name="_Toc51835251"/>
      <w:bookmarkStart w:id="5703" w:name="_Toc51836193"/>
      <w:r w:rsidRPr="00140E21">
        <w:rPr>
          <w:lang w:eastAsia="zh-CN"/>
        </w:rPr>
        <w:t>5.2.7.2.5</w:t>
      </w:r>
      <w:r w:rsidRPr="00140E21">
        <w:rPr>
          <w:lang w:eastAsia="zh-CN"/>
        </w:rPr>
        <w:tab/>
        <w:t>Nnrf_NFManagement_NFStatusSubscribe service operation</w:t>
      </w:r>
      <w:bookmarkEnd w:id="5697"/>
      <w:bookmarkEnd w:id="5698"/>
      <w:bookmarkEnd w:id="5699"/>
      <w:bookmarkEnd w:id="5700"/>
      <w:bookmarkEnd w:id="5701"/>
      <w:bookmarkEnd w:id="5702"/>
      <w:bookmarkEnd w:id="5703"/>
    </w:p>
    <w:p w14:paraId="006BBA5B"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Subscribe.</w:t>
      </w:r>
    </w:p>
    <w:p w14:paraId="3FD8F114" w14:textId="77777777" w:rsidR="002D6C3F" w:rsidRPr="00140E21" w:rsidRDefault="002D6C3F" w:rsidP="002D6C3F">
      <w:r w:rsidRPr="00140E21">
        <w:rPr>
          <w:b/>
        </w:rPr>
        <w:t xml:space="preserve">Description: </w:t>
      </w:r>
      <w:r w:rsidRPr="00140E21">
        <w:t>Consumer can subscribe to be notified of the following:</w:t>
      </w:r>
    </w:p>
    <w:p w14:paraId="00A552B4" w14:textId="77777777" w:rsidR="002D6C3F" w:rsidRPr="00140E21" w:rsidRDefault="002D6C3F" w:rsidP="002D6C3F">
      <w:pPr>
        <w:pStyle w:val="B1"/>
      </w:pPr>
      <w:r w:rsidRPr="00140E21">
        <w:t>-</w:t>
      </w:r>
      <w:r w:rsidRPr="00140E21">
        <w:tab/>
        <w:t>Newly registered NF along with its NF services.</w:t>
      </w:r>
    </w:p>
    <w:p w14:paraId="61627870" w14:textId="77777777" w:rsidR="002D6C3F" w:rsidRPr="00140E21" w:rsidRDefault="002D6C3F" w:rsidP="002D6C3F">
      <w:pPr>
        <w:pStyle w:val="B1"/>
      </w:pPr>
      <w:r w:rsidRPr="00140E21">
        <w:t>-</w:t>
      </w:r>
      <w:r w:rsidRPr="00140E21">
        <w:tab/>
        <w:t>Updated NF profile.</w:t>
      </w:r>
    </w:p>
    <w:p w14:paraId="19B3519C" w14:textId="77777777" w:rsidR="002D6C3F" w:rsidRPr="00140E21" w:rsidRDefault="002D6C3F" w:rsidP="002D6C3F">
      <w:pPr>
        <w:pStyle w:val="B1"/>
      </w:pPr>
      <w:r w:rsidRPr="00140E21">
        <w:t>-</w:t>
      </w:r>
      <w:r w:rsidRPr="00140E21">
        <w:tab/>
        <w:t>Deregistered NF.</w:t>
      </w:r>
    </w:p>
    <w:p w14:paraId="0F4E825A" w14:textId="77777777" w:rsidR="002D6C3F" w:rsidRPr="00140E21" w:rsidRDefault="002D6C3F" w:rsidP="002D6C3F">
      <w:r w:rsidRPr="00140E21">
        <w:rPr>
          <w:b/>
        </w:rPr>
        <w:t>Inputs, Required:</w:t>
      </w:r>
      <w:r>
        <w:rPr>
          <w:lang w:eastAsia="zh-CN"/>
        </w:rPr>
        <w:t xml:space="preserve"> callback URI.</w:t>
      </w:r>
    </w:p>
    <w:p w14:paraId="51EB5E68" w14:textId="77777777" w:rsidR="002D6C3F" w:rsidRPr="00140E21" w:rsidRDefault="002D6C3F" w:rsidP="002D6C3F">
      <w:pPr>
        <w:rPr>
          <w:lang w:eastAsia="zh-CN"/>
        </w:rPr>
      </w:pPr>
      <w:r w:rsidRPr="00140E21">
        <w:rPr>
          <w:b/>
        </w:rPr>
        <w:t>Inputs, Optional:</w:t>
      </w:r>
    </w:p>
    <w:p w14:paraId="4D919FF6" w14:textId="77777777" w:rsidR="002D6C3F" w:rsidRDefault="002D6C3F" w:rsidP="002D6C3F">
      <w:pPr>
        <w:pStyle w:val="B1"/>
      </w:pPr>
      <w:r>
        <w:t>-</w:t>
      </w:r>
      <w:r>
        <w:tab/>
        <w:t>PLMN ID of the target NF/NF service, in the case of the subscription to the status of NF/NF service instance(s) in home PLMN from the serving PLMN.</w:t>
      </w:r>
    </w:p>
    <w:p w14:paraId="66B27496" w14:textId="77777777" w:rsidR="002D6C3F" w:rsidRDefault="002D6C3F" w:rsidP="002D6C3F">
      <w:pPr>
        <w:pStyle w:val="B1"/>
      </w:pPr>
      <w:r>
        <w:t>-</w:t>
      </w:r>
      <w:r>
        <w:tab/>
        <w:t>Validity Time, in case to indicate the time instant after which the subscription becomes invalid.</w:t>
      </w:r>
    </w:p>
    <w:p w14:paraId="672F7EA0" w14:textId="77777777" w:rsidR="002D6C3F" w:rsidRDefault="002D6C3F" w:rsidP="002D6C3F">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24199BB0" w14:textId="77777777" w:rsidR="002D6C3F" w:rsidRDefault="002D6C3F" w:rsidP="002D6C3F">
      <w:pPr>
        <w:pStyle w:val="B1"/>
      </w:pPr>
      <w:r>
        <w:t>-</w:t>
      </w:r>
      <w:r>
        <w:tab/>
        <w:t>The following parameters are multually exclusive:</w:t>
      </w:r>
    </w:p>
    <w:p w14:paraId="0576876F" w14:textId="77777777" w:rsidR="002D6C3F" w:rsidRDefault="002D6C3F" w:rsidP="002D6C3F">
      <w:pPr>
        <w:pStyle w:val="B2"/>
      </w:pPr>
      <w:r>
        <w:t>-</w:t>
      </w:r>
      <w:r>
        <w:tab/>
        <w:t>NF Type (if NF status of a specific NF type is to be monitored).</w:t>
      </w:r>
    </w:p>
    <w:p w14:paraId="2F364E4B" w14:textId="77777777" w:rsidR="002D6C3F" w:rsidRDefault="002D6C3F" w:rsidP="002D6C3F">
      <w:pPr>
        <w:pStyle w:val="B2"/>
      </w:pPr>
      <w:r>
        <w:t>-</w:t>
      </w:r>
      <w:r>
        <w:tab/>
        <w:t>NF Instance ID or NF Instance ID list (if NF status of a specific NF instance or a list of NF instance is to be monitored).</w:t>
      </w:r>
    </w:p>
    <w:p w14:paraId="51666A16" w14:textId="77777777" w:rsidR="002D6C3F" w:rsidRDefault="002D6C3F" w:rsidP="002D6C3F">
      <w:pPr>
        <w:pStyle w:val="B2"/>
      </w:pPr>
      <w:r>
        <w:lastRenderedPageBreak/>
        <w:t>-</w:t>
      </w:r>
      <w:r>
        <w:tab/>
        <w:t>NF Service name (if NF status for NF which exposes a given NF service is to be monitored).</w:t>
      </w:r>
    </w:p>
    <w:p w14:paraId="6100BBD6" w14:textId="77777777" w:rsidR="002D6C3F" w:rsidRDefault="002D6C3F" w:rsidP="002D6C3F">
      <w:pPr>
        <w:pStyle w:val="B2"/>
      </w:pPr>
      <w:r>
        <w:t>-</w:t>
      </w:r>
      <w:r>
        <w:tab/>
        <w:t>NF Set (if NF status of a set of NF Instances belonging to a certain NF Set is to be monitored).</w:t>
      </w:r>
    </w:p>
    <w:p w14:paraId="7432E585" w14:textId="77777777" w:rsidR="002D6C3F" w:rsidRDefault="002D6C3F" w:rsidP="002D6C3F">
      <w:pPr>
        <w:pStyle w:val="B2"/>
      </w:pPr>
      <w:r>
        <w:t>-</w:t>
      </w:r>
      <w:r>
        <w:tab/>
        <w:t>NF Service Set (if the status of a set of NF Service Instances belonging to a certain NF Service Set is to be monitored).</w:t>
      </w:r>
    </w:p>
    <w:p w14:paraId="5F9C04EB" w14:textId="77777777" w:rsidR="002D6C3F" w:rsidRDefault="002D6C3F" w:rsidP="002D6C3F">
      <w:pPr>
        <w:pStyle w:val="B2"/>
      </w:pPr>
      <w:r>
        <w:t>-</w:t>
      </w:r>
      <w:r>
        <w:tab/>
        <w:t>NF Group (if the NF status of NF Instances identified by a NF (UDM, AUSF, PCF, CHF, HSS or UDR) Group Identity is to be monitored).</w:t>
      </w:r>
    </w:p>
    <w:p w14:paraId="7F7590E5" w14:textId="77777777" w:rsidR="002D6C3F" w:rsidRDefault="002D6C3F" w:rsidP="002D6C3F">
      <w:pPr>
        <w:pStyle w:val="B2"/>
      </w:pPr>
      <w:r>
        <w:t>-</w:t>
      </w:r>
      <w:r>
        <w:tab/>
        <w:t>SCP Domain (if the status of NF or SCP instances belonging to a certain SCP domain is to be monitored).</w:t>
      </w:r>
    </w:p>
    <w:p w14:paraId="5C44A61D" w14:textId="77777777" w:rsidR="002D6C3F" w:rsidRPr="00140E21" w:rsidRDefault="002D6C3F" w:rsidP="002D6C3F">
      <w:pPr>
        <w:pStyle w:val="B2"/>
      </w:pPr>
      <w:r w:rsidRPr="00140E21">
        <w:t>-</w:t>
      </w:r>
      <w:r w:rsidRPr="00140E21">
        <w:tab/>
        <w:t>For the UPF Management defined in clause 4.17.6: UPF Provisioning Information as defined in that clause.</w:t>
      </w:r>
    </w:p>
    <w:p w14:paraId="50A5895D" w14:textId="77777777" w:rsidR="002D6C3F" w:rsidRPr="00140E21" w:rsidRDefault="002D6C3F" w:rsidP="002D6C3F">
      <w:pPr>
        <w:pStyle w:val="B2"/>
      </w:pPr>
      <w:r w:rsidRPr="00140E21">
        <w:t>-</w:t>
      </w:r>
      <w:r w:rsidRPr="00140E21">
        <w:tab/>
        <w:t>For AMF, Consumer may include list of GUAMI(s)</w:t>
      </w:r>
      <w:r>
        <w:t>, or AMF Set or AMF Region</w:t>
      </w:r>
      <w:r w:rsidRPr="00140E21">
        <w:t>.</w:t>
      </w:r>
    </w:p>
    <w:p w14:paraId="7993A506" w14:textId="77777777" w:rsidR="002D6C3F" w:rsidRPr="00140E21" w:rsidRDefault="002D6C3F" w:rsidP="002D6C3F">
      <w:pPr>
        <w:pStyle w:val="B2"/>
      </w:pPr>
      <w:r w:rsidRPr="00140E21">
        <w:t>-</w:t>
      </w:r>
      <w:r w:rsidRPr="00140E21">
        <w:tab/>
        <w:t>S-NSSAI(s) and the associated NSI ID(s) (if available).</w:t>
      </w:r>
    </w:p>
    <w:p w14:paraId="302EDB21" w14:textId="77777777" w:rsidR="002D6C3F" w:rsidRPr="00140E21" w:rsidRDefault="002D6C3F" w:rsidP="002D6C3F">
      <w:pPr>
        <w:pStyle w:val="B2"/>
      </w:pPr>
      <w:r w:rsidRPr="00140E21">
        <w:t>-</w:t>
      </w:r>
      <w:r w:rsidRPr="00140E21">
        <w:tab/>
        <w:t>For NWDAF, Consumer may include Analytics ID(s) and</w:t>
      </w:r>
      <w:r>
        <w:t xml:space="preserve"> TAI(s)</w:t>
      </w:r>
      <w:r w:rsidRPr="00140E21">
        <w:t>. Details about NWDAF</w:t>
      </w:r>
      <w:r>
        <w:t xml:space="preserve"> discovery and selection</w:t>
      </w:r>
      <w:r w:rsidRPr="00140E21">
        <w:t xml:space="preserve"> are described in clause 6.3.13, TS</w:t>
      </w:r>
      <w:r>
        <w:t> </w:t>
      </w:r>
      <w:r w:rsidRPr="00140E21">
        <w:t>23.501</w:t>
      </w:r>
      <w:r>
        <w:t> </w:t>
      </w:r>
      <w:r w:rsidRPr="00140E21">
        <w:t>[2]</w:t>
      </w:r>
      <w:r>
        <w:t>.</w:t>
      </w:r>
    </w:p>
    <w:p w14:paraId="109955E3" w14:textId="77777777" w:rsidR="002D6C3F" w:rsidRPr="00140E21" w:rsidRDefault="002D6C3F" w:rsidP="002D6C3F">
      <w:pPr>
        <w:pStyle w:val="B2"/>
      </w:pPr>
      <w:r w:rsidRPr="00140E21">
        <w:t>-</w:t>
      </w:r>
      <w:r w:rsidRPr="00140E21">
        <w:tab/>
        <w:t>For NEF, Consumer may include Event ID(s) provided by AF.</w:t>
      </w:r>
    </w:p>
    <w:p w14:paraId="65809139" w14:textId="77777777" w:rsidR="002D6C3F" w:rsidRPr="00140E21" w:rsidRDefault="002D6C3F" w:rsidP="002D6C3F">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1050148C"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6B30F45B" w14:textId="77777777" w:rsidR="002D6C3F" w:rsidRPr="00140E21" w:rsidRDefault="002D6C3F" w:rsidP="002D6C3F">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501B3B6C" w14:textId="77777777" w:rsidR="002D6C3F" w:rsidRPr="00140E21" w:rsidRDefault="002D6C3F" w:rsidP="002D6C3F">
      <w:pPr>
        <w:pStyle w:val="5"/>
        <w:rPr>
          <w:lang w:eastAsia="zh-CN"/>
        </w:rPr>
      </w:pPr>
      <w:bookmarkStart w:id="5704" w:name="_Toc20204621"/>
      <w:bookmarkStart w:id="5705" w:name="_Toc27895327"/>
      <w:bookmarkStart w:id="5706" w:name="_Toc36192430"/>
      <w:bookmarkStart w:id="5707" w:name="_Toc45193533"/>
      <w:bookmarkStart w:id="5708" w:name="_Toc47593165"/>
      <w:bookmarkStart w:id="5709" w:name="_Toc51835252"/>
      <w:bookmarkStart w:id="5710" w:name="_Toc51836194"/>
      <w:r w:rsidRPr="00140E21">
        <w:rPr>
          <w:lang w:eastAsia="zh-CN"/>
        </w:rPr>
        <w:t>5.2.7.2.6</w:t>
      </w:r>
      <w:r w:rsidRPr="00140E21">
        <w:rPr>
          <w:lang w:eastAsia="zh-CN"/>
        </w:rPr>
        <w:tab/>
        <w:t>Nnrf_NFManagement_NFStatusNotify service operation</w:t>
      </w:r>
      <w:bookmarkEnd w:id="5704"/>
      <w:bookmarkEnd w:id="5705"/>
      <w:bookmarkEnd w:id="5706"/>
      <w:bookmarkEnd w:id="5707"/>
      <w:bookmarkEnd w:id="5708"/>
      <w:bookmarkEnd w:id="5709"/>
      <w:bookmarkEnd w:id="5710"/>
    </w:p>
    <w:p w14:paraId="3FC37B85"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Notify.</w:t>
      </w:r>
    </w:p>
    <w:p w14:paraId="49667CA0" w14:textId="77777777" w:rsidR="002D6C3F" w:rsidRPr="00140E21" w:rsidRDefault="002D6C3F" w:rsidP="002D6C3F">
      <w:r w:rsidRPr="00140E21">
        <w:rPr>
          <w:b/>
        </w:rPr>
        <w:t xml:space="preserve">Description: </w:t>
      </w:r>
      <w:r w:rsidRPr="00140E21">
        <w:t>NRF notifies subscribed consumers of the following:</w:t>
      </w:r>
    </w:p>
    <w:p w14:paraId="7BC7E1C2" w14:textId="77777777" w:rsidR="002D6C3F" w:rsidRPr="00140E21" w:rsidRDefault="002D6C3F" w:rsidP="002D6C3F">
      <w:pPr>
        <w:pStyle w:val="B1"/>
      </w:pPr>
      <w:r w:rsidRPr="00140E21">
        <w:t>-</w:t>
      </w:r>
      <w:r w:rsidRPr="00140E21">
        <w:tab/>
        <w:t>Newly registered NF along with its NF services.</w:t>
      </w:r>
    </w:p>
    <w:p w14:paraId="3E2CD54D" w14:textId="77777777" w:rsidR="002D6C3F" w:rsidRPr="00140E21" w:rsidRDefault="002D6C3F" w:rsidP="002D6C3F">
      <w:pPr>
        <w:pStyle w:val="B1"/>
      </w:pPr>
      <w:r w:rsidRPr="00140E21">
        <w:t>-</w:t>
      </w:r>
      <w:r w:rsidRPr="00140E21">
        <w:tab/>
        <w:t>Updated NF profile.</w:t>
      </w:r>
    </w:p>
    <w:p w14:paraId="58FFAE55" w14:textId="77777777" w:rsidR="002D6C3F" w:rsidRPr="00140E21" w:rsidRDefault="002D6C3F" w:rsidP="002D6C3F">
      <w:pPr>
        <w:pStyle w:val="B1"/>
      </w:pPr>
      <w:r w:rsidRPr="00140E21">
        <w:t>-</w:t>
      </w:r>
      <w:r w:rsidRPr="00140E21">
        <w:tab/>
        <w:t>Deregistered NF.</w:t>
      </w:r>
    </w:p>
    <w:p w14:paraId="63CFD808" w14:textId="77777777" w:rsidR="002D6C3F" w:rsidRPr="00140E21" w:rsidRDefault="002D6C3F" w:rsidP="002D6C3F">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379F8CFD" w14:textId="77777777" w:rsidR="002D6C3F" w:rsidRPr="00140E21" w:rsidRDefault="002D6C3F" w:rsidP="002D6C3F">
      <w:pPr>
        <w:pStyle w:val="NO"/>
      </w:pPr>
      <w:r>
        <w:t>NOTE:</w:t>
      </w:r>
      <w:r>
        <w:tab/>
        <w:t>See clause 6.1.6.3.6 of TS 29.510 [37] for the detailed use of Notification Event type.</w:t>
      </w:r>
    </w:p>
    <w:p w14:paraId="7EF096D4" w14:textId="77777777" w:rsidR="002D6C3F" w:rsidRPr="00AB6BC6" w:rsidRDefault="002D6C3F" w:rsidP="002D6C3F">
      <w:r w:rsidRPr="00140E21">
        <w:rPr>
          <w:b/>
        </w:rPr>
        <w:t>Inputs, Optional:</w:t>
      </w:r>
      <w:r>
        <w:t xml:space="preserve"> None.</w:t>
      </w:r>
    </w:p>
    <w:p w14:paraId="6ED749CF" w14:textId="77777777" w:rsidR="002D6C3F" w:rsidRPr="00140E21" w:rsidRDefault="002D6C3F" w:rsidP="002D6C3F">
      <w:r w:rsidRPr="00140E21">
        <w:rPr>
          <w:b/>
        </w:rPr>
        <w:t xml:space="preserve">Outputs, Required: </w:t>
      </w:r>
      <w:r w:rsidRPr="00140E21">
        <w:rPr>
          <w:lang w:eastAsia="zh-CN"/>
        </w:rPr>
        <w:t>None.</w:t>
      </w:r>
    </w:p>
    <w:p w14:paraId="543781B5"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7077F22A" w14:textId="77777777" w:rsidR="002D6C3F" w:rsidRPr="00140E21" w:rsidRDefault="002D6C3F" w:rsidP="002D6C3F">
      <w:pPr>
        <w:pStyle w:val="5"/>
        <w:rPr>
          <w:lang w:eastAsia="zh-CN"/>
        </w:rPr>
      </w:pPr>
      <w:bookmarkStart w:id="5711" w:name="_Toc20204622"/>
      <w:bookmarkStart w:id="5712" w:name="_Toc27895328"/>
      <w:bookmarkStart w:id="5713" w:name="_Toc36192431"/>
      <w:bookmarkStart w:id="5714" w:name="_Toc45193534"/>
      <w:bookmarkStart w:id="5715" w:name="_Toc47593166"/>
      <w:bookmarkStart w:id="5716" w:name="_Toc51835253"/>
      <w:bookmarkStart w:id="5717" w:name="_Toc51836195"/>
      <w:r w:rsidRPr="00140E21">
        <w:rPr>
          <w:lang w:eastAsia="zh-CN"/>
        </w:rPr>
        <w:t>5.2.7.2.7</w:t>
      </w:r>
      <w:r>
        <w:rPr>
          <w:lang w:eastAsia="zh-CN"/>
        </w:rPr>
        <w:tab/>
        <w:t>Void</w:t>
      </w:r>
      <w:bookmarkEnd w:id="5711"/>
      <w:bookmarkEnd w:id="5712"/>
      <w:bookmarkEnd w:id="5713"/>
      <w:bookmarkEnd w:id="5714"/>
      <w:bookmarkEnd w:id="5715"/>
      <w:bookmarkEnd w:id="5716"/>
      <w:bookmarkEnd w:id="5717"/>
    </w:p>
    <w:p w14:paraId="4492274C" w14:textId="77777777" w:rsidR="002D6C3F" w:rsidRPr="005A1DC9" w:rsidRDefault="002D6C3F" w:rsidP="002D6C3F"/>
    <w:p w14:paraId="35FA7A22" w14:textId="77777777" w:rsidR="002D6C3F" w:rsidRPr="00140E21" w:rsidRDefault="002D6C3F" w:rsidP="002D6C3F">
      <w:pPr>
        <w:pStyle w:val="4"/>
        <w:rPr>
          <w:lang w:eastAsia="zh-CN"/>
        </w:rPr>
      </w:pPr>
      <w:bookmarkStart w:id="5718" w:name="_Toc20204623"/>
      <w:bookmarkStart w:id="5719" w:name="_Toc27895329"/>
      <w:bookmarkStart w:id="5720" w:name="_Toc36192432"/>
      <w:bookmarkStart w:id="5721" w:name="_Toc45193535"/>
      <w:bookmarkStart w:id="5722" w:name="_Toc47593167"/>
      <w:bookmarkStart w:id="5723" w:name="_Toc51835254"/>
      <w:bookmarkStart w:id="5724" w:name="_Toc51836196"/>
      <w:r w:rsidRPr="00140E21">
        <w:rPr>
          <w:lang w:eastAsia="zh-CN"/>
        </w:rPr>
        <w:t>5.2.7.3</w:t>
      </w:r>
      <w:r w:rsidRPr="00140E21">
        <w:rPr>
          <w:lang w:eastAsia="zh-CN"/>
        </w:rPr>
        <w:tab/>
        <w:t>Nnrf_NFDiscovery service</w:t>
      </w:r>
      <w:bookmarkEnd w:id="5718"/>
      <w:bookmarkEnd w:id="5719"/>
      <w:bookmarkEnd w:id="5720"/>
      <w:bookmarkEnd w:id="5721"/>
      <w:bookmarkEnd w:id="5722"/>
      <w:bookmarkEnd w:id="5723"/>
      <w:bookmarkEnd w:id="5724"/>
    </w:p>
    <w:p w14:paraId="652C36ED" w14:textId="77777777" w:rsidR="002D6C3F" w:rsidRPr="00140E21" w:rsidRDefault="002D6C3F" w:rsidP="002D6C3F">
      <w:pPr>
        <w:pStyle w:val="5"/>
        <w:rPr>
          <w:lang w:eastAsia="zh-CN"/>
        </w:rPr>
      </w:pPr>
      <w:bookmarkStart w:id="5725" w:name="_Toc20204624"/>
      <w:bookmarkStart w:id="5726" w:name="_Toc27895330"/>
      <w:bookmarkStart w:id="5727" w:name="_Toc36192433"/>
      <w:bookmarkStart w:id="5728" w:name="_Toc45193536"/>
      <w:bookmarkStart w:id="5729" w:name="_Toc47593168"/>
      <w:bookmarkStart w:id="5730" w:name="_Toc51835255"/>
      <w:bookmarkStart w:id="5731" w:name="_Toc51836197"/>
      <w:r w:rsidRPr="00140E21">
        <w:rPr>
          <w:lang w:eastAsia="zh-CN"/>
        </w:rPr>
        <w:t>5.2.7.3.1</w:t>
      </w:r>
      <w:r w:rsidRPr="00140E21">
        <w:rPr>
          <w:lang w:eastAsia="zh-CN"/>
        </w:rPr>
        <w:tab/>
        <w:t>General</w:t>
      </w:r>
      <w:bookmarkEnd w:id="5725"/>
      <w:bookmarkEnd w:id="5726"/>
      <w:bookmarkEnd w:id="5727"/>
      <w:bookmarkEnd w:id="5728"/>
      <w:bookmarkEnd w:id="5729"/>
      <w:bookmarkEnd w:id="5730"/>
      <w:bookmarkEnd w:id="5731"/>
    </w:p>
    <w:p w14:paraId="6C44145C" w14:textId="77777777" w:rsidR="002D6C3F" w:rsidRPr="00140E21" w:rsidRDefault="002D6C3F" w:rsidP="002D6C3F">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0ACE0DB4" w14:textId="77777777" w:rsidR="002D6C3F" w:rsidRDefault="002D6C3F" w:rsidP="002D6C3F">
      <w:pPr>
        <w:rPr>
          <w:lang w:eastAsia="zh-CN"/>
        </w:rPr>
      </w:pPr>
      <w:bookmarkStart w:id="5732" w:name="_Toc20204625"/>
      <w:bookmarkStart w:id="5733" w:name="_Toc27895331"/>
      <w:bookmarkStart w:id="5734" w:name="_Toc36192434"/>
      <w:r>
        <w:rPr>
          <w:lang w:eastAsia="zh-CN"/>
        </w:rPr>
        <w:t>This service also enables an SCP to discover SCPs.</w:t>
      </w:r>
    </w:p>
    <w:p w14:paraId="1DF064AB" w14:textId="77777777" w:rsidR="002D6C3F" w:rsidRDefault="002D6C3F" w:rsidP="002D6C3F">
      <w:pPr>
        <w:pStyle w:val="NO"/>
      </w:pPr>
      <w:r>
        <w:lastRenderedPageBreak/>
        <w:t>NOTE:</w:t>
      </w:r>
      <w:r>
        <w:tab/>
        <w:t>For the purpose of the Nnrf_NFDiscovery service, the SCP is treated in the same way as NFs. It is designated with a specific NF type. However, the SCP does not support services.</w:t>
      </w:r>
    </w:p>
    <w:p w14:paraId="2A52C964" w14:textId="77777777" w:rsidR="002D6C3F" w:rsidRPr="00140E21" w:rsidRDefault="002D6C3F" w:rsidP="002D6C3F">
      <w:pPr>
        <w:pStyle w:val="5"/>
        <w:rPr>
          <w:lang w:eastAsia="zh-CN"/>
        </w:rPr>
      </w:pPr>
      <w:bookmarkStart w:id="5735" w:name="_Toc45193537"/>
      <w:bookmarkStart w:id="5736" w:name="_Toc47593169"/>
      <w:bookmarkStart w:id="5737" w:name="_Toc51835256"/>
      <w:bookmarkStart w:id="5738" w:name="_Toc51836198"/>
      <w:r w:rsidRPr="00140E21">
        <w:rPr>
          <w:lang w:eastAsia="zh-CN"/>
        </w:rPr>
        <w:t>5.2.7.3.2</w:t>
      </w:r>
      <w:r w:rsidRPr="00140E21">
        <w:rPr>
          <w:lang w:eastAsia="zh-CN"/>
        </w:rPr>
        <w:tab/>
        <w:t>Nnrf_NFDiscovery_Request service operation</w:t>
      </w:r>
      <w:bookmarkEnd w:id="5732"/>
      <w:bookmarkEnd w:id="5733"/>
      <w:bookmarkEnd w:id="5734"/>
      <w:bookmarkEnd w:id="5735"/>
      <w:bookmarkEnd w:id="5736"/>
      <w:bookmarkEnd w:id="5737"/>
      <w:bookmarkEnd w:id="5738"/>
    </w:p>
    <w:p w14:paraId="4504CFEE"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Discovery_Request</w:t>
      </w:r>
    </w:p>
    <w:p w14:paraId="64A9A5B1" w14:textId="77777777" w:rsidR="002D6C3F" w:rsidRPr="00140E21" w:rsidRDefault="002D6C3F" w:rsidP="002D6C3F">
      <w:r w:rsidRPr="00140E21">
        <w:rPr>
          <w:b/>
        </w:rPr>
        <w:t xml:space="preserve">Description: </w:t>
      </w:r>
      <w:r w:rsidRPr="00140E21">
        <w:t>provides the IP address or FQDN of the expected NF instance</w:t>
      </w:r>
      <w:r w:rsidRPr="00140E21">
        <w:rPr>
          <w:lang w:eastAsia="zh-CN"/>
        </w:rPr>
        <w:t>(s)</w:t>
      </w:r>
      <w:r w:rsidRPr="00140E21">
        <w:t xml:space="preserve"> and, if present in NF profile, the Endpoint Address(es) of NF service instance(s) to the NF service consumer or SCP.</w:t>
      </w:r>
    </w:p>
    <w:p w14:paraId="5B465509" w14:textId="77777777" w:rsidR="002D6C3F" w:rsidRPr="00140E21" w:rsidRDefault="002D6C3F" w:rsidP="002D6C3F">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34391D07" w14:textId="77777777" w:rsidR="002D6C3F" w:rsidRPr="00140E21" w:rsidRDefault="002D6C3F" w:rsidP="002D6C3F">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0E1B5875" w14:textId="77777777" w:rsidR="002D6C3F" w:rsidRPr="00140E21" w:rsidRDefault="002D6C3F" w:rsidP="002D6C3F">
      <w:r w:rsidRPr="00140E21">
        <w:rPr>
          <w:b/>
        </w:rPr>
        <w:t>Inputs, Optional:</w:t>
      </w:r>
    </w:p>
    <w:p w14:paraId="4A1D3BD9" w14:textId="77777777" w:rsidR="002D6C3F" w:rsidRPr="00140E21" w:rsidRDefault="002D6C3F" w:rsidP="002D6C3F">
      <w:pPr>
        <w:pStyle w:val="B1"/>
        <w:rPr>
          <w:lang w:eastAsia="zh-CN"/>
        </w:rPr>
      </w:pPr>
      <w:r w:rsidRPr="00140E21">
        <w:t>-</w:t>
      </w:r>
      <w:r w:rsidRPr="00140E21">
        <w:tab/>
        <w:t xml:space="preserve">S-NSSAI and the associated NSI ID (if available), DNN, </w:t>
      </w:r>
      <w:r w:rsidRPr="00140E21">
        <w:rPr>
          <w:lang w:eastAsia="zh-CN"/>
        </w:rPr>
        <w:t>target NF/NF service PLMN ID, NRF to be used to select NFs/services within HPLMN, Serving PLMN ID, the NF service consumer ID, preferred target NF location, TAI.</w:t>
      </w:r>
    </w:p>
    <w:p w14:paraId="5E8DC846" w14:textId="77777777" w:rsidR="002D6C3F" w:rsidRPr="00140E21" w:rsidRDefault="002D6C3F" w:rsidP="002D6C3F">
      <w:pPr>
        <w:pStyle w:val="NO"/>
        <w:rPr>
          <w:lang w:eastAsia="zh-CN"/>
        </w:rPr>
      </w:pPr>
      <w:r w:rsidRPr="00140E21">
        <w:rPr>
          <w:lang w:eastAsia="zh-CN"/>
        </w:rPr>
        <w:t>NOTE 1:</w:t>
      </w:r>
      <w:r w:rsidRPr="00140E21">
        <w:rPr>
          <w:lang w:eastAsia="zh-CN"/>
        </w:rPr>
        <w:tab/>
        <w:t>For network slicing the NF service consumer ID is a required input.</w:t>
      </w:r>
    </w:p>
    <w:p w14:paraId="00491A79" w14:textId="77777777" w:rsidR="002D6C3F" w:rsidRPr="00140E21" w:rsidRDefault="002D6C3F" w:rsidP="002D6C3F">
      <w:pPr>
        <w:pStyle w:val="B1"/>
        <w:rPr>
          <w:lang w:eastAsia="zh-CN"/>
        </w:rPr>
      </w:pPr>
      <w:r w:rsidRPr="00140E21">
        <w:rPr>
          <w:lang w:eastAsia="zh-CN"/>
        </w:rPr>
        <w:t>-</w:t>
      </w:r>
      <w:r w:rsidRPr="00140E21">
        <w:rPr>
          <w:lang w:eastAsia="zh-CN"/>
        </w:rPr>
        <w:tab/>
        <w:t>FQDN for the S5/S8 interface of the PGW-C+SMF, to discover the N11/N16 interface of the PGW-C+SMF in</w:t>
      </w:r>
      <w:r>
        <w:rPr>
          <w:lang w:eastAsia="zh-CN"/>
        </w:rPr>
        <w:t xml:space="preserve"> the</w:t>
      </w:r>
      <w:r w:rsidRPr="00140E21">
        <w:rPr>
          <w:lang w:eastAsia="zh-CN"/>
        </w:rPr>
        <w:t xml:space="preserve"> case of EPS to 5GS mobility.</w:t>
      </w:r>
    </w:p>
    <w:p w14:paraId="0F893CCC"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target NF stores Data Set(s) (e.g., UDR</w:t>
      </w:r>
      <w:r>
        <w:t>, BSF</w:t>
      </w:r>
      <w:r w:rsidRPr="00140E21">
        <w:t>): SUPI, IMPI, IMPU, Data Set Identifier(s). (UE) IPv4 address</w:t>
      </w:r>
      <w:r>
        <w:t>, IP domain</w:t>
      </w:r>
      <w:r w:rsidRPr="00140E21">
        <w:t xml:space="preserve"> or (UE) IPv6 Prefix.</w:t>
      </w:r>
    </w:p>
    <w:p w14:paraId="1EEE115D" w14:textId="77777777" w:rsidR="002D6C3F" w:rsidRPr="00140E21" w:rsidRDefault="002D6C3F" w:rsidP="002D6C3F">
      <w:pPr>
        <w:pStyle w:val="NO"/>
        <w:rPr>
          <w:lang w:eastAsia="zh-CN"/>
        </w:rPr>
      </w:pPr>
      <w:r w:rsidRPr="00140E21">
        <w:rPr>
          <w:lang w:eastAsia="zh-CN"/>
        </w:rPr>
        <w:t>NOTE 2:</w:t>
      </w:r>
      <w:r w:rsidRPr="00140E21">
        <w:rPr>
          <w:lang w:eastAsia="zh-CN"/>
        </w:rPr>
        <w:tab/>
        <w:t>If the request includes a subscriber identifier the NRF may need to use the association between the supplied subscriber identifier and the appropriate NF Group ID as described in TS</w:t>
      </w:r>
      <w:r>
        <w:rPr>
          <w:lang w:eastAsia="zh-CN"/>
        </w:rPr>
        <w:t> </w:t>
      </w:r>
      <w:r w:rsidRPr="00140E21">
        <w:rPr>
          <w:lang w:eastAsia="zh-CN"/>
        </w:rPr>
        <w:t>23.501</w:t>
      </w:r>
      <w:r>
        <w:rPr>
          <w:lang w:eastAsia="zh-CN"/>
        </w:rPr>
        <w:t> </w:t>
      </w:r>
      <w:r w:rsidRPr="00140E21">
        <w:rPr>
          <w:lang w:eastAsia="zh-CN"/>
        </w:rPr>
        <w:t>[2] clause 6.3.1 to determine the applicable set of NF instances for the response.</w:t>
      </w:r>
    </w:p>
    <w:p w14:paraId="2E1CE7EC" w14:textId="77777777" w:rsidR="002D6C3F" w:rsidRPr="00140E21" w:rsidRDefault="002D6C3F" w:rsidP="002D6C3F">
      <w:pPr>
        <w:pStyle w:val="NO"/>
        <w:rPr>
          <w:lang w:eastAsia="zh-CN"/>
        </w:rPr>
      </w:pPr>
      <w:r w:rsidRPr="00140E21">
        <w:rPr>
          <w:lang w:eastAsia="zh-CN"/>
        </w:rPr>
        <w:t>NOTE 3:</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5FA0B33"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M or AUSF, the request may include the UE's Routing Indicator.</w:t>
      </w:r>
    </w:p>
    <w:p w14:paraId="048C5B6E" w14:textId="77777777" w:rsidR="002D6C3F" w:rsidRDefault="002D6C3F" w:rsidP="002D6C3F">
      <w:pPr>
        <w:pStyle w:val="B1"/>
        <w:rPr>
          <w:lang w:eastAsia="zh-CN"/>
        </w:rPr>
      </w:pPr>
      <w:r w:rsidRPr="00140E21">
        <w:rPr>
          <w:lang w:eastAsia="zh-CN"/>
        </w:rPr>
        <w:t>-</w:t>
      </w:r>
      <w:r w:rsidRPr="00140E21">
        <w:rPr>
          <w:lang w:eastAsia="zh-CN"/>
        </w:rPr>
        <w:tab/>
        <w:t>If the target NF is AMF, the request may include</w:t>
      </w:r>
      <w:r>
        <w:rPr>
          <w:lang w:eastAsia="zh-CN"/>
        </w:rPr>
        <w:t>:</w:t>
      </w:r>
    </w:p>
    <w:p w14:paraId="179C2B68" w14:textId="77777777" w:rsidR="002D6C3F" w:rsidRPr="00140E21" w:rsidRDefault="002D6C3F" w:rsidP="002D6C3F">
      <w:pPr>
        <w:pStyle w:val="B2"/>
      </w:pPr>
      <w:r>
        <w:t>-</w:t>
      </w:r>
      <w:r>
        <w:tab/>
      </w:r>
      <w:r w:rsidRPr="00140E21">
        <w:t>AMF region, AMF Set, GUAMI and Target TAI</w:t>
      </w:r>
      <w:r>
        <w:t>(s)</w:t>
      </w:r>
      <w:r w:rsidRPr="00140E21">
        <w:t>.</w:t>
      </w:r>
    </w:p>
    <w:p w14:paraId="5D3A0135"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R or UDM or AUSF or PCF, the request may include UDR Group ID or UDM Group ID or AUSF Group ID or PCF Group ID respectively.</w:t>
      </w:r>
    </w:p>
    <w:p w14:paraId="154D3296" w14:textId="77777777" w:rsidR="002D6C3F" w:rsidRPr="00140E21" w:rsidRDefault="002D6C3F" w:rsidP="002D6C3F">
      <w:pPr>
        <w:pStyle w:val="NO"/>
        <w:rPr>
          <w:lang w:eastAsia="zh-CN"/>
        </w:rPr>
      </w:pPr>
      <w:r w:rsidRPr="00140E21">
        <w:rPr>
          <w:lang w:eastAsia="zh-CN"/>
        </w:rPr>
        <w:t>NOTE 4:</w:t>
      </w:r>
      <w:r w:rsidRPr="00140E21">
        <w:rPr>
          <w:lang w:eastAsia="zh-CN"/>
        </w:rPr>
        <w:tab/>
        <w:t>It is assumed that the corresponding NF service consumer is either configured with the corresponding Group ID or it received it via earlier Discovery output.</w:t>
      </w:r>
    </w:p>
    <w:p w14:paraId="4D9A6049" w14:textId="77777777" w:rsidR="002D6C3F" w:rsidRDefault="002D6C3F" w:rsidP="002D6C3F">
      <w:pPr>
        <w:pStyle w:val="B1"/>
        <w:rPr>
          <w:lang w:eastAsia="zh-CN"/>
        </w:rPr>
      </w:pPr>
      <w:r>
        <w:rPr>
          <w:lang w:eastAsia="zh-CN"/>
        </w:rPr>
        <w:t>-</w:t>
      </w:r>
      <w:r>
        <w:rPr>
          <w:lang w:eastAsia="zh-CN"/>
        </w:rPr>
        <w:tab/>
        <w:t>If the target NF is UDM, the request may include SUPI, GPSI, Internal Group ID and External Group ID.</w:t>
      </w:r>
    </w:p>
    <w:p w14:paraId="366CA869" w14:textId="77777777" w:rsidR="002D6C3F" w:rsidRPr="00140E21" w:rsidRDefault="002D6C3F" w:rsidP="002D6C3F">
      <w:pPr>
        <w:pStyle w:val="B1"/>
        <w:rPr>
          <w:lang w:eastAsia="zh-CN"/>
        </w:rPr>
      </w:pPr>
      <w:r>
        <w:rPr>
          <w:lang w:eastAsia="zh-CN"/>
        </w:rPr>
        <w:tab/>
        <w:t>If the target NF is UPF, the request may include SMF Area Identity, UE IPv4 Address/IPv6 Prefix, supported ATSSS steering functionality</w:t>
      </w:r>
    </w:p>
    <w:p w14:paraId="0185A076" w14:textId="77777777" w:rsidR="002D6C3F" w:rsidRDefault="002D6C3F" w:rsidP="002D6C3F">
      <w:pPr>
        <w:pStyle w:val="NO"/>
        <w:rPr>
          <w:lang w:eastAsia="zh-CN"/>
        </w:rPr>
      </w:pPr>
      <w:r>
        <w:rPr>
          <w:lang w:eastAsia="zh-CN"/>
        </w:rPr>
        <w:t>NOTE 5:</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14:paraId="7E6979F3" w14:textId="77777777" w:rsidR="002D6C3F" w:rsidRDefault="002D6C3F" w:rsidP="002D6C3F">
      <w:pPr>
        <w:pStyle w:val="NO"/>
        <w:rPr>
          <w:lang w:eastAsia="zh-CN"/>
        </w:rPr>
      </w:pPr>
      <w:r>
        <w:rPr>
          <w:lang w:eastAsia="zh-CN"/>
        </w:rPr>
        <w:t>NOTE 6:</w:t>
      </w:r>
      <w:r>
        <w:rPr>
          <w:lang w:eastAsia="zh-CN"/>
        </w:rPr>
        <w:tab/>
        <w:t>Discovering UPF at PDU Session Establishment time and creating the N4 association assumes full connectivity between SMF and UPFs.</w:t>
      </w:r>
    </w:p>
    <w:p w14:paraId="2F784A21" w14:textId="77777777" w:rsidR="002D6C3F" w:rsidRPr="00140E21" w:rsidRDefault="002D6C3F" w:rsidP="002D6C3F">
      <w:pPr>
        <w:pStyle w:val="B1"/>
      </w:pPr>
      <w:r w:rsidRPr="00140E21">
        <w:rPr>
          <w:rFonts w:eastAsia="等线"/>
          <w:lang w:eastAsia="zh-CN"/>
        </w:rPr>
        <w:t>-</w:t>
      </w:r>
      <w:r w:rsidRPr="00140E21">
        <w:rPr>
          <w:rFonts w:eastAsia="等线"/>
          <w:lang w:eastAsia="zh-CN"/>
        </w:rPr>
        <w:tab/>
        <w:t xml:space="preserve">If the target NF is CHF, the request may include SUPI or GPSI </w:t>
      </w:r>
      <w:r w:rsidRPr="00140E21">
        <w:rPr>
          <w:rFonts w:eastAsia="等线"/>
        </w:rPr>
        <w:t>as specified in TS</w:t>
      </w:r>
      <w:r>
        <w:rPr>
          <w:rFonts w:eastAsia="等线"/>
        </w:rPr>
        <w:t> </w:t>
      </w:r>
      <w:r w:rsidRPr="00140E21">
        <w:rPr>
          <w:rFonts w:eastAsia="等线"/>
        </w:rPr>
        <w:t>32.290</w:t>
      </w:r>
      <w:r>
        <w:rPr>
          <w:rFonts w:eastAsia="等线"/>
        </w:rPr>
        <w:t> </w:t>
      </w:r>
      <w:r w:rsidRPr="00140E21">
        <w:rPr>
          <w:rFonts w:eastAsia="等线"/>
        </w:rPr>
        <w:t>[42].</w:t>
      </w:r>
    </w:p>
    <w:p w14:paraId="34C093C1" w14:textId="77777777" w:rsidR="002D6C3F" w:rsidRPr="00140E21" w:rsidRDefault="002D6C3F" w:rsidP="002D6C3F">
      <w:pPr>
        <w:pStyle w:val="B1"/>
        <w:rPr>
          <w:rFonts w:eastAsia="等线"/>
          <w:lang w:eastAsia="zh-CN"/>
        </w:rPr>
      </w:pPr>
      <w:r w:rsidRPr="00140E21">
        <w:rPr>
          <w:rFonts w:eastAsia="等线"/>
          <w:lang w:eastAsia="zh-CN"/>
        </w:rPr>
        <w:lastRenderedPageBreak/>
        <w:t>-</w:t>
      </w:r>
      <w:r w:rsidRPr="00140E21">
        <w:rPr>
          <w:rFonts w:eastAsia="等线"/>
          <w:lang w:eastAsia="zh-CN"/>
        </w:rPr>
        <w:tab/>
        <w:t>If the target NF is PCF or SMF, the request may include the MA PDU Session capability to indicate that a NF instance supporting MA PDU session capability is requested.</w:t>
      </w:r>
    </w:p>
    <w:p w14:paraId="5AF11CB1" w14:textId="77777777" w:rsidR="002D6C3F" w:rsidRDefault="002D6C3F" w:rsidP="002D6C3F">
      <w:pPr>
        <w:pStyle w:val="B1"/>
        <w:rPr>
          <w:rFonts w:eastAsia="等线"/>
          <w:lang w:eastAsia="zh-CN"/>
        </w:rPr>
      </w:pPr>
      <w:r>
        <w:rPr>
          <w:rFonts w:eastAsia="等线"/>
          <w:lang w:eastAsia="zh-CN"/>
        </w:rPr>
        <w:t>-</w:t>
      </w:r>
      <w:r>
        <w:rPr>
          <w:rFonts w:eastAsia="等线"/>
          <w:lang w:eastAsia="zh-CN"/>
        </w:rPr>
        <w:tab/>
        <w:t>If the target NF is PCF, the request may include the DNN replacement capability to indicate that a NF instance supporting DNN replacement capability is preferred.</w:t>
      </w:r>
    </w:p>
    <w:p w14:paraId="6EE69A60" w14:textId="77777777" w:rsidR="002D6C3F" w:rsidRPr="00140E21" w:rsidRDefault="002D6C3F" w:rsidP="002D6C3F">
      <w:pPr>
        <w:pStyle w:val="B1"/>
        <w:rPr>
          <w:rFonts w:eastAsia="等线"/>
          <w:lang w:eastAsia="zh-CN"/>
        </w:rPr>
      </w:pPr>
      <w:r w:rsidRPr="00140E21">
        <w:rPr>
          <w:rFonts w:eastAsia="等线"/>
          <w:lang w:eastAsia="zh-CN"/>
        </w:rPr>
        <w:t>-</w:t>
      </w:r>
      <w:r w:rsidRPr="00140E21">
        <w:rPr>
          <w:rFonts w:eastAsia="等线"/>
          <w:lang w:eastAsia="zh-CN"/>
        </w:rPr>
        <w:tab/>
        <w:t>If the target NF is NWDAF, the request may include Analytics ID(s) and</w:t>
      </w:r>
      <w:r>
        <w:rPr>
          <w:rFonts w:eastAsia="等线"/>
          <w:lang w:eastAsia="zh-CN"/>
        </w:rPr>
        <w:t xml:space="preserve"> TAI(s)</w:t>
      </w:r>
      <w:r w:rsidRPr="00140E21">
        <w:rPr>
          <w:rFonts w:eastAsia="等线"/>
          <w:lang w:eastAsia="zh-CN"/>
        </w:rPr>
        <w:t>. Details about NWDAF</w:t>
      </w:r>
      <w:r>
        <w:rPr>
          <w:rFonts w:eastAsia="等线"/>
          <w:lang w:eastAsia="zh-CN"/>
        </w:rPr>
        <w:t xml:space="preserve"> discovery and selection</w:t>
      </w:r>
      <w:r w:rsidRPr="00140E21">
        <w:rPr>
          <w:rFonts w:eastAsia="等线"/>
          <w:lang w:eastAsia="zh-CN"/>
        </w:rPr>
        <w:t xml:space="preserve"> are described in clause 6.3.13, TS</w:t>
      </w:r>
      <w:r>
        <w:rPr>
          <w:rFonts w:eastAsia="等线"/>
          <w:lang w:eastAsia="zh-CN"/>
        </w:rPr>
        <w:t> </w:t>
      </w:r>
      <w:r w:rsidRPr="00140E21">
        <w:rPr>
          <w:rFonts w:eastAsia="等线"/>
          <w:lang w:eastAsia="zh-CN"/>
        </w:rPr>
        <w:t>23.501</w:t>
      </w:r>
      <w:r>
        <w:rPr>
          <w:rFonts w:eastAsia="等线"/>
          <w:lang w:eastAsia="zh-CN"/>
        </w:rPr>
        <w:t> </w:t>
      </w:r>
      <w:r w:rsidRPr="00140E21">
        <w:rPr>
          <w:rFonts w:eastAsia="等线"/>
          <w:lang w:eastAsia="zh-CN"/>
        </w:rPr>
        <w:t>[2].</w:t>
      </w:r>
    </w:p>
    <w:p w14:paraId="1FBD3A2E" w14:textId="77777777" w:rsidR="002D6C3F" w:rsidRPr="00140E21" w:rsidRDefault="002D6C3F" w:rsidP="002D6C3F">
      <w:pPr>
        <w:pStyle w:val="B1"/>
      </w:pPr>
      <w:r w:rsidRPr="00140E21">
        <w:t>-</w:t>
      </w:r>
      <w:r w:rsidRPr="00140E21">
        <w:tab/>
        <w:t>If the target NF is HSS, the request may include IMPI, and/or IMPU and/or HSS Group ID.</w:t>
      </w:r>
    </w:p>
    <w:p w14:paraId="396DC05E" w14:textId="77777777" w:rsidR="002D6C3F" w:rsidRPr="00140E21" w:rsidRDefault="002D6C3F" w:rsidP="002D6C3F">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42799ED4" w14:textId="77777777" w:rsidR="002D6C3F" w:rsidRDefault="002D6C3F" w:rsidP="002D6C3F">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4ECF0C32" w14:textId="77777777" w:rsidR="002D6C3F" w:rsidRDefault="002D6C3F" w:rsidP="002D6C3F">
      <w:pPr>
        <w:pStyle w:val="NO"/>
      </w:pPr>
      <w:r>
        <w:t>NOTE 7:</w:t>
      </w:r>
      <w:r>
        <w:tab/>
        <w:t>TS 29.510 [37] specifies the mechanism to identify equivalent NF Service Sets.</w:t>
      </w:r>
    </w:p>
    <w:p w14:paraId="7813CA8E" w14:textId="77777777" w:rsidR="002D6C3F" w:rsidRPr="00140E21" w:rsidRDefault="002D6C3F" w:rsidP="002D6C3F">
      <w:pPr>
        <w:pStyle w:val="B1"/>
      </w:pPr>
      <w:r w:rsidRPr="00140E21">
        <w:t>-</w:t>
      </w:r>
      <w:r w:rsidRPr="00140E21">
        <w:tab/>
        <w:t>If the NF service consumer needs to discover NF service producer instance(s) in the NF Set, the request includes the target NF Set ID of the producer.</w:t>
      </w:r>
    </w:p>
    <w:p w14:paraId="2A4E951C" w14:textId="77777777" w:rsidR="002D6C3F" w:rsidRDefault="002D6C3F" w:rsidP="002D6C3F">
      <w:pPr>
        <w:pStyle w:val="B1"/>
      </w:pPr>
      <w:r w:rsidRPr="00140E21">
        <w:t>-</w:t>
      </w:r>
      <w:r w:rsidRPr="00140E21">
        <w:tab/>
        <w:t>If the target NF is SMF, the request may include</w:t>
      </w:r>
      <w:r>
        <w:t>:</w:t>
      </w:r>
    </w:p>
    <w:p w14:paraId="23BB1FD3" w14:textId="77777777" w:rsidR="002D6C3F" w:rsidRPr="00140E21" w:rsidRDefault="002D6C3F" w:rsidP="002D6C3F">
      <w:pPr>
        <w:pStyle w:val="B2"/>
      </w:pPr>
      <w:r>
        <w:t>-</w:t>
      </w:r>
      <w:r>
        <w:tab/>
      </w:r>
      <w:r w:rsidRPr="00140E21">
        <w:t>the UE location (TAI)</w:t>
      </w:r>
      <w:r>
        <w:t>; or</w:t>
      </w:r>
    </w:p>
    <w:p w14:paraId="5CC0B486" w14:textId="77777777" w:rsidR="002D6C3F" w:rsidRPr="00140E21" w:rsidRDefault="002D6C3F" w:rsidP="002D6C3F">
      <w:pPr>
        <w:pStyle w:val="B2"/>
      </w:pPr>
      <w:r>
        <w:t>-</w:t>
      </w:r>
      <w:r>
        <w:tab/>
        <w:t>TAI list.</w:t>
      </w:r>
    </w:p>
    <w:p w14:paraId="67DA4E78" w14:textId="77777777" w:rsidR="002D6C3F" w:rsidRPr="00140E21" w:rsidRDefault="002D6C3F" w:rsidP="002D6C3F">
      <w:pPr>
        <w:pStyle w:val="B1"/>
      </w:pPr>
      <w:r w:rsidRPr="00140E21">
        <w:t>-</w:t>
      </w:r>
      <w:r w:rsidRPr="00140E21">
        <w:tab/>
        <w:t>If the target NF is P-CSCF, the request may include UE location information, UE IP address/IP prefix, Access Type.</w:t>
      </w:r>
    </w:p>
    <w:p w14:paraId="3D0150F9" w14:textId="77777777" w:rsidR="002D6C3F" w:rsidRPr="00140E21" w:rsidRDefault="002D6C3F" w:rsidP="002D6C3F">
      <w:pPr>
        <w:pStyle w:val="B1"/>
      </w:pPr>
      <w:r w:rsidRPr="00140E21">
        <w:t>-</w:t>
      </w:r>
      <w:r w:rsidRPr="00140E21">
        <w:tab/>
        <w:t>If the target NF is NEF, the request may include Event ID(s) provided by AF, and optional AF identification as described in TS</w:t>
      </w:r>
      <w:r>
        <w:t> </w:t>
      </w:r>
      <w:r w:rsidRPr="00140E21">
        <w:t>23.288</w:t>
      </w:r>
      <w:r>
        <w:t> </w:t>
      </w:r>
      <w:r w:rsidRPr="00140E21">
        <w:t>[50], clause 6.2.2.3.</w:t>
      </w:r>
      <w:r>
        <w:t xml:space="preserve"> When the consumer is an AF, the request may include an External Identifier, External Group Identifier, or a domain name.</w:t>
      </w:r>
    </w:p>
    <w:p w14:paraId="768C3233" w14:textId="77777777" w:rsidR="002D6C3F" w:rsidRDefault="002D6C3F" w:rsidP="002D6C3F">
      <w:pPr>
        <w:pStyle w:val="B1"/>
      </w:pPr>
      <w:r>
        <w:t>-</w:t>
      </w:r>
      <w:r>
        <w:tab/>
        <w:t>If the target NF is SMF, the request may include the Contorl Plane CIoT 5GS Optimisation Indication or User Plane CIoT 5GS Optimisation Indication.</w:t>
      </w:r>
    </w:p>
    <w:p w14:paraId="7B6ED53F" w14:textId="77777777" w:rsidR="002D6C3F" w:rsidRDefault="002D6C3F" w:rsidP="002D6C3F">
      <w:pPr>
        <w:pStyle w:val="B1"/>
      </w:pPr>
      <w:r>
        <w:t>-</w:t>
      </w:r>
      <w:r>
        <w:tab/>
        <w:t>If the target NF is SCP, the request may include information about:</w:t>
      </w:r>
    </w:p>
    <w:p w14:paraId="65F7C281" w14:textId="77777777" w:rsidR="002D6C3F" w:rsidRDefault="002D6C3F" w:rsidP="002D6C3F">
      <w:pPr>
        <w:pStyle w:val="B2"/>
      </w:pPr>
      <w:r>
        <w:t>-</w:t>
      </w:r>
      <w:r>
        <w:tab/>
        <w:t>SCP domain(s).</w:t>
      </w:r>
    </w:p>
    <w:p w14:paraId="6CEDA900" w14:textId="77777777" w:rsidR="002D6C3F" w:rsidRDefault="002D6C3F" w:rsidP="002D6C3F">
      <w:pPr>
        <w:pStyle w:val="B2"/>
      </w:pPr>
      <w:r>
        <w:t>-</w:t>
      </w:r>
      <w:r>
        <w:tab/>
        <w:t>Remote PLMN reachable through SCP.</w:t>
      </w:r>
    </w:p>
    <w:p w14:paraId="7479528B" w14:textId="77777777" w:rsidR="002D6C3F" w:rsidRDefault="002D6C3F" w:rsidP="002D6C3F">
      <w:pPr>
        <w:pStyle w:val="B2"/>
      </w:pPr>
      <w:r>
        <w:t>-</w:t>
      </w:r>
      <w:r>
        <w:tab/>
        <w:t>Endpoint addresses or Address Domain(s) (e.g. IP Address or FQDN ranges) accessible via the SCP.</w:t>
      </w:r>
    </w:p>
    <w:p w14:paraId="6D608DE9" w14:textId="77777777" w:rsidR="002D6C3F" w:rsidRDefault="002D6C3F" w:rsidP="002D6C3F">
      <w:pPr>
        <w:pStyle w:val="B2"/>
      </w:pPr>
      <w:r>
        <w:t>-</w:t>
      </w:r>
      <w:r>
        <w:tab/>
        <w:t>NF sets of NFs served by the SCP.</w:t>
      </w:r>
    </w:p>
    <w:p w14:paraId="2C3127BF" w14:textId="77777777" w:rsidR="002D6C3F" w:rsidRPr="00140E21" w:rsidRDefault="002D6C3F" w:rsidP="002D6C3F">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 and optionally</w:t>
      </w:r>
      <w:r w:rsidRPr="00140E21">
        <w:rPr>
          <w:lang w:eastAsia="zh-CN"/>
        </w:rPr>
        <w:t xml:space="preserve"> Endpoint Address(es)</w:t>
      </w:r>
    </w:p>
    <w:p w14:paraId="74CE86DA" w14:textId="77777777" w:rsidR="002D6C3F" w:rsidRPr="00140E21" w:rsidRDefault="002D6C3F" w:rsidP="002D6C3F">
      <w:r w:rsidRPr="00140E21">
        <w:rPr>
          <w:lang w:eastAsia="zh-CN"/>
        </w:rPr>
        <w:t>Endpoint Address(es) may be a list of IP addresses or an FQDN for the NF service instance.</w:t>
      </w:r>
    </w:p>
    <w:p w14:paraId="32184970" w14:textId="77777777" w:rsidR="002D6C3F" w:rsidRPr="00140E21" w:rsidRDefault="002D6C3F" w:rsidP="002D6C3F">
      <w:pPr>
        <w:pStyle w:val="NO"/>
      </w:pPr>
      <w:r>
        <w:t>NOTE 8:</w:t>
      </w:r>
      <w:r>
        <w:tab/>
        <w:t>SCPs does not have any service instances.</w:t>
      </w:r>
    </w:p>
    <w:p w14:paraId="68C62B6C" w14:textId="77777777" w:rsidR="002D6C3F" w:rsidRPr="00140E21" w:rsidRDefault="002D6C3F" w:rsidP="002D6C3F">
      <w:pPr>
        <w:rPr>
          <w:lang w:eastAsia="zh-CN"/>
        </w:rPr>
      </w:pPr>
      <w:r w:rsidRPr="00140E21">
        <w:rPr>
          <w:b/>
        </w:rPr>
        <w:t xml:space="preserve">Outputs, Optional: </w:t>
      </w:r>
      <w:r w:rsidRPr="00140E21">
        <w:t>Per NF instance, other information in the NF profile listed in clause 6.2.6 in TS</w:t>
      </w:r>
      <w:r>
        <w:t> </w:t>
      </w:r>
      <w:r w:rsidRPr="00140E21">
        <w:t>23.501</w:t>
      </w:r>
      <w:r>
        <w:t> </w:t>
      </w:r>
      <w:r w:rsidRPr="00140E21">
        <w:t>[2] related to the NF instance, such as:</w:t>
      </w:r>
    </w:p>
    <w:p w14:paraId="157CB0FE" w14:textId="77777777" w:rsidR="002D6C3F" w:rsidRPr="00140E21" w:rsidRDefault="002D6C3F" w:rsidP="002D6C3F">
      <w:pPr>
        <w:pStyle w:val="B1"/>
        <w:rPr>
          <w:lang w:eastAsia="ko-KR"/>
        </w:rPr>
      </w:pPr>
      <w:r w:rsidRPr="00140E21">
        <w:rPr>
          <w:lang w:eastAsia="ko-KR"/>
        </w:rPr>
        <w:t>-</w:t>
      </w:r>
      <w:r w:rsidRPr="00140E21">
        <w:rPr>
          <w:lang w:eastAsia="ko-KR"/>
        </w:rPr>
        <w:tab/>
        <w:t>NF load information.</w:t>
      </w:r>
    </w:p>
    <w:p w14:paraId="6B9EC32F" w14:textId="77777777" w:rsidR="002D6C3F" w:rsidRDefault="002D6C3F" w:rsidP="002D6C3F">
      <w:pPr>
        <w:pStyle w:val="B1"/>
        <w:rPr>
          <w:lang w:eastAsia="ko-KR"/>
        </w:rPr>
      </w:pPr>
      <w:r>
        <w:rPr>
          <w:lang w:eastAsia="ko-KR"/>
        </w:rPr>
        <w:t>-</w:t>
      </w:r>
      <w:r>
        <w:rPr>
          <w:lang w:eastAsia="ko-KR"/>
        </w:rPr>
        <w:tab/>
        <w:t>NF capacity information.</w:t>
      </w:r>
    </w:p>
    <w:p w14:paraId="44B2C3C8" w14:textId="77777777" w:rsidR="002D6C3F" w:rsidRDefault="002D6C3F" w:rsidP="002D6C3F">
      <w:pPr>
        <w:pStyle w:val="B1"/>
        <w:rPr>
          <w:lang w:eastAsia="ko-KR"/>
        </w:rPr>
      </w:pPr>
      <w:r>
        <w:rPr>
          <w:lang w:eastAsia="ko-KR"/>
        </w:rPr>
        <w:t>-</w:t>
      </w:r>
      <w:r>
        <w:rPr>
          <w:lang w:eastAsia="ko-KR"/>
        </w:rPr>
        <w:tab/>
        <w:t>NF priority information.</w:t>
      </w:r>
    </w:p>
    <w:p w14:paraId="190DA41A"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p>
    <w:p w14:paraId="3B5D481F" w14:textId="77777777" w:rsidR="002D6C3F" w:rsidRPr="00140E21" w:rsidRDefault="002D6C3F" w:rsidP="002D6C3F">
      <w:pPr>
        <w:pStyle w:val="NO"/>
        <w:rPr>
          <w:lang w:eastAsia="ko-KR"/>
        </w:rPr>
      </w:pPr>
      <w:r w:rsidRPr="00140E21">
        <w:rPr>
          <w:lang w:eastAsia="ko-KR"/>
        </w:rPr>
        <w:t>NOTE </w:t>
      </w:r>
      <w:r>
        <w:rPr>
          <w:lang w:eastAsia="ko-KR"/>
        </w:rPr>
        <w:t>9</w:t>
      </w:r>
      <w:r w:rsidRPr="00140E21">
        <w:rPr>
          <w:lang w:eastAsia="ko-KR"/>
        </w:rPr>
        <w:t>:</w:t>
      </w:r>
      <w:r w:rsidRPr="00140E21">
        <w:rPr>
          <w:lang w:eastAsia="ko-KR"/>
        </w:rPr>
        <w:tab/>
        <w:t>Range of SUPI(s) is limited in this release to a SUPI type of IMSI as defined in TS</w:t>
      </w:r>
      <w:r>
        <w:rPr>
          <w:lang w:eastAsia="ko-KR"/>
        </w:rPr>
        <w:t> </w:t>
      </w:r>
      <w:r w:rsidRPr="00140E21">
        <w:rPr>
          <w:lang w:eastAsia="ko-KR"/>
        </w:rPr>
        <w:t>23.003</w:t>
      </w:r>
      <w:r>
        <w:rPr>
          <w:lang w:eastAsia="ko-KR"/>
        </w:rPr>
        <w:t> </w:t>
      </w:r>
      <w:r w:rsidRPr="00140E21">
        <w:rPr>
          <w:lang w:eastAsia="ko-KR"/>
        </w:rPr>
        <w:t>[33].</w:t>
      </w:r>
    </w:p>
    <w:p w14:paraId="04A49C77" w14:textId="77777777" w:rsidR="002D6C3F" w:rsidRPr="00140E21" w:rsidRDefault="002D6C3F" w:rsidP="002D6C3F">
      <w:pPr>
        <w:pStyle w:val="B1"/>
        <w:rPr>
          <w:lang w:eastAsia="ko-KR"/>
        </w:rPr>
      </w:pPr>
      <w:r w:rsidRPr="00140E21">
        <w:rPr>
          <w:lang w:eastAsia="ko-KR"/>
        </w:rPr>
        <w:t>-</w:t>
      </w:r>
      <w:r w:rsidRPr="00140E21">
        <w:rPr>
          <w:lang w:eastAsia="ko-KR"/>
        </w:rPr>
        <w:tab/>
        <w:t>If the target NF is UDM, UDR, PCF or AUSF, they can include UDM Group ID, UDR Group ID, PCF Group ID, AUSF Group ID respectively.</w:t>
      </w:r>
    </w:p>
    <w:p w14:paraId="3A13347B" w14:textId="77777777" w:rsidR="002D6C3F" w:rsidRPr="00140E21" w:rsidRDefault="002D6C3F" w:rsidP="002D6C3F">
      <w:pPr>
        <w:pStyle w:val="B1"/>
        <w:rPr>
          <w:lang w:eastAsia="ko-KR"/>
        </w:rPr>
      </w:pPr>
      <w:r w:rsidRPr="00140E21">
        <w:rPr>
          <w:lang w:eastAsia="ko-KR"/>
        </w:rPr>
        <w:t>-</w:t>
      </w:r>
      <w:r w:rsidRPr="00140E21">
        <w:rPr>
          <w:lang w:eastAsia="ko-KR"/>
        </w:rPr>
        <w:tab/>
        <w:t>If the target NF is HSS, it can include HSS Group ID.</w:t>
      </w:r>
    </w:p>
    <w:p w14:paraId="0DD135D1" w14:textId="77777777" w:rsidR="002D6C3F" w:rsidRPr="00140E21" w:rsidRDefault="002D6C3F" w:rsidP="002D6C3F">
      <w:pPr>
        <w:pStyle w:val="B1"/>
        <w:rPr>
          <w:lang w:eastAsia="ko-KR"/>
        </w:rPr>
      </w:pPr>
      <w:r w:rsidRPr="00140E21">
        <w:rPr>
          <w:lang w:eastAsia="ko-KR"/>
        </w:rPr>
        <w:t>-</w:t>
      </w:r>
      <w:r w:rsidRPr="00140E21">
        <w:rPr>
          <w:lang w:eastAsia="ko-KR"/>
        </w:rPr>
        <w:tab/>
        <w:t>For UDM and AUSF, Routing Indicator.</w:t>
      </w:r>
    </w:p>
    <w:p w14:paraId="2E0A5251" w14:textId="77777777" w:rsidR="002D6C3F" w:rsidRPr="00140E21" w:rsidRDefault="002D6C3F" w:rsidP="002D6C3F">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5D04BA87" w14:textId="77777777" w:rsidR="002D6C3F" w:rsidRPr="00140E21" w:rsidRDefault="002D6C3F" w:rsidP="002D6C3F">
      <w:pPr>
        <w:pStyle w:val="B1"/>
        <w:rPr>
          <w:rFonts w:eastAsia="等线"/>
          <w:lang w:eastAsia="ko-KR"/>
        </w:rPr>
      </w:pPr>
      <w:r w:rsidRPr="00140E21">
        <w:rPr>
          <w:rFonts w:eastAsia="等线"/>
          <w:lang w:eastAsia="zh-CN"/>
        </w:rPr>
        <w:t>-</w:t>
      </w:r>
      <w:r w:rsidRPr="00140E21">
        <w:rPr>
          <w:rFonts w:eastAsia="等线"/>
          <w:lang w:eastAsia="zh-CN"/>
        </w:rPr>
        <w:tab/>
        <w:t xml:space="preserve">If the target NF is CHF, it includes </w:t>
      </w:r>
      <w:r w:rsidRPr="00140E21">
        <w:rPr>
          <w:noProof/>
        </w:rPr>
        <w:t>primary CHF instance and the secondary CHF instance pair(s).</w:t>
      </w:r>
    </w:p>
    <w:p w14:paraId="1974A35D" w14:textId="77777777" w:rsidR="002D6C3F" w:rsidRPr="00140E21" w:rsidRDefault="002D6C3F" w:rsidP="002D6C3F">
      <w:pPr>
        <w:pStyle w:val="B1"/>
        <w:rPr>
          <w:lang w:eastAsia="ko-KR"/>
        </w:rPr>
      </w:pPr>
      <w:r w:rsidRPr="00140E21">
        <w:rPr>
          <w:lang w:eastAsia="ko-KR"/>
        </w:rPr>
        <w:t>-</w:t>
      </w:r>
      <w:r w:rsidRPr="00140E21">
        <w:rPr>
          <w:lang w:eastAsia="ko-KR"/>
        </w:rPr>
        <w:tab/>
        <w:t>For the UPF Management: UPF Provisioning Information as defined in clause 4.17.6.</w:t>
      </w:r>
    </w:p>
    <w:p w14:paraId="2AABE3DA" w14:textId="77777777" w:rsidR="002D6C3F" w:rsidRPr="00140E21" w:rsidRDefault="002D6C3F" w:rsidP="002D6C3F">
      <w:pPr>
        <w:pStyle w:val="B1"/>
        <w:rPr>
          <w:lang w:eastAsia="ko-KR"/>
        </w:rPr>
      </w:pPr>
      <w:r w:rsidRPr="00140E21">
        <w:rPr>
          <w:lang w:eastAsia="ko-KR"/>
        </w:rPr>
        <w:t>-</w:t>
      </w:r>
      <w:r w:rsidRPr="00140E21">
        <w:rPr>
          <w:lang w:eastAsia="ko-KR"/>
        </w:rPr>
        <w:tab/>
        <w:t>S-NSSAI(s) and the associated NSI ID(s) (if available).</w:t>
      </w:r>
    </w:p>
    <w:p w14:paraId="1F50FD76" w14:textId="77777777" w:rsidR="002D6C3F" w:rsidRPr="00140E21" w:rsidRDefault="002D6C3F" w:rsidP="002D6C3F">
      <w:pPr>
        <w:pStyle w:val="B1"/>
        <w:rPr>
          <w:lang w:eastAsia="ko-KR"/>
        </w:rPr>
      </w:pPr>
      <w:r w:rsidRPr="00140E21">
        <w:rPr>
          <w:lang w:eastAsia="ko-KR"/>
        </w:rPr>
        <w:t>-</w:t>
      </w:r>
      <w:r w:rsidRPr="00140E21">
        <w:rPr>
          <w:lang w:eastAsia="ko-KR"/>
        </w:rPr>
        <w:tab/>
        <w:t>Information about the location of the target NF (operator specific information, e.g. geographical location, data center).</w:t>
      </w:r>
    </w:p>
    <w:p w14:paraId="0118547D" w14:textId="77777777" w:rsidR="002D6C3F" w:rsidRPr="00140E21" w:rsidRDefault="002D6C3F" w:rsidP="002D6C3F">
      <w:pPr>
        <w:pStyle w:val="B1"/>
        <w:rPr>
          <w:lang w:eastAsia="ko-KR"/>
        </w:rPr>
      </w:pPr>
      <w:r w:rsidRPr="00140E21">
        <w:rPr>
          <w:lang w:eastAsia="ko-KR"/>
        </w:rPr>
        <w:t>-</w:t>
      </w:r>
      <w:r w:rsidRPr="00140E21">
        <w:rPr>
          <w:lang w:eastAsia="ko-KR"/>
        </w:rPr>
        <w:tab/>
        <w:t>TAI(s).</w:t>
      </w:r>
    </w:p>
    <w:p w14:paraId="1D6DF0DE" w14:textId="77777777" w:rsidR="002D6C3F" w:rsidRPr="00140E21" w:rsidRDefault="002D6C3F" w:rsidP="002D6C3F">
      <w:pPr>
        <w:pStyle w:val="B1"/>
        <w:rPr>
          <w:lang w:eastAsia="ko-KR"/>
        </w:rPr>
      </w:pPr>
      <w:r w:rsidRPr="00140E21">
        <w:rPr>
          <w:lang w:eastAsia="ko-KR"/>
        </w:rPr>
        <w:t>-</w:t>
      </w:r>
      <w:r w:rsidRPr="00140E21">
        <w:rPr>
          <w:lang w:eastAsia="ko-KR"/>
        </w:rPr>
        <w:tab/>
        <w:t>PLMN ID.</w:t>
      </w:r>
    </w:p>
    <w:p w14:paraId="1DBE23A2" w14:textId="77777777" w:rsidR="002D6C3F" w:rsidRPr="00140E21" w:rsidRDefault="002D6C3F" w:rsidP="002D6C3F">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2269B88F" w14:textId="77777777" w:rsidR="002D6C3F" w:rsidRDefault="002D6C3F" w:rsidP="002D6C3F">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CDA18B5" w14:textId="77777777" w:rsidR="002D6C3F" w:rsidRPr="00140E21" w:rsidRDefault="002D6C3F" w:rsidP="002D6C3F">
      <w:pPr>
        <w:pStyle w:val="B1"/>
        <w:rPr>
          <w:lang w:eastAsia="ko-KR"/>
        </w:rPr>
      </w:pPr>
      <w:r w:rsidRPr="00140E21">
        <w:rPr>
          <w:lang w:eastAsia="ko-KR"/>
        </w:rPr>
        <w:t>-</w:t>
      </w:r>
      <w:r w:rsidRPr="00140E21">
        <w:rPr>
          <w:lang w:eastAsia="ko-KR"/>
        </w:rPr>
        <w:tab/>
        <w:t>If the target NF is NWDAF, it includes the Analytics ID(s) and NWDAF Serving Area information. Details about NWDAF specific information are described in clause 6.3.13, TS</w:t>
      </w:r>
      <w:r>
        <w:rPr>
          <w:lang w:eastAsia="ko-KR"/>
        </w:rPr>
        <w:t> </w:t>
      </w:r>
      <w:r w:rsidRPr="00140E21">
        <w:rPr>
          <w:lang w:eastAsia="ko-KR"/>
        </w:rPr>
        <w:t>23.501</w:t>
      </w:r>
      <w:r>
        <w:rPr>
          <w:lang w:eastAsia="ko-KR"/>
        </w:rPr>
        <w:t> </w:t>
      </w:r>
      <w:r w:rsidRPr="00140E21">
        <w:rPr>
          <w:lang w:eastAsia="ko-KR"/>
        </w:rPr>
        <w:t>[2].</w:t>
      </w:r>
    </w:p>
    <w:p w14:paraId="65F2B646" w14:textId="77777777" w:rsidR="002D6C3F" w:rsidRPr="00140E21" w:rsidRDefault="002D6C3F" w:rsidP="002D6C3F">
      <w:pPr>
        <w:pStyle w:val="B1"/>
        <w:rPr>
          <w:lang w:eastAsia="ko-KR"/>
        </w:rPr>
      </w:pPr>
      <w:r w:rsidRPr="00140E21">
        <w:rPr>
          <w:lang w:eastAsia="ko-KR"/>
        </w:rPr>
        <w:t>-</w:t>
      </w:r>
      <w:r w:rsidRPr="00140E21">
        <w:rPr>
          <w:lang w:eastAsia="ko-KR"/>
        </w:rPr>
        <w:tab/>
        <w:t>NF Set ID.</w:t>
      </w:r>
    </w:p>
    <w:p w14:paraId="2B478DC6" w14:textId="77777777" w:rsidR="002D6C3F" w:rsidRPr="00140E21" w:rsidRDefault="002D6C3F" w:rsidP="002D6C3F">
      <w:pPr>
        <w:pStyle w:val="B1"/>
        <w:rPr>
          <w:lang w:eastAsia="ko-KR"/>
        </w:rPr>
      </w:pPr>
      <w:r w:rsidRPr="00140E21">
        <w:rPr>
          <w:lang w:eastAsia="ko-KR"/>
        </w:rPr>
        <w:t>-</w:t>
      </w:r>
      <w:r w:rsidRPr="00140E21">
        <w:rPr>
          <w:lang w:eastAsia="ko-KR"/>
        </w:rPr>
        <w:tab/>
        <w:t>NF Service Set ID.</w:t>
      </w:r>
    </w:p>
    <w:p w14:paraId="73169F72" w14:textId="77777777" w:rsidR="002D6C3F" w:rsidRPr="00140E21" w:rsidRDefault="002D6C3F" w:rsidP="002D6C3F">
      <w:pPr>
        <w:pStyle w:val="B1"/>
        <w:rPr>
          <w:lang w:eastAsia="ko-KR"/>
        </w:rPr>
      </w:pPr>
      <w:r w:rsidRPr="00140E21">
        <w:rPr>
          <w:lang w:eastAsia="ko-KR"/>
        </w:rPr>
        <w:t>-</w:t>
      </w:r>
      <w:r w:rsidRPr="00140E21">
        <w:rPr>
          <w:lang w:eastAsia="ko-KR"/>
        </w:rPr>
        <w:tab/>
        <w:t>If the target NF is SMF, it may include the SMF(s) Service Area.</w:t>
      </w:r>
    </w:p>
    <w:p w14:paraId="45EFD34C" w14:textId="77777777" w:rsidR="002D6C3F" w:rsidRPr="00140E21" w:rsidRDefault="002D6C3F" w:rsidP="002D6C3F">
      <w:pPr>
        <w:pStyle w:val="NO"/>
      </w:pPr>
      <w:r w:rsidRPr="00140E21">
        <w:t>NOTE </w:t>
      </w:r>
      <w:r>
        <w:t>10</w:t>
      </w:r>
      <w:r w:rsidRPr="00140E21">
        <w:t>:</w:t>
      </w:r>
      <w:r w:rsidRPr="00140E21">
        <w:tab/>
        <w:t>If no SMF Service Area is provided, the AMF assumes that a SMF can serve the whole PLMN.</w:t>
      </w:r>
    </w:p>
    <w:p w14:paraId="1C89E041" w14:textId="77777777" w:rsidR="002D6C3F" w:rsidRPr="00140E21" w:rsidRDefault="002D6C3F" w:rsidP="002D6C3F">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06CE8B0" w14:textId="77777777" w:rsidR="002D6C3F" w:rsidRPr="00140E21" w:rsidRDefault="002D6C3F" w:rsidP="002D6C3F">
      <w:pPr>
        <w:pStyle w:val="B1"/>
        <w:rPr>
          <w:lang w:eastAsia="ko-KR"/>
        </w:rPr>
      </w:pPr>
      <w:r w:rsidRPr="00140E21">
        <w:rPr>
          <w:lang w:eastAsia="ko-KR"/>
        </w:rPr>
        <w:t>-</w:t>
      </w:r>
      <w:r w:rsidRPr="00140E21">
        <w:rPr>
          <w:lang w:eastAsia="ko-KR"/>
        </w:rPr>
        <w:tab/>
        <w:t>If the target NF is NEF, it may include Event ID(s) provided by AF.</w:t>
      </w:r>
    </w:p>
    <w:p w14:paraId="1D27A84B" w14:textId="77777777" w:rsidR="002D6C3F" w:rsidRDefault="002D6C3F" w:rsidP="002D6C3F">
      <w:pPr>
        <w:pStyle w:val="B1"/>
        <w:rPr>
          <w:lang w:eastAsia="ko-KR"/>
        </w:rPr>
      </w:pPr>
      <w:r>
        <w:rPr>
          <w:lang w:eastAsia="ko-KR"/>
        </w:rPr>
        <w:t>-</w:t>
      </w:r>
      <w:r>
        <w:rPr>
          <w:lang w:eastAsia="ko-KR"/>
        </w:rPr>
        <w:tab/>
        <w:t>SCP domain the NF belongs to.</w:t>
      </w:r>
    </w:p>
    <w:p w14:paraId="156FFE92" w14:textId="77777777" w:rsidR="002D6C3F" w:rsidRDefault="002D6C3F" w:rsidP="002D6C3F">
      <w:pPr>
        <w:pStyle w:val="NO"/>
      </w:pPr>
      <w:r>
        <w:t>NOTE 11:</w:t>
      </w:r>
      <w:r>
        <w:tab/>
        <w:t>Only one SCP domain is registered in NF profile for an NF.</w:t>
      </w:r>
    </w:p>
    <w:p w14:paraId="0485D8CC" w14:textId="77777777" w:rsidR="002D6C3F" w:rsidRDefault="002D6C3F" w:rsidP="002D6C3F">
      <w:pPr>
        <w:pStyle w:val="B1"/>
        <w:rPr>
          <w:lang w:eastAsia="ko-KR"/>
        </w:rPr>
      </w:pPr>
      <w:r>
        <w:rPr>
          <w:lang w:eastAsia="ko-KR"/>
        </w:rPr>
        <w:t>-</w:t>
      </w:r>
      <w:r>
        <w:rPr>
          <w:lang w:eastAsia="ko-KR"/>
        </w:rPr>
        <w:tab/>
        <w:t>If the target is SCP:</w:t>
      </w:r>
    </w:p>
    <w:p w14:paraId="1DDAAE9A" w14:textId="77777777" w:rsidR="002D6C3F" w:rsidRDefault="002D6C3F" w:rsidP="002D6C3F">
      <w:pPr>
        <w:pStyle w:val="B2"/>
      </w:pPr>
      <w:r>
        <w:t>-</w:t>
      </w:r>
      <w:r>
        <w:tab/>
        <w:t>SCP domain(s).</w:t>
      </w:r>
    </w:p>
    <w:p w14:paraId="69690F07" w14:textId="77777777" w:rsidR="002D6C3F" w:rsidRDefault="002D6C3F" w:rsidP="002D6C3F">
      <w:pPr>
        <w:pStyle w:val="B2"/>
      </w:pPr>
      <w:r>
        <w:t>-</w:t>
      </w:r>
      <w:r>
        <w:tab/>
        <w:t>Remote PLMNs reachable through SCP.</w:t>
      </w:r>
    </w:p>
    <w:p w14:paraId="7E726B83" w14:textId="77777777" w:rsidR="002D6C3F" w:rsidRDefault="002D6C3F" w:rsidP="002D6C3F">
      <w:pPr>
        <w:pStyle w:val="B2"/>
      </w:pPr>
      <w:r>
        <w:t>-</w:t>
      </w:r>
      <w:r>
        <w:tab/>
        <w:t>Endpoint addresses or Address Domain(s) (e.g. IP Address or FQDN ranges) accessible via the SCP.</w:t>
      </w:r>
    </w:p>
    <w:p w14:paraId="069376FB" w14:textId="77777777" w:rsidR="002D6C3F" w:rsidRDefault="002D6C3F" w:rsidP="002D6C3F">
      <w:pPr>
        <w:pStyle w:val="B2"/>
      </w:pPr>
      <w:r>
        <w:t>-</w:t>
      </w:r>
      <w:r>
        <w:tab/>
        <w:t>NF sets of NFs served by the SCP.</w:t>
      </w:r>
    </w:p>
    <w:p w14:paraId="62482E5C" w14:textId="77777777" w:rsidR="002D6C3F" w:rsidRPr="00140E21" w:rsidRDefault="002D6C3F" w:rsidP="002D6C3F">
      <w:pPr>
        <w:rPr>
          <w:b/>
        </w:rPr>
      </w:pPr>
      <w:r w:rsidRPr="00140E21">
        <w:t>See clause 4.17.4 and 4.17.5 for details on the usage of this service operation.</w:t>
      </w:r>
    </w:p>
    <w:p w14:paraId="06275B96" w14:textId="77777777" w:rsidR="002D6C3F" w:rsidRPr="00140E21" w:rsidRDefault="002D6C3F" w:rsidP="002D6C3F">
      <w:pPr>
        <w:pStyle w:val="4"/>
      </w:pPr>
      <w:bookmarkStart w:id="5739" w:name="_Toc20204626"/>
      <w:bookmarkStart w:id="5740" w:name="_Toc27895332"/>
      <w:bookmarkStart w:id="5741" w:name="_Toc36192435"/>
      <w:bookmarkStart w:id="5742" w:name="_Toc45193538"/>
      <w:bookmarkStart w:id="5743" w:name="_Toc47593170"/>
      <w:bookmarkStart w:id="5744" w:name="_Toc51835257"/>
      <w:bookmarkStart w:id="5745" w:name="_Toc51836199"/>
      <w:r w:rsidRPr="00140E21">
        <w:lastRenderedPageBreak/>
        <w:t>5.2.7.4</w:t>
      </w:r>
      <w:r w:rsidRPr="00140E21">
        <w:tab/>
        <w:t>Nnrf_AccessToken_service</w:t>
      </w:r>
      <w:bookmarkEnd w:id="5739"/>
      <w:bookmarkEnd w:id="5740"/>
      <w:bookmarkEnd w:id="5741"/>
      <w:bookmarkEnd w:id="5742"/>
      <w:bookmarkEnd w:id="5743"/>
      <w:bookmarkEnd w:id="5744"/>
      <w:bookmarkEnd w:id="5745"/>
    </w:p>
    <w:p w14:paraId="2EF14D01" w14:textId="77777777" w:rsidR="002D6C3F" w:rsidRPr="00140E21" w:rsidRDefault="002D6C3F" w:rsidP="002D6C3F">
      <w:pPr>
        <w:pStyle w:val="5"/>
      </w:pPr>
      <w:bookmarkStart w:id="5746" w:name="_Toc20204627"/>
      <w:bookmarkStart w:id="5747" w:name="_Toc27895333"/>
      <w:bookmarkStart w:id="5748" w:name="_Toc36192436"/>
      <w:bookmarkStart w:id="5749" w:name="_Toc45193539"/>
      <w:bookmarkStart w:id="5750" w:name="_Toc47593171"/>
      <w:bookmarkStart w:id="5751" w:name="_Toc51835258"/>
      <w:bookmarkStart w:id="5752" w:name="_Toc51836200"/>
      <w:r w:rsidRPr="00140E21">
        <w:t>5.2.7.4.1</w:t>
      </w:r>
      <w:r w:rsidRPr="00140E21">
        <w:tab/>
        <w:t>General</w:t>
      </w:r>
      <w:bookmarkEnd w:id="5746"/>
      <w:bookmarkEnd w:id="5747"/>
      <w:bookmarkEnd w:id="5748"/>
      <w:bookmarkEnd w:id="5749"/>
      <w:bookmarkEnd w:id="5750"/>
      <w:bookmarkEnd w:id="5751"/>
      <w:bookmarkEnd w:id="5752"/>
    </w:p>
    <w:p w14:paraId="7A23EC16" w14:textId="77777777" w:rsidR="002D6C3F" w:rsidRPr="00140E21" w:rsidRDefault="002D6C3F" w:rsidP="002D6C3F">
      <w:r w:rsidRPr="00140E21">
        <w:t>This service provides OAuth2 2.0 Access Tokens for NF to NF authorization as defined in TS</w:t>
      </w:r>
      <w:r>
        <w:t> </w:t>
      </w:r>
      <w:r w:rsidRPr="00140E21">
        <w:t>33.501</w:t>
      </w:r>
      <w:r>
        <w:t> </w:t>
      </w:r>
      <w:r w:rsidRPr="00140E21">
        <w:t>[15].</w:t>
      </w:r>
    </w:p>
    <w:p w14:paraId="4F250832" w14:textId="77777777" w:rsidR="002D6C3F" w:rsidRPr="00140E21" w:rsidRDefault="002D6C3F" w:rsidP="002D6C3F">
      <w:pPr>
        <w:pStyle w:val="5"/>
      </w:pPr>
      <w:bookmarkStart w:id="5753" w:name="_Toc20204628"/>
      <w:bookmarkStart w:id="5754" w:name="_Toc27895334"/>
      <w:bookmarkStart w:id="5755" w:name="_Toc36192437"/>
      <w:bookmarkStart w:id="5756" w:name="_Toc45193540"/>
      <w:bookmarkStart w:id="5757" w:name="_Toc47593172"/>
      <w:bookmarkStart w:id="5758" w:name="_Toc51835259"/>
      <w:bookmarkStart w:id="5759" w:name="_Toc51836201"/>
      <w:r w:rsidRPr="00140E21">
        <w:t>5.2.7.4.2</w:t>
      </w:r>
      <w:r w:rsidRPr="00140E21">
        <w:tab/>
        <w:t>Nnrf_AccessToken_Get Service Operation</w:t>
      </w:r>
      <w:bookmarkEnd w:id="5753"/>
      <w:bookmarkEnd w:id="5754"/>
      <w:bookmarkEnd w:id="5755"/>
      <w:bookmarkEnd w:id="5756"/>
      <w:bookmarkEnd w:id="5757"/>
      <w:bookmarkEnd w:id="5758"/>
      <w:bookmarkEnd w:id="5759"/>
    </w:p>
    <w:p w14:paraId="5AB837E9" w14:textId="77777777" w:rsidR="002D6C3F" w:rsidRPr="00140E21" w:rsidRDefault="002D6C3F" w:rsidP="002D6C3F">
      <w:r w:rsidRPr="00140E21">
        <w:t>See TS</w:t>
      </w:r>
      <w:r>
        <w:t> </w:t>
      </w:r>
      <w:r w:rsidRPr="00140E21">
        <w:t>33.501</w:t>
      </w:r>
      <w:r>
        <w:t> </w:t>
      </w:r>
      <w:r w:rsidRPr="00140E21">
        <w:t>[15].</w:t>
      </w:r>
    </w:p>
    <w:p w14:paraId="6845C600" w14:textId="77777777" w:rsidR="002D6C3F" w:rsidRPr="00140E21" w:rsidRDefault="002D6C3F" w:rsidP="002D6C3F">
      <w:pPr>
        <w:pStyle w:val="3"/>
        <w:rPr>
          <w:lang w:eastAsia="zh-CN"/>
        </w:rPr>
      </w:pPr>
      <w:bookmarkStart w:id="5760" w:name="_Toc20204629"/>
      <w:bookmarkStart w:id="5761" w:name="_Toc27895335"/>
      <w:bookmarkStart w:id="5762" w:name="_Toc36192438"/>
      <w:bookmarkStart w:id="5763" w:name="_Toc45193541"/>
      <w:bookmarkStart w:id="5764" w:name="_Toc47593173"/>
      <w:bookmarkStart w:id="5765" w:name="_Toc51835260"/>
      <w:bookmarkStart w:id="5766" w:name="_Toc51836202"/>
      <w:r w:rsidRPr="00140E21">
        <w:t>5.2.8</w:t>
      </w:r>
      <w:r w:rsidRPr="00140E21">
        <w:tab/>
        <w:t>SMF Services</w:t>
      </w:r>
      <w:bookmarkEnd w:id="5760"/>
      <w:bookmarkEnd w:id="5761"/>
      <w:bookmarkEnd w:id="5762"/>
      <w:bookmarkEnd w:id="5763"/>
      <w:bookmarkEnd w:id="5764"/>
      <w:bookmarkEnd w:id="5765"/>
      <w:bookmarkEnd w:id="5766"/>
    </w:p>
    <w:p w14:paraId="57C9DE77" w14:textId="77777777" w:rsidR="002D6C3F" w:rsidRPr="00140E21" w:rsidRDefault="002D6C3F" w:rsidP="002D6C3F">
      <w:pPr>
        <w:pStyle w:val="4"/>
      </w:pPr>
      <w:bookmarkStart w:id="5767" w:name="_Toc20204630"/>
      <w:bookmarkStart w:id="5768" w:name="_Toc27895336"/>
      <w:bookmarkStart w:id="5769" w:name="_Toc36192439"/>
      <w:bookmarkStart w:id="5770" w:name="_Toc45193542"/>
      <w:bookmarkStart w:id="5771" w:name="_Toc47593174"/>
      <w:bookmarkStart w:id="5772" w:name="_Toc51835261"/>
      <w:bookmarkStart w:id="5773" w:name="_Toc51836203"/>
      <w:r w:rsidRPr="00140E21">
        <w:t>5.2.8.1</w:t>
      </w:r>
      <w:r w:rsidRPr="00140E21">
        <w:tab/>
        <w:t>General</w:t>
      </w:r>
      <w:bookmarkEnd w:id="5767"/>
      <w:bookmarkEnd w:id="5768"/>
      <w:bookmarkEnd w:id="5769"/>
      <w:bookmarkEnd w:id="5770"/>
      <w:bookmarkEnd w:id="5771"/>
      <w:bookmarkEnd w:id="5772"/>
      <w:bookmarkEnd w:id="5773"/>
    </w:p>
    <w:p w14:paraId="76686DB8" w14:textId="77777777" w:rsidR="002D6C3F" w:rsidRPr="00140E21" w:rsidRDefault="002D6C3F" w:rsidP="002D6C3F">
      <w:r w:rsidRPr="00140E21">
        <w:t>The following table shows the SMF Services and SMF Service Operations.</w:t>
      </w:r>
    </w:p>
    <w:p w14:paraId="1F461AAA" w14:textId="77777777" w:rsidR="002D6C3F" w:rsidRPr="00140E21" w:rsidRDefault="002D6C3F" w:rsidP="002D6C3F">
      <w:pPr>
        <w:pStyle w:val="TH"/>
      </w:pPr>
      <w:r w:rsidRPr="00140E21">
        <w:t>Table 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2D6C3F" w:rsidRPr="00140E21" w14:paraId="6D4B347D" w14:textId="77777777" w:rsidTr="00F41CDC">
        <w:tc>
          <w:tcPr>
            <w:tcW w:w="2223" w:type="dxa"/>
            <w:tcBorders>
              <w:bottom w:val="single" w:sz="4" w:space="0" w:color="auto"/>
            </w:tcBorders>
          </w:tcPr>
          <w:p w14:paraId="5F79B81C" w14:textId="77777777" w:rsidR="002D6C3F" w:rsidRPr="00140E21" w:rsidRDefault="002D6C3F" w:rsidP="00F41CDC">
            <w:pPr>
              <w:pStyle w:val="TAH"/>
            </w:pPr>
            <w:r w:rsidRPr="00140E21">
              <w:t>Service Name</w:t>
            </w:r>
          </w:p>
        </w:tc>
        <w:tc>
          <w:tcPr>
            <w:tcW w:w="2421" w:type="dxa"/>
          </w:tcPr>
          <w:p w14:paraId="5B98E788" w14:textId="77777777" w:rsidR="002D6C3F" w:rsidRPr="00140E21" w:rsidRDefault="002D6C3F" w:rsidP="00F41CDC">
            <w:pPr>
              <w:pStyle w:val="TAH"/>
            </w:pPr>
            <w:r w:rsidRPr="00140E21">
              <w:t>Service Operations</w:t>
            </w:r>
          </w:p>
        </w:tc>
        <w:tc>
          <w:tcPr>
            <w:tcW w:w="1988" w:type="dxa"/>
          </w:tcPr>
          <w:p w14:paraId="13F732B0" w14:textId="77777777" w:rsidR="002D6C3F" w:rsidRPr="00140E21" w:rsidRDefault="002D6C3F" w:rsidP="00F41CDC">
            <w:pPr>
              <w:pStyle w:val="TAH"/>
            </w:pPr>
            <w:r w:rsidRPr="00140E21">
              <w:t>Operation</w:t>
            </w:r>
          </w:p>
          <w:p w14:paraId="0D603B18" w14:textId="77777777" w:rsidR="002D6C3F" w:rsidRPr="00140E21" w:rsidRDefault="002D6C3F" w:rsidP="00F41CDC">
            <w:pPr>
              <w:pStyle w:val="TAH"/>
            </w:pPr>
            <w:r w:rsidRPr="00140E21">
              <w:t>Semantics</w:t>
            </w:r>
          </w:p>
        </w:tc>
        <w:tc>
          <w:tcPr>
            <w:tcW w:w="2152" w:type="dxa"/>
          </w:tcPr>
          <w:p w14:paraId="3FC7C130" w14:textId="77777777" w:rsidR="002D6C3F" w:rsidRPr="00140E21" w:rsidRDefault="002D6C3F" w:rsidP="00F41CDC">
            <w:pPr>
              <w:pStyle w:val="TAH"/>
            </w:pPr>
            <w:r w:rsidRPr="00140E21">
              <w:t>Example Consumer(s)</w:t>
            </w:r>
          </w:p>
        </w:tc>
      </w:tr>
      <w:tr w:rsidR="002D6C3F" w:rsidRPr="00140E21" w14:paraId="2F75B694" w14:textId="77777777" w:rsidTr="00F41CDC">
        <w:tc>
          <w:tcPr>
            <w:tcW w:w="2223" w:type="dxa"/>
            <w:tcBorders>
              <w:bottom w:val="nil"/>
            </w:tcBorders>
          </w:tcPr>
          <w:p w14:paraId="79298862" w14:textId="77777777" w:rsidR="002D6C3F" w:rsidRPr="00140E21" w:rsidRDefault="002D6C3F" w:rsidP="00F41CDC">
            <w:pPr>
              <w:pStyle w:val="TAL"/>
            </w:pPr>
            <w:r w:rsidRPr="00140E21">
              <w:t>Nsmf_PDUSession</w:t>
            </w:r>
          </w:p>
        </w:tc>
        <w:tc>
          <w:tcPr>
            <w:tcW w:w="2421" w:type="dxa"/>
          </w:tcPr>
          <w:p w14:paraId="496203DF" w14:textId="77777777" w:rsidR="002D6C3F" w:rsidRPr="00140E21" w:rsidRDefault="002D6C3F" w:rsidP="00F41CDC">
            <w:pPr>
              <w:pStyle w:val="TAL"/>
            </w:pPr>
            <w:r w:rsidRPr="00140E21">
              <w:t>Create</w:t>
            </w:r>
          </w:p>
        </w:tc>
        <w:tc>
          <w:tcPr>
            <w:tcW w:w="1988" w:type="dxa"/>
          </w:tcPr>
          <w:p w14:paraId="503B6DFC" w14:textId="77777777" w:rsidR="002D6C3F" w:rsidRPr="00140E21" w:rsidRDefault="002D6C3F" w:rsidP="00F41CDC">
            <w:pPr>
              <w:pStyle w:val="TAL"/>
            </w:pPr>
            <w:r w:rsidRPr="00140E21">
              <w:t>Request/Response</w:t>
            </w:r>
          </w:p>
        </w:tc>
        <w:tc>
          <w:tcPr>
            <w:tcW w:w="2152" w:type="dxa"/>
          </w:tcPr>
          <w:p w14:paraId="12F72C93" w14:textId="77777777" w:rsidR="002D6C3F" w:rsidRPr="00140E21" w:rsidRDefault="002D6C3F" w:rsidP="00F41CDC">
            <w:pPr>
              <w:pStyle w:val="TAL"/>
            </w:pPr>
            <w:r w:rsidRPr="00140E21">
              <w:t>V-SMF/I-SMF</w:t>
            </w:r>
          </w:p>
        </w:tc>
      </w:tr>
      <w:tr w:rsidR="002D6C3F" w:rsidRPr="001A6663" w14:paraId="0BF873C2" w14:textId="77777777" w:rsidTr="00F41CDC">
        <w:tc>
          <w:tcPr>
            <w:tcW w:w="2223" w:type="dxa"/>
            <w:tcBorders>
              <w:top w:val="nil"/>
              <w:bottom w:val="nil"/>
            </w:tcBorders>
          </w:tcPr>
          <w:p w14:paraId="51EA27ED" w14:textId="77777777" w:rsidR="002D6C3F" w:rsidRPr="00140E21" w:rsidRDefault="002D6C3F" w:rsidP="00F41CDC">
            <w:pPr>
              <w:pStyle w:val="TAL"/>
            </w:pPr>
          </w:p>
        </w:tc>
        <w:tc>
          <w:tcPr>
            <w:tcW w:w="2421" w:type="dxa"/>
          </w:tcPr>
          <w:p w14:paraId="1F0A98F9" w14:textId="77777777" w:rsidR="002D6C3F" w:rsidRPr="00140E21" w:rsidRDefault="002D6C3F" w:rsidP="00F41CDC">
            <w:pPr>
              <w:pStyle w:val="TAL"/>
            </w:pPr>
            <w:r w:rsidRPr="00140E21">
              <w:t>Update</w:t>
            </w:r>
          </w:p>
        </w:tc>
        <w:tc>
          <w:tcPr>
            <w:tcW w:w="1988" w:type="dxa"/>
          </w:tcPr>
          <w:p w14:paraId="749B552E" w14:textId="77777777" w:rsidR="002D6C3F" w:rsidRPr="00140E21" w:rsidRDefault="002D6C3F" w:rsidP="00F41CDC">
            <w:pPr>
              <w:pStyle w:val="TAL"/>
            </w:pPr>
            <w:r w:rsidRPr="00140E21">
              <w:t>Request/Response</w:t>
            </w:r>
          </w:p>
        </w:tc>
        <w:tc>
          <w:tcPr>
            <w:tcW w:w="2152" w:type="dxa"/>
          </w:tcPr>
          <w:p w14:paraId="061FC5EB" w14:textId="77777777" w:rsidR="002D6C3F" w:rsidRPr="006C3427" w:rsidRDefault="002D6C3F" w:rsidP="00F41CDC">
            <w:pPr>
              <w:pStyle w:val="TAL"/>
              <w:rPr>
                <w:lang w:val="sv-SE"/>
              </w:rPr>
            </w:pPr>
            <w:r w:rsidRPr="006C3427">
              <w:rPr>
                <w:lang w:val="sv-SE"/>
              </w:rPr>
              <w:t>V-SMF/I-SMF, H-SMF</w:t>
            </w:r>
          </w:p>
        </w:tc>
      </w:tr>
      <w:tr w:rsidR="002D6C3F" w:rsidRPr="00140E21" w14:paraId="28B3BF01" w14:textId="77777777" w:rsidTr="00F41CDC">
        <w:tc>
          <w:tcPr>
            <w:tcW w:w="2223" w:type="dxa"/>
            <w:tcBorders>
              <w:top w:val="nil"/>
              <w:bottom w:val="nil"/>
            </w:tcBorders>
          </w:tcPr>
          <w:p w14:paraId="557D9378" w14:textId="77777777" w:rsidR="002D6C3F" w:rsidRPr="006C3427" w:rsidRDefault="002D6C3F" w:rsidP="00F41CDC">
            <w:pPr>
              <w:pStyle w:val="TAL"/>
              <w:rPr>
                <w:lang w:val="sv-SE"/>
              </w:rPr>
            </w:pPr>
          </w:p>
        </w:tc>
        <w:tc>
          <w:tcPr>
            <w:tcW w:w="2421" w:type="dxa"/>
          </w:tcPr>
          <w:p w14:paraId="4D8F5310" w14:textId="77777777" w:rsidR="002D6C3F" w:rsidRPr="00140E21" w:rsidRDefault="002D6C3F" w:rsidP="00F41CDC">
            <w:pPr>
              <w:pStyle w:val="TAL"/>
            </w:pPr>
            <w:r w:rsidRPr="00140E21">
              <w:t>Release</w:t>
            </w:r>
          </w:p>
        </w:tc>
        <w:tc>
          <w:tcPr>
            <w:tcW w:w="1988" w:type="dxa"/>
          </w:tcPr>
          <w:p w14:paraId="0E7258F1" w14:textId="77777777" w:rsidR="002D6C3F" w:rsidRPr="00140E21" w:rsidRDefault="002D6C3F" w:rsidP="00F41CDC">
            <w:pPr>
              <w:pStyle w:val="TAL"/>
            </w:pPr>
            <w:r w:rsidRPr="00140E21">
              <w:t>Request/Response</w:t>
            </w:r>
          </w:p>
        </w:tc>
        <w:tc>
          <w:tcPr>
            <w:tcW w:w="2152" w:type="dxa"/>
          </w:tcPr>
          <w:p w14:paraId="53CADE01" w14:textId="77777777" w:rsidR="002D6C3F" w:rsidRPr="00140E21" w:rsidRDefault="002D6C3F" w:rsidP="00F41CDC">
            <w:pPr>
              <w:pStyle w:val="TAL"/>
            </w:pPr>
            <w:r w:rsidRPr="00140E21">
              <w:t>V-SMF/I-SMF</w:t>
            </w:r>
          </w:p>
        </w:tc>
      </w:tr>
      <w:tr w:rsidR="002D6C3F" w:rsidRPr="00140E21" w14:paraId="414B852D" w14:textId="77777777" w:rsidTr="00F41CDC">
        <w:tc>
          <w:tcPr>
            <w:tcW w:w="2223" w:type="dxa"/>
            <w:tcBorders>
              <w:top w:val="nil"/>
              <w:bottom w:val="nil"/>
            </w:tcBorders>
          </w:tcPr>
          <w:p w14:paraId="12B35FC2" w14:textId="77777777" w:rsidR="002D6C3F" w:rsidRPr="00140E21" w:rsidRDefault="002D6C3F" w:rsidP="00F41CDC">
            <w:pPr>
              <w:pStyle w:val="TAL"/>
            </w:pPr>
          </w:p>
        </w:tc>
        <w:tc>
          <w:tcPr>
            <w:tcW w:w="2421" w:type="dxa"/>
          </w:tcPr>
          <w:p w14:paraId="066D5984" w14:textId="77777777" w:rsidR="002D6C3F" w:rsidRPr="00140E21" w:rsidRDefault="002D6C3F" w:rsidP="00F41CDC">
            <w:pPr>
              <w:pStyle w:val="TAL"/>
            </w:pPr>
            <w:r w:rsidRPr="00140E21">
              <w:t>CreateSMContext</w:t>
            </w:r>
          </w:p>
        </w:tc>
        <w:tc>
          <w:tcPr>
            <w:tcW w:w="1988" w:type="dxa"/>
          </w:tcPr>
          <w:p w14:paraId="2C0FCDBC" w14:textId="77777777" w:rsidR="002D6C3F" w:rsidRPr="00140E21" w:rsidRDefault="002D6C3F" w:rsidP="00F41CDC">
            <w:pPr>
              <w:pStyle w:val="TAL"/>
            </w:pPr>
            <w:r w:rsidRPr="00140E21">
              <w:t>Request/Response</w:t>
            </w:r>
          </w:p>
        </w:tc>
        <w:tc>
          <w:tcPr>
            <w:tcW w:w="2152" w:type="dxa"/>
          </w:tcPr>
          <w:p w14:paraId="75546249" w14:textId="77777777" w:rsidR="002D6C3F" w:rsidRPr="00140E21" w:rsidRDefault="002D6C3F" w:rsidP="00F41CDC">
            <w:pPr>
              <w:pStyle w:val="TAL"/>
            </w:pPr>
            <w:r w:rsidRPr="00140E21">
              <w:t>AMF</w:t>
            </w:r>
          </w:p>
        </w:tc>
      </w:tr>
      <w:tr w:rsidR="002D6C3F" w:rsidRPr="00140E21" w14:paraId="25FABE92" w14:textId="77777777" w:rsidTr="00F41CDC">
        <w:tc>
          <w:tcPr>
            <w:tcW w:w="2223" w:type="dxa"/>
            <w:tcBorders>
              <w:top w:val="nil"/>
              <w:bottom w:val="nil"/>
            </w:tcBorders>
          </w:tcPr>
          <w:p w14:paraId="0940F687" w14:textId="77777777" w:rsidR="002D6C3F" w:rsidRPr="00140E21" w:rsidRDefault="002D6C3F" w:rsidP="00F41CDC">
            <w:pPr>
              <w:pStyle w:val="TAL"/>
            </w:pPr>
          </w:p>
        </w:tc>
        <w:tc>
          <w:tcPr>
            <w:tcW w:w="2421" w:type="dxa"/>
          </w:tcPr>
          <w:p w14:paraId="1C3E5118" w14:textId="77777777" w:rsidR="002D6C3F" w:rsidRPr="00140E21" w:rsidRDefault="002D6C3F" w:rsidP="00F41CDC">
            <w:pPr>
              <w:pStyle w:val="TAL"/>
            </w:pPr>
            <w:r w:rsidRPr="00140E21">
              <w:t>UpdateSMContext</w:t>
            </w:r>
          </w:p>
        </w:tc>
        <w:tc>
          <w:tcPr>
            <w:tcW w:w="1988" w:type="dxa"/>
          </w:tcPr>
          <w:p w14:paraId="1DB9B41A" w14:textId="77777777" w:rsidR="002D6C3F" w:rsidRPr="00140E21" w:rsidRDefault="002D6C3F" w:rsidP="00F41CDC">
            <w:pPr>
              <w:pStyle w:val="TAL"/>
            </w:pPr>
            <w:r w:rsidRPr="00140E21">
              <w:t>Request/Response</w:t>
            </w:r>
          </w:p>
        </w:tc>
        <w:tc>
          <w:tcPr>
            <w:tcW w:w="2152" w:type="dxa"/>
          </w:tcPr>
          <w:p w14:paraId="783F0DA1" w14:textId="77777777" w:rsidR="002D6C3F" w:rsidRPr="00140E21" w:rsidRDefault="002D6C3F" w:rsidP="00F41CDC">
            <w:pPr>
              <w:pStyle w:val="TAL"/>
            </w:pPr>
            <w:r w:rsidRPr="00140E21">
              <w:t>AMF</w:t>
            </w:r>
          </w:p>
        </w:tc>
      </w:tr>
      <w:tr w:rsidR="002D6C3F" w:rsidRPr="00140E21" w14:paraId="4BC9B51B" w14:textId="77777777" w:rsidTr="00F41CDC">
        <w:tc>
          <w:tcPr>
            <w:tcW w:w="2223" w:type="dxa"/>
            <w:tcBorders>
              <w:top w:val="nil"/>
              <w:bottom w:val="nil"/>
            </w:tcBorders>
          </w:tcPr>
          <w:p w14:paraId="1F6D9BDE" w14:textId="77777777" w:rsidR="002D6C3F" w:rsidRPr="00140E21" w:rsidRDefault="002D6C3F" w:rsidP="00F41CDC">
            <w:pPr>
              <w:pStyle w:val="TAL"/>
            </w:pPr>
          </w:p>
        </w:tc>
        <w:tc>
          <w:tcPr>
            <w:tcW w:w="2421" w:type="dxa"/>
          </w:tcPr>
          <w:p w14:paraId="4B01494C" w14:textId="77777777" w:rsidR="002D6C3F" w:rsidRPr="00140E21" w:rsidRDefault="002D6C3F" w:rsidP="00F41CDC">
            <w:pPr>
              <w:pStyle w:val="TAL"/>
            </w:pPr>
            <w:r w:rsidRPr="00140E21">
              <w:t>ReleaseSMContext</w:t>
            </w:r>
          </w:p>
        </w:tc>
        <w:tc>
          <w:tcPr>
            <w:tcW w:w="1988" w:type="dxa"/>
          </w:tcPr>
          <w:p w14:paraId="0B65C48D" w14:textId="77777777" w:rsidR="002D6C3F" w:rsidRPr="00140E21" w:rsidRDefault="002D6C3F" w:rsidP="00F41CDC">
            <w:pPr>
              <w:pStyle w:val="TAL"/>
            </w:pPr>
            <w:r w:rsidRPr="00140E21">
              <w:t>Request/Response</w:t>
            </w:r>
          </w:p>
        </w:tc>
        <w:tc>
          <w:tcPr>
            <w:tcW w:w="2152" w:type="dxa"/>
          </w:tcPr>
          <w:p w14:paraId="5A3203D4" w14:textId="77777777" w:rsidR="002D6C3F" w:rsidRPr="00140E21" w:rsidRDefault="002D6C3F" w:rsidP="00F41CDC">
            <w:pPr>
              <w:pStyle w:val="TAL"/>
            </w:pPr>
            <w:r w:rsidRPr="00140E21">
              <w:t>AMF</w:t>
            </w:r>
          </w:p>
        </w:tc>
      </w:tr>
      <w:tr w:rsidR="002D6C3F" w:rsidRPr="00140E21" w14:paraId="0A8187C4" w14:textId="77777777" w:rsidTr="00F41CDC">
        <w:tc>
          <w:tcPr>
            <w:tcW w:w="2223" w:type="dxa"/>
            <w:tcBorders>
              <w:top w:val="nil"/>
              <w:bottom w:val="nil"/>
            </w:tcBorders>
          </w:tcPr>
          <w:p w14:paraId="1435A587" w14:textId="77777777" w:rsidR="002D6C3F" w:rsidRPr="00140E21" w:rsidRDefault="002D6C3F" w:rsidP="00F41CDC">
            <w:pPr>
              <w:pStyle w:val="TAL"/>
            </w:pPr>
          </w:p>
        </w:tc>
        <w:tc>
          <w:tcPr>
            <w:tcW w:w="2421" w:type="dxa"/>
          </w:tcPr>
          <w:p w14:paraId="691BE1EA" w14:textId="77777777" w:rsidR="002D6C3F" w:rsidRPr="00140E21" w:rsidRDefault="002D6C3F" w:rsidP="00F41CDC">
            <w:pPr>
              <w:pStyle w:val="TAL"/>
            </w:pPr>
            <w:r w:rsidRPr="00140E21">
              <w:t>SMContextStatusNotify</w:t>
            </w:r>
          </w:p>
        </w:tc>
        <w:tc>
          <w:tcPr>
            <w:tcW w:w="1988" w:type="dxa"/>
          </w:tcPr>
          <w:p w14:paraId="6DB6BED9" w14:textId="77777777" w:rsidR="002D6C3F" w:rsidRPr="00140E21" w:rsidRDefault="002D6C3F" w:rsidP="00F41CDC">
            <w:pPr>
              <w:pStyle w:val="TAL"/>
            </w:pPr>
            <w:r w:rsidRPr="00140E21">
              <w:t>Subscribe/Notify</w:t>
            </w:r>
          </w:p>
        </w:tc>
        <w:tc>
          <w:tcPr>
            <w:tcW w:w="2152" w:type="dxa"/>
          </w:tcPr>
          <w:p w14:paraId="16C479CE" w14:textId="77777777" w:rsidR="002D6C3F" w:rsidRPr="00140E21" w:rsidRDefault="002D6C3F" w:rsidP="00F41CDC">
            <w:pPr>
              <w:pStyle w:val="TAL"/>
            </w:pPr>
            <w:r w:rsidRPr="00140E21">
              <w:t>AMF</w:t>
            </w:r>
          </w:p>
        </w:tc>
      </w:tr>
      <w:tr w:rsidR="002D6C3F" w:rsidRPr="00140E21" w14:paraId="316A8B82" w14:textId="77777777" w:rsidTr="00F41CDC">
        <w:tc>
          <w:tcPr>
            <w:tcW w:w="2223" w:type="dxa"/>
            <w:tcBorders>
              <w:top w:val="nil"/>
              <w:bottom w:val="nil"/>
            </w:tcBorders>
          </w:tcPr>
          <w:p w14:paraId="264218F6" w14:textId="77777777" w:rsidR="002D6C3F" w:rsidRPr="00140E21" w:rsidRDefault="002D6C3F" w:rsidP="00F41CDC">
            <w:pPr>
              <w:pStyle w:val="TAL"/>
            </w:pPr>
          </w:p>
        </w:tc>
        <w:tc>
          <w:tcPr>
            <w:tcW w:w="2421" w:type="dxa"/>
          </w:tcPr>
          <w:p w14:paraId="50C45608" w14:textId="77777777" w:rsidR="002D6C3F" w:rsidRPr="00140E21" w:rsidRDefault="002D6C3F" w:rsidP="00F41CDC">
            <w:pPr>
              <w:pStyle w:val="TAL"/>
            </w:pPr>
            <w:r w:rsidRPr="00140E21">
              <w:t>StatusNotify</w:t>
            </w:r>
          </w:p>
        </w:tc>
        <w:tc>
          <w:tcPr>
            <w:tcW w:w="1988" w:type="dxa"/>
          </w:tcPr>
          <w:p w14:paraId="17254162" w14:textId="77777777" w:rsidR="002D6C3F" w:rsidRPr="00140E21" w:rsidRDefault="002D6C3F" w:rsidP="00F41CDC">
            <w:pPr>
              <w:pStyle w:val="TAL"/>
            </w:pPr>
            <w:r w:rsidRPr="00140E21">
              <w:t>Subscribe/Notify</w:t>
            </w:r>
          </w:p>
        </w:tc>
        <w:tc>
          <w:tcPr>
            <w:tcW w:w="2152" w:type="dxa"/>
          </w:tcPr>
          <w:p w14:paraId="0B4A033A" w14:textId="77777777" w:rsidR="002D6C3F" w:rsidRPr="00140E21" w:rsidRDefault="002D6C3F" w:rsidP="00F41CDC">
            <w:pPr>
              <w:pStyle w:val="TAL"/>
            </w:pPr>
            <w:r w:rsidRPr="00140E21">
              <w:t>V-SMF/I-SMF</w:t>
            </w:r>
          </w:p>
        </w:tc>
      </w:tr>
      <w:tr w:rsidR="002D6C3F" w:rsidRPr="00140E21" w14:paraId="11E8D0B0" w14:textId="77777777" w:rsidTr="00F41CDC">
        <w:tc>
          <w:tcPr>
            <w:tcW w:w="2223" w:type="dxa"/>
            <w:tcBorders>
              <w:top w:val="nil"/>
              <w:bottom w:val="nil"/>
            </w:tcBorders>
          </w:tcPr>
          <w:p w14:paraId="5F76BFFC" w14:textId="77777777" w:rsidR="002D6C3F" w:rsidRPr="00140E21" w:rsidRDefault="002D6C3F" w:rsidP="00F41CDC">
            <w:pPr>
              <w:pStyle w:val="TAL"/>
            </w:pPr>
          </w:p>
        </w:tc>
        <w:tc>
          <w:tcPr>
            <w:tcW w:w="2421" w:type="dxa"/>
          </w:tcPr>
          <w:p w14:paraId="69B00481" w14:textId="77777777" w:rsidR="002D6C3F" w:rsidRPr="00140E21" w:rsidRDefault="002D6C3F" w:rsidP="00F41CDC">
            <w:pPr>
              <w:pStyle w:val="TAL"/>
            </w:pPr>
            <w:r w:rsidRPr="00140E21">
              <w:t>Context</w:t>
            </w:r>
            <w:r>
              <w:t>Request</w:t>
            </w:r>
          </w:p>
        </w:tc>
        <w:tc>
          <w:tcPr>
            <w:tcW w:w="1988" w:type="dxa"/>
            <w:tcBorders>
              <w:bottom w:val="single" w:sz="4" w:space="0" w:color="auto"/>
            </w:tcBorders>
          </w:tcPr>
          <w:p w14:paraId="20A9C087" w14:textId="77777777" w:rsidR="002D6C3F" w:rsidRPr="00140E21" w:rsidRDefault="002D6C3F" w:rsidP="00F41CDC">
            <w:pPr>
              <w:pStyle w:val="TAL"/>
            </w:pPr>
            <w:r w:rsidRPr="00140E21">
              <w:t>Request/Response</w:t>
            </w:r>
          </w:p>
        </w:tc>
        <w:tc>
          <w:tcPr>
            <w:tcW w:w="2152" w:type="dxa"/>
          </w:tcPr>
          <w:p w14:paraId="2B4BB198" w14:textId="77777777" w:rsidR="002D6C3F" w:rsidRPr="00140E21" w:rsidRDefault="002D6C3F" w:rsidP="00F41CDC">
            <w:pPr>
              <w:pStyle w:val="TAL"/>
            </w:pPr>
            <w:r w:rsidRPr="00140E21">
              <w:t>AMF, I-SMF, SMF</w:t>
            </w:r>
          </w:p>
        </w:tc>
      </w:tr>
      <w:tr w:rsidR="002D6C3F" w:rsidRPr="00140E21" w14:paraId="416EE991" w14:textId="77777777" w:rsidTr="00F41CDC">
        <w:tc>
          <w:tcPr>
            <w:tcW w:w="2223" w:type="dxa"/>
            <w:tcBorders>
              <w:top w:val="nil"/>
              <w:bottom w:val="nil"/>
            </w:tcBorders>
          </w:tcPr>
          <w:p w14:paraId="2B9AB9D2" w14:textId="77777777" w:rsidR="002D6C3F" w:rsidRPr="00140E21" w:rsidRDefault="002D6C3F" w:rsidP="00F41CDC">
            <w:pPr>
              <w:pStyle w:val="TAL"/>
            </w:pPr>
          </w:p>
        </w:tc>
        <w:tc>
          <w:tcPr>
            <w:tcW w:w="2421" w:type="dxa"/>
          </w:tcPr>
          <w:p w14:paraId="69D76482" w14:textId="77777777" w:rsidR="002D6C3F" w:rsidRPr="00140E21" w:rsidRDefault="002D6C3F" w:rsidP="00F41CDC">
            <w:pPr>
              <w:pStyle w:val="TAL"/>
            </w:pPr>
            <w:r w:rsidRPr="00140E21">
              <w:t>ContextPush</w:t>
            </w:r>
          </w:p>
        </w:tc>
        <w:tc>
          <w:tcPr>
            <w:tcW w:w="1988" w:type="dxa"/>
            <w:tcBorders>
              <w:bottom w:val="single" w:sz="4" w:space="0" w:color="auto"/>
            </w:tcBorders>
          </w:tcPr>
          <w:p w14:paraId="0737CA6A" w14:textId="77777777" w:rsidR="002D6C3F" w:rsidRPr="00140E21" w:rsidRDefault="002D6C3F" w:rsidP="00F41CDC">
            <w:pPr>
              <w:pStyle w:val="TAL"/>
            </w:pPr>
            <w:r w:rsidRPr="00140E21">
              <w:t>Request/Response</w:t>
            </w:r>
          </w:p>
        </w:tc>
        <w:tc>
          <w:tcPr>
            <w:tcW w:w="2152" w:type="dxa"/>
          </w:tcPr>
          <w:p w14:paraId="025CE94D" w14:textId="77777777" w:rsidR="002D6C3F" w:rsidRPr="00140E21" w:rsidRDefault="002D6C3F" w:rsidP="00F41CDC">
            <w:pPr>
              <w:pStyle w:val="TAL"/>
            </w:pPr>
            <w:r w:rsidRPr="00140E21">
              <w:t>SMF</w:t>
            </w:r>
          </w:p>
        </w:tc>
      </w:tr>
      <w:tr w:rsidR="002D6C3F" w:rsidRPr="00140E21" w14:paraId="4EF10FD4" w14:textId="77777777" w:rsidTr="00F41CDC">
        <w:tc>
          <w:tcPr>
            <w:tcW w:w="2223" w:type="dxa"/>
            <w:tcBorders>
              <w:top w:val="nil"/>
              <w:bottom w:val="nil"/>
            </w:tcBorders>
          </w:tcPr>
          <w:p w14:paraId="57033B2A" w14:textId="77777777" w:rsidR="002D6C3F" w:rsidRPr="00140E21" w:rsidRDefault="002D6C3F" w:rsidP="00F41CDC">
            <w:pPr>
              <w:pStyle w:val="TAL"/>
            </w:pPr>
          </w:p>
        </w:tc>
        <w:tc>
          <w:tcPr>
            <w:tcW w:w="2421" w:type="dxa"/>
          </w:tcPr>
          <w:p w14:paraId="3201A2C9" w14:textId="77777777" w:rsidR="002D6C3F" w:rsidRPr="00140E21" w:rsidRDefault="002D6C3F" w:rsidP="00F41CDC">
            <w:pPr>
              <w:pStyle w:val="TAL"/>
            </w:pPr>
            <w:r>
              <w:t>SendMOData</w:t>
            </w:r>
          </w:p>
        </w:tc>
        <w:tc>
          <w:tcPr>
            <w:tcW w:w="1988" w:type="dxa"/>
            <w:tcBorders>
              <w:bottom w:val="single" w:sz="4" w:space="0" w:color="auto"/>
            </w:tcBorders>
          </w:tcPr>
          <w:p w14:paraId="03CEBB69" w14:textId="77777777" w:rsidR="002D6C3F" w:rsidRPr="00140E21" w:rsidRDefault="002D6C3F" w:rsidP="00F41CDC">
            <w:pPr>
              <w:pStyle w:val="TAL"/>
            </w:pPr>
            <w:r>
              <w:t>Request/Response</w:t>
            </w:r>
          </w:p>
        </w:tc>
        <w:tc>
          <w:tcPr>
            <w:tcW w:w="2152" w:type="dxa"/>
          </w:tcPr>
          <w:p w14:paraId="2CF85C13" w14:textId="77777777" w:rsidR="002D6C3F" w:rsidRPr="00140E21" w:rsidRDefault="002D6C3F" w:rsidP="00F41CDC">
            <w:pPr>
              <w:pStyle w:val="TAL"/>
            </w:pPr>
            <w:r>
              <w:t>AMF</w:t>
            </w:r>
          </w:p>
        </w:tc>
      </w:tr>
      <w:tr w:rsidR="002D6C3F" w:rsidRPr="00140E21" w14:paraId="60CEF085" w14:textId="77777777" w:rsidTr="00F41CDC">
        <w:tc>
          <w:tcPr>
            <w:tcW w:w="2223" w:type="dxa"/>
            <w:tcBorders>
              <w:top w:val="nil"/>
              <w:bottom w:val="nil"/>
            </w:tcBorders>
          </w:tcPr>
          <w:p w14:paraId="10F92A6F" w14:textId="77777777" w:rsidR="002D6C3F" w:rsidRPr="00140E21" w:rsidRDefault="002D6C3F" w:rsidP="00F41CDC">
            <w:pPr>
              <w:pStyle w:val="TAL"/>
            </w:pPr>
          </w:p>
        </w:tc>
        <w:tc>
          <w:tcPr>
            <w:tcW w:w="2421" w:type="dxa"/>
          </w:tcPr>
          <w:p w14:paraId="41DDA5D0" w14:textId="77777777" w:rsidR="002D6C3F" w:rsidRPr="00140E21" w:rsidRDefault="002D6C3F" w:rsidP="00F41CDC">
            <w:pPr>
              <w:pStyle w:val="TAL"/>
            </w:pPr>
            <w:r>
              <w:t>TransferMOData</w:t>
            </w:r>
          </w:p>
        </w:tc>
        <w:tc>
          <w:tcPr>
            <w:tcW w:w="1988" w:type="dxa"/>
            <w:tcBorders>
              <w:bottom w:val="single" w:sz="4" w:space="0" w:color="auto"/>
            </w:tcBorders>
          </w:tcPr>
          <w:p w14:paraId="6F2EECF5" w14:textId="77777777" w:rsidR="002D6C3F" w:rsidRPr="00140E21" w:rsidRDefault="002D6C3F" w:rsidP="00F41CDC">
            <w:pPr>
              <w:pStyle w:val="TAL"/>
            </w:pPr>
            <w:r w:rsidRPr="00140E21">
              <w:t>Request/Response</w:t>
            </w:r>
          </w:p>
        </w:tc>
        <w:tc>
          <w:tcPr>
            <w:tcW w:w="2152" w:type="dxa"/>
          </w:tcPr>
          <w:p w14:paraId="76456F62" w14:textId="77777777" w:rsidR="002D6C3F" w:rsidRPr="00140E21" w:rsidRDefault="002D6C3F" w:rsidP="00F41CDC">
            <w:pPr>
              <w:pStyle w:val="TAL"/>
            </w:pPr>
            <w:r w:rsidRPr="00140E21">
              <w:t>V-SMF/I-SMF</w:t>
            </w:r>
          </w:p>
        </w:tc>
      </w:tr>
      <w:tr w:rsidR="002D6C3F" w:rsidRPr="00140E21" w14:paraId="1ACABBB2" w14:textId="77777777" w:rsidTr="00F41CDC">
        <w:tc>
          <w:tcPr>
            <w:tcW w:w="2223" w:type="dxa"/>
            <w:tcBorders>
              <w:top w:val="nil"/>
              <w:bottom w:val="single" w:sz="4" w:space="0" w:color="auto"/>
            </w:tcBorders>
          </w:tcPr>
          <w:p w14:paraId="7DEE0A22" w14:textId="77777777" w:rsidR="002D6C3F" w:rsidRPr="00140E21" w:rsidRDefault="002D6C3F" w:rsidP="00F41CDC">
            <w:pPr>
              <w:pStyle w:val="TAL"/>
            </w:pPr>
          </w:p>
        </w:tc>
        <w:tc>
          <w:tcPr>
            <w:tcW w:w="2421" w:type="dxa"/>
          </w:tcPr>
          <w:p w14:paraId="3007C92B" w14:textId="77777777" w:rsidR="002D6C3F" w:rsidRPr="00140E21" w:rsidRDefault="002D6C3F" w:rsidP="00F41CDC">
            <w:pPr>
              <w:pStyle w:val="TAL"/>
            </w:pPr>
            <w:r>
              <w:t>TransferMTData</w:t>
            </w:r>
          </w:p>
        </w:tc>
        <w:tc>
          <w:tcPr>
            <w:tcW w:w="1988" w:type="dxa"/>
            <w:tcBorders>
              <w:bottom w:val="single" w:sz="4" w:space="0" w:color="auto"/>
            </w:tcBorders>
          </w:tcPr>
          <w:p w14:paraId="35BD3231" w14:textId="77777777" w:rsidR="002D6C3F" w:rsidRPr="00140E21" w:rsidRDefault="002D6C3F" w:rsidP="00F41CDC">
            <w:pPr>
              <w:pStyle w:val="TAL"/>
            </w:pPr>
            <w:r>
              <w:t>Request/Response</w:t>
            </w:r>
          </w:p>
        </w:tc>
        <w:tc>
          <w:tcPr>
            <w:tcW w:w="2152" w:type="dxa"/>
          </w:tcPr>
          <w:p w14:paraId="363B44CA" w14:textId="77777777" w:rsidR="002D6C3F" w:rsidRPr="00140E21" w:rsidRDefault="002D6C3F" w:rsidP="00F41CDC">
            <w:pPr>
              <w:pStyle w:val="TAL"/>
            </w:pPr>
            <w:r>
              <w:t>SMF, H-SMF</w:t>
            </w:r>
          </w:p>
        </w:tc>
      </w:tr>
      <w:tr w:rsidR="002D6C3F" w:rsidRPr="00140E21" w14:paraId="48D5B60B" w14:textId="77777777" w:rsidTr="00F41CDC">
        <w:tc>
          <w:tcPr>
            <w:tcW w:w="2223" w:type="dxa"/>
            <w:tcBorders>
              <w:bottom w:val="nil"/>
            </w:tcBorders>
          </w:tcPr>
          <w:p w14:paraId="6E8F6BFC" w14:textId="77777777" w:rsidR="002D6C3F" w:rsidRPr="00140E21" w:rsidRDefault="002D6C3F" w:rsidP="00F41CDC">
            <w:pPr>
              <w:pStyle w:val="TAL"/>
            </w:pPr>
            <w:r w:rsidRPr="00140E21">
              <w:t>Nsmf_EventExposure</w:t>
            </w:r>
          </w:p>
        </w:tc>
        <w:tc>
          <w:tcPr>
            <w:tcW w:w="2421" w:type="dxa"/>
          </w:tcPr>
          <w:p w14:paraId="0F2E97F6" w14:textId="77777777" w:rsidR="002D6C3F" w:rsidRPr="00140E21" w:rsidRDefault="002D6C3F" w:rsidP="00F41CDC">
            <w:pPr>
              <w:pStyle w:val="TAL"/>
            </w:pPr>
            <w:r w:rsidRPr="00140E21">
              <w:t>Subscribe</w:t>
            </w:r>
          </w:p>
        </w:tc>
        <w:tc>
          <w:tcPr>
            <w:tcW w:w="1988" w:type="dxa"/>
            <w:tcBorders>
              <w:bottom w:val="nil"/>
            </w:tcBorders>
          </w:tcPr>
          <w:p w14:paraId="09888420" w14:textId="77777777" w:rsidR="002D6C3F" w:rsidRPr="00140E21" w:rsidRDefault="002D6C3F" w:rsidP="00F41CDC">
            <w:pPr>
              <w:pStyle w:val="TAL"/>
            </w:pPr>
            <w:r w:rsidRPr="00140E21">
              <w:t>Subscribe/Notify</w:t>
            </w:r>
          </w:p>
        </w:tc>
        <w:tc>
          <w:tcPr>
            <w:tcW w:w="2152" w:type="dxa"/>
          </w:tcPr>
          <w:p w14:paraId="5541653D" w14:textId="77777777" w:rsidR="002D6C3F" w:rsidRPr="00140E21" w:rsidRDefault="002D6C3F" w:rsidP="00F41CDC">
            <w:pPr>
              <w:pStyle w:val="TAL"/>
            </w:pPr>
            <w:r w:rsidRPr="00140E21">
              <w:t>NEF, AMF</w:t>
            </w:r>
            <w:r>
              <w:t>, NWDAF</w:t>
            </w:r>
          </w:p>
        </w:tc>
      </w:tr>
      <w:tr w:rsidR="002D6C3F" w:rsidRPr="00140E21" w14:paraId="3F3F8936" w14:textId="77777777" w:rsidTr="00F41CDC">
        <w:tc>
          <w:tcPr>
            <w:tcW w:w="2223" w:type="dxa"/>
            <w:tcBorders>
              <w:top w:val="nil"/>
              <w:bottom w:val="nil"/>
            </w:tcBorders>
          </w:tcPr>
          <w:p w14:paraId="49B59884" w14:textId="77777777" w:rsidR="002D6C3F" w:rsidRPr="00140E21" w:rsidRDefault="002D6C3F" w:rsidP="00F41CDC">
            <w:pPr>
              <w:pStyle w:val="TAL"/>
            </w:pPr>
          </w:p>
        </w:tc>
        <w:tc>
          <w:tcPr>
            <w:tcW w:w="2421" w:type="dxa"/>
          </w:tcPr>
          <w:p w14:paraId="56A8D598" w14:textId="77777777" w:rsidR="002D6C3F" w:rsidRPr="00140E21" w:rsidRDefault="002D6C3F" w:rsidP="00F41CDC">
            <w:pPr>
              <w:pStyle w:val="TAL"/>
            </w:pPr>
            <w:r w:rsidRPr="00140E21">
              <w:t>Unsubscribe</w:t>
            </w:r>
          </w:p>
        </w:tc>
        <w:tc>
          <w:tcPr>
            <w:tcW w:w="1988" w:type="dxa"/>
            <w:tcBorders>
              <w:top w:val="nil"/>
              <w:bottom w:val="nil"/>
            </w:tcBorders>
          </w:tcPr>
          <w:p w14:paraId="261719A9" w14:textId="77777777" w:rsidR="002D6C3F" w:rsidRPr="00140E21" w:rsidRDefault="002D6C3F" w:rsidP="00F41CDC">
            <w:pPr>
              <w:pStyle w:val="TAL"/>
            </w:pPr>
          </w:p>
        </w:tc>
        <w:tc>
          <w:tcPr>
            <w:tcW w:w="2152" w:type="dxa"/>
          </w:tcPr>
          <w:p w14:paraId="5F404262" w14:textId="77777777" w:rsidR="002D6C3F" w:rsidRPr="00140E21" w:rsidRDefault="002D6C3F" w:rsidP="00F41CDC">
            <w:pPr>
              <w:pStyle w:val="TAL"/>
            </w:pPr>
            <w:r w:rsidRPr="00140E21">
              <w:t>NEF, AMF</w:t>
            </w:r>
            <w:r>
              <w:t>, NWDAF</w:t>
            </w:r>
          </w:p>
        </w:tc>
      </w:tr>
      <w:tr w:rsidR="002D6C3F" w:rsidRPr="00140E21" w14:paraId="5E3FC06A" w14:textId="77777777" w:rsidTr="00F41CDC">
        <w:tc>
          <w:tcPr>
            <w:tcW w:w="2223" w:type="dxa"/>
            <w:tcBorders>
              <w:top w:val="nil"/>
              <w:bottom w:val="nil"/>
            </w:tcBorders>
          </w:tcPr>
          <w:p w14:paraId="037FADC5" w14:textId="77777777" w:rsidR="002D6C3F" w:rsidRPr="00140E21" w:rsidRDefault="002D6C3F" w:rsidP="00F41CDC">
            <w:pPr>
              <w:pStyle w:val="TAL"/>
            </w:pPr>
          </w:p>
        </w:tc>
        <w:tc>
          <w:tcPr>
            <w:tcW w:w="2421" w:type="dxa"/>
          </w:tcPr>
          <w:p w14:paraId="543A072D" w14:textId="77777777" w:rsidR="002D6C3F" w:rsidRPr="00140E21" w:rsidRDefault="002D6C3F" w:rsidP="00F41CDC">
            <w:pPr>
              <w:pStyle w:val="TAL"/>
            </w:pPr>
            <w:r w:rsidRPr="00140E21">
              <w:t>Notify</w:t>
            </w:r>
          </w:p>
        </w:tc>
        <w:tc>
          <w:tcPr>
            <w:tcW w:w="1988" w:type="dxa"/>
            <w:tcBorders>
              <w:top w:val="nil"/>
              <w:bottom w:val="nil"/>
            </w:tcBorders>
          </w:tcPr>
          <w:p w14:paraId="5132346B" w14:textId="77777777" w:rsidR="002D6C3F" w:rsidRPr="00140E21" w:rsidRDefault="002D6C3F" w:rsidP="00F41CDC">
            <w:pPr>
              <w:pStyle w:val="TAL"/>
            </w:pPr>
          </w:p>
        </w:tc>
        <w:tc>
          <w:tcPr>
            <w:tcW w:w="2152" w:type="dxa"/>
          </w:tcPr>
          <w:p w14:paraId="0E11DC5E" w14:textId="77777777" w:rsidR="002D6C3F" w:rsidRPr="00140E21" w:rsidRDefault="002D6C3F" w:rsidP="00F41CDC">
            <w:pPr>
              <w:pStyle w:val="TAL"/>
            </w:pPr>
            <w:r w:rsidRPr="00140E21">
              <w:t>NEF, AMF</w:t>
            </w:r>
            <w:r>
              <w:t>, NWDAF</w:t>
            </w:r>
          </w:p>
        </w:tc>
      </w:tr>
      <w:tr w:rsidR="002D6C3F" w:rsidRPr="00140E21" w14:paraId="33FE3CA9" w14:textId="77777777" w:rsidTr="00F41CDC">
        <w:tc>
          <w:tcPr>
            <w:tcW w:w="2223" w:type="dxa"/>
            <w:tcBorders>
              <w:top w:val="nil"/>
              <w:bottom w:val="single" w:sz="4" w:space="0" w:color="auto"/>
            </w:tcBorders>
          </w:tcPr>
          <w:p w14:paraId="4EC57A2C" w14:textId="77777777" w:rsidR="002D6C3F" w:rsidRPr="00140E21" w:rsidRDefault="002D6C3F" w:rsidP="00F41CDC">
            <w:pPr>
              <w:pStyle w:val="TAL"/>
            </w:pPr>
          </w:p>
        </w:tc>
        <w:tc>
          <w:tcPr>
            <w:tcW w:w="2421" w:type="dxa"/>
            <w:tcBorders>
              <w:bottom w:val="single" w:sz="4" w:space="0" w:color="auto"/>
            </w:tcBorders>
          </w:tcPr>
          <w:p w14:paraId="08ECD7C2" w14:textId="77777777" w:rsidR="002D6C3F" w:rsidRPr="00140E21" w:rsidRDefault="002D6C3F" w:rsidP="00F41CDC">
            <w:pPr>
              <w:pStyle w:val="TAL"/>
            </w:pPr>
            <w:r w:rsidRPr="00140E21">
              <w:t>AppRelocationInfo</w:t>
            </w:r>
          </w:p>
        </w:tc>
        <w:tc>
          <w:tcPr>
            <w:tcW w:w="1988" w:type="dxa"/>
            <w:tcBorders>
              <w:top w:val="nil"/>
              <w:bottom w:val="single" w:sz="4" w:space="0" w:color="auto"/>
            </w:tcBorders>
          </w:tcPr>
          <w:p w14:paraId="011DE4ED" w14:textId="77777777" w:rsidR="002D6C3F" w:rsidRPr="00140E21" w:rsidRDefault="002D6C3F" w:rsidP="00F41CDC">
            <w:pPr>
              <w:pStyle w:val="TAL"/>
            </w:pPr>
          </w:p>
        </w:tc>
        <w:tc>
          <w:tcPr>
            <w:tcW w:w="2152" w:type="dxa"/>
            <w:tcBorders>
              <w:bottom w:val="single" w:sz="4" w:space="0" w:color="auto"/>
            </w:tcBorders>
          </w:tcPr>
          <w:p w14:paraId="72E41B75" w14:textId="77777777" w:rsidR="002D6C3F" w:rsidRPr="00140E21" w:rsidRDefault="002D6C3F" w:rsidP="00F41CDC">
            <w:pPr>
              <w:pStyle w:val="TAL"/>
            </w:pPr>
            <w:r w:rsidRPr="00140E21">
              <w:t>AF</w:t>
            </w:r>
          </w:p>
        </w:tc>
      </w:tr>
      <w:tr w:rsidR="002D6C3F" w:rsidRPr="00140E21" w14:paraId="3ECF492C" w14:textId="77777777" w:rsidTr="00F41CDC">
        <w:tc>
          <w:tcPr>
            <w:tcW w:w="2223" w:type="dxa"/>
            <w:tcBorders>
              <w:top w:val="single" w:sz="4" w:space="0" w:color="auto"/>
            </w:tcBorders>
          </w:tcPr>
          <w:p w14:paraId="3B69E6A7" w14:textId="77777777" w:rsidR="002D6C3F" w:rsidRPr="00140E21" w:rsidRDefault="002D6C3F" w:rsidP="00F41CDC">
            <w:pPr>
              <w:pStyle w:val="TAL"/>
            </w:pPr>
            <w:r w:rsidRPr="00140E21">
              <w:t>Nsmf_NIDD</w:t>
            </w:r>
          </w:p>
        </w:tc>
        <w:tc>
          <w:tcPr>
            <w:tcW w:w="2421" w:type="dxa"/>
            <w:tcBorders>
              <w:top w:val="single" w:sz="4" w:space="0" w:color="auto"/>
            </w:tcBorders>
          </w:tcPr>
          <w:p w14:paraId="68C2648A" w14:textId="77777777" w:rsidR="002D6C3F" w:rsidRPr="00140E21" w:rsidRDefault="002D6C3F" w:rsidP="00F41CDC">
            <w:pPr>
              <w:pStyle w:val="TAL"/>
            </w:pPr>
            <w:r w:rsidRPr="00140E21">
              <w:t>Delivery</w:t>
            </w:r>
          </w:p>
        </w:tc>
        <w:tc>
          <w:tcPr>
            <w:tcW w:w="1988" w:type="dxa"/>
            <w:tcBorders>
              <w:top w:val="single" w:sz="4" w:space="0" w:color="auto"/>
            </w:tcBorders>
          </w:tcPr>
          <w:p w14:paraId="0497F41A" w14:textId="77777777" w:rsidR="002D6C3F" w:rsidRPr="00140E21" w:rsidRDefault="002D6C3F" w:rsidP="00F41CDC">
            <w:pPr>
              <w:pStyle w:val="TAL"/>
            </w:pPr>
            <w:r w:rsidRPr="00140E21">
              <w:t>Request/Response</w:t>
            </w:r>
          </w:p>
        </w:tc>
        <w:tc>
          <w:tcPr>
            <w:tcW w:w="2152" w:type="dxa"/>
            <w:tcBorders>
              <w:top w:val="single" w:sz="4" w:space="0" w:color="auto"/>
            </w:tcBorders>
          </w:tcPr>
          <w:p w14:paraId="547C477C" w14:textId="77777777" w:rsidR="002D6C3F" w:rsidRPr="00140E21" w:rsidRDefault="002D6C3F" w:rsidP="00F41CDC">
            <w:pPr>
              <w:pStyle w:val="TAL"/>
            </w:pPr>
            <w:r w:rsidRPr="00140E21">
              <w:t>NEF</w:t>
            </w:r>
          </w:p>
        </w:tc>
      </w:tr>
    </w:tbl>
    <w:p w14:paraId="3136F0C1" w14:textId="77777777" w:rsidR="002D6C3F" w:rsidRPr="00140E21" w:rsidRDefault="002D6C3F" w:rsidP="002D6C3F">
      <w:pPr>
        <w:pStyle w:val="FP"/>
      </w:pPr>
    </w:p>
    <w:p w14:paraId="23BEF8CD" w14:textId="77777777" w:rsidR="002D6C3F" w:rsidRPr="00140E21" w:rsidRDefault="002D6C3F" w:rsidP="002D6C3F">
      <w:pPr>
        <w:pStyle w:val="4"/>
      </w:pPr>
      <w:bookmarkStart w:id="5774" w:name="_Toc20204631"/>
      <w:bookmarkStart w:id="5775" w:name="_Toc27895337"/>
      <w:bookmarkStart w:id="5776" w:name="_Toc36192440"/>
      <w:bookmarkStart w:id="5777" w:name="_Toc45193543"/>
      <w:bookmarkStart w:id="5778" w:name="_Toc47593175"/>
      <w:bookmarkStart w:id="5779" w:name="_Toc51835262"/>
      <w:bookmarkStart w:id="5780" w:name="_Toc51836204"/>
      <w:r w:rsidRPr="00140E21">
        <w:t>5.2.8.2</w:t>
      </w:r>
      <w:r w:rsidRPr="00140E21">
        <w:tab/>
        <w:t>Nsmf_PDUSession Service</w:t>
      </w:r>
      <w:bookmarkEnd w:id="5774"/>
      <w:bookmarkEnd w:id="5775"/>
      <w:bookmarkEnd w:id="5776"/>
      <w:bookmarkEnd w:id="5777"/>
      <w:bookmarkEnd w:id="5778"/>
      <w:bookmarkEnd w:id="5779"/>
      <w:bookmarkEnd w:id="5780"/>
    </w:p>
    <w:p w14:paraId="705B9E65" w14:textId="77777777" w:rsidR="002D6C3F" w:rsidRPr="00140E21" w:rsidRDefault="002D6C3F" w:rsidP="002D6C3F">
      <w:pPr>
        <w:pStyle w:val="5"/>
      </w:pPr>
      <w:bookmarkStart w:id="5781" w:name="_Toc20204632"/>
      <w:bookmarkStart w:id="5782" w:name="_Toc27895338"/>
      <w:bookmarkStart w:id="5783" w:name="_Toc36192441"/>
      <w:bookmarkStart w:id="5784" w:name="_Toc45193544"/>
      <w:bookmarkStart w:id="5785" w:name="_Toc47593176"/>
      <w:bookmarkStart w:id="5786" w:name="_Toc51835263"/>
      <w:bookmarkStart w:id="5787" w:name="_Toc51836205"/>
      <w:r w:rsidRPr="00140E21">
        <w:t>5.2.8.2.1</w:t>
      </w:r>
      <w:r w:rsidRPr="00140E21">
        <w:tab/>
        <w:t>General</w:t>
      </w:r>
      <w:bookmarkEnd w:id="5781"/>
      <w:bookmarkEnd w:id="5782"/>
      <w:bookmarkEnd w:id="5783"/>
      <w:bookmarkEnd w:id="5784"/>
      <w:bookmarkEnd w:id="5785"/>
      <w:bookmarkEnd w:id="5786"/>
      <w:bookmarkEnd w:id="5787"/>
    </w:p>
    <w:p w14:paraId="05D8854D" w14:textId="77777777" w:rsidR="002D6C3F" w:rsidRPr="00140E21" w:rsidRDefault="002D6C3F" w:rsidP="002D6C3F">
      <w:r w:rsidRPr="00140E21">
        <w:rPr>
          <w:b/>
        </w:rPr>
        <w:t>Service description:</w:t>
      </w:r>
      <w:r w:rsidRPr="00140E21">
        <w:t xml:space="preserve"> This service operates on the PDU Sessions. The following are the key functionalities of this NF service:</w:t>
      </w:r>
    </w:p>
    <w:p w14:paraId="5E7E9125" w14:textId="77777777" w:rsidR="002D6C3F" w:rsidRPr="00140E21" w:rsidRDefault="002D6C3F" w:rsidP="002D6C3F">
      <w:pPr>
        <w:pStyle w:val="B1"/>
      </w:pPr>
      <w:r w:rsidRPr="00140E21">
        <w:t>-</w:t>
      </w:r>
      <w:r w:rsidRPr="00140E21">
        <w:tab/>
        <w:t>(between AMF and SMF) Creation / Deletion / Modification of AMF-SMF interactions for PDU Sessions;</w:t>
      </w:r>
    </w:p>
    <w:p w14:paraId="38931ECB" w14:textId="77777777" w:rsidR="002D6C3F" w:rsidRPr="00140E21" w:rsidRDefault="002D6C3F" w:rsidP="002D6C3F">
      <w:pPr>
        <w:pStyle w:val="B1"/>
      </w:pPr>
      <w:r w:rsidRPr="00140E21">
        <w:tab/>
        <w:t>The resource handled between AMF and SMF via Create / Update / Release SM context operations corresponds to the AMF-SMF association for a PDU Session;</w:t>
      </w:r>
    </w:p>
    <w:p w14:paraId="7F11303A" w14:textId="77777777" w:rsidR="002D6C3F" w:rsidRPr="00140E21" w:rsidRDefault="002D6C3F" w:rsidP="002D6C3F">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51742325" w14:textId="77777777" w:rsidR="002D6C3F" w:rsidRPr="00140E21" w:rsidRDefault="002D6C3F" w:rsidP="002D6C3F">
      <w:pPr>
        <w:pStyle w:val="NO"/>
      </w:pPr>
      <w:r w:rsidRPr="00140E21">
        <w:t>NOTE 1:</w:t>
      </w:r>
      <w:r w:rsidRPr="00140E21">
        <w:tab/>
        <w:t>In TS</w:t>
      </w:r>
      <w:r>
        <w:t> </w:t>
      </w:r>
      <w:r w:rsidRPr="00140E21">
        <w:t>29.502</w:t>
      </w:r>
      <w:r>
        <w:t> </w:t>
      </w:r>
      <w:r w:rsidRPr="00140E21">
        <w:t>[36] SM Context ID is referred to as smContextRef for N11, and pduSessionRef and pduSessionUri for N16.</w:t>
      </w:r>
    </w:p>
    <w:p w14:paraId="6F7528DE" w14:textId="77777777" w:rsidR="002D6C3F" w:rsidRPr="00140E21" w:rsidRDefault="002D6C3F" w:rsidP="002D6C3F">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7CADB219" w14:textId="77777777" w:rsidR="002D6C3F" w:rsidRPr="00140E21" w:rsidRDefault="002D6C3F" w:rsidP="002D6C3F">
      <w:pPr>
        <w:pStyle w:val="B2"/>
      </w:pPr>
      <w:r w:rsidRPr="00140E21">
        <w:lastRenderedPageBreak/>
        <w:t>-</w:t>
      </w:r>
      <w:r w:rsidRPr="00140E21">
        <w:tab/>
        <w:t>at inter AMF change due to AMF planned maintenance or due to AMF failure described in TS</w:t>
      </w:r>
      <w:r>
        <w:t> </w:t>
      </w:r>
      <w:r w:rsidRPr="00140E21">
        <w:t>23.501</w:t>
      </w:r>
      <w:r>
        <w:t> </w:t>
      </w:r>
      <w:r w:rsidRPr="00140E21">
        <w:t>[2] clause 5.21.2;</w:t>
      </w:r>
    </w:p>
    <w:p w14:paraId="2E966730" w14:textId="77777777" w:rsidR="002D6C3F" w:rsidRPr="00140E21" w:rsidRDefault="002D6C3F" w:rsidP="002D6C3F">
      <w:pPr>
        <w:pStyle w:val="B2"/>
      </w:pPr>
      <w:r w:rsidRPr="00140E21">
        <w:t>-</w:t>
      </w:r>
      <w:r w:rsidRPr="00140E21">
        <w:tab/>
        <w:t>at inter AMF mobility in CM-CONNECTED state described in clause 4.9.1.3;</w:t>
      </w:r>
    </w:p>
    <w:p w14:paraId="5B016AE3" w14:textId="77777777" w:rsidR="002D6C3F" w:rsidRPr="00140E21" w:rsidRDefault="002D6C3F" w:rsidP="002D6C3F">
      <w:pPr>
        <w:pStyle w:val="B2"/>
      </w:pPr>
      <w:r w:rsidRPr="00140E21">
        <w:t>-</w:t>
      </w:r>
      <w:r w:rsidRPr="00140E21">
        <w:tab/>
        <w:t>at inter AMF mobility in CM-IDLE state described in clause 4.2.2.2.</w:t>
      </w:r>
    </w:p>
    <w:p w14:paraId="606E671F" w14:textId="77777777" w:rsidR="002D6C3F" w:rsidRDefault="002D6C3F" w:rsidP="002D6C3F">
      <w:pPr>
        <w:pStyle w:val="B1"/>
      </w:pPr>
      <w:r>
        <w:t>-</w:t>
      </w:r>
      <w:r>
        <w:tab/>
        <w:t>(between AMF and SMF) Passing MO Small Data from AMF to SMF in clause 4.24.1.</w:t>
      </w:r>
    </w:p>
    <w:p w14:paraId="0676F63E" w14:textId="77777777" w:rsidR="002D6C3F" w:rsidRPr="00140E21" w:rsidRDefault="002D6C3F" w:rsidP="002D6C3F">
      <w:pPr>
        <w:pStyle w:val="B1"/>
      </w:pPr>
      <w:r w:rsidRPr="00140E21">
        <w:t>-</w:t>
      </w:r>
      <w:r w:rsidRPr="00140E21">
        <w:tab/>
        <w:t>(between V-SMF and H-SMF) Creation / Deletion / Modification of PDU Sessions;</w:t>
      </w:r>
    </w:p>
    <w:p w14:paraId="1CD1642B" w14:textId="77777777" w:rsidR="002D6C3F" w:rsidRDefault="002D6C3F" w:rsidP="002D6C3F">
      <w:pPr>
        <w:pStyle w:val="B1"/>
      </w:pPr>
      <w:r>
        <w:t>-</w:t>
      </w:r>
      <w:r>
        <w:tab/>
        <w:t>(between V-SMF/I-SMF and (H-)SMF) Transferring MO Small Data from V-SMF/I-SMF to (H-)SMF in clause 4.25.4.</w:t>
      </w:r>
    </w:p>
    <w:p w14:paraId="27FC8F94" w14:textId="77777777" w:rsidR="002D6C3F" w:rsidRDefault="002D6C3F" w:rsidP="002D6C3F">
      <w:pPr>
        <w:pStyle w:val="B1"/>
      </w:pPr>
      <w:r>
        <w:t>-</w:t>
      </w:r>
      <w:r>
        <w:tab/>
        <w:t>(between V-SMF/I-SMF and (H-)SMF) Transferring MT Small Data from (H-)SMF to V-SMF/I-SMF in clause 4.24.5.</w:t>
      </w:r>
    </w:p>
    <w:p w14:paraId="1F1CDEF5" w14:textId="77777777" w:rsidR="002D6C3F" w:rsidRPr="00140E21" w:rsidRDefault="002D6C3F" w:rsidP="002D6C3F">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31A22DB4" w14:textId="77777777" w:rsidR="002D6C3F" w:rsidRPr="00140E21" w:rsidRDefault="002D6C3F" w:rsidP="002D6C3F">
      <w:pPr>
        <w:pStyle w:val="NO"/>
      </w:pPr>
      <w:r w:rsidRPr="00140E21">
        <w:t>NOTE 2:</w:t>
      </w:r>
      <w:r w:rsidRPr="00140E21">
        <w:tab/>
        <w:t>The PDU Session resource in V-SMF is created when the AMF requests to create SM context of this PDU Session</w:t>
      </w:r>
    </w:p>
    <w:p w14:paraId="35C01DEB" w14:textId="77777777" w:rsidR="002D6C3F" w:rsidRPr="00140E21" w:rsidRDefault="002D6C3F" w:rsidP="002D6C3F">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26489DCF" w14:textId="77777777" w:rsidR="002D6C3F" w:rsidRPr="00140E21" w:rsidRDefault="002D6C3F" w:rsidP="002D6C3F">
      <w:pPr>
        <w:pStyle w:val="5"/>
        <w:rPr>
          <w:lang w:eastAsia="zh-CN"/>
        </w:rPr>
      </w:pPr>
      <w:bookmarkStart w:id="5788" w:name="_Toc20204633"/>
      <w:bookmarkStart w:id="5789" w:name="_Toc27895339"/>
      <w:bookmarkStart w:id="5790" w:name="_Toc36192442"/>
      <w:bookmarkStart w:id="5791" w:name="_Toc45193545"/>
      <w:bookmarkStart w:id="5792" w:name="_Toc47593177"/>
      <w:bookmarkStart w:id="5793" w:name="_Toc51835264"/>
      <w:bookmarkStart w:id="5794" w:name="_Toc51836206"/>
      <w:r w:rsidRPr="00140E21">
        <w:rPr>
          <w:lang w:eastAsia="zh-CN"/>
        </w:rPr>
        <w:t>5.2.8.2.2</w:t>
      </w:r>
      <w:r w:rsidRPr="00140E21">
        <w:rPr>
          <w:lang w:eastAsia="zh-CN"/>
        </w:rPr>
        <w:tab/>
        <w:t>Nsmf_PDUSession_Create service operation</w:t>
      </w:r>
      <w:bookmarkEnd w:id="5788"/>
      <w:bookmarkEnd w:id="5789"/>
      <w:bookmarkEnd w:id="5790"/>
      <w:bookmarkEnd w:id="5791"/>
      <w:bookmarkEnd w:id="5792"/>
      <w:bookmarkEnd w:id="5793"/>
      <w:bookmarkEnd w:id="5794"/>
    </w:p>
    <w:p w14:paraId="4ADAD515" w14:textId="77777777" w:rsidR="002D6C3F" w:rsidRPr="00140E21" w:rsidRDefault="002D6C3F" w:rsidP="002D6C3F">
      <w:r w:rsidRPr="00140E21">
        <w:rPr>
          <w:b/>
        </w:rPr>
        <w:t>Service operation name:</w:t>
      </w:r>
      <w:r w:rsidRPr="00140E21">
        <w:t xml:space="preserve"> Nsmf_PDUSession_Create.</w:t>
      </w:r>
    </w:p>
    <w:p w14:paraId="482D5A06" w14:textId="77777777" w:rsidR="002D6C3F" w:rsidRPr="00140E21" w:rsidRDefault="002D6C3F" w:rsidP="002D6C3F">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PGW-C+SMF</w:t>
      </w:r>
      <w:r w:rsidRPr="00140E21">
        <w:rPr>
          <w:lang w:eastAsia="zh-CN"/>
        </w:rPr>
        <w:t>.</w:t>
      </w:r>
    </w:p>
    <w:p w14:paraId="0EE37864" w14:textId="77777777" w:rsidR="002D6C3F" w:rsidRPr="00140E21" w:rsidRDefault="002D6C3F" w:rsidP="002D6C3F">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TS 23.501 [2])</w:t>
      </w:r>
      <w:r w:rsidRPr="00140E21">
        <w:t>.</w:t>
      </w:r>
    </w:p>
    <w:p w14:paraId="478E507F" w14:textId="77777777" w:rsidR="002D6C3F" w:rsidRPr="00140E21" w:rsidRDefault="002D6C3F" w:rsidP="002D6C3F">
      <w:r w:rsidRPr="00140E21">
        <w:rPr>
          <w:b/>
        </w:rPr>
        <w:t>Input, Optional:</w:t>
      </w:r>
      <w:r w:rsidRPr="00140E21">
        <w:t xml:space="preserve"> 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 or UDM Group ID for the UE, Always-on PDU Session Requested, Control Plane CIoT 5GS Optimisation Indication, information provided by V-SMF related to charging in home routed scenario (see TS</w:t>
      </w:r>
      <w:r>
        <w:t> </w:t>
      </w:r>
      <w:r w:rsidRPr="00140E21">
        <w:t>32.255</w:t>
      </w:r>
      <w:r>
        <w:t> </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p>
    <w:p w14:paraId="39B2EC82" w14:textId="77777777" w:rsidR="002D6C3F" w:rsidRPr="00140E21" w:rsidRDefault="002D6C3F" w:rsidP="002D6C3F">
      <w:r w:rsidRPr="00140E21">
        <w:rPr>
          <w:b/>
        </w:rPr>
        <w:t xml:space="preserve">Output, Required: </w:t>
      </w:r>
      <w:r w:rsidRPr="00140E21">
        <w:t>Result</w:t>
      </w:r>
      <w:r w:rsidRPr="00140E21">
        <w:rPr>
          <w:lang w:eastAsia="zh-CN"/>
        </w:rPr>
        <w:t xml:space="preserve"> Indication, and 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2027FEEF" w14:textId="77777777" w:rsidR="002D6C3F" w:rsidRPr="00140E21" w:rsidRDefault="002D6C3F" w:rsidP="002D6C3F">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Always-on PDU Session Granted, information provided by H-SMF related to charging in home routed scenario (see TS</w:t>
      </w:r>
      <w:r>
        <w:t> </w:t>
      </w:r>
      <w:r w:rsidRPr="00140E21">
        <w:t>32.255</w:t>
      </w:r>
      <w:r>
        <w:t> </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p>
    <w:p w14:paraId="396BEA25" w14:textId="77777777" w:rsidR="002D6C3F" w:rsidRPr="00140E21" w:rsidRDefault="002D6C3F" w:rsidP="002D6C3F">
      <w:r w:rsidRPr="00140E21">
        <w:t>The V-SMF SM Context ID in the Input provides addressing information allocated by the V-SMF (to be used for service operations towards the V-SMF for this PDU Session).</w:t>
      </w:r>
    </w:p>
    <w:p w14:paraId="7C0266AD" w14:textId="77777777" w:rsidR="002D6C3F" w:rsidRDefault="002D6C3F" w:rsidP="002D6C3F">
      <w:r>
        <w:lastRenderedPageBreak/>
        <w:t>The I-SMF SM Context ID in the Input provides addressing information allocated by the I-SMF (to be used for service operations towards the I-SMF for this PDU Session).</w:t>
      </w:r>
    </w:p>
    <w:p w14:paraId="032A07DE" w14:textId="77777777" w:rsidR="002D6C3F" w:rsidRPr="00140E21" w:rsidRDefault="002D6C3F" w:rsidP="002D6C3F">
      <w:r w:rsidRPr="00140E21">
        <w:t>See clause 4.3.2.2.2, clause 4.11.1.2.2, clause 4.11.1.3.3 and clause 4.24 for details on the usage of this service operation.</w:t>
      </w:r>
    </w:p>
    <w:p w14:paraId="7E7C7D6D" w14:textId="77777777" w:rsidR="002D6C3F" w:rsidRPr="00140E21" w:rsidRDefault="002D6C3F" w:rsidP="002D6C3F">
      <w:bookmarkStart w:id="5795" w:name="_Toc20204634"/>
      <w:r>
        <w:t>See clauses 4.22.2.2 and 4.22.3 for detailed usage of this service operation for ATSSS.</w:t>
      </w:r>
    </w:p>
    <w:p w14:paraId="08E4BE22" w14:textId="77777777" w:rsidR="002D6C3F" w:rsidRPr="00140E21" w:rsidRDefault="002D6C3F" w:rsidP="002D6C3F">
      <w:pPr>
        <w:pStyle w:val="5"/>
        <w:rPr>
          <w:lang w:eastAsia="zh-CN"/>
        </w:rPr>
      </w:pPr>
      <w:bookmarkStart w:id="5796" w:name="_Toc27895340"/>
      <w:bookmarkStart w:id="5797" w:name="_Toc36192443"/>
      <w:bookmarkStart w:id="5798" w:name="_Toc45193546"/>
      <w:bookmarkStart w:id="5799" w:name="_Toc47593178"/>
      <w:bookmarkStart w:id="5800" w:name="_Toc51835265"/>
      <w:bookmarkStart w:id="5801" w:name="_Toc51836207"/>
      <w:r w:rsidRPr="00140E21">
        <w:rPr>
          <w:lang w:eastAsia="zh-CN"/>
        </w:rPr>
        <w:t>5.2.8.2.3</w:t>
      </w:r>
      <w:r w:rsidRPr="00140E21">
        <w:rPr>
          <w:lang w:eastAsia="zh-CN"/>
        </w:rPr>
        <w:tab/>
        <w:t>Nsmf_PDUSession_Update service operation</w:t>
      </w:r>
      <w:bookmarkEnd w:id="5795"/>
      <w:bookmarkEnd w:id="5796"/>
      <w:bookmarkEnd w:id="5797"/>
      <w:bookmarkEnd w:id="5798"/>
      <w:bookmarkEnd w:id="5799"/>
      <w:bookmarkEnd w:id="5800"/>
      <w:bookmarkEnd w:id="5801"/>
    </w:p>
    <w:p w14:paraId="4A5EC863" w14:textId="77777777" w:rsidR="002D6C3F" w:rsidRPr="00140E21" w:rsidRDefault="002D6C3F" w:rsidP="002D6C3F">
      <w:r w:rsidRPr="00140E21">
        <w:rPr>
          <w:b/>
        </w:rPr>
        <w:t>Service operation name:</w:t>
      </w:r>
      <w:r w:rsidRPr="00140E21">
        <w:t xml:space="preserve"> Nsmf_PDUSession_Update.</w:t>
      </w:r>
    </w:p>
    <w:p w14:paraId="313A53FC" w14:textId="77777777" w:rsidR="002D6C3F" w:rsidRPr="00140E21" w:rsidRDefault="002D6C3F" w:rsidP="002D6C3F">
      <w:pPr>
        <w:rPr>
          <w:lang w:eastAsia="zh-CN"/>
        </w:rPr>
      </w:pPr>
      <w:r w:rsidRPr="00140E21">
        <w:rPr>
          <w:b/>
        </w:rPr>
        <w:t xml:space="preserve">Description: </w:t>
      </w:r>
      <w:r w:rsidRPr="00140E21">
        <w:rPr>
          <w:lang w:eastAsia="zh-CN"/>
        </w:rPr>
        <w:t>Update the established PDU Session.</w:t>
      </w:r>
    </w:p>
    <w:p w14:paraId="25B4B21B" w14:textId="77777777" w:rsidR="002D6C3F" w:rsidRPr="00140E21" w:rsidRDefault="002D6C3F" w:rsidP="002D6C3F">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p>
    <w:p w14:paraId="20217B32" w14:textId="77777777" w:rsidR="002D6C3F" w:rsidRDefault="002D6C3F" w:rsidP="002D6C3F">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3F7FE848" w14:textId="77777777" w:rsidR="002D6C3F" w:rsidRPr="00140E21" w:rsidRDefault="002D6C3F" w:rsidP="002D6C3F">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28FEF80F" w14:textId="77777777" w:rsidR="002D6C3F" w:rsidRDefault="002D6C3F" w:rsidP="002D6C3F">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ded by the SMF towards the I-SMF to provide updated N4 information or updated DNAI list of interest for this PDU Session when SMF receives updated PCC rules.</w:t>
      </w:r>
    </w:p>
    <w:p w14:paraId="587F327C" w14:textId="77777777" w:rsidR="002D6C3F" w:rsidRPr="00140E21" w:rsidRDefault="002D6C3F" w:rsidP="002D6C3F">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server defined in clause</w:t>
      </w:r>
      <w:r>
        <w:rPr>
          <w:lang w:eastAsia="zh-CN"/>
        </w:rPr>
        <w:t> </w:t>
      </w:r>
      <w:r w:rsidRPr="00140E21">
        <w:rPr>
          <w:lang w:eastAsia="zh-CN"/>
        </w:rPr>
        <w:t>4.3.2.3: it is used to carry DN Request Container information between the DN-AAA server and the UE.</w:t>
      </w:r>
    </w:p>
    <w:p w14:paraId="22C0B37D" w14:textId="77777777" w:rsidR="002D6C3F" w:rsidRPr="00140E21" w:rsidRDefault="002D6C3F" w:rsidP="002D6C3F">
      <w:r w:rsidRPr="00140E21">
        <w:rPr>
          <w:b/>
        </w:rPr>
        <w:t>Input, Required:</w:t>
      </w:r>
      <w:r w:rsidRPr="00140E21">
        <w:t xml:space="preserve"> </w:t>
      </w:r>
      <w:r w:rsidRPr="00140E21">
        <w:rPr>
          <w:lang w:eastAsia="zh-CN"/>
        </w:rPr>
        <w:t>SM Context ID</w:t>
      </w:r>
      <w:r w:rsidRPr="00140E21">
        <w:t>.</w:t>
      </w:r>
    </w:p>
    <w:p w14:paraId="55B2803A" w14:textId="77777777" w:rsidR="002D6C3F" w:rsidRPr="00140E21" w:rsidRDefault="002D6C3F" w:rsidP="002D6C3F">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p>
    <w:p w14:paraId="3BEE054A" w14:textId="77777777" w:rsidR="002D6C3F" w:rsidRPr="00140E21" w:rsidRDefault="002D6C3F" w:rsidP="002D6C3F">
      <w:pPr>
        <w:rPr>
          <w:lang w:eastAsia="zh-CN"/>
        </w:rPr>
      </w:pPr>
      <w:r w:rsidRPr="00140E21">
        <w:rPr>
          <w:b/>
        </w:rPr>
        <w:lastRenderedPageBreak/>
        <w:t xml:space="preserve">Output, Required: </w:t>
      </w:r>
      <w:r w:rsidRPr="00140E21">
        <w:t>Result indication, &lt;ARP, Cause&gt; pair</w:t>
      </w:r>
      <w:r w:rsidRPr="00140E21">
        <w:rPr>
          <w:i/>
        </w:rPr>
        <w:t>.</w:t>
      </w:r>
    </w:p>
    <w:p w14:paraId="354DC804" w14:textId="77777777" w:rsidR="002D6C3F" w:rsidRPr="00140E21" w:rsidRDefault="002D6C3F" w:rsidP="002D6C3F">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Pr="00140E21">
        <w:rPr>
          <w:i/>
        </w:rPr>
        <w:t>.</w:t>
      </w:r>
    </w:p>
    <w:p w14:paraId="03FF1D05" w14:textId="77777777" w:rsidR="002D6C3F" w:rsidRPr="00140E21" w:rsidRDefault="002D6C3F" w:rsidP="002D6C3F">
      <w:r w:rsidRPr="00140E21">
        <w:t>The H-SMF SM Context ID in the Input provides addressing information allocated by the H-SMF (to be used for service operations towards the H-SMF for this PDU Session).</w:t>
      </w:r>
    </w:p>
    <w:p w14:paraId="6D08FAF1" w14:textId="77777777" w:rsidR="002D6C3F" w:rsidRDefault="002D6C3F" w:rsidP="002D6C3F">
      <w:r>
        <w:t>The SMF SM Context ID in the Input provides addressing information allocated by the SMF (to be used for service operations towards the SMF for this PDU Session).</w:t>
      </w:r>
    </w:p>
    <w:p w14:paraId="0C8FDD40" w14:textId="77777777" w:rsidR="002D6C3F" w:rsidRPr="001D471F" w:rsidRDefault="002D6C3F" w:rsidP="002D6C3F">
      <w:r w:rsidRPr="00B33908">
        <w:t>See clause 4.3.3.3 for an example usage of this service operation.</w:t>
      </w:r>
    </w:p>
    <w:p w14:paraId="062790BC" w14:textId="77777777" w:rsidR="002D6C3F" w:rsidRPr="001D471F" w:rsidRDefault="002D6C3F" w:rsidP="002D6C3F">
      <w:bookmarkStart w:id="5802" w:name="_Toc20204635"/>
      <w:r w:rsidRPr="001D471F">
        <w:t>See clauses 4.22.6.3</w:t>
      </w:r>
      <w:r>
        <w:t>, 4.22.7, 4.22.8.3 and 4.22.10.3</w:t>
      </w:r>
      <w:r w:rsidRPr="001D471F">
        <w:t xml:space="preserve"> for detailed usage of this service operation for ATSSS.</w:t>
      </w:r>
    </w:p>
    <w:p w14:paraId="36E81D6B" w14:textId="77777777" w:rsidR="002D6C3F" w:rsidRPr="00140E21" w:rsidRDefault="002D6C3F" w:rsidP="002D6C3F">
      <w:pPr>
        <w:pStyle w:val="5"/>
        <w:rPr>
          <w:lang w:eastAsia="zh-CN"/>
        </w:rPr>
      </w:pPr>
      <w:bookmarkStart w:id="5803" w:name="_Toc27895341"/>
      <w:bookmarkStart w:id="5804" w:name="_Toc36192444"/>
      <w:bookmarkStart w:id="5805" w:name="_Toc45193547"/>
      <w:bookmarkStart w:id="5806" w:name="_Toc47593179"/>
      <w:bookmarkStart w:id="5807" w:name="_Toc51835266"/>
      <w:bookmarkStart w:id="5808" w:name="_Toc51836208"/>
      <w:r w:rsidRPr="00140E21">
        <w:rPr>
          <w:lang w:eastAsia="zh-CN"/>
        </w:rPr>
        <w:t>5.2.8.2.4</w:t>
      </w:r>
      <w:r w:rsidRPr="00140E21">
        <w:rPr>
          <w:lang w:eastAsia="zh-CN"/>
        </w:rPr>
        <w:tab/>
        <w:t>Nsmf_PDUSession_Release service operation</w:t>
      </w:r>
      <w:bookmarkEnd w:id="5802"/>
      <w:bookmarkEnd w:id="5803"/>
      <w:bookmarkEnd w:id="5804"/>
      <w:bookmarkEnd w:id="5805"/>
      <w:bookmarkEnd w:id="5806"/>
      <w:bookmarkEnd w:id="5807"/>
      <w:bookmarkEnd w:id="5808"/>
    </w:p>
    <w:p w14:paraId="01BD504A" w14:textId="77777777" w:rsidR="002D6C3F" w:rsidRPr="00140E21" w:rsidRDefault="002D6C3F" w:rsidP="002D6C3F">
      <w:r w:rsidRPr="00140E21">
        <w:rPr>
          <w:b/>
        </w:rPr>
        <w:t>Service operation name:</w:t>
      </w:r>
      <w:r w:rsidRPr="00140E21">
        <w:t xml:space="preserve"> Nsmf_PDUSession_Release.</w:t>
      </w:r>
    </w:p>
    <w:p w14:paraId="56BDE61F" w14:textId="77777777" w:rsidR="002D6C3F" w:rsidRPr="00140E21" w:rsidRDefault="002D6C3F" w:rsidP="002D6C3F">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4E3218CB" w14:textId="77777777" w:rsidR="002D6C3F" w:rsidRPr="00140E21" w:rsidRDefault="002D6C3F" w:rsidP="002D6C3F">
      <w:r w:rsidRPr="00140E21">
        <w:rPr>
          <w:b/>
        </w:rPr>
        <w:t>Input, Required:</w:t>
      </w:r>
      <w:r w:rsidRPr="00140E21">
        <w:t xml:space="preserve"> SM Context ID.</w:t>
      </w:r>
    </w:p>
    <w:p w14:paraId="72EDF2F1" w14:textId="77777777" w:rsidR="002D6C3F" w:rsidRPr="00140E21" w:rsidRDefault="002D6C3F" w:rsidP="002D6C3F">
      <w:r w:rsidRPr="00140E21">
        <w:rPr>
          <w:b/>
        </w:rPr>
        <w:t>Input, Optional:</w:t>
      </w:r>
      <w:r w:rsidRPr="00140E21">
        <w:t xml:space="preserve"> Secondary RAT Usage Data</w:t>
      </w:r>
      <w:r>
        <w:t>, N4 information</w:t>
      </w:r>
      <w:r w:rsidRPr="00140E21">
        <w:rPr>
          <w:lang w:eastAsia="zh-CN"/>
        </w:rPr>
        <w:t>.</w:t>
      </w:r>
    </w:p>
    <w:p w14:paraId="2D8E0788" w14:textId="77777777" w:rsidR="002D6C3F" w:rsidRPr="00140E21" w:rsidRDefault="002D6C3F" w:rsidP="002D6C3F">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3CC3A92C" w14:textId="77777777" w:rsidR="002D6C3F" w:rsidRPr="00140E21" w:rsidRDefault="002D6C3F" w:rsidP="002D6C3F">
      <w:pPr>
        <w:rPr>
          <w:i/>
        </w:rPr>
      </w:pPr>
      <w:r w:rsidRPr="00140E21">
        <w:rPr>
          <w:b/>
        </w:rPr>
        <w:t>Output, Optional:</w:t>
      </w:r>
      <w:r w:rsidRPr="00140E21">
        <w:t xml:space="preserve"> Small Data Rate Control Status, APN Rate Control Status</w:t>
      </w:r>
      <w:r w:rsidRPr="00140E21">
        <w:rPr>
          <w:i/>
        </w:rPr>
        <w:t>.</w:t>
      </w:r>
    </w:p>
    <w:p w14:paraId="393DE2BD" w14:textId="77777777" w:rsidR="002D6C3F" w:rsidRPr="00140E21" w:rsidRDefault="002D6C3F" w:rsidP="002D6C3F">
      <w:r w:rsidRPr="00140E21">
        <w:t>See clause 4.3.4.3 for an example usage of this service operation.</w:t>
      </w:r>
    </w:p>
    <w:p w14:paraId="163039C4" w14:textId="77777777" w:rsidR="002D6C3F" w:rsidRPr="00140E21" w:rsidRDefault="002D6C3F" w:rsidP="002D6C3F">
      <w:pPr>
        <w:pStyle w:val="5"/>
        <w:rPr>
          <w:lang w:eastAsia="zh-CN"/>
        </w:rPr>
      </w:pPr>
      <w:bookmarkStart w:id="5809" w:name="_Toc20204636"/>
      <w:bookmarkStart w:id="5810" w:name="_Toc27895342"/>
      <w:bookmarkStart w:id="5811" w:name="_Toc36192445"/>
      <w:bookmarkStart w:id="5812" w:name="_Toc45193548"/>
      <w:bookmarkStart w:id="5813" w:name="_Toc47593180"/>
      <w:bookmarkStart w:id="5814" w:name="_Toc51835267"/>
      <w:bookmarkStart w:id="5815" w:name="_Toc51836209"/>
      <w:r w:rsidRPr="00140E21">
        <w:rPr>
          <w:lang w:eastAsia="zh-CN"/>
        </w:rPr>
        <w:t>5.2.8.2.5</w:t>
      </w:r>
      <w:r w:rsidRPr="00140E21">
        <w:rPr>
          <w:lang w:eastAsia="zh-CN"/>
        </w:rPr>
        <w:tab/>
        <w:t>Nsmf_PDUSession_CreateSMContext service operation</w:t>
      </w:r>
      <w:bookmarkEnd w:id="5809"/>
      <w:bookmarkEnd w:id="5810"/>
      <w:bookmarkEnd w:id="5811"/>
      <w:bookmarkEnd w:id="5812"/>
      <w:bookmarkEnd w:id="5813"/>
      <w:bookmarkEnd w:id="5814"/>
      <w:bookmarkEnd w:id="5815"/>
    </w:p>
    <w:p w14:paraId="5324C428" w14:textId="77777777" w:rsidR="002D6C3F" w:rsidRPr="00140E21" w:rsidRDefault="002D6C3F" w:rsidP="002D6C3F">
      <w:r w:rsidRPr="00140E21">
        <w:rPr>
          <w:b/>
        </w:rPr>
        <w:t>Service operation name:</w:t>
      </w:r>
      <w:r w:rsidRPr="00140E21">
        <w:t xml:space="preserve"> Nsmf_PDUSession_CreateSMContext.</w:t>
      </w:r>
    </w:p>
    <w:p w14:paraId="448615F6" w14:textId="77777777" w:rsidR="002D6C3F" w:rsidRPr="00140E21" w:rsidRDefault="002D6C3F" w:rsidP="002D6C3F">
      <w:r w:rsidRPr="00140E21">
        <w:rPr>
          <w:b/>
        </w:rPr>
        <w:t xml:space="preserve">Description: </w:t>
      </w:r>
      <w:r w:rsidRPr="00140E21">
        <w:t>It creates an AMF-SMF association to support a PDU Session.</w:t>
      </w:r>
    </w:p>
    <w:p w14:paraId="670559A1" w14:textId="77777777" w:rsidR="002D6C3F" w:rsidRPr="00140E21" w:rsidRDefault="002D6C3F" w:rsidP="002D6C3F">
      <w:r w:rsidRPr="00140E21">
        <w:rPr>
          <w:b/>
        </w:rPr>
        <w:t>Input, Required:</w:t>
      </w:r>
      <w:r w:rsidRPr="00140E21">
        <w:t xml:space="preserve"> SUPI or PEI, DNN, AMF ID (AMF Instance ID)</w:t>
      </w:r>
      <w:r>
        <w:t>, RAT Type, Serving Network (PLMN ID, or PLMN ID and NID, see clause 5.18 of TS 23.501 [2])</w:t>
      </w:r>
      <w:r w:rsidRPr="00140E21">
        <w:t>.</w:t>
      </w:r>
    </w:p>
    <w:p w14:paraId="534C5878" w14:textId="77777777" w:rsidR="002D6C3F" w:rsidRPr="00140E21" w:rsidRDefault="002D6C3F" w:rsidP="002D6C3F">
      <w:r w:rsidRPr="00140E21">
        <w:rPr>
          <w:b/>
        </w:rPr>
        <w:t>Input, Optional:</w:t>
      </w:r>
      <w:r w:rsidRPr="00140E21">
        <w:t xml:space="preserve"> </w:t>
      </w:r>
      <w:r w:rsidRPr="00140E21">
        <w:rPr>
          <w:lang w:eastAsia="zh-CN"/>
        </w:rPr>
        <w:t xml:space="preserve">PEI, S-NSSAI(s),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 DNN Selection Mode, UE PDN Connection Context, GPSI, UE presence in LADN service area,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 or UDM Group ID for the UE, EPS Bearer Status. Target ID (for EPS to 5GS handover), "Invoke NEF" flag</w:t>
      </w:r>
      <w:r>
        <w:t>, additional following three for SM context transfer: SMF transfer indication, Old SMF ID, SM context ID in old SMF (see clause 4.26.5.3), HO Preparation Indication</w:t>
      </w:r>
      <w:r w:rsidRPr="00140E21">
        <w:t>.</w:t>
      </w:r>
      <w:r>
        <w:t xml:space="preserve"> MA PDU request indication, MA PDU Network-Upgrade Allowed indication, Indication on whether the UE is registered in both accesses.</w:t>
      </w:r>
    </w:p>
    <w:p w14:paraId="32EACB69" w14:textId="77777777" w:rsidR="002D6C3F" w:rsidRPr="00140E21" w:rsidRDefault="002D6C3F" w:rsidP="002D6C3F">
      <w:pPr>
        <w:rPr>
          <w:lang w:eastAsia="zh-CN"/>
        </w:rPr>
      </w:pPr>
      <w:r w:rsidRPr="00140E21">
        <w:rPr>
          <w:b/>
        </w:rPr>
        <w:t xml:space="preserve">Output, Required: </w:t>
      </w:r>
      <w:r w:rsidRPr="00140E21">
        <w:t>Result Indication, and if successful SM Context ID.</w:t>
      </w:r>
    </w:p>
    <w:p w14:paraId="748A507C" w14:textId="77777777" w:rsidR="002D6C3F" w:rsidRPr="00140E21" w:rsidRDefault="002D6C3F" w:rsidP="002D6C3F">
      <w:pPr>
        <w:rPr>
          <w:i/>
        </w:rPr>
      </w:pPr>
      <w:r w:rsidRPr="00140E21">
        <w:rPr>
          <w:b/>
        </w:rPr>
        <w:t xml:space="preserve">Output, Optional: </w:t>
      </w:r>
      <w:r w:rsidRPr="00140E21">
        <w:t>Cause, PDU Session ID, N2 SM information, N1 SM container, S-NSSAI(s).</w:t>
      </w:r>
    </w:p>
    <w:p w14:paraId="793EA0FA" w14:textId="77777777" w:rsidR="002D6C3F" w:rsidRPr="00140E21" w:rsidRDefault="002D6C3F" w:rsidP="002D6C3F">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72B28171" w14:textId="77777777" w:rsidR="002D6C3F" w:rsidRPr="00140E21" w:rsidRDefault="002D6C3F" w:rsidP="002D6C3F">
      <w:r w:rsidRPr="00140E21">
        <w:lastRenderedPageBreak/>
        <w:t>See clause 4.3.2.2.1, clause 4.3.2.2.2, clause 4.11.1.2.2 and clause 4.11.1.3.3 for details on the usage of this service operation.</w:t>
      </w:r>
    </w:p>
    <w:p w14:paraId="451CB82C" w14:textId="77777777" w:rsidR="002D6C3F" w:rsidRPr="00140E21" w:rsidRDefault="002D6C3F" w:rsidP="002D6C3F">
      <w:bookmarkStart w:id="5816" w:name="_Toc20204637"/>
      <w:r>
        <w:t>See clauses 4.22.2.1 and 4.22.3 for detailed usage of this service operation for ATSSS.</w:t>
      </w:r>
    </w:p>
    <w:p w14:paraId="79D24E04" w14:textId="77777777" w:rsidR="002D6C3F" w:rsidRPr="00140E21" w:rsidRDefault="002D6C3F" w:rsidP="002D6C3F">
      <w:pPr>
        <w:pStyle w:val="5"/>
        <w:rPr>
          <w:lang w:eastAsia="zh-CN"/>
        </w:rPr>
      </w:pPr>
      <w:bookmarkStart w:id="5817" w:name="_Toc27895343"/>
      <w:bookmarkStart w:id="5818" w:name="_Toc36192446"/>
      <w:bookmarkStart w:id="5819" w:name="_Toc45193549"/>
      <w:bookmarkStart w:id="5820" w:name="_Toc47593181"/>
      <w:bookmarkStart w:id="5821" w:name="_Toc51835268"/>
      <w:bookmarkStart w:id="5822" w:name="_Toc51836210"/>
      <w:r w:rsidRPr="00140E21">
        <w:rPr>
          <w:lang w:eastAsia="zh-CN"/>
        </w:rPr>
        <w:t>5.2.8.2.6</w:t>
      </w:r>
      <w:r w:rsidRPr="00140E21">
        <w:rPr>
          <w:lang w:eastAsia="zh-CN"/>
        </w:rPr>
        <w:tab/>
        <w:t>Nsmf_PDUSession_UpdateSMContext service operation</w:t>
      </w:r>
      <w:bookmarkEnd w:id="5816"/>
      <w:bookmarkEnd w:id="5817"/>
      <w:bookmarkEnd w:id="5818"/>
      <w:bookmarkEnd w:id="5819"/>
      <w:bookmarkEnd w:id="5820"/>
      <w:bookmarkEnd w:id="5821"/>
      <w:bookmarkEnd w:id="5822"/>
    </w:p>
    <w:p w14:paraId="1407EE16" w14:textId="77777777" w:rsidR="002D6C3F" w:rsidRPr="00140E21" w:rsidRDefault="002D6C3F" w:rsidP="002D6C3F">
      <w:r w:rsidRPr="00140E21">
        <w:rPr>
          <w:b/>
        </w:rPr>
        <w:t>Service operation name:</w:t>
      </w:r>
      <w:r w:rsidRPr="00140E21">
        <w:t xml:space="preserve"> Nsmf_PDUSession_UpdateSMContext.</w:t>
      </w:r>
    </w:p>
    <w:p w14:paraId="0F457492" w14:textId="77777777" w:rsidR="002D6C3F" w:rsidRPr="00140E21" w:rsidRDefault="002D6C3F" w:rsidP="002D6C3F">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7695CFD1" w14:textId="77777777" w:rsidR="002D6C3F" w:rsidRPr="00140E21" w:rsidRDefault="002D6C3F" w:rsidP="002D6C3F">
      <w:r w:rsidRPr="00140E21">
        <w:rPr>
          <w:b/>
        </w:rPr>
        <w:t>Input, Required:</w:t>
      </w:r>
      <w:r w:rsidRPr="00140E21">
        <w:t xml:space="preserve"> SM Context ID</w:t>
      </w:r>
      <w:r w:rsidRPr="00140E21">
        <w:rPr>
          <w:lang w:eastAsia="zh-CN"/>
        </w:rPr>
        <w:t>.</w:t>
      </w:r>
    </w:p>
    <w:p w14:paraId="6C526967" w14:textId="77777777" w:rsidR="002D6C3F" w:rsidRPr="00140E21" w:rsidRDefault="002D6C3F" w:rsidP="002D6C3F">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Pr="00140E21">
        <w:rPr>
          <w:rFonts w:eastAsia="宋体"/>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p>
    <w:p w14:paraId="30A28496" w14:textId="77777777" w:rsidR="002D6C3F" w:rsidRPr="00140E21" w:rsidRDefault="002D6C3F" w:rsidP="002D6C3F">
      <w:pPr>
        <w:rPr>
          <w:lang w:eastAsia="zh-CN"/>
        </w:rPr>
      </w:pPr>
      <w:r w:rsidRPr="00140E21">
        <w:rPr>
          <w:b/>
        </w:rPr>
        <w:t xml:space="preserve">Output, Required: </w:t>
      </w:r>
      <w:r w:rsidRPr="00140E21">
        <w:t>Result Indication.</w:t>
      </w:r>
    </w:p>
    <w:p w14:paraId="65C5452F" w14:textId="77777777" w:rsidR="002D6C3F" w:rsidRPr="00140E21" w:rsidRDefault="002D6C3F" w:rsidP="002D6C3F">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p>
    <w:p w14:paraId="5BFBFBFB" w14:textId="77777777" w:rsidR="002D6C3F" w:rsidRPr="00140E21" w:rsidRDefault="002D6C3F" w:rsidP="002D6C3F">
      <w:r w:rsidRPr="00140E21">
        <w:t>See clause 4.3.3.2 and clause 4.3.3.3 for an example usage of this service operation.</w:t>
      </w:r>
    </w:p>
    <w:p w14:paraId="6CFEB934" w14:textId="77777777" w:rsidR="002D6C3F" w:rsidRPr="00140E21" w:rsidRDefault="002D6C3F" w:rsidP="002D6C3F">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313E4C0" w14:textId="77777777" w:rsidR="002D6C3F" w:rsidRPr="00140E21" w:rsidRDefault="002D6C3F" w:rsidP="002D6C3F">
      <w:r w:rsidRPr="00140E21">
        <w:t>For the use of the "</w:t>
      </w:r>
      <w:r w:rsidRPr="00140E21">
        <w:rPr>
          <w:rFonts w:eastAsia="宋体"/>
          <w:lang w:eastAsia="zh-CN"/>
        </w:rPr>
        <w:t>EBI(s) to be revoked" information, see clause </w:t>
      </w:r>
      <w:r w:rsidRPr="00140E21">
        <w:t>4.11.</w:t>
      </w:r>
      <w:r w:rsidRPr="00140E21">
        <w:rPr>
          <w:rFonts w:eastAsia="宋体"/>
          <w:lang w:eastAsia="zh-CN"/>
        </w:rPr>
        <w:t>1.4.1.</w:t>
      </w:r>
    </w:p>
    <w:p w14:paraId="2D3B39BF" w14:textId="77777777" w:rsidR="002D6C3F" w:rsidRPr="00140E21" w:rsidRDefault="002D6C3F" w:rsidP="002D6C3F">
      <w:pPr>
        <w:rPr>
          <w:lang w:eastAsia="zh-CN"/>
        </w:rPr>
      </w:pPr>
      <w:r w:rsidRPr="00140E21">
        <w:rPr>
          <w:lang w:eastAsia="zh-CN"/>
        </w:rPr>
        <w:t>For the use of the "Direct Forwarding Flag", see clause 4.11.1.2.2.2.</w:t>
      </w:r>
    </w:p>
    <w:p w14:paraId="54231D5E" w14:textId="77777777" w:rsidR="002D6C3F" w:rsidRPr="00140E21" w:rsidRDefault="002D6C3F" w:rsidP="002D6C3F">
      <w:pPr>
        <w:rPr>
          <w:lang w:eastAsia="zh-CN"/>
        </w:rPr>
      </w:pPr>
      <w:r w:rsidRPr="00140E21">
        <w:rPr>
          <w:lang w:eastAsia="zh-CN"/>
        </w:rPr>
        <w:t>For the use of the "Indication of Access Type can be changed", see clause 4.2.3.2.</w:t>
      </w:r>
    </w:p>
    <w:p w14:paraId="622A8CD7" w14:textId="77777777" w:rsidR="002D6C3F" w:rsidRPr="00140E21" w:rsidRDefault="002D6C3F" w:rsidP="002D6C3F">
      <w:pPr>
        <w:rPr>
          <w:lang w:eastAsia="zh-CN"/>
        </w:rPr>
      </w:pPr>
      <w:r w:rsidRPr="00140E21">
        <w:rPr>
          <w:lang w:eastAsia="zh-CN"/>
        </w:rPr>
        <w:t>For the use of "release indication and release cause", see clause 4.3.4.2.</w:t>
      </w:r>
    </w:p>
    <w:p w14:paraId="156A1150" w14:textId="77777777" w:rsidR="002D6C3F" w:rsidRPr="00140E21" w:rsidRDefault="002D6C3F" w:rsidP="002D6C3F">
      <w:pPr>
        <w:rPr>
          <w:lang w:eastAsia="zh-CN"/>
        </w:rPr>
      </w:pPr>
      <w:r w:rsidRPr="00140E21">
        <w:rPr>
          <w:lang w:eastAsia="zh-CN"/>
        </w:rPr>
        <w:t>For the use of the "forwarding tunnel information", see clause 4.23.4.3.</w:t>
      </w:r>
    </w:p>
    <w:p w14:paraId="2126F18C" w14:textId="77777777" w:rsidR="002D6C3F" w:rsidRPr="00140E21" w:rsidRDefault="002D6C3F" w:rsidP="002D6C3F">
      <w:pPr>
        <w:rPr>
          <w:lang w:eastAsia="zh-CN"/>
        </w:rPr>
      </w:pPr>
      <w:r w:rsidRPr="00140E21">
        <w:rPr>
          <w:lang w:eastAsia="zh-CN"/>
        </w:rPr>
        <w:t>If the consumer NF is AMF and the SMF determines that some EBIs are not needed, the SMF will put the EBIs back</w:t>
      </w:r>
      <w:r w:rsidRPr="00140E21">
        <w:rPr>
          <w:rFonts w:eastAsia="宋体"/>
        </w:rPr>
        <w:t xml:space="preserve"> </w:t>
      </w:r>
      <w:r w:rsidRPr="00140E21">
        <w:rPr>
          <w:lang w:eastAsia="zh-CN"/>
        </w:rPr>
        <w:t>in the released EBI list.</w:t>
      </w:r>
    </w:p>
    <w:p w14:paraId="6E0D4646" w14:textId="77777777" w:rsidR="002D6C3F" w:rsidRPr="00140E21" w:rsidRDefault="002D6C3F" w:rsidP="002D6C3F">
      <w:r w:rsidRPr="00140E21">
        <w:t>If the consumer NF is AMF and Inter-system mobility happens, the SMF sends allocated EBI information to AMF.</w:t>
      </w:r>
    </w:p>
    <w:p w14:paraId="0E4DD109" w14:textId="77777777" w:rsidR="002D6C3F" w:rsidRPr="00140E21" w:rsidRDefault="002D6C3F" w:rsidP="002D6C3F">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5A59056F" w14:textId="77777777" w:rsidR="002D6C3F" w:rsidRPr="00140E21" w:rsidRDefault="002D6C3F" w:rsidP="002D6C3F">
      <w:r w:rsidRPr="00140E21">
        <w:rPr>
          <w:lang w:eastAsia="zh-CN"/>
        </w:rPr>
        <w:t>If the AMF does not have PDU Session ID, the PDU Session ID is not required for Input, and is required for Output.</w:t>
      </w:r>
    </w:p>
    <w:p w14:paraId="243251E3" w14:textId="77777777" w:rsidR="002D6C3F" w:rsidRPr="00140E21" w:rsidRDefault="002D6C3F" w:rsidP="002D6C3F">
      <w:pPr>
        <w:rPr>
          <w:rFonts w:eastAsia="MS Mincho"/>
        </w:rPr>
      </w:pPr>
      <w:r w:rsidRPr="00140E21">
        <w:rPr>
          <w:rFonts w:eastAsia="MS Mincho"/>
        </w:rPr>
        <w:t>If consumer NF is AMF and SMF includes N2 SM information in the Output, the SMF indicates type of N2 SM information.</w:t>
      </w:r>
    </w:p>
    <w:p w14:paraId="397C2DC8"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6BF533F6"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38D74A32" w14:textId="77777777" w:rsidR="002D6C3F" w:rsidRPr="00140E21" w:rsidRDefault="002D6C3F" w:rsidP="002D6C3F">
      <w:pPr>
        <w:rPr>
          <w:rFonts w:eastAsia="MS Mincho"/>
        </w:rPr>
      </w:pPr>
      <w:bookmarkStart w:id="5823" w:name="_Toc20204638"/>
      <w:r>
        <w:rPr>
          <w:rFonts w:eastAsia="MS Mincho"/>
        </w:rPr>
        <w:t>See clauses 4.22.6.3, 4.22.9 and 4.22.10.2 for detailed usage of this service operation for ATSSS.</w:t>
      </w:r>
    </w:p>
    <w:p w14:paraId="3646344F" w14:textId="77777777" w:rsidR="002D6C3F" w:rsidRPr="00140E21" w:rsidRDefault="002D6C3F" w:rsidP="002D6C3F">
      <w:pPr>
        <w:pStyle w:val="5"/>
        <w:rPr>
          <w:lang w:eastAsia="zh-CN"/>
        </w:rPr>
      </w:pPr>
      <w:bookmarkStart w:id="5824" w:name="_Toc27895344"/>
      <w:bookmarkStart w:id="5825" w:name="_Toc36192447"/>
      <w:bookmarkStart w:id="5826" w:name="_Toc45193550"/>
      <w:bookmarkStart w:id="5827" w:name="_Toc47593182"/>
      <w:bookmarkStart w:id="5828" w:name="_Toc51835269"/>
      <w:bookmarkStart w:id="5829" w:name="_Toc51836211"/>
      <w:r w:rsidRPr="00140E21">
        <w:rPr>
          <w:lang w:eastAsia="zh-CN"/>
        </w:rPr>
        <w:lastRenderedPageBreak/>
        <w:t>5.2.8.2.7</w:t>
      </w:r>
      <w:r w:rsidRPr="00140E21">
        <w:rPr>
          <w:lang w:eastAsia="zh-CN"/>
        </w:rPr>
        <w:tab/>
        <w:t>Nsmf_PDUSession_ReleaseSMContext service operation</w:t>
      </w:r>
      <w:bookmarkEnd w:id="5823"/>
      <w:bookmarkEnd w:id="5824"/>
      <w:bookmarkEnd w:id="5825"/>
      <w:bookmarkEnd w:id="5826"/>
      <w:bookmarkEnd w:id="5827"/>
      <w:bookmarkEnd w:id="5828"/>
      <w:bookmarkEnd w:id="5829"/>
    </w:p>
    <w:p w14:paraId="3E5193DD" w14:textId="77777777" w:rsidR="002D6C3F" w:rsidRPr="00140E21" w:rsidRDefault="002D6C3F" w:rsidP="002D6C3F">
      <w:r w:rsidRPr="00140E21">
        <w:rPr>
          <w:b/>
        </w:rPr>
        <w:t>Service operation name:</w:t>
      </w:r>
      <w:r w:rsidRPr="00140E21">
        <w:t xml:space="preserve"> Nsmf_PDUSession_ReleaseSMContext.</w:t>
      </w:r>
    </w:p>
    <w:p w14:paraId="5AA264F8" w14:textId="77777777" w:rsidR="002D6C3F" w:rsidRPr="00140E21" w:rsidRDefault="002D6C3F" w:rsidP="002D6C3F">
      <w:r w:rsidRPr="00140E21">
        <w:rPr>
          <w:b/>
        </w:rPr>
        <w:t xml:space="preserve">Description: </w:t>
      </w:r>
      <w:r w:rsidRPr="00140E21">
        <w:t>It allows to release the AMF-SMF association for a certain PDU Session because the PDU Session has been released.</w:t>
      </w:r>
    </w:p>
    <w:p w14:paraId="23085636" w14:textId="77777777" w:rsidR="002D6C3F" w:rsidRPr="00140E21" w:rsidRDefault="002D6C3F" w:rsidP="002D6C3F">
      <w:r w:rsidRPr="00140E21">
        <w:rPr>
          <w:b/>
        </w:rPr>
        <w:t>Input, Required:</w:t>
      </w:r>
      <w:r w:rsidRPr="00140E21">
        <w:t xml:space="preserve"> SM Context ID</w:t>
      </w:r>
      <w:r w:rsidRPr="00140E21">
        <w:rPr>
          <w:lang w:eastAsia="zh-CN"/>
        </w:rPr>
        <w:t>.</w:t>
      </w:r>
    </w:p>
    <w:p w14:paraId="11E02079" w14:textId="77777777" w:rsidR="002D6C3F" w:rsidRPr="00140E21" w:rsidRDefault="002D6C3F" w:rsidP="002D6C3F">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5E4A870A" w14:textId="77777777" w:rsidR="002D6C3F" w:rsidRPr="00140E21" w:rsidRDefault="002D6C3F" w:rsidP="002D6C3F">
      <w:pPr>
        <w:rPr>
          <w:lang w:eastAsia="zh-CN"/>
        </w:rPr>
      </w:pPr>
      <w:r w:rsidRPr="00140E21">
        <w:rPr>
          <w:b/>
        </w:rPr>
        <w:t xml:space="preserve">Output, Required: </w:t>
      </w:r>
      <w:r w:rsidRPr="00140E21">
        <w:t>Result Indication.</w:t>
      </w:r>
    </w:p>
    <w:p w14:paraId="6C2B769A" w14:textId="77777777" w:rsidR="002D6C3F" w:rsidRPr="00140E21" w:rsidRDefault="002D6C3F" w:rsidP="002D6C3F">
      <w:r w:rsidRPr="00140E21">
        <w:rPr>
          <w:b/>
        </w:rPr>
        <w:t xml:space="preserve">Output, Optional: </w:t>
      </w:r>
      <w:r w:rsidRPr="00140E21">
        <w:t>Cause</w:t>
      </w:r>
      <w:r>
        <w:t>, Small Data Rate Control Status, APN Rate Control Status</w:t>
      </w:r>
      <w:r w:rsidRPr="00140E21">
        <w:t>.</w:t>
      </w:r>
    </w:p>
    <w:p w14:paraId="5A71E855" w14:textId="77777777" w:rsidR="002D6C3F" w:rsidRPr="00140E21" w:rsidRDefault="002D6C3F" w:rsidP="002D6C3F">
      <w:r w:rsidRPr="00140E21">
        <w:t>See clause 4.3.4.2 and clause 4.3.4.3 for an example usage of this service.</w:t>
      </w:r>
    </w:p>
    <w:p w14:paraId="5EEADE6B" w14:textId="77777777" w:rsidR="002D6C3F" w:rsidRPr="00140E21" w:rsidRDefault="002D6C3F" w:rsidP="002D6C3F">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73638B08" w14:textId="77777777" w:rsidR="002D6C3F" w:rsidRPr="00140E21" w:rsidRDefault="002D6C3F" w:rsidP="002D6C3F">
      <w:pPr>
        <w:rPr>
          <w:lang w:eastAsia="zh-CN"/>
        </w:rPr>
      </w:pPr>
      <w:r w:rsidRPr="00140E21">
        <w:rPr>
          <w:lang w:eastAsia="zh-CN"/>
        </w:rPr>
        <w:t>For the use of the "V-SMF only" indication, see clause 4.11.1.2.</w:t>
      </w:r>
    </w:p>
    <w:p w14:paraId="4CD99BC8" w14:textId="77777777" w:rsidR="002D6C3F" w:rsidRPr="00140E21" w:rsidRDefault="002D6C3F" w:rsidP="002D6C3F">
      <w:pPr>
        <w:rPr>
          <w:lang w:eastAsia="zh-CN"/>
        </w:rPr>
      </w:pPr>
      <w:r w:rsidRPr="00140E21">
        <w:rPr>
          <w:lang w:eastAsia="zh-CN"/>
        </w:rPr>
        <w:t>For the use of the "I-SMF only" indication, see clause 4.23.7.3.</w:t>
      </w:r>
    </w:p>
    <w:p w14:paraId="533A1475" w14:textId="77777777" w:rsidR="002D6C3F" w:rsidRPr="00140E21" w:rsidRDefault="002D6C3F" w:rsidP="002D6C3F">
      <w:pPr>
        <w:pStyle w:val="5"/>
        <w:rPr>
          <w:lang w:eastAsia="zh-CN"/>
        </w:rPr>
      </w:pPr>
      <w:bookmarkStart w:id="5830" w:name="_Toc20204639"/>
      <w:bookmarkStart w:id="5831" w:name="_Toc27895345"/>
      <w:bookmarkStart w:id="5832" w:name="_Toc36192448"/>
      <w:bookmarkStart w:id="5833" w:name="_Toc45193551"/>
      <w:bookmarkStart w:id="5834" w:name="_Toc47593183"/>
      <w:bookmarkStart w:id="5835" w:name="_Toc51835270"/>
      <w:bookmarkStart w:id="5836" w:name="_Toc51836212"/>
      <w:r w:rsidRPr="00140E21">
        <w:rPr>
          <w:lang w:eastAsia="zh-CN"/>
        </w:rPr>
        <w:t>5.2.8.2.8</w:t>
      </w:r>
      <w:r w:rsidRPr="00140E21">
        <w:rPr>
          <w:lang w:eastAsia="zh-CN"/>
        </w:rPr>
        <w:tab/>
        <w:t>Nsmf_PDUSession_SMContextStatusNotify service operation</w:t>
      </w:r>
      <w:bookmarkEnd w:id="5830"/>
      <w:bookmarkEnd w:id="5831"/>
      <w:bookmarkEnd w:id="5832"/>
      <w:bookmarkEnd w:id="5833"/>
      <w:bookmarkEnd w:id="5834"/>
      <w:bookmarkEnd w:id="5835"/>
      <w:bookmarkEnd w:id="5836"/>
    </w:p>
    <w:p w14:paraId="762FAD4F" w14:textId="77777777" w:rsidR="002D6C3F" w:rsidRPr="00140E21" w:rsidRDefault="002D6C3F" w:rsidP="002D6C3F">
      <w:r w:rsidRPr="00140E21">
        <w:rPr>
          <w:b/>
        </w:rPr>
        <w:t>Service operation name:</w:t>
      </w:r>
      <w:r w:rsidRPr="00140E21">
        <w:t xml:space="preserve"> Nsmf_PDUSession_SMContextStatusNotify.</w:t>
      </w:r>
    </w:p>
    <w:p w14:paraId="1E18A39E" w14:textId="77777777" w:rsidR="002D6C3F" w:rsidRPr="00140E21" w:rsidRDefault="002D6C3F" w:rsidP="002D6C3F">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Pr="00140E21">
        <w:t>). The SMF may use this service operation to update the SMF derived CN assisted RAN parameters tuning in the AMF.</w:t>
      </w:r>
      <w:r>
        <w:t xml:space="preserve"> The SMF may report the DDN Failure with NEF Correlation ID to the AMF.</w:t>
      </w:r>
    </w:p>
    <w:p w14:paraId="324997E0"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4C543E0C" w14:textId="77777777" w:rsidR="002D6C3F" w:rsidRPr="00140E21" w:rsidRDefault="002D6C3F" w:rsidP="002D6C3F">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Pr="00140E21">
        <w:rPr>
          <w:lang w:eastAsia="zh-CN"/>
        </w:rPr>
        <w:t>.</w:t>
      </w:r>
    </w:p>
    <w:p w14:paraId="56DD2BBF" w14:textId="77777777" w:rsidR="002D6C3F" w:rsidRPr="00140E21" w:rsidRDefault="002D6C3F" w:rsidP="002D6C3F">
      <w:pPr>
        <w:rPr>
          <w:lang w:eastAsia="zh-CN"/>
        </w:rPr>
      </w:pPr>
      <w:r w:rsidRPr="00140E21">
        <w:rPr>
          <w:b/>
        </w:rPr>
        <w:t xml:space="preserve">Output, Required: </w:t>
      </w:r>
      <w:r w:rsidRPr="00140E21">
        <w:t>Result Indication.</w:t>
      </w:r>
    </w:p>
    <w:p w14:paraId="7DE432F9" w14:textId="77777777" w:rsidR="002D6C3F" w:rsidRPr="00140E21" w:rsidRDefault="002D6C3F" w:rsidP="002D6C3F">
      <w:r w:rsidRPr="00140E21">
        <w:rPr>
          <w:b/>
        </w:rPr>
        <w:t xml:space="preserve">Output, Optional: </w:t>
      </w:r>
      <w:r w:rsidRPr="00140E21">
        <w:t>None.</w:t>
      </w:r>
    </w:p>
    <w:p w14:paraId="36846C93" w14:textId="77777777" w:rsidR="002D6C3F" w:rsidRPr="00140E21" w:rsidRDefault="002D6C3F" w:rsidP="002D6C3F">
      <w:pPr>
        <w:pStyle w:val="5"/>
        <w:rPr>
          <w:lang w:eastAsia="zh-CN"/>
        </w:rPr>
      </w:pPr>
      <w:bookmarkStart w:id="5837" w:name="_Toc20204640"/>
      <w:bookmarkStart w:id="5838" w:name="_Toc27895346"/>
      <w:bookmarkStart w:id="5839" w:name="_Toc36192449"/>
      <w:bookmarkStart w:id="5840" w:name="_Toc45193552"/>
      <w:bookmarkStart w:id="5841" w:name="_Toc47593184"/>
      <w:bookmarkStart w:id="5842" w:name="_Toc51835271"/>
      <w:bookmarkStart w:id="5843" w:name="_Toc51836213"/>
      <w:r w:rsidRPr="00140E21">
        <w:rPr>
          <w:lang w:eastAsia="zh-CN"/>
        </w:rPr>
        <w:t>5.2.8.2.9</w:t>
      </w:r>
      <w:r w:rsidRPr="00140E21">
        <w:rPr>
          <w:lang w:eastAsia="zh-CN"/>
        </w:rPr>
        <w:tab/>
        <w:t>Nsmf_PDUSession_StatusNotify service operation</w:t>
      </w:r>
      <w:bookmarkEnd w:id="5837"/>
      <w:bookmarkEnd w:id="5838"/>
      <w:bookmarkEnd w:id="5839"/>
      <w:bookmarkEnd w:id="5840"/>
      <w:bookmarkEnd w:id="5841"/>
      <w:bookmarkEnd w:id="5842"/>
      <w:bookmarkEnd w:id="5843"/>
    </w:p>
    <w:p w14:paraId="11460F75" w14:textId="77777777" w:rsidR="002D6C3F" w:rsidRPr="00140E21" w:rsidRDefault="002D6C3F" w:rsidP="002D6C3F">
      <w:r w:rsidRPr="00140E21">
        <w:rPr>
          <w:b/>
        </w:rPr>
        <w:t>Service operation name:</w:t>
      </w:r>
      <w:r w:rsidRPr="00140E21">
        <w:t xml:space="preserve"> Nsmf_PDUSession_StatusNotify.</w:t>
      </w:r>
    </w:p>
    <w:p w14:paraId="47CBBCFE" w14:textId="77777777" w:rsidR="002D6C3F" w:rsidRPr="00140E21" w:rsidRDefault="002D6C3F" w:rsidP="002D6C3F">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p>
    <w:p w14:paraId="6E1E2CAB"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16A49881" w14:textId="77777777" w:rsidR="002D6C3F" w:rsidRPr="00140E21" w:rsidRDefault="002D6C3F" w:rsidP="002D6C3F">
      <w:r w:rsidRPr="00140E21">
        <w:rPr>
          <w:b/>
        </w:rPr>
        <w:t xml:space="preserve">Input, Optional: </w:t>
      </w:r>
      <w:r w:rsidRPr="00140E21">
        <w:rPr>
          <w:lang w:eastAsia="zh-CN"/>
        </w:rPr>
        <w:t>Cause</w:t>
      </w:r>
      <w:r>
        <w:rPr>
          <w:lang w:eastAsia="zh-CN"/>
        </w:rPr>
        <w:t>, Small Data Rate Control Status, APN Rate Control Status</w:t>
      </w:r>
      <w:r w:rsidRPr="00140E21">
        <w:rPr>
          <w:lang w:eastAsia="zh-CN"/>
        </w:rPr>
        <w:t>.</w:t>
      </w:r>
    </w:p>
    <w:p w14:paraId="437B546B" w14:textId="77777777" w:rsidR="002D6C3F" w:rsidRPr="00140E21" w:rsidRDefault="002D6C3F" w:rsidP="002D6C3F">
      <w:pPr>
        <w:rPr>
          <w:lang w:eastAsia="zh-CN"/>
        </w:rPr>
      </w:pPr>
      <w:r w:rsidRPr="00140E21">
        <w:rPr>
          <w:b/>
        </w:rPr>
        <w:t xml:space="preserve">Output, Required: </w:t>
      </w:r>
      <w:r w:rsidRPr="00140E21">
        <w:t>Result Indication.</w:t>
      </w:r>
    </w:p>
    <w:p w14:paraId="6D62789E" w14:textId="77777777" w:rsidR="002D6C3F" w:rsidRPr="00140E21" w:rsidRDefault="002D6C3F" w:rsidP="002D6C3F">
      <w:r w:rsidRPr="00140E21">
        <w:rPr>
          <w:b/>
        </w:rPr>
        <w:t xml:space="preserve">Output, Optional: </w:t>
      </w:r>
      <w:r w:rsidRPr="00140E21">
        <w:t>None.</w:t>
      </w:r>
    </w:p>
    <w:p w14:paraId="75BA26E1" w14:textId="77777777" w:rsidR="002D6C3F" w:rsidRPr="00140E21" w:rsidRDefault="002D6C3F" w:rsidP="002D6C3F">
      <w:pPr>
        <w:pStyle w:val="5"/>
        <w:rPr>
          <w:lang w:eastAsia="zh-CN"/>
        </w:rPr>
      </w:pPr>
      <w:bookmarkStart w:id="5844" w:name="_Toc20204641"/>
      <w:bookmarkStart w:id="5845" w:name="_Toc27895347"/>
      <w:bookmarkStart w:id="5846" w:name="_Toc36192450"/>
      <w:bookmarkStart w:id="5847" w:name="_Toc45193553"/>
      <w:bookmarkStart w:id="5848" w:name="_Toc47593185"/>
      <w:bookmarkStart w:id="5849" w:name="_Toc51835272"/>
      <w:bookmarkStart w:id="5850" w:name="_Toc51836214"/>
      <w:r w:rsidRPr="00140E21">
        <w:rPr>
          <w:lang w:eastAsia="zh-CN"/>
        </w:rPr>
        <w:t>5.2.8.2.10</w:t>
      </w:r>
      <w:r w:rsidRPr="00140E21">
        <w:rPr>
          <w:lang w:eastAsia="zh-CN"/>
        </w:rPr>
        <w:tab/>
        <w:t>Nsmf_PDUSession_ContextRequest service operation</w:t>
      </w:r>
      <w:bookmarkEnd w:id="5844"/>
      <w:bookmarkEnd w:id="5845"/>
      <w:bookmarkEnd w:id="5846"/>
      <w:bookmarkEnd w:id="5847"/>
      <w:bookmarkEnd w:id="5848"/>
      <w:bookmarkEnd w:id="5849"/>
      <w:bookmarkEnd w:id="5850"/>
    </w:p>
    <w:p w14:paraId="01726BB8" w14:textId="77777777" w:rsidR="002D6C3F" w:rsidRPr="00140E21" w:rsidRDefault="002D6C3F" w:rsidP="002D6C3F">
      <w:r w:rsidRPr="00140E21">
        <w:rPr>
          <w:b/>
        </w:rPr>
        <w:t>Service operation name:</w:t>
      </w:r>
      <w:r w:rsidRPr="00140E21">
        <w:t xml:space="preserve"> Nsmf_PDUSession_ContextRequest.</w:t>
      </w:r>
    </w:p>
    <w:p w14:paraId="1D9B2D90" w14:textId="77777777" w:rsidR="002D6C3F" w:rsidRPr="00140E21" w:rsidRDefault="002D6C3F" w:rsidP="002D6C3F">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 changes or may be triggered by OAM.</w:t>
      </w:r>
    </w:p>
    <w:p w14:paraId="652FBE3C" w14:textId="77777777" w:rsidR="002D6C3F" w:rsidRPr="00140E21" w:rsidRDefault="002D6C3F" w:rsidP="002D6C3F">
      <w:r w:rsidRPr="00140E21">
        <w:rPr>
          <w:b/>
        </w:rPr>
        <w:lastRenderedPageBreak/>
        <w:t>Input, Required:</w:t>
      </w:r>
      <w:r w:rsidRPr="00140E21">
        <w:t xml:space="preserve"> SM Context ID, SM context type</w:t>
      </w:r>
      <w:r w:rsidRPr="00140E21">
        <w:rPr>
          <w:lang w:eastAsia="zh-CN"/>
        </w:rPr>
        <w:t>.</w:t>
      </w:r>
    </w:p>
    <w:p w14:paraId="73A1EFBA" w14:textId="77777777" w:rsidR="002D6C3F" w:rsidRPr="00140E21" w:rsidRDefault="002D6C3F" w:rsidP="002D6C3F">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Pr="00140E21">
        <w:rPr>
          <w:lang w:eastAsia="zh-CN"/>
        </w:rPr>
        <w:t>.</w:t>
      </w:r>
    </w:p>
    <w:p w14:paraId="2676B8B2" w14:textId="77777777" w:rsidR="002D6C3F" w:rsidRDefault="002D6C3F" w:rsidP="002D6C3F">
      <w:r w:rsidRPr="00140E21">
        <w:rPr>
          <w:b/>
        </w:rPr>
        <w:t>Output, Required:</w:t>
      </w:r>
      <w:r w:rsidRPr="00D145EA">
        <w:t xml:space="preserve"> One of the following:</w:t>
      </w:r>
    </w:p>
    <w:p w14:paraId="33983D89" w14:textId="77777777" w:rsidR="002D6C3F" w:rsidRPr="00140E21" w:rsidRDefault="002D6C3F" w:rsidP="002D6C3F">
      <w:pPr>
        <w:pStyle w:val="B1"/>
        <w:rPr>
          <w:lang w:eastAsia="zh-CN"/>
        </w:rPr>
      </w:pPr>
      <w:r>
        <w:t>-</w:t>
      </w:r>
      <w:r>
        <w:tab/>
      </w:r>
      <w:r w:rsidRPr="00140E21">
        <w:t>SM Context Container.</w:t>
      </w:r>
    </w:p>
    <w:p w14:paraId="727D8570" w14:textId="77777777" w:rsidR="002D6C3F" w:rsidRPr="00140E21" w:rsidRDefault="002D6C3F" w:rsidP="002D6C3F">
      <w:pPr>
        <w:pStyle w:val="B1"/>
        <w:rPr>
          <w:lang w:eastAsia="zh-CN"/>
        </w:rPr>
      </w:pPr>
      <w:r>
        <w:t>-</w:t>
      </w:r>
      <w:r>
        <w:tab/>
        <w:t>Endpoint where SM Context can be retrieved.</w:t>
      </w:r>
    </w:p>
    <w:p w14:paraId="5474FD44" w14:textId="77777777" w:rsidR="002D6C3F" w:rsidRPr="00140E21" w:rsidRDefault="002D6C3F" w:rsidP="002D6C3F">
      <w:pPr>
        <w:rPr>
          <w:i/>
        </w:rPr>
      </w:pPr>
      <w:r w:rsidRPr="00140E21">
        <w:rPr>
          <w:b/>
        </w:rPr>
        <w:t>Output, Optional:</w:t>
      </w:r>
      <w:r w:rsidRPr="00140E21">
        <w:t>Small Data Rate Control Status.</w:t>
      </w:r>
    </w:p>
    <w:p w14:paraId="272502FB" w14:textId="77777777" w:rsidR="002D6C3F" w:rsidRPr="00140E21" w:rsidRDefault="002D6C3F" w:rsidP="002D6C3F">
      <w:r w:rsidRPr="00140E21">
        <w:t>The SM context type indicates the type of SM context to be requrested, e.g. PDN Connection Context,</w:t>
      </w:r>
      <w:r>
        <w:t xml:space="preserve"> </w:t>
      </w:r>
      <w:r w:rsidRPr="00140E21">
        <w:t>5G SM Context or both.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51F01287" w14:textId="77777777" w:rsidR="002D6C3F" w:rsidRPr="00140E21" w:rsidRDefault="002D6C3F" w:rsidP="002D6C3F">
      <w:r w:rsidRPr="00140E21">
        <w:t>Table 5.2.8.2.10-1 illustrates the SM Context that may be transferred between I-SMF(s) or between V-SMF(s) in home-routed roaming case.</w:t>
      </w:r>
    </w:p>
    <w:p w14:paraId="0203997E" w14:textId="77777777" w:rsidR="002D6C3F" w:rsidRPr="00140E21" w:rsidRDefault="002D6C3F" w:rsidP="002D6C3F">
      <w:pPr>
        <w:pStyle w:val="TH"/>
      </w:pPr>
      <w:r w:rsidRPr="00140E21">
        <w:lastRenderedPageBreak/>
        <w:t>Table 5.2.8.2.10-1: SM Context</w:t>
      </w:r>
      <w:r>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6579"/>
      </w:tblGrid>
      <w:tr w:rsidR="002D6C3F" w:rsidRPr="00140E21" w14:paraId="532F6E6B" w14:textId="77777777" w:rsidTr="00F41CDC">
        <w:trPr>
          <w:cantSplit/>
          <w:tblHeader/>
          <w:jc w:val="center"/>
        </w:trPr>
        <w:tc>
          <w:tcPr>
            <w:tcW w:w="3077" w:type="dxa"/>
          </w:tcPr>
          <w:p w14:paraId="5F241F15" w14:textId="77777777" w:rsidR="002D6C3F" w:rsidRPr="00140E21" w:rsidRDefault="002D6C3F" w:rsidP="00F41CDC">
            <w:pPr>
              <w:pStyle w:val="TAH"/>
            </w:pPr>
            <w:r w:rsidRPr="00140E21">
              <w:t>Field</w:t>
            </w:r>
          </w:p>
        </w:tc>
        <w:tc>
          <w:tcPr>
            <w:tcW w:w="6662" w:type="dxa"/>
          </w:tcPr>
          <w:p w14:paraId="07C95E33" w14:textId="77777777" w:rsidR="002D6C3F" w:rsidRPr="00140E21" w:rsidRDefault="002D6C3F" w:rsidP="00F41CDC">
            <w:pPr>
              <w:pStyle w:val="TAH"/>
            </w:pPr>
            <w:r w:rsidRPr="00140E21">
              <w:t>Description</w:t>
            </w:r>
          </w:p>
        </w:tc>
      </w:tr>
      <w:tr w:rsidR="002D6C3F" w:rsidRPr="00140E21" w14:paraId="495D4F72" w14:textId="77777777" w:rsidTr="00F41CDC">
        <w:trPr>
          <w:cantSplit/>
          <w:jc w:val="center"/>
        </w:trPr>
        <w:tc>
          <w:tcPr>
            <w:tcW w:w="3077" w:type="dxa"/>
            <w:tcBorders>
              <w:bottom w:val="single" w:sz="4" w:space="0" w:color="auto"/>
            </w:tcBorders>
          </w:tcPr>
          <w:p w14:paraId="5DABD8EF" w14:textId="77777777" w:rsidR="002D6C3F" w:rsidRPr="00140E21" w:rsidRDefault="002D6C3F" w:rsidP="00F41CDC">
            <w:pPr>
              <w:pStyle w:val="TAL"/>
            </w:pPr>
            <w:r w:rsidRPr="00140E21">
              <w:t>SUPI</w:t>
            </w:r>
          </w:p>
        </w:tc>
        <w:tc>
          <w:tcPr>
            <w:tcW w:w="6662" w:type="dxa"/>
          </w:tcPr>
          <w:p w14:paraId="24AE2F67" w14:textId="77777777" w:rsidR="002D6C3F" w:rsidRPr="00140E21" w:rsidRDefault="002D6C3F" w:rsidP="00F41CDC">
            <w:pPr>
              <w:pStyle w:val="TAL"/>
              <w:rPr>
                <w:lang w:eastAsia="zh-CN"/>
              </w:rPr>
            </w:pPr>
            <w:r w:rsidRPr="00140E21">
              <w:t>SUPI (Subscription Permanent Identifier) is the subscriber's permanent identity in 5GS.</w:t>
            </w:r>
          </w:p>
        </w:tc>
      </w:tr>
      <w:tr w:rsidR="002D6C3F" w:rsidRPr="00140E21" w14:paraId="23800638" w14:textId="77777777" w:rsidTr="00F41CDC">
        <w:trPr>
          <w:cantSplit/>
          <w:jc w:val="center"/>
        </w:trPr>
        <w:tc>
          <w:tcPr>
            <w:tcW w:w="3077" w:type="dxa"/>
            <w:tcBorders>
              <w:bottom w:val="nil"/>
            </w:tcBorders>
          </w:tcPr>
          <w:p w14:paraId="1BBD97C4" w14:textId="77777777" w:rsidR="002D6C3F" w:rsidRPr="00140E21" w:rsidRDefault="002D6C3F" w:rsidP="00F41CDC">
            <w:pPr>
              <w:pStyle w:val="TAL"/>
            </w:pPr>
            <w:r w:rsidRPr="00140E21">
              <w:t>Trace</w:t>
            </w:r>
            <w:r>
              <w:t xml:space="preserve"> Requirements (does not apply to V-SMF)</w:t>
            </w:r>
          </w:p>
        </w:tc>
        <w:tc>
          <w:tcPr>
            <w:tcW w:w="6662" w:type="dxa"/>
          </w:tcPr>
          <w:p w14:paraId="5373FB64" w14:textId="77777777" w:rsidR="002D6C3F" w:rsidRPr="00140E21" w:rsidRDefault="002D6C3F" w:rsidP="00F41CDC">
            <w:pPr>
              <w:pStyle w:val="TAL"/>
              <w:rPr>
                <w:lang w:eastAsia="zh-CN"/>
              </w:rPr>
            </w:pPr>
            <w:r>
              <w:t xml:space="preserve">Trace reference: </w:t>
            </w:r>
            <w:r w:rsidRPr="00140E21">
              <w:t>Identifies a record or a collection of records for a particular trace.</w:t>
            </w:r>
          </w:p>
        </w:tc>
      </w:tr>
      <w:tr w:rsidR="002D6C3F" w:rsidRPr="00140E21" w14:paraId="00545049" w14:textId="77777777" w:rsidTr="00F41CDC">
        <w:trPr>
          <w:cantSplit/>
          <w:jc w:val="center"/>
        </w:trPr>
        <w:tc>
          <w:tcPr>
            <w:tcW w:w="3077" w:type="dxa"/>
            <w:tcBorders>
              <w:top w:val="nil"/>
              <w:bottom w:val="nil"/>
            </w:tcBorders>
          </w:tcPr>
          <w:p w14:paraId="017B527D" w14:textId="77777777" w:rsidR="002D6C3F" w:rsidRPr="00140E21" w:rsidRDefault="002D6C3F" w:rsidP="00F41CDC">
            <w:pPr>
              <w:pStyle w:val="TAL"/>
            </w:pPr>
          </w:p>
        </w:tc>
        <w:tc>
          <w:tcPr>
            <w:tcW w:w="6662" w:type="dxa"/>
          </w:tcPr>
          <w:p w14:paraId="7318251A" w14:textId="77777777" w:rsidR="002D6C3F" w:rsidRPr="00140E21" w:rsidRDefault="002D6C3F" w:rsidP="00F41CDC">
            <w:pPr>
              <w:pStyle w:val="TAL"/>
              <w:rPr>
                <w:lang w:eastAsia="zh-CN"/>
              </w:rPr>
            </w:pPr>
            <w:r>
              <w:t xml:space="preserve">Trace type: </w:t>
            </w:r>
            <w:r w:rsidRPr="00140E21">
              <w:t>Indicates the type of trace</w:t>
            </w:r>
          </w:p>
        </w:tc>
      </w:tr>
      <w:tr w:rsidR="002D6C3F" w:rsidRPr="00140E21" w14:paraId="2C5BBD28" w14:textId="77777777" w:rsidTr="00F41CDC">
        <w:trPr>
          <w:cantSplit/>
          <w:jc w:val="center"/>
        </w:trPr>
        <w:tc>
          <w:tcPr>
            <w:tcW w:w="3077" w:type="dxa"/>
            <w:tcBorders>
              <w:top w:val="nil"/>
            </w:tcBorders>
          </w:tcPr>
          <w:p w14:paraId="3D98A682" w14:textId="77777777" w:rsidR="002D6C3F" w:rsidRPr="00140E21" w:rsidRDefault="002D6C3F" w:rsidP="00F41CDC">
            <w:pPr>
              <w:pStyle w:val="TAL"/>
              <w:rPr>
                <w:lang w:eastAsia="ko-KR"/>
              </w:rPr>
            </w:pPr>
          </w:p>
        </w:tc>
        <w:tc>
          <w:tcPr>
            <w:tcW w:w="6662" w:type="dxa"/>
          </w:tcPr>
          <w:p w14:paraId="2438A697" w14:textId="77777777" w:rsidR="002D6C3F" w:rsidRPr="00140E21" w:rsidRDefault="002D6C3F" w:rsidP="00F41CDC">
            <w:pPr>
              <w:pStyle w:val="TAL"/>
            </w:pPr>
            <w:r>
              <w:t xml:space="preserve">OMC identity: </w:t>
            </w:r>
            <w:r w:rsidRPr="00140E21">
              <w:t>Identifies the OMC that shall receive the trace record(s).</w:t>
            </w:r>
          </w:p>
        </w:tc>
      </w:tr>
      <w:tr w:rsidR="002D6C3F" w:rsidRPr="00140E21" w14:paraId="2F90F7DA" w14:textId="77777777" w:rsidTr="00F41CDC">
        <w:trPr>
          <w:cantSplit/>
          <w:jc w:val="center"/>
        </w:trPr>
        <w:tc>
          <w:tcPr>
            <w:tcW w:w="3077" w:type="dxa"/>
          </w:tcPr>
          <w:p w14:paraId="56747A40" w14:textId="77777777" w:rsidR="002D6C3F" w:rsidRPr="00140E21" w:rsidRDefault="002D6C3F" w:rsidP="00F41CDC">
            <w:pPr>
              <w:pStyle w:val="TAL"/>
            </w:pPr>
            <w:r w:rsidRPr="00140E21">
              <w:t>S-NSSAI</w:t>
            </w:r>
          </w:p>
        </w:tc>
        <w:tc>
          <w:tcPr>
            <w:tcW w:w="6662" w:type="dxa"/>
          </w:tcPr>
          <w:p w14:paraId="4D82D778" w14:textId="77777777" w:rsidR="002D6C3F" w:rsidRPr="00140E21" w:rsidRDefault="002D6C3F" w:rsidP="00F41CDC">
            <w:pPr>
              <w:pStyle w:val="TAL"/>
            </w:pPr>
            <w:r w:rsidRPr="00140E21">
              <w:t>The S-NSSAI</w:t>
            </w:r>
            <w:r>
              <w:t xml:space="preserve"> of the PDU Session</w:t>
            </w:r>
            <w:r w:rsidRPr="00140E21">
              <w:t xml:space="preserve"> for the serving PLMN.</w:t>
            </w:r>
          </w:p>
        </w:tc>
      </w:tr>
      <w:tr w:rsidR="002D6C3F" w:rsidRPr="00140E21" w14:paraId="25D8A9D8" w14:textId="77777777" w:rsidTr="00F41CDC">
        <w:trPr>
          <w:cantSplit/>
          <w:jc w:val="center"/>
        </w:trPr>
        <w:tc>
          <w:tcPr>
            <w:tcW w:w="3077" w:type="dxa"/>
          </w:tcPr>
          <w:p w14:paraId="67813731" w14:textId="77777777" w:rsidR="002D6C3F" w:rsidRPr="00140E21" w:rsidRDefault="002D6C3F" w:rsidP="00F41CDC">
            <w:pPr>
              <w:pStyle w:val="TAL"/>
              <w:rPr>
                <w:lang w:eastAsia="zh-CN"/>
              </w:rPr>
            </w:pPr>
            <w:r w:rsidRPr="00140E21">
              <w:rPr>
                <w:lang w:eastAsia="zh-CN"/>
              </w:rPr>
              <w:t>HPLMN S-NSSAI</w:t>
            </w:r>
          </w:p>
        </w:tc>
        <w:tc>
          <w:tcPr>
            <w:tcW w:w="6662" w:type="dxa"/>
          </w:tcPr>
          <w:p w14:paraId="632F3A33" w14:textId="77777777" w:rsidR="002D6C3F" w:rsidRPr="00140E21" w:rsidRDefault="002D6C3F" w:rsidP="00F41CDC">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2D6C3F" w:rsidRPr="00140E21" w14:paraId="0B060261" w14:textId="77777777" w:rsidTr="00F41CDC">
        <w:trPr>
          <w:cantSplit/>
          <w:jc w:val="center"/>
        </w:trPr>
        <w:tc>
          <w:tcPr>
            <w:tcW w:w="3077" w:type="dxa"/>
          </w:tcPr>
          <w:p w14:paraId="03F88BDA" w14:textId="77777777" w:rsidR="002D6C3F" w:rsidRPr="00140E21" w:rsidRDefault="002D6C3F" w:rsidP="00F41CDC">
            <w:pPr>
              <w:pStyle w:val="TAL"/>
              <w:rPr>
                <w:lang w:eastAsia="zh-CN"/>
              </w:rPr>
            </w:pPr>
            <w:r w:rsidRPr="00140E21">
              <w:rPr>
                <w:lang w:eastAsia="zh-CN"/>
              </w:rPr>
              <w:t>Network Slice Instance id</w:t>
            </w:r>
          </w:p>
        </w:tc>
        <w:tc>
          <w:tcPr>
            <w:tcW w:w="6662" w:type="dxa"/>
          </w:tcPr>
          <w:p w14:paraId="7119EF80" w14:textId="77777777" w:rsidR="002D6C3F" w:rsidRPr="00140E21" w:rsidRDefault="002D6C3F" w:rsidP="00F41CDC">
            <w:pPr>
              <w:pStyle w:val="TAL"/>
              <w:rPr>
                <w:lang w:eastAsia="zh-CN"/>
              </w:rPr>
            </w:pPr>
            <w:r w:rsidRPr="00140E21">
              <w:rPr>
                <w:lang w:eastAsia="zh-CN"/>
              </w:rPr>
              <w:t>The network Slice Instance information for the PDU Session</w:t>
            </w:r>
          </w:p>
        </w:tc>
      </w:tr>
      <w:tr w:rsidR="002D6C3F" w:rsidRPr="00140E21" w14:paraId="33AAB5F1" w14:textId="77777777" w:rsidTr="00F41CDC">
        <w:trPr>
          <w:cantSplit/>
          <w:jc w:val="center"/>
        </w:trPr>
        <w:tc>
          <w:tcPr>
            <w:tcW w:w="3077" w:type="dxa"/>
          </w:tcPr>
          <w:p w14:paraId="009606E7" w14:textId="77777777" w:rsidR="002D6C3F" w:rsidRPr="00140E21" w:rsidRDefault="002D6C3F" w:rsidP="00F41CDC">
            <w:pPr>
              <w:pStyle w:val="TAL"/>
            </w:pPr>
            <w:r w:rsidRPr="00140E21">
              <w:t>DNN</w:t>
            </w:r>
          </w:p>
        </w:tc>
        <w:tc>
          <w:tcPr>
            <w:tcW w:w="6662" w:type="dxa"/>
          </w:tcPr>
          <w:p w14:paraId="16938039" w14:textId="77777777" w:rsidR="002D6C3F" w:rsidRPr="00140E21" w:rsidRDefault="002D6C3F" w:rsidP="00F41CDC">
            <w:pPr>
              <w:pStyle w:val="TAL"/>
            </w:pPr>
            <w:r w:rsidRPr="00140E21">
              <w:t>The associated DNN for the PDU Session.</w:t>
            </w:r>
          </w:p>
        </w:tc>
      </w:tr>
      <w:tr w:rsidR="002D6C3F" w:rsidRPr="00140E21" w14:paraId="6642B277" w14:textId="77777777" w:rsidTr="00F41CDC">
        <w:trPr>
          <w:cantSplit/>
          <w:jc w:val="center"/>
        </w:trPr>
        <w:tc>
          <w:tcPr>
            <w:tcW w:w="3077" w:type="dxa"/>
          </w:tcPr>
          <w:p w14:paraId="3712BC79" w14:textId="77777777" w:rsidR="002D6C3F" w:rsidRPr="00140E21" w:rsidRDefault="002D6C3F" w:rsidP="00F41CDC">
            <w:pPr>
              <w:pStyle w:val="TAL"/>
              <w:rPr>
                <w:lang w:eastAsia="zh-CN"/>
              </w:rPr>
            </w:pPr>
            <w:r w:rsidRPr="00140E21">
              <w:t>AMF Information</w:t>
            </w:r>
          </w:p>
        </w:tc>
        <w:tc>
          <w:tcPr>
            <w:tcW w:w="6662" w:type="dxa"/>
          </w:tcPr>
          <w:p w14:paraId="64D54EF3" w14:textId="77777777" w:rsidR="002D6C3F" w:rsidRPr="00140E21" w:rsidRDefault="002D6C3F" w:rsidP="00F41CDC">
            <w:pPr>
              <w:pStyle w:val="TAL"/>
            </w:pPr>
            <w:r w:rsidRPr="00140E21">
              <w:t>The associated AMF instance identifier and GUAMI.</w:t>
            </w:r>
          </w:p>
        </w:tc>
      </w:tr>
      <w:tr w:rsidR="002D6C3F" w:rsidRPr="00140E21" w14:paraId="7C7D8015" w14:textId="77777777" w:rsidTr="00F41CDC">
        <w:trPr>
          <w:cantSplit/>
          <w:jc w:val="center"/>
        </w:trPr>
        <w:tc>
          <w:tcPr>
            <w:tcW w:w="3077" w:type="dxa"/>
          </w:tcPr>
          <w:p w14:paraId="27C5788B" w14:textId="77777777" w:rsidR="002D6C3F" w:rsidRPr="00140E21" w:rsidRDefault="002D6C3F" w:rsidP="00F41CDC">
            <w:pPr>
              <w:pStyle w:val="TAL"/>
              <w:rPr>
                <w:lang w:eastAsia="zh-CN"/>
              </w:rPr>
            </w:pPr>
            <w:r w:rsidRPr="00140E21">
              <w:rPr>
                <w:lang w:eastAsia="zh-CN"/>
              </w:rPr>
              <w:t>Access Type</w:t>
            </w:r>
          </w:p>
        </w:tc>
        <w:tc>
          <w:tcPr>
            <w:tcW w:w="6662" w:type="dxa"/>
          </w:tcPr>
          <w:p w14:paraId="5DAE22E4" w14:textId="77777777" w:rsidR="002D6C3F" w:rsidRPr="00140E21" w:rsidRDefault="002D6C3F" w:rsidP="00F41CDC">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2D6C3F" w:rsidRPr="00140E21" w14:paraId="007A6774" w14:textId="77777777" w:rsidTr="00F41CDC">
        <w:trPr>
          <w:cantSplit/>
          <w:jc w:val="center"/>
        </w:trPr>
        <w:tc>
          <w:tcPr>
            <w:tcW w:w="3077" w:type="dxa"/>
          </w:tcPr>
          <w:p w14:paraId="75A79E1C" w14:textId="77777777" w:rsidR="002D6C3F" w:rsidRPr="00140E21" w:rsidRDefault="002D6C3F" w:rsidP="00F41CDC">
            <w:pPr>
              <w:pStyle w:val="TAL"/>
              <w:rPr>
                <w:lang w:eastAsia="zh-CN"/>
              </w:rPr>
            </w:pPr>
            <w:r w:rsidRPr="00140E21">
              <w:rPr>
                <w:lang w:eastAsia="zh-CN"/>
              </w:rPr>
              <w:t>RAT Type</w:t>
            </w:r>
          </w:p>
        </w:tc>
        <w:tc>
          <w:tcPr>
            <w:tcW w:w="6662" w:type="dxa"/>
          </w:tcPr>
          <w:p w14:paraId="3A699B5F" w14:textId="77777777" w:rsidR="002D6C3F" w:rsidRPr="00140E21" w:rsidRDefault="002D6C3F" w:rsidP="00F41CDC">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2D6C3F" w:rsidRPr="00140E21" w14:paraId="154657A7" w14:textId="77777777" w:rsidTr="00F41CDC">
        <w:trPr>
          <w:cantSplit/>
          <w:jc w:val="center"/>
        </w:trPr>
        <w:tc>
          <w:tcPr>
            <w:tcW w:w="3077" w:type="dxa"/>
          </w:tcPr>
          <w:p w14:paraId="72DF7BBE" w14:textId="77777777" w:rsidR="002D6C3F" w:rsidRPr="00140E21" w:rsidRDefault="002D6C3F" w:rsidP="00F41CDC">
            <w:pPr>
              <w:pStyle w:val="TAL"/>
            </w:pPr>
            <w:r w:rsidRPr="00140E21">
              <w:t>PDU Session ID</w:t>
            </w:r>
          </w:p>
        </w:tc>
        <w:tc>
          <w:tcPr>
            <w:tcW w:w="6662" w:type="dxa"/>
          </w:tcPr>
          <w:p w14:paraId="029B277B" w14:textId="77777777" w:rsidR="002D6C3F" w:rsidRPr="00140E21" w:rsidRDefault="002D6C3F" w:rsidP="00F41CDC">
            <w:pPr>
              <w:pStyle w:val="TAL"/>
            </w:pPr>
            <w:r w:rsidRPr="00140E21">
              <w:t>The identifier of the PDU Session.</w:t>
            </w:r>
          </w:p>
        </w:tc>
      </w:tr>
      <w:tr w:rsidR="002D6C3F" w:rsidRPr="00140E21" w14:paraId="02CE1A17" w14:textId="77777777" w:rsidTr="00F41CDC">
        <w:trPr>
          <w:cantSplit/>
          <w:jc w:val="center"/>
        </w:trPr>
        <w:tc>
          <w:tcPr>
            <w:tcW w:w="3077" w:type="dxa"/>
          </w:tcPr>
          <w:p w14:paraId="469D5D77" w14:textId="77777777" w:rsidR="002D6C3F" w:rsidRPr="00140E21" w:rsidRDefault="002D6C3F" w:rsidP="00F41CDC">
            <w:pPr>
              <w:pStyle w:val="TAL"/>
              <w:rPr>
                <w:lang w:eastAsia="zh-CN"/>
              </w:rPr>
            </w:pPr>
            <w:r w:rsidRPr="00140E21">
              <w:t>H-SMF Information</w:t>
            </w:r>
            <w:r>
              <w:t xml:space="preserve"> or SMF Information</w:t>
            </w:r>
          </w:p>
        </w:tc>
        <w:tc>
          <w:tcPr>
            <w:tcW w:w="6662" w:type="dxa"/>
          </w:tcPr>
          <w:p w14:paraId="1E1766C3" w14:textId="77777777" w:rsidR="002D6C3F" w:rsidRPr="00140E21" w:rsidRDefault="002D6C3F" w:rsidP="00F41CDC">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2D6C3F" w:rsidRPr="00140E21" w14:paraId="62EA5428" w14:textId="77777777" w:rsidTr="00F41CDC">
        <w:trPr>
          <w:cantSplit/>
          <w:jc w:val="center"/>
        </w:trPr>
        <w:tc>
          <w:tcPr>
            <w:tcW w:w="3077" w:type="dxa"/>
          </w:tcPr>
          <w:p w14:paraId="37CB9044" w14:textId="77777777" w:rsidR="002D6C3F" w:rsidRPr="00140E21" w:rsidRDefault="002D6C3F" w:rsidP="00F41CDC">
            <w:pPr>
              <w:pStyle w:val="TAL"/>
              <w:rPr>
                <w:lang w:eastAsia="zh-CN"/>
              </w:rPr>
            </w:pPr>
            <w:r>
              <w:rPr>
                <w:lang w:eastAsia="zh-CN"/>
              </w:rPr>
              <w:t>Context ID of the PDU Session in H-SMF or Context ID of the PDU Session in SMF</w:t>
            </w:r>
          </w:p>
        </w:tc>
        <w:tc>
          <w:tcPr>
            <w:tcW w:w="6662" w:type="dxa"/>
          </w:tcPr>
          <w:p w14:paraId="176A451E" w14:textId="77777777" w:rsidR="002D6C3F" w:rsidRPr="00140E21" w:rsidRDefault="002D6C3F" w:rsidP="00F41CDC">
            <w:pPr>
              <w:pStyle w:val="TAL"/>
              <w:rPr>
                <w:lang w:eastAsia="zh-CN"/>
              </w:rPr>
            </w:pPr>
            <w:r>
              <w:rPr>
                <w:lang w:eastAsia="zh-CN"/>
              </w:rPr>
              <w:t>The context ID of the PDU Session in H-SMF or in SMF.</w:t>
            </w:r>
          </w:p>
        </w:tc>
      </w:tr>
      <w:tr w:rsidR="002D6C3F" w:rsidRPr="00140E21" w14:paraId="3449B9E5" w14:textId="77777777" w:rsidTr="00F41CDC">
        <w:trPr>
          <w:cantSplit/>
          <w:jc w:val="center"/>
        </w:trPr>
        <w:tc>
          <w:tcPr>
            <w:tcW w:w="3077" w:type="dxa"/>
          </w:tcPr>
          <w:p w14:paraId="52AB6E94" w14:textId="77777777" w:rsidR="002D6C3F" w:rsidRPr="00140E21" w:rsidRDefault="002D6C3F" w:rsidP="00F41CDC">
            <w:pPr>
              <w:pStyle w:val="TAL"/>
            </w:pPr>
            <w:r>
              <w:t>Fowarding Indication</w:t>
            </w:r>
          </w:p>
        </w:tc>
        <w:tc>
          <w:tcPr>
            <w:tcW w:w="6662" w:type="dxa"/>
          </w:tcPr>
          <w:p w14:paraId="15BDFAC3" w14:textId="77777777" w:rsidR="002D6C3F" w:rsidRPr="00140E21" w:rsidRDefault="002D6C3F" w:rsidP="00F41CDC">
            <w:pPr>
              <w:pStyle w:val="TAL"/>
            </w:pPr>
            <w:r>
              <w:t>An indication on whether forwarding tunnel needs be established in order to forward buffered DL data.</w:t>
            </w:r>
          </w:p>
        </w:tc>
      </w:tr>
      <w:tr w:rsidR="002D6C3F" w:rsidRPr="00140E21" w14:paraId="5E79BF38" w14:textId="77777777" w:rsidTr="00F41CDC">
        <w:trPr>
          <w:cantSplit/>
          <w:jc w:val="center"/>
        </w:trPr>
        <w:tc>
          <w:tcPr>
            <w:tcW w:w="3077" w:type="dxa"/>
          </w:tcPr>
          <w:p w14:paraId="0B6D62BB" w14:textId="77777777" w:rsidR="002D6C3F" w:rsidRPr="00140E21" w:rsidRDefault="002D6C3F" w:rsidP="00F41CDC">
            <w:pPr>
              <w:pStyle w:val="TAL"/>
            </w:pPr>
            <w:r>
              <w:t>Uplink Tunnel Info of UPF controlled by the SMF / H-SMF</w:t>
            </w:r>
          </w:p>
        </w:tc>
        <w:tc>
          <w:tcPr>
            <w:tcW w:w="6662" w:type="dxa"/>
          </w:tcPr>
          <w:p w14:paraId="7E715FEB" w14:textId="77777777" w:rsidR="002D6C3F" w:rsidRPr="00140E21" w:rsidRDefault="002D6C3F" w:rsidP="00F41CDC">
            <w:pPr>
              <w:pStyle w:val="TAL"/>
            </w:pPr>
            <w:r>
              <w:t>The Tunnel Information to be used to send UL traffic towards the UPF controlled by the SMF / H-SMF that interfaces the UPF controlled by the I-SMF.</w:t>
            </w:r>
          </w:p>
        </w:tc>
      </w:tr>
      <w:tr w:rsidR="002D6C3F" w:rsidRPr="00140E21" w14:paraId="29E41663" w14:textId="77777777" w:rsidTr="00F41CDC">
        <w:trPr>
          <w:cantSplit/>
          <w:trHeight w:val="424"/>
          <w:jc w:val="center"/>
        </w:trPr>
        <w:tc>
          <w:tcPr>
            <w:tcW w:w="9739" w:type="dxa"/>
            <w:gridSpan w:val="2"/>
          </w:tcPr>
          <w:p w14:paraId="7FA9A321" w14:textId="77777777" w:rsidR="002D6C3F" w:rsidRPr="00140E21" w:rsidRDefault="002D6C3F" w:rsidP="00F41CDC">
            <w:pPr>
              <w:pStyle w:val="TAL"/>
              <w:rPr>
                <w:lang w:eastAsia="zh-CN"/>
              </w:rPr>
            </w:pPr>
            <w:r w:rsidRPr="00140E21">
              <w:rPr>
                <w:b/>
                <w:lang w:eastAsia="zh-CN"/>
              </w:rPr>
              <w:t>For each QoS Flow in the PDU Session:</w:t>
            </w:r>
          </w:p>
        </w:tc>
      </w:tr>
      <w:tr w:rsidR="002D6C3F" w:rsidRPr="00140E21" w14:paraId="6B60AEA9" w14:textId="77777777" w:rsidTr="00F41CDC">
        <w:trPr>
          <w:cantSplit/>
          <w:jc w:val="center"/>
        </w:trPr>
        <w:tc>
          <w:tcPr>
            <w:tcW w:w="3077" w:type="dxa"/>
          </w:tcPr>
          <w:p w14:paraId="2E3B8EEF" w14:textId="77777777" w:rsidR="002D6C3F" w:rsidRPr="00140E21" w:rsidRDefault="002D6C3F" w:rsidP="00F41CDC">
            <w:pPr>
              <w:pStyle w:val="TAL"/>
            </w:pPr>
            <w:r w:rsidRPr="00140E21">
              <w:rPr>
                <w:szCs w:val="18"/>
              </w:rPr>
              <w:t>5G QoS Identifier (5QI)</w:t>
            </w:r>
          </w:p>
        </w:tc>
        <w:tc>
          <w:tcPr>
            <w:tcW w:w="6662" w:type="dxa"/>
          </w:tcPr>
          <w:p w14:paraId="3DE73ECA" w14:textId="77777777" w:rsidR="002D6C3F" w:rsidRPr="00140E21" w:rsidRDefault="002D6C3F" w:rsidP="00F41CDC">
            <w:pPr>
              <w:pStyle w:val="TAL"/>
            </w:pPr>
            <w:r w:rsidRPr="00140E21">
              <w:rPr>
                <w:szCs w:val="18"/>
              </w:rPr>
              <w:t>Identifier for the authorized QoS parameters for the service data flow.</w:t>
            </w:r>
          </w:p>
        </w:tc>
      </w:tr>
      <w:tr w:rsidR="002D6C3F" w:rsidRPr="00140E21" w14:paraId="69AF7756" w14:textId="77777777" w:rsidTr="00F41CDC">
        <w:trPr>
          <w:cantSplit/>
          <w:jc w:val="center"/>
        </w:trPr>
        <w:tc>
          <w:tcPr>
            <w:tcW w:w="3077" w:type="dxa"/>
          </w:tcPr>
          <w:p w14:paraId="77197D15" w14:textId="77777777" w:rsidR="002D6C3F" w:rsidRPr="00140E21" w:rsidRDefault="002D6C3F" w:rsidP="00F41CDC">
            <w:pPr>
              <w:pStyle w:val="TAL"/>
              <w:rPr>
                <w:szCs w:val="18"/>
              </w:rPr>
            </w:pPr>
            <w:r w:rsidRPr="00140E21">
              <w:rPr>
                <w:szCs w:val="18"/>
              </w:rPr>
              <w:t>ARP</w:t>
            </w:r>
          </w:p>
        </w:tc>
        <w:tc>
          <w:tcPr>
            <w:tcW w:w="6662" w:type="dxa"/>
          </w:tcPr>
          <w:p w14:paraId="27E079DA" w14:textId="77777777" w:rsidR="002D6C3F" w:rsidRPr="00140E21" w:rsidRDefault="002D6C3F" w:rsidP="00F41CDC">
            <w:pPr>
              <w:pStyle w:val="TAL"/>
              <w:rPr>
                <w:szCs w:val="18"/>
              </w:rPr>
            </w:pPr>
            <w:r w:rsidRPr="00140E21">
              <w:rPr>
                <w:szCs w:val="18"/>
              </w:rPr>
              <w:t>The Allocation and Retention Priority for the service data flow consisting of the priority level, the pre-emption capability and the pre-emption vulnerability</w:t>
            </w:r>
          </w:p>
        </w:tc>
      </w:tr>
      <w:tr w:rsidR="002D6C3F" w:rsidRPr="00140E21" w14:paraId="08A15E7B" w14:textId="77777777" w:rsidTr="00F41CDC">
        <w:trPr>
          <w:cantSplit/>
          <w:jc w:val="center"/>
        </w:trPr>
        <w:tc>
          <w:tcPr>
            <w:tcW w:w="3077" w:type="dxa"/>
          </w:tcPr>
          <w:p w14:paraId="0B82019A" w14:textId="77777777" w:rsidR="002D6C3F" w:rsidRPr="00140E21" w:rsidRDefault="002D6C3F" w:rsidP="00F41CDC">
            <w:pPr>
              <w:pStyle w:val="TAL"/>
              <w:rPr>
                <w:szCs w:val="18"/>
              </w:rPr>
            </w:pPr>
            <w:r w:rsidRPr="00140E21">
              <w:t>GFBR</w:t>
            </w:r>
          </w:p>
        </w:tc>
        <w:tc>
          <w:tcPr>
            <w:tcW w:w="6662" w:type="dxa"/>
          </w:tcPr>
          <w:p w14:paraId="15841EE1" w14:textId="77777777" w:rsidR="002D6C3F" w:rsidRPr="00140E21" w:rsidRDefault="002D6C3F" w:rsidP="00F41CDC">
            <w:pPr>
              <w:pStyle w:val="TAL"/>
              <w:rPr>
                <w:szCs w:val="18"/>
              </w:rPr>
            </w:pPr>
            <w:r w:rsidRPr="00140E21">
              <w:t>Guaranteed Flow Bit Rate (GFBR) - UL and DL</w:t>
            </w:r>
          </w:p>
        </w:tc>
      </w:tr>
      <w:tr w:rsidR="002D6C3F" w:rsidRPr="00140E21" w14:paraId="54DF3D90" w14:textId="77777777" w:rsidTr="00F41CDC">
        <w:trPr>
          <w:cantSplit/>
          <w:jc w:val="center"/>
        </w:trPr>
        <w:tc>
          <w:tcPr>
            <w:tcW w:w="3077" w:type="dxa"/>
          </w:tcPr>
          <w:p w14:paraId="31B245C3" w14:textId="77777777" w:rsidR="002D6C3F" w:rsidRPr="00140E21" w:rsidRDefault="002D6C3F" w:rsidP="00F41CDC">
            <w:pPr>
              <w:pStyle w:val="TAL"/>
              <w:rPr>
                <w:szCs w:val="18"/>
              </w:rPr>
            </w:pPr>
            <w:r w:rsidRPr="00140E21">
              <w:rPr>
                <w:szCs w:val="18"/>
              </w:rPr>
              <w:t>MFBR</w:t>
            </w:r>
          </w:p>
        </w:tc>
        <w:tc>
          <w:tcPr>
            <w:tcW w:w="6662" w:type="dxa"/>
          </w:tcPr>
          <w:p w14:paraId="1F2B22B5" w14:textId="77777777" w:rsidR="002D6C3F" w:rsidRPr="00140E21" w:rsidRDefault="002D6C3F" w:rsidP="00F41CDC">
            <w:pPr>
              <w:pStyle w:val="TAL"/>
              <w:rPr>
                <w:szCs w:val="18"/>
              </w:rPr>
            </w:pPr>
            <w:r w:rsidRPr="00140E21">
              <w:rPr>
                <w:szCs w:val="18"/>
              </w:rPr>
              <w:t>Maximum Flow Bit Rate (MFBR) - UL and DL</w:t>
            </w:r>
          </w:p>
        </w:tc>
      </w:tr>
      <w:tr w:rsidR="002D6C3F" w:rsidRPr="00140E21" w14:paraId="347C81F5" w14:textId="77777777" w:rsidTr="00F41CDC">
        <w:trPr>
          <w:cantSplit/>
          <w:jc w:val="center"/>
        </w:trPr>
        <w:tc>
          <w:tcPr>
            <w:tcW w:w="3077" w:type="dxa"/>
          </w:tcPr>
          <w:p w14:paraId="1349A5EA" w14:textId="77777777" w:rsidR="002D6C3F" w:rsidRPr="00140E21" w:rsidRDefault="002D6C3F" w:rsidP="00F41CDC">
            <w:pPr>
              <w:pStyle w:val="TAL"/>
              <w:rPr>
                <w:szCs w:val="18"/>
              </w:rPr>
            </w:pPr>
            <w:r w:rsidRPr="00140E21">
              <w:rPr>
                <w:szCs w:val="18"/>
                <w:lang w:eastAsia="zh-CN"/>
              </w:rPr>
              <w:t>Priority Level</w:t>
            </w:r>
          </w:p>
        </w:tc>
        <w:tc>
          <w:tcPr>
            <w:tcW w:w="6662" w:type="dxa"/>
          </w:tcPr>
          <w:p w14:paraId="0B6ECB5E" w14:textId="77777777" w:rsidR="002D6C3F" w:rsidRPr="00140E21" w:rsidRDefault="002D6C3F" w:rsidP="00F41CDC">
            <w:pPr>
              <w:pStyle w:val="TAL"/>
              <w:rPr>
                <w:szCs w:val="18"/>
              </w:rPr>
            </w:pPr>
            <w:r w:rsidRPr="00140E21">
              <w:t>Indicates a priority in scheduling resources among QoS Flows.</w:t>
            </w:r>
          </w:p>
        </w:tc>
      </w:tr>
      <w:tr w:rsidR="002D6C3F" w:rsidRPr="00140E21" w14:paraId="1DB104AE" w14:textId="77777777" w:rsidTr="00F41CDC">
        <w:trPr>
          <w:cantSplit/>
          <w:jc w:val="center"/>
        </w:trPr>
        <w:tc>
          <w:tcPr>
            <w:tcW w:w="3077" w:type="dxa"/>
          </w:tcPr>
          <w:p w14:paraId="27925F4F" w14:textId="77777777" w:rsidR="002D6C3F" w:rsidRPr="00140E21" w:rsidRDefault="002D6C3F" w:rsidP="00F41CDC">
            <w:pPr>
              <w:pStyle w:val="TAL"/>
              <w:rPr>
                <w:szCs w:val="18"/>
              </w:rPr>
            </w:pPr>
            <w:r w:rsidRPr="00140E21">
              <w:rPr>
                <w:szCs w:val="18"/>
                <w:lang w:eastAsia="zh-CN"/>
              </w:rPr>
              <w:t xml:space="preserve">Averaging Window </w:t>
            </w:r>
          </w:p>
        </w:tc>
        <w:tc>
          <w:tcPr>
            <w:tcW w:w="6662" w:type="dxa"/>
          </w:tcPr>
          <w:p w14:paraId="355F223B" w14:textId="77777777" w:rsidR="002D6C3F" w:rsidRPr="00140E21" w:rsidRDefault="002D6C3F" w:rsidP="00F41CDC">
            <w:pPr>
              <w:pStyle w:val="TAL"/>
              <w:rPr>
                <w:szCs w:val="18"/>
              </w:rPr>
            </w:pPr>
            <w:r w:rsidRPr="00140E21">
              <w:rPr>
                <w:lang w:eastAsia="zh-CN"/>
              </w:rPr>
              <w:t xml:space="preserve">Represents the duration over which the guaranteed and maximum bitrate shall be calculated. </w:t>
            </w:r>
          </w:p>
        </w:tc>
      </w:tr>
      <w:tr w:rsidR="002D6C3F" w:rsidRPr="00140E21" w14:paraId="2BE79220" w14:textId="77777777" w:rsidTr="00F41CDC">
        <w:trPr>
          <w:cantSplit/>
          <w:jc w:val="center"/>
        </w:trPr>
        <w:tc>
          <w:tcPr>
            <w:tcW w:w="3077" w:type="dxa"/>
          </w:tcPr>
          <w:p w14:paraId="2B0D597C" w14:textId="77777777" w:rsidR="002D6C3F" w:rsidRPr="00140E21" w:rsidRDefault="002D6C3F" w:rsidP="00F41CDC">
            <w:pPr>
              <w:pStyle w:val="TAL"/>
              <w:rPr>
                <w:szCs w:val="18"/>
              </w:rPr>
            </w:pPr>
            <w:r w:rsidRPr="00140E21">
              <w:rPr>
                <w:szCs w:val="18"/>
                <w:lang w:eastAsia="zh-CN"/>
              </w:rPr>
              <w:t>Maximum Data Burst Volume</w:t>
            </w:r>
          </w:p>
        </w:tc>
        <w:tc>
          <w:tcPr>
            <w:tcW w:w="6662" w:type="dxa"/>
          </w:tcPr>
          <w:p w14:paraId="3A2EAE75" w14:textId="77777777" w:rsidR="002D6C3F" w:rsidRPr="00140E21" w:rsidRDefault="002D6C3F" w:rsidP="00F41CDC">
            <w:pPr>
              <w:pStyle w:val="TAL"/>
              <w:rPr>
                <w:szCs w:val="18"/>
              </w:rPr>
            </w:pPr>
            <w:r w:rsidRPr="00140E21">
              <w:rPr>
                <w:lang w:eastAsia="zh-CN"/>
              </w:rPr>
              <w:t xml:space="preserve">Denotes the largest amount of data that is required to be transferred within a period of 5G-AN PDB. </w:t>
            </w:r>
          </w:p>
        </w:tc>
      </w:tr>
      <w:tr w:rsidR="002D6C3F" w:rsidRPr="00140E21" w14:paraId="3F81F4A4" w14:textId="77777777" w:rsidTr="00F41CDC">
        <w:trPr>
          <w:cantSplit/>
          <w:jc w:val="center"/>
        </w:trPr>
        <w:tc>
          <w:tcPr>
            <w:tcW w:w="3077" w:type="dxa"/>
          </w:tcPr>
          <w:p w14:paraId="6DDDA45F" w14:textId="77777777" w:rsidR="002D6C3F" w:rsidRPr="00140E21" w:rsidRDefault="002D6C3F" w:rsidP="00F41CDC">
            <w:pPr>
              <w:pStyle w:val="TAL"/>
            </w:pPr>
            <w:r w:rsidRPr="00140E21">
              <w:rPr>
                <w:szCs w:val="18"/>
              </w:rPr>
              <w:t xml:space="preserve">Reflective QoS Control </w:t>
            </w:r>
          </w:p>
        </w:tc>
        <w:tc>
          <w:tcPr>
            <w:tcW w:w="6662" w:type="dxa"/>
          </w:tcPr>
          <w:p w14:paraId="6AF7CD0A" w14:textId="77777777" w:rsidR="002D6C3F" w:rsidRPr="00140E21" w:rsidRDefault="002D6C3F" w:rsidP="00F41CDC">
            <w:pPr>
              <w:pStyle w:val="TAL"/>
            </w:pPr>
            <w:r w:rsidRPr="00140E21">
              <w:t>Indicates to apply reflective QoS for the SDF in the TFT.</w:t>
            </w:r>
          </w:p>
        </w:tc>
      </w:tr>
      <w:tr w:rsidR="002D6C3F" w:rsidRPr="00140E21" w14:paraId="74152676" w14:textId="77777777" w:rsidTr="00F41CDC">
        <w:trPr>
          <w:cantSplit/>
          <w:jc w:val="center"/>
        </w:trPr>
        <w:tc>
          <w:tcPr>
            <w:tcW w:w="3077" w:type="dxa"/>
          </w:tcPr>
          <w:p w14:paraId="779302BA" w14:textId="77777777" w:rsidR="002D6C3F" w:rsidRPr="00140E21" w:rsidRDefault="002D6C3F" w:rsidP="00F41CDC">
            <w:pPr>
              <w:pStyle w:val="TAL"/>
            </w:pPr>
            <w:r w:rsidRPr="00140E21">
              <w:rPr>
                <w:lang w:eastAsia="zh-CN"/>
              </w:rPr>
              <w:t>QoS Notification Control (QNC)</w:t>
            </w:r>
          </w:p>
        </w:tc>
        <w:tc>
          <w:tcPr>
            <w:tcW w:w="6662" w:type="dxa"/>
          </w:tcPr>
          <w:p w14:paraId="5DDCA0E4" w14:textId="77777777" w:rsidR="002D6C3F" w:rsidRPr="00140E21" w:rsidRDefault="002D6C3F" w:rsidP="00F41CDC">
            <w:pPr>
              <w:pStyle w:val="TAL"/>
            </w:pPr>
            <w:r w:rsidRPr="00140E21">
              <w:rPr>
                <w:lang w:eastAsia="zh-CN"/>
              </w:rPr>
              <w:t>Indicates whether notifications are requested from 3GPP RAN when the GFBR can no longer (or can again) be guaranteed for a QoS Flow during the lifetime of the QoS Flow.</w:t>
            </w:r>
          </w:p>
        </w:tc>
      </w:tr>
      <w:tr w:rsidR="002D6C3F" w:rsidRPr="00140E21" w14:paraId="2B5ACF8D" w14:textId="77777777" w:rsidTr="00F41CDC">
        <w:trPr>
          <w:cantSplit/>
          <w:jc w:val="center"/>
        </w:trPr>
        <w:tc>
          <w:tcPr>
            <w:tcW w:w="3077" w:type="dxa"/>
          </w:tcPr>
          <w:p w14:paraId="6A7182B0" w14:textId="77777777" w:rsidR="002D6C3F" w:rsidRPr="00140E21" w:rsidRDefault="002D6C3F" w:rsidP="00F41CDC">
            <w:pPr>
              <w:pStyle w:val="TAL"/>
            </w:pPr>
            <w:r w:rsidRPr="00140E21">
              <w:rPr>
                <w:lang w:eastAsia="zh-CN"/>
              </w:rPr>
              <w:t>Maximum Packet Loss Rate</w:t>
            </w:r>
          </w:p>
        </w:tc>
        <w:tc>
          <w:tcPr>
            <w:tcW w:w="6662" w:type="dxa"/>
          </w:tcPr>
          <w:p w14:paraId="1FAF83AA" w14:textId="77777777" w:rsidR="002D6C3F" w:rsidRPr="00140E21" w:rsidRDefault="002D6C3F" w:rsidP="00F41CDC">
            <w:pPr>
              <w:pStyle w:val="TAL"/>
            </w:pPr>
            <w:r w:rsidRPr="00140E21">
              <w:rPr>
                <w:lang w:eastAsia="zh-CN"/>
              </w:rPr>
              <w:t xml:space="preserve">Maximum Packet Loss Rate - </w:t>
            </w:r>
            <w:r w:rsidRPr="00140E21">
              <w:t>UL and DL.</w:t>
            </w:r>
          </w:p>
        </w:tc>
      </w:tr>
      <w:tr w:rsidR="002D6C3F" w:rsidRPr="00140E21" w14:paraId="0345617A" w14:textId="77777777" w:rsidTr="00F41CDC">
        <w:trPr>
          <w:cantSplit/>
          <w:trHeight w:val="424"/>
          <w:jc w:val="center"/>
        </w:trPr>
        <w:tc>
          <w:tcPr>
            <w:tcW w:w="9739" w:type="dxa"/>
            <w:gridSpan w:val="2"/>
          </w:tcPr>
          <w:p w14:paraId="55D90FF1" w14:textId="77777777" w:rsidR="002D6C3F" w:rsidRPr="00140E21" w:rsidRDefault="002D6C3F" w:rsidP="00F41CDC">
            <w:pPr>
              <w:pStyle w:val="TAL"/>
              <w:rPr>
                <w:b/>
                <w:lang w:eastAsia="zh-CN"/>
              </w:rPr>
            </w:pPr>
            <w:r w:rsidRPr="00140E21">
              <w:rPr>
                <w:b/>
                <w:lang w:eastAsia="zh-CN"/>
              </w:rPr>
              <w:t>Mapped EPS Bearer Context for Each QFI to support interworking with EPS:</w:t>
            </w:r>
          </w:p>
        </w:tc>
      </w:tr>
      <w:tr w:rsidR="002D6C3F" w:rsidRPr="00140E21" w14:paraId="79993E6D" w14:textId="77777777" w:rsidTr="00F41CDC">
        <w:trPr>
          <w:cantSplit/>
          <w:jc w:val="center"/>
        </w:trPr>
        <w:tc>
          <w:tcPr>
            <w:tcW w:w="3077" w:type="dxa"/>
          </w:tcPr>
          <w:p w14:paraId="17B93F64" w14:textId="77777777" w:rsidR="002D6C3F" w:rsidRPr="00140E21" w:rsidRDefault="002D6C3F" w:rsidP="00F41CDC">
            <w:pPr>
              <w:pStyle w:val="TAL"/>
            </w:pPr>
            <w:r w:rsidRPr="00140E21">
              <w:t>EPS Bearer Id</w:t>
            </w:r>
          </w:p>
        </w:tc>
        <w:tc>
          <w:tcPr>
            <w:tcW w:w="6662" w:type="dxa"/>
          </w:tcPr>
          <w:p w14:paraId="38C1B067" w14:textId="77777777" w:rsidR="002D6C3F" w:rsidRPr="00140E21" w:rsidRDefault="002D6C3F" w:rsidP="00F41CDC">
            <w:pPr>
              <w:pStyle w:val="TAL"/>
            </w:pPr>
            <w:r w:rsidRPr="00140E21">
              <w:t>An EPS bearer identity uniquely identifies an EPS bearer for one UE accessing via E-UTRAN</w:t>
            </w:r>
          </w:p>
        </w:tc>
      </w:tr>
      <w:tr w:rsidR="002D6C3F" w:rsidRPr="00140E21" w14:paraId="17E167C1" w14:textId="77777777" w:rsidTr="00F41CDC">
        <w:trPr>
          <w:cantSplit/>
          <w:jc w:val="center"/>
        </w:trPr>
        <w:tc>
          <w:tcPr>
            <w:tcW w:w="3077" w:type="dxa"/>
          </w:tcPr>
          <w:p w14:paraId="06FCC1BB" w14:textId="77777777" w:rsidR="002D6C3F" w:rsidRPr="00140E21" w:rsidRDefault="002D6C3F" w:rsidP="00F41CDC">
            <w:pPr>
              <w:pStyle w:val="TAL"/>
            </w:pPr>
            <w:r w:rsidRPr="00140E21">
              <w:t>Mapped EPS Bearer QoS</w:t>
            </w:r>
          </w:p>
        </w:tc>
        <w:tc>
          <w:tcPr>
            <w:tcW w:w="6662" w:type="dxa"/>
          </w:tcPr>
          <w:p w14:paraId="29A0C63A" w14:textId="77777777" w:rsidR="002D6C3F" w:rsidRPr="00140E21" w:rsidRDefault="002D6C3F" w:rsidP="00F41CDC">
            <w:pPr>
              <w:pStyle w:val="TAL"/>
            </w:pPr>
            <w:r w:rsidRPr="00140E21">
              <w:t>ARP, GBR, MBR, QCI.</w:t>
            </w:r>
          </w:p>
        </w:tc>
      </w:tr>
      <w:tr w:rsidR="002D6C3F" w:rsidRPr="00140E21" w14:paraId="14D1E1B8" w14:textId="77777777" w:rsidTr="00F41CDC">
        <w:trPr>
          <w:cantSplit/>
          <w:jc w:val="center"/>
        </w:trPr>
        <w:tc>
          <w:tcPr>
            <w:tcW w:w="3077" w:type="dxa"/>
          </w:tcPr>
          <w:p w14:paraId="3D5611EF" w14:textId="77777777" w:rsidR="002D6C3F" w:rsidRPr="00140E21" w:rsidRDefault="002D6C3F" w:rsidP="00F41CDC">
            <w:pPr>
              <w:pStyle w:val="TAL"/>
            </w:pPr>
            <w:r w:rsidRPr="00140E21">
              <w:t>PGW-U tunnel Information</w:t>
            </w:r>
          </w:p>
        </w:tc>
        <w:tc>
          <w:tcPr>
            <w:tcW w:w="6662" w:type="dxa"/>
          </w:tcPr>
          <w:p w14:paraId="29FAC7DB" w14:textId="77777777" w:rsidR="002D6C3F" w:rsidRPr="00140E21" w:rsidRDefault="002D6C3F" w:rsidP="00F41CDC">
            <w:pPr>
              <w:pStyle w:val="TAL"/>
              <w:rPr>
                <w:lang w:eastAsia="zh-CN"/>
              </w:rPr>
            </w:pPr>
            <w:r w:rsidRPr="00140E21">
              <w:rPr>
                <w:lang w:eastAsia="zh-CN"/>
              </w:rPr>
              <w:t>PGW-U S5/S8 GTP-U tunnel IP address and TEID information.</w:t>
            </w:r>
          </w:p>
        </w:tc>
      </w:tr>
      <w:tr w:rsidR="002D6C3F" w:rsidRPr="00140E21" w14:paraId="169243A2" w14:textId="77777777" w:rsidTr="00F41CDC">
        <w:trPr>
          <w:cantSplit/>
          <w:jc w:val="center"/>
        </w:trPr>
        <w:tc>
          <w:tcPr>
            <w:tcW w:w="3077" w:type="dxa"/>
          </w:tcPr>
          <w:p w14:paraId="52CD1C6B" w14:textId="77777777" w:rsidR="002D6C3F" w:rsidRPr="00140E21" w:rsidRDefault="002D6C3F" w:rsidP="00F41CDC">
            <w:pPr>
              <w:pStyle w:val="TAL"/>
              <w:rPr>
                <w:lang w:eastAsia="zh-CN"/>
              </w:rPr>
            </w:pPr>
            <w:r w:rsidRPr="00140E21">
              <w:rPr>
                <w:lang w:eastAsia="zh-CN"/>
              </w:rPr>
              <w:t>TFT</w:t>
            </w:r>
          </w:p>
        </w:tc>
        <w:tc>
          <w:tcPr>
            <w:tcW w:w="6662" w:type="dxa"/>
          </w:tcPr>
          <w:p w14:paraId="21C82724" w14:textId="77777777" w:rsidR="002D6C3F" w:rsidRPr="00140E21" w:rsidRDefault="002D6C3F" w:rsidP="00F41CDC">
            <w:pPr>
              <w:pStyle w:val="TAL"/>
            </w:pPr>
            <w:r w:rsidRPr="00140E21">
              <w:t>Traffic Flow Template</w:t>
            </w:r>
          </w:p>
        </w:tc>
      </w:tr>
    </w:tbl>
    <w:p w14:paraId="04395022" w14:textId="77777777" w:rsidR="002D6C3F" w:rsidRPr="00140E21" w:rsidRDefault="002D6C3F" w:rsidP="002D6C3F">
      <w:pPr>
        <w:rPr>
          <w:lang w:eastAsia="zh-CN"/>
        </w:rPr>
      </w:pPr>
    </w:p>
    <w:p w14:paraId="25C3D742" w14:textId="77777777" w:rsidR="002D6C3F" w:rsidRPr="00140E21" w:rsidRDefault="002D6C3F" w:rsidP="002D6C3F">
      <w:pPr>
        <w:pStyle w:val="5"/>
      </w:pPr>
      <w:bookmarkStart w:id="5851" w:name="_Toc20204642"/>
      <w:bookmarkStart w:id="5852" w:name="_Toc27895348"/>
      <w:bookmarkStart w:id="5853" w:name="_Toc36192451"/>
      <w:bookmarkStart w:id="5854" w:name="_Toc45193554"/>
      <w:bookmarkStart w:id="5855" w:name="_Toc47593186"/>
      <w:bookmarkStart w:id="5856" w:name="_Toc51835273"/>
      <w:bookmarkStart w:id="5857" w:name="_Toc51836215"/>
      <w:r w:rsidRPr="00140E21">
        <w:t>5.2.8.2.11</w:t>
      </w:r>
      <w:r w:rsidRPr="00140E21">
        <w:tab/>
        <w:t>Nsmf_PDUSession_ContextPush service operation</w:t>
      </w:r>
      <w:bookmarkEnd w:id="5851"/>
      <w:bookmarkEnd w:id="5852"/>
      <w:bookmarkEnd w:id="5853"/>
      <w:bookmarkEnd w:id="5854"/>
      <w:bookmarkEnd w:id="5855"/>
      <w:bookmarkEnd w:id="5856"/>
      <w:bookmarkEnd w:id="5857"/>
    </w:p>
    <w:p w14:paraId="6525CD93" w14:textId="77777777" w:rsidR="002D6C3F" w:rsidRPr="00140E21" w:rsidRDefault="002D6C3F" w:rsidP="002D6C3F">
      <w:r w:rsidRPr="00140E21">
        <w:rPr>
          <w:b/>
        </w:rPr>
        <w:t>Service operation name:</w:t>
      </w:r>
      <w:r w:rsidRPr="00140E21">
        <w:t xml:space="preserve"> Nsmf_PDUSession_ContextPushRequest</w:t>
      </w:r>
    </w:p>
    <w:p w14:paraId="764C6EFE" w14:textId="77777777" w:rsidR="002D6C3F" w:rsidRPr="00140E21" w:rsidRDefault="002D6C3F" w:rsidP="002D6C3F">
      <w:r w:rsidRPr="00140E21">
        <w:rPr>
          <w:b/>
        </w:rPr>
        <w:t>Description:</w:t>
      </w:r>
      <w:r w:rsidRPr="00140E21">
        <w:t xml:space="preserve"> This service operation is used by the SMF as Service Consumer to push one SM Context to a another SMF as NF Service Producer. It may be triggered by OAM.</w:t>
      </w:r>
    </w:p>
    <w:p w14:paraId="6D4B0A5F" w14:textId="77777777" w:rsidR="002D6C3F" w:rsidRPr="00D145EA" w:rsidRDefault="002D6C3F" w:rsidP="002D6C3F">
      <w:r w:rsidRPr="00140E21">
        <w:rPr>
          <w:b/>
        </w:rPr>
        <w:t>Input, Required:</w:t>
      </w:r>
      <w:r w:rsidRPr="00140E21">
        <w:t xml:space="preserve"> </w:t>
      </w:r>
      <w:r w:rsidRPr="00D145EA">
        <w:t>One of the following:</w:t>
      </w:r>
    </w:p>
    <w:p w14:paraId="72D9C157" w14:textId="77777777" w:rsidR="002D6C3F" w:rsidRPr="00140E21" w:rsidRDefault="002D6C3F" w:rsidP="002D6C3F">
      <w:pPr>
        <w:pStyle w:val="B1"/>
      </w:pPr>
      <w:r>
        <w:t>-</w:t>
      </w:r>
      <w:r>
        <w:tab/>
      </w:r>
      <w:r w:rsidRPr="00140E21">
        <w:t>SM Context of identified PDU session.</w:t>
      </w:r>
    </w:p>
    <w:p w14:paraId="26DB16ED" w14:textId="77777777" w:rsidR="002D6C3F" w:rsidRPr="00140E21" w:rsidRDefault="002D6C3F" w:rsidP="002D6C3F">
      <w:pPr>
        <w:pStyle w:val="B1"/>
      </w:pPr>
      <w:r>
        <w:t>-</w:t>
      </w:r>
      <w:r>
        <w:tab/>
        <w:t>Endpoint where SM Context of identified PDU session can be retrieved.</w:t>
      </w:r>
    </w:p>
    <w:p w14:paraId="3E0B405D" w14:textId="77777777" w:rsidR="002D6C3F" w:rsidRPr="00140E21" w:rsidRDefault="002D6C3F" w:rsidP="002D6C3F">
      <w:r w:rsidRPr="00140E21">
        <w:t>The SM context includes SM context in I-SMF(or V-SMF) and SM context in SMF (or H-SMF) separately.</w:t>
      </w:r>
    </w:p>
    <w:p w14:paraId="50B10773" w14:textId="77777777" w:rsidR="002D6C3F" w:rsidRPr="00140E21" w:rsidRDefault="002D6C3F" w:rsidP="002D6C3F">
      <w:r w:rsidRPr="00140E21">
        <w:lastRenderedPageBreak/>
        <w:t>See Table 5.2.8.2.10-1 for single SM Context stored in I-SMF or V-SMF that may be transferred to another SMF instance.</w:t>
      </w:r>
    </w:p>
    <w:p w14:paraId="3277B48C" w14:textId="77777777" w:rsidR="002D6C3F" w:rsidRPr="00140E21" w:rsidRDefault="002D6C3F" w:rsidP="002D6C3F">
      <w:pPr>
        <w:pStyle w:val="EditorsNote"/>
      </w:pPr>
      <w:r w:rsidRPr="00140E21">
        <w:t>Editor's note:</w:t>
      </w:r>
      <w:r w:rsidRPr="00140E21">
        <w:tab/>
        <w:t>The SM context stored in SMF(or H-SMF) is to be defined.</w:t>
      </w:r>
    </w:p>
    <w:p w14:paraId="35563CAC" w14:textId="77777777" w:rsidR="002D6C3F" w:rsidRPr="00140E21" w:rsidRDefault="002D6C3F" w:rsidP="002D6C3F">
      <w:r w:rsidRPr="00140E21">
        <w:rPr>
          <w:b/>
        </w:rPr>
        <w:t>Output, Required:</w:t>
      </w:r>
      <w:r w:rsidRPr="00140E21">
        <w:t xml:space="preserve"> Result Indication.</w:t>
      </w:r>
    </w:p>
    <w:p w14:paraId="486255D8" w14:textId="77777777" w:rsidR="002D6C3F" w:rsidRPr="00140E21" w:rsidRDefault="002D6C3F" w:rsidP="002D6C3F">
      <w:r w:rsidRPr="00140E21">
        <w:rPr>
          <w:b/>
        </w:rPr>
        <w:t>Output, Optional:</w:t>
      </w:r>
      <w:r w:rsidRPr="00140E21">
        <w:t xml:space="preserve"> Cause.</w:t>
      </w:r>
    </w:p>
    <w:p w14:paraId="7F84249E" w14:textId="77777777" w:rsidR="002D6C3F" w:rsidRPr="00140E21" w:rsidRDefault="002D6C3F" w:rsidP="002D6C3F">
      <w:r w:rsidRPr="00140E21">
        <w:t>See clause 4.26.2 for an example usage of this service operation.</w:t>
      </w:r>
    </w:p>
    <w:p w14:paraId="0B7DC9D9" w14:textId="77777777" w:rsidR="002D6C3F" w:rsidRDefault="002D6C3F" w:rsidP="002D6C3F">
      <w:pPr>
        <w:pStyle w:val="5"/>
      </w:pPr>
      <w:bookmarkStart w:id="5858" w:name="_Toc27895349"/>
      <w:bookmarkStart w:id="5859" w:name="_Toc36192452"/>
      <w:bookmarkStart w:id="5860" w:name="_Toc45193555"/>
      <w:bookmarkStart w:id="5861" w:name="_Toc47593187"/>
      <w:bookmarkStart w:id="5862" w:name="_Toc51835274"/>
      <w:bookmarkStart w:id="5863" w:name="_Toc51836216"/>
      <w:bookmarkStart w:id="5864" w:name="_Toc20204643"/>
      <w:r>
        <w:t>5.2.8.2.12</w:t>
      </w:r>
      <w:r>
        <w:tab/>
        <w:t>Nsmf_PDUSession_SendMOData service operation</w:t>
      </w:r>
      <w:bookmarkEnd w:id="5858"/>
      <w:bookmarkEnd w:id="5859"/>
      <w:bookmarkEnd w:id="5860"/>
      <w:bookmarkEnd w:id="5861"/>
      <w:bookmarkEnd w:id="5862"/>
      <w:bookmarkEnd w:id="5863"/>
    </w:p>
    <w:p w14:paraId="73B53477" w14:textId="77777777" w:rsidR="002D6C3F" w:rsidRDefault="002D6C3F" w:rsidP="002D6C3F">
      <w:r w:rsidRPr="001D471F">
        <w:rPr>
          <w:b/>
          <w:bCs/>
        </w:rPr>
        <w:t>Service operation name:</w:t>
      </w:r>
      <w:r>
        <w:t xml:space="preserve"> Nsmf_PDUSession_SendMOData</w:t>
      </w:r>
    </w:p>
    <w:p w14:paraId="09AAA0A3" w14:textId="77777777" w:rsidR="002D6C3F" w:rsidRDefault="002D6C3F" w:rsidP="002D6C3F">
      <w:r w:rsidRPr="001D471F">
        <w:rPr>
          <w:b/>
          <w:bCs/>
        </w:rPr>
        <w:t>Description:</w:t>
      </w:r>
      <w:r>
        <w:t xml:space="preserve"> When the AMF has received MO Small Data from the UE in NAS procedure, this service operation allows the AMF to send the MO Small Data to the SMF.</w:t>
      </w:r>
    </w:p>
    <w:p w14:paraId="71E133CD" w14:textId="77777777" w:rsidR="002D6C3F" w:rsidRDefault="002D6C3F" w:rsidP="002D6C3F">
      <w:r w:rsidRPr="001D471F">
        <w:rPr>
          <w:b/>
          <w:bCs/>
        </w:rPr>
        <w:t>Input, Required:</w:t>
      </w:r>
      <w:r>
        <w:t xml:space="preserve"> SM Context ID, N1 container received from the UE.</w:t>
      </w:r>
    </w:p>
    <w:p w14:paraId="678D2E37" w14:textId="77777777" w:rsidR="002D6C3F" w:rsidRDefault="002D6C3F" w:rsidP="002D6C3F">
      <w:r w:rsidRPr="001D471F">
        <w:rPr>
          <w:b/>
          <w:bCs/>
        </w:rPr>
        <w:t>Input, Optional:</w:t>
      </w:r>
      <w:r>
        <w:t xml:space="preserve"> AN type, MO Exception Data Counter.</w:t>
      </w:r>
    </w:p>
    <w:p w14:paraId="2E32DFCE" w14:textId="77777777" w:rsidR="002D6C3F" w:rsidRDefault="002D6C3F" w:rsidP="002D6C3F">
      <w:r w:rsidRPr="001D471F">
        <w:rPr>
          <w:b/>
          <w:bCs/>
        </w:rPr>
        <w:t>Output, Required:</w:t>
      </w:r>
      <w:r>
        <w:t xml:space="preserve"> Result Indication.</w:t>
      </w:r>
    </w:p>
    <w:p w14:paraId="70C0A3EC" w14:textId="77777777" w:rsidR="002D6C3F" w:rsidRDefault="002D6C3F" w:rsidP="002D6C3F">
      <w:r w:rsidRPr="001D471F">
        <w:rPr>
          <w:b/>
          <w:bCs/>
        </w:rPr>
        <w:t>Output, Optional:</w:t>
      </w:r>
      <w:r>
        <w:t xml:space="preserve"> Cause.</w:t>
      </w:r>
    </w:p>
    <w:p w14:paraId="295D7684" w14:textId="77777777" w:rsidR="002D6C3F" w:rsidRDefault="002D6C3F" w:rsidP="002D6C3F">
      <w:r>
        <w:t>See clause 4.24.1 for an example usage of this service operation.</w:t>
      </w:r>
    </w:p>
    <w:p w14:paraId="01988172" w14:textId="77777777" w:rsidR="002D6C3F" w:rsidRDefault="002D6C3F" w:rsidP="002D6C3F">
      <w:pPr>
        <w:pStyle w:val="5"/>
      </w:pPr>
      <w:bookmarkStart w:id="5865" w:name="_Toc45193556"/>
      <w:bookmarkStart w:id="5866" w:name="_Toc47593188"/>
      <w:bookmarkStart w:id="5867" w:name="_Toc51835275"/>
      <w:bookmarkStart w:id="5868" w:name="_Toc51836217"/>
      <w:bookmarkStart w:id="5869" w:name="_Toc27895350"/>
      <w:bookmarkStart w:id="5870" w:name="_Toc36192453"/>
      <w:r>
        <w:t>5.2.8.2.13</w:t>
      </w:r>
      <w:r>
        <w:tab/>
        <w:t>Nsmf_PDUSession_TransferMOData service operation</w:t>
      </w:r>
      <w:bookmarkEnd w:id="5865"/>
      <w:bookmarkEnd w:id="5866"/>
      <w:bookmarkEnd w:id="5867"/>
      <w:bookmarkEnd w:id="5868"/>
    </w:p>
    <w:p w14:paraId="52AA9D92" w14:textId="77777777" w:rsidR="002D6C3F" w:rsidRDefault="002D6C3F" w:rsidP="002D6C3F">
      <w:r w:rsidRPr="00C22561">
        <w:rPr>
          <w:b/>
          <w:bCs/>
        </w:rPr>
        <w:t>Service operation name:</w:t>
      </w:r>
      <w:r>
        <w:t xml:space="preserve"> Nsmf_PDUSession_TransferMOData</w:t>
      </w:r>
    </w:p>
    <w:p w14:paraId="766BDBDA" w14:textId="77777777" w:rsidR="002D6C3F" w:rsidRDefault="002D6C3F" w:rsidP="002D6C3F">
      <w:r w:rsidRPr="00C22561">
        <w:rPr>
          <w:b/>
          <w:bCs/>
        </w:rPr>
        <w:t xml:space="preserve">Description: </w:t>
      </w:r>
      <w:r>
        <w:t>When the V-SMF/I-SMF has received MO Small Data from AMF, this service operation allows the V-SMF/I-SMF to forward the MO Small Data to the (H-)SMF.</w:t>
      </w:r>
    </w:p>
    <w:p w14:paraId="22DE427E" w14:textId="77777777" w:rsidR="002D6C3F" w:rsidRDefault="002D6C3F" w:rsidP="002D6C3F">
      <w:r w:rsidRPr="00C22561">
        <w:rPr>
          <w:b/>
          <w:bCs/>
        </w:rPr>
        <w:t>Input, Required:</w:t>
      </w:r>
      <w:r>
        <w:t xml:space="preserve"> SM Context ID, MO Small Data.</w:t>
      </w:r>
    </w:p>
    <w:p w14:paraId="43A99ED6" w14:textId="77777777" w:rsidR="002D6C3F" w:rsidRDefault="002D6C3F" w:rsidP="002D6C3F">
      <w:r w:rsidRPr="00C22561">
        <w:rPr>
          <w:b/>
          <w:bCs/>
        </w:rPr>
        <w:t>Input, Optional:</w:t>
      </w:r>
      <w:r>
        <w:t xml:space="preserve"> MO Exception Data Counter.</w:t>
      </w:r>
    </w:p>
    <w:p w14:paraId="5D3F4105" w14:textId="77777777" w:rsidR="002D6C3F" w:rsidRDefault="002D6C3F" w:rsidP="002D6C3F">
      <w:r w:rsidRPr="00C22561">
        <w:rPr>
          <w:b/>
          <w:bCs/>
        </w:rPr>
        <w:t>Output, Required:</w:t>
      </w:r>
      <w:r>
        <w:t xml:space="preserve"> Result Indication.</w:t>
      </w:r>
    </w:p>
    <w:p w14:paraId="5EAE4F61" w14:textId="77777777" w:rsidR="002D6C3F" w:rsidRDefault="002D6C3F" w:rsidP="002D6C3F">
      <w:r w:rsidRPr="00C22561">
        <w:rPr>
          <w:b/>
          <w:bCs/>
        </w:rPr>
        <w:t>Output, Optional:</w:t>
      </w:r>
      <w:r>
        <w:t xml:space="preserve"> Cause.</w:t>
      </w:r>
    </w:p>
    <w:p w14:paraId="60283206" w14:textId="77777777" w:rsidR="002D6C3F" w:rsidRDefault="002D6C3F" w:rsidP="002D6C3F">
      <w:r>
        <w:t>See clause 4.25.4 for an example usage of this service operation.</w:t>
      </w:r>
    </w:p>
    <w:p w14:paraId="0113FEB4" w14:textId="77777777" w:rsidR="002D6C3F" w:rsidRDefault="002D6C3F" w:rsidP="002D6C3F">
      <w:pPr>
        <w:pStyle w:val="4"/>
      </w:pPr>
      <w:bookmarkStart w:id="5871" w:name="_Toc45193557"/>
      <w:bookmarkStart w:id="5872" w:name="_Toc47593189"/>
      <w:bookmarkStart w:id="5873" w:name="_Toc51835276"/>
      <w:bookmarkStart w:id="5874" w:name="_Toc51836218"/>
      <w:r>
        <w:t>5.2.8.2.14</w:t>
      </w:r>
      <w:r>
        <w:tab/>
        <w:t>Nsmf_PDUSession_TransferMTData service operation</w:t>
      </w:r>
      <w:bookmarkEnd w:id="5871"/>
      <w:bookmarkEnd w:id="5872"/>
      <w:bookmarkEnd w:id="5873"/>
      <w:bookmarkEnd w:id="5874"/>
    </w:p>
    <w:p w14:paraId="771EEFCB" w14:textId="77777777" w:rsidR="002D6C3F" w:rsidRDefault="002D6C3F" w:rsidP="002D6C3F">
      <w:pPr>
        <w:rPr>
          <w:lang w:val="x-none"/>
        </w:rPr>
      </w:pPr>
      <w:r w:rsidRPr="00C22561">
        <w:rPr>
          <w:b/>
          <w:bCs/>
          <w:lang w:val="x-none"/>
        </w:rPr>
        <w:t>Service operation name:</w:t>
      </w:r>
      <w:r>
        <w:rPr>
          <w:lang w:val="x-none"/>
        </w:rPr>
        <w:t xml:space="preserve"> Nsmf_PDUSession_TransferMTData</w:t>
      </w:r>
    </w:p>
    <w:p w14:paraId="78E2259F" w14:textId="77777777" w:rsidR="002D6C3F" w:rsidRDefault="002D6C3F" w:rsidP="002D6C3F">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16CA3947" w14:textId="77777777" w:rsidR="002D6C3F" w:rsidRDefault="002D6C3F" w:rsidP="002D6C3F">
      <w:pPr>
        <w:rPr>
          <w:lang w:val="x-none"/>
        </w:rPr>
      </w:pPr>
      <w:r w:rsidRPr="00C22561">
        <w:rPr>
          <w:b/>
          <w:bCs/>
          <w:lang w:val="x-none"/>
        </w:rPr>
        <w:t>Input, Required:</w:t>
      </w:r>
      <w:r>
        <w:rPr>
          <w:lang w:val="x-none"/>
        </w:rPr>
        <w:t xml:space="preserve"> SM Context ID, MT Small Data.</w:t>
      </w:r>
    </w:p>
    <w:p w14:paraId="67041DA6" w14:textId="77777777" w:rsidR="002D6C3F" w:rsidRDefault="002D6C3F" w:rsidP="002D6C3F">
      <w:pPr>
        <w:rPr>
          <w:lang w:val="x-none"/>
        </w:rPr>
      </w:pPr>
      <w:r w:rsidRPr="00C22561">
        <w:rPr>
          <w:b/>
          <w:bCs/>
          <w:lang w:val="x-none"/>
        </w:rPr>
        <w:t>Input, Optional:</w:t>
      </w:r>
      <w:r>
        <w:rPr>
          <w:lang w:val="x-none"/>
        </w:rPr>
        <w:t xml:space="preserve"> None.</w:t>
      </w:r>
    </w:p>
    <w:p w14:paraId="23F266BD" w14:textId="77777777" w:rsidR="002D6C3F" w:rsidRDefault="002D6C3F" w:rsidP="002D6C3F">
      <w:pPr>
        <w:rPr>
          <w:lang w:val="x-none"/>
        </w:rPr>
      </w:pPr>
      <w:r w:rsidRPr="00C22561">
        <w:rPr>
          <w:b/>
          <w:bCs/>
          <w:lang w:val="x-none"/>
        </w:rPr>
        <w:t>Output, Required:</w:t>
      </w:r>
      <w:r>
        <w:rPr>
          <w:lang w:val="x-none"/>
        </w:rPr>
        <w:t xml:space="preserve"> Result Indication.</w:t>
      </w:r>
    </w:p>
    <w:p w14:paraId="255C16AF" w14:textId="77777777" w:rsidR="002D6C3F" w:rsidRDefault="002D6C3F" w:rsidP="002D6C3F">
      <w:pPr>
        <w:rPr>
          <w:lang w:val="x-none"/>
        </w:rPr>
      </w:pPr>
      <w:r w:rsidRPr="00C22561">
        <w:rPr>
          <w:b/>
          <w:bCs/>
          <w:lang w:val="x-none"/>
        </w:rPr>
        <w:t>Output, Optional:</w:t>
      </w:r>
      <w:r>
        <w:rPr>
          <w:lang w:val="x-none"/>
        </w:rPr>
        <w:t xml:space="preserve"> Cause, Estimated Maximum Wait time.</w:t>
      </w:r>
    </w:p>
    <w:p w14:paraId="58DF0FFD" w14:textId="77777777" w:rsidR="002D6C3F" w:rsidRDefault="002D6C3F" w:rsidP="002D6C3F">
      <w:pPr>
        <w:rPr>
          <w:lang w:val="x-none"/>
        </w:rPr>
      </w:pPr>
      <w:r>
        <w:rPr>
          <w:lang w:val="x-none"/>
        </w:rPr>
        <w:t>See clause 4.24.5 for an example usage of this service operation.</w:t>
      </w:r>
    </w:p>
    <w:p w14:paraId="007543A4" w14:textId="77777777" w:rsidR="002D6C3F" w:rsidRPr="00140E21" w:rsidRDefault="002D6C3F" w:rsidP="002D6C3F">
      <w:pPr>
        <w:pStyle w:val="4"/>
      </w:pPr>
      <w:bookmarkStart w:id="5875" w:name="_Toc45193558"/>
      <w:bookmarkStart w:id="5876" w:name="_Toc47593190"/>
      <w:bookmarkStart w:id="5877" w:name="_Toc51835277"/>
      <w:bookmarkStart w:id="5878" w:name="_Toc51836219"/>
      <w:r w:rsidRPr="00140E21">
        <w:lastRenderedPageBreak/>
        <w:t>5.2.8.3</w:t>
      </w:r>
      <w:r w:rsidRPr="00140E21">
        <w:tab/>
        <w:t>Nsmf_EventExposure Service</w:t>
      </w:r>
      <w:bookmarkEnd w:id="5864"/>
      <w:bookmarkEnd w:id="5869"/>
      <w:bookmarkEnd w:id="5870"/>
      <w:bookmarkEnd w:id="5875"/>
      <w:bookmarkEnd w:id="5876"/>
      <w:bookmarkEnd w:id="5877"/>
      <w:bookmarkEnd w:id="5878"/>
    </w:p>
    <w:p w14:paraId="2DB09F2E" w14:textId="77777777" w:rsidR="002D6C3F" w:rsidRPr="00140E21" w:rsidRDefault="002D6C3F" w:rsidP="002D6C3F">
      <w:pPr>
        <w:pStyle w:val="5"/>
      </w:pPr>
      <w:bookmarkStart w:id="5879" w:name="_Toc20204644"/>
      <w:bookmarkStart w:id="5880" w:name="_Toc27895351"/>
      <w:bookmarkStart w:id="5881" w:name="_Toc36192454"/>
      <w:bookmarkStart w:id="5882" w:name="_Toc45193559"/>
      <w:bookmarkStart w:id="5883" w:name="_Toc47593191"/>
      <w:bookmarkStart w:id="5884" w:name="_Toc51835278"/>
      <w:bookmarkStart w:id="5885" w:name="_Toc51836220"/>
      <w:r w:rsidRPr="00140E21">
        <w:t>5.2.8.3.1</w:t>
      </w:r>
      <w:r w:rsidRPr="00140E21">
        <w:tab/>
        <w:t>General</w:t>
      </w:r>
      <w:bookmarkEnd w:id="5879"/>
      <w:bookmarkEnd w:id="5880"/>
      <w:bookmarkEnd w:id="5881"/>
      <w:bookmarkEnd w:id="5882"/>
      <w:bookmarkEnd w:id="5883"/>
      <w:bookmarkEnd w:id="5884"/>
      <w:bookmarkEnd w:id="5885"/>
    </w:p>
    <w:p w14:paraId="6BD76ED1" w14:textId="77777777" w:rsidR="002D6C3F" w:rsidRPr="00140E21" w:rsidRDefault="002D6C3F" w:rsidP="002D6C3F">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42C33BBA" w14:textId="77777777" w:rsidR="002D6C3F" w:rsidRPr="00140E21" w:rsidRDefault="002D6C3F" w:rsidP="002D6C3F">
      <w:pPr>
        <w:pStyle w:val="B1"/>
      </w:pPr>
      <w:r w:rsidRPr="00140E21">
        <w:t>-</w:t>
      </w:r>
      <w:r w:rsidRPr="00140E21">
        <w:tab/>
        <w:t>Allow consumer NFs to Subscribe and unsubscribe for an Event ID on PDU Session(s);</w:t>
      </w:r>
    </w:p>
    <w:p w14:paraId="56D7311A" w14:textId="77777777" w:rsidR="002D6C3F" w:rsidRDefault="002D6C3F" w:rsidP="002D6C3F">
      <w:pPr>
        <w:pStyle w:val="B1"/>
      </w:pPr>
      <w:r>
        <w:t>-</w:t>
      </w:r>
      <w:r>
        <w:tab/>
        <w:t>Allow the NWDAF to collect data for network data analytics as specified in TS 23.288 [50];</w:t>
      </w:r>
    </w:p>
    <w:p w14:paraId="188386D1" w14:textId="77777777" w:rsidR="002D6C3F" w:rsidRPr="00140E21" w:rsidRDefault="002D6C3F" w:rsidP="002D6C3F">
      <w:pPr>
        <w:pStyle w:val="B1"/>
      </w:pPr>
      <w:r w:rsidRPr="00140E21">
        <w:t>-</w:t>
      </w:r>
      <w:r w:rsidRPr="00140E21">
        <w:tab/>
        <w:t>Notifying events on the PDU Session to the subscribed NFs</w:t>
      </w:r>
      <w:r>
        <w:t>; and</w:t>
      </w:r>
    </w:p>
    <w:p w14:paraId="08D7C7A3" w14:textId="77777777" w:rsidR="002D6C3F" w:rsidRPr="00140E21" w:rsidRDefault="002D6C3F" w:rsidP="002D6C3F">
      <w:pPr>
        <w:pStyle w:val="B1"/>
      </w:pPr>
      <w:r w:rsidRPr="00140E21">
        <w:t>-</w:t>
      </w:r>
      <w:r w:rsidRPr="00140E21">
        <w:tab/>
        <w:t>Allow consumer NFs to acknowledge or respond to an event notification.</w:t>
      </w:r>
    </w:p>
    <w:p w14:paraId="5912652C" w14:textId="77777777" w:rsidR="002D6C3F" w:rsidRPr="00140E21" w:rsidRDefault="002D6C3F" w:rsidP="002D6C3F">
      <w:pPr>
        <w:rPr>
          <w:rFonts w:eastAsia="等线"/>
        </w:rPr>
      </w:pPr>
      <w:r w:rsidRPr="00140E21">
        <w:rPr>
          <w:rFonts w:eastAsia="等线"/>
        </w:rPr>
        <w:t>The following events can be subscribed by a NF consumer (Event ID is defined in clause 4.15.1):</w:t>
      </w:r>
    </w:p>
    <w:p w14:paraId="31C0223A" w14:textId="77777777" w:rsidR="002D6C3F" w:rsidRPr="00140E21" w:rsidRDefault="002D6C3F" w:rsidP="002D6C3F">
      <w:pPr>
        <w:pStyle w:val="B1"/>
        <w:rPr>
          <w:rFonts w:eastAsia="等线"/>
        </w:rPr>
      </w:pPr>
      <w:r w:rsidRPr="00140E21">
        <w:rPr>
          <w:rFonts w:eastAsia="等线"/>
        </w:rPr>
        <w:t>-</w:t>
      </w:r>
      <w:r w:rsidRPr="00140E21">
        <w:rPr>
          <w:rFonts w:eastAsia="等线"/>
        </w:rPr>
        <w:tab/>
        <w:t xml:space="preserve">UE IP address / Prefix </w:t>
      </w:r>
      <w:r>
        <w:rPr>
          <w:rFonts w:eastAsia="等线"/>
        </w:rPr>
        <w:t>allocation/</w:t>
      </w:r>
      <w:r w:rsidRPr="00140E21">
        <w:rPr>
          <w:rFonts w:eastAsia="等线"/>
        </w:rPr>
        <w:t>change: The event notification may contain a new UE IP address / Prefix or an indication of which UE IP address / Prefix has been released.</w:t>
      </w:r>
    </w:p>
    <w:p w14:paraId="32EDCB5C" w14:textId="77777777" w:rsidR="002D6C3F" w:rsidRDefault="002D6C3F" w:rsidP="002D6C3F">
      <w:pPr>
        <w:pStyle w:val="B1"/>
        <w:rPr>
          <w:rFonts w:eastAsia="等线"/>
        </w:rPr>
      </w:pPr>
      <w:r>
        <w:rPr>
          <w:rFonts w:eastAsia="等线"/>
        </w:rPr>
        <w:t>-</w:t>
      </w:r>
      <w:r>
        <w:rPr>
          <w:rFonts w:eastAsia="等线"/>
        </w:rPr>
        <w:tab/>
        <w:t>PDU Session Establishment and/or PDU Session Release.</w:t>
      </w:r>
    </w:p>
    <w:p w14:paraId="679F5C6A" w14:textId="77777777" w:rsidR="002D6C3F" w:rsidRDefault="002D6C3F" w:rsidP="002D6C3F">
      <w:pPr>
        <w:pStyle w:val="B1"/>
        <w:rPr>
          <w:rFonts w:eastAsia="等线"/>
        </w:rPr>
      </w:pPr>
      <w:r>
        <w:rPr>
          <w:rFonts w:eastAsia="等线"/>
        </w:rPr>
        <w:tab/>
        <w:t>The event notification may contain following information:</w:t>
      </w:r>
    </w:p>
    <w:p w14:paraId="67A94019" w14:textId="77777777" w:rsidR="002D6C3F" w:rsidRDefault="002D6C3F" w:rsidP="002D6C3F">
      <w:pPr>
        <w:pStyle w:val="B2"/>
        <w:rPr>
          <w:rFonts w:eastAsia="等线"/>
        </w:rPr>
      </w:pPr>
      <w:r>
        <w:rPr>
          <w:rFonts w:eastAsia="等线"/>
        </w:rPr>
        <w:t>-</w:t>
      </w:r>
      <w:r>
        <w:rPr>
          <w:rFonts w:eastAsia="等线"/>
        </w:rPr>
        <w:tab/>
        <w:t>PDU Session Type.</w:t>
      </w:r>
    </w:p>
    <w:p w14:paraId="630CE701" w14:textId="77777777" w:rsidR="002D6C3F" w:rsidRDefault="002D6C3F" w:rsidP="002D6C3F">
      <w:pPr>
        <w:pStyle w:val="B2"/>
        <w:rPr>
          <w:rFonts w:eastAsia="等线"/>
        </w:rPr>
      </w:pPr>
      <w:r>
        <w:rPr>
          <w:rFonts w:eastAsia="等线"/>
        </w:rPr>
        <w:t>-</w:t>
      </w:r>
      <w:r>
        <w:rPr>
          <w:rFonts w:eastAsia="等线"/>
        </w:rPr>
        <w:tab/>
        <w:t>DNN.</w:t>
      </w:r>
    </w:p>
    <w:p w14:paraId="01070F19" w14:textId="77777777" w:rsidR="002D6C3F" w:rsidRDefault="002D6C3F" w:rsidP="002D6C3F">
      <w:pPr>
        <w:pStyle w:val="B2"/>
        <w:rPr>
          <w:rFonts w:eastAsia="等线"/>
        </w:rPr>
      </w:pPr>
      <w:r>
        <w:rPr>
          <w:rFonts w:eastAsia="等线"/>
        </w:rPr>
        <w:t>-</w:t>
      </w:r>
      <w:r>
        <w:rPr>
          <w:rFonts w:eastAsia="等线"/>
        </w:rPr>
        <w:tab/>
        <w:t>UE IP address/Prefix.</w:t>
      </w:r>
    </w:p>
    <w:p w14:paraId="06DADD9F" w14:textId="77777777" w:rsidR="002D6C3F" w:rsidRPr="00140E21" w:rsidRDefault="002D6C3F" w:rsidP="002D6C3F">
      <w:pPr>
        <w:pStyle w:val="B1"/>
        <w:rPr>
          <w:rFonts w:eastAsia="等线"/>
        </w:rPr>
      </w:pPr>
      <w:r w:rsidRPr="00140E21">
        <w:rPr>
          <w:rFonts w:eastAsia="等线"/>
        </w:rPr>
        <w:t>-</w:t>
      </w:r>
      <w:r w:rsidRPr="00140E21">
        <w:rPr>
          <w:rFonts w:eastAsia="等线"/>
        </w:rPr>
        <w:tab/>
        <w:t>UP path change: a notification corresponding to this event is sent when the UE IP address / Prefix and / or DNAI and /or the N6 traffic routing information has changed.</w:t>
      </w:r>
    </w:p>
    <w:p w14:paraId="1574BE55" w14:textId="77777777" w:rsidR="002D6C3F" w:rsidRPr="00140E21" w:rsidRDefault="002D6C3F" w:rsidP="002D6C3F">
      <w:pPr>
        <w:pStyle w:val="B1"/>
        <w:rPr>
          <w:rFonts w:eastAsia="等线"/>
        </w:rPr>
      </w:pPr>
      <w:r w:rsidRPr="00140E21">
        <w:rPr>
          <w:rFonts w:eastAsia="等线"/>
        </w:rPr>
        <w:tab/>
        <w:t>The event notification may contain following information:</w:t>
      </w:r>
    </w:p>
    <w:p w14:paraId="3AB6903E" w14:textId="77777777" w:rsidR="002D6C3F" w:rsidRPr="00140E21" w:rsidRDefault="002D6C3F" w:rsidP="002D6C3F">
      <w:pPr>
        <w:pStyle w:val="B2"/>
        <w:rPr>
          <w:rFonts w:eastAsia="等线"/>
        </w:rPr>
      </w:pPr>
      <w:r w:rsidRPr="00140E21">
        <w:rPr>
          <w:rFonts w:eastAsia="等线"/>
        </w:rPr>
        <w:t>-</w:t>
      </w:r>
      <w:r w:rsidRPr="00140E21">
        <w:rPr>
          <w:rFonts w:eastAsia="等线"/>
        </w:rPr>
        <w:tab/>
        <w:t>the type of notification ("EARLY" or "LATE").</w:t>
      </w:r>
    </w:p>
    <w:p w14:paraId="08C8760D" w14:textId="77777777" w:rsidR="002D6C3F" w:rsidRPr="00140E21" w:rsidRDefault="002D6C3F" w:rsidP="002D6C3F">
      <w:pPr>
        <w:pStyle w:val="B2"/>
        <w:rPr>
          <w:rFonts w:eastAsia="等线"/>
        </w:rPr>
      </w:pPr>
      <w:r w:rsidRPr="00140E21">
        <w:rPr>
          <w:rFonts w:eastAsia="等线"/>
        </w:rPr>
        <w:t>-</w:t>
      </w:r>
      <w:r w:rsidRPr="00140E21">
        <w:rPr>
          <w:rFonts w:eastAsia="等线"/>
        </w:rPr>
        <w:tab/>
        <w:t>for both the source and target UP path between the UE and the DN, the corresponding information is provided when it has changed:</w:t>
      </w:r>
    </w:p>
    <w:p w14:paraId="0D659283" w14:textId="77777777" w:rsidR="002D6C3F" w:rsidRPr="00140E21" w:rsidRDefault="002D6C3F" w:rsidP="002D6C3F">
      <w:pPr>
        <w:pStyle w:val="B3"/>
        <w:rPr>
          <w:rFonts w:eastAsia="等线"/>
        </w:rPr>
      </w:pPr>
      <w:r w:rsidRPr="00140E21">
        <w:rPr>
          <w:rFonts w:eastAsia="等线"/>
        </w:rPr>
        <w:t>-</w:t>
      </w:r>
      <w:r w:rsidRPr="00140E21">
        <w:rPr>
          <w:rFonts w:eastAsia="等线"/>
        </w:rPr>
        <w:tab/>
        <w:t>DNAI.</w:t>
      </w:r>
    </w:p>
    <w:p w14:paraId="0CB27180" w14:textId="77777777" w:rsidR="002D6C3F" w:rsidRPr="00140E21" w:rsidRDefault="002D6C3F" w:rsidP="002D6C3F">
      <w:pPr>
        <w:pStyle w:val="B3"/>
        <w:rPr>
          <w:rFonts w:eastAsia="等线"/>
        </w:rPr>
      </w:pPr>
      <w:r w:rsidRPr="00140E21">
        <w:rPr>
          <w:rFonts w:eastAsia="等线"/>
        </w:rPr>
        <w:t>-</w:t>
      </w:r>
      <w:r w:rsidRPr="00140E21">
        <w:rPr>
          <w:rFonts w:eastAsia="等线"/>
        </w:rPr>
        <w:tab/>
        <w:t>UE IP address / Prefix.</w:t>
      </w:r>
    </w:p>
    <w:p w14:paraId="34B90109" w14:textId="77777777" w:rsidR="002D6C3F" w:rsidRPr="00140E21" w:rsidRDefault="002D6C3F" w:rsidP="002D6C3F">
      <w:pPr>
        <w:pStyle w:val="B3"/>
        <w:rPr>
          <w:rFonts w:eastAsia="等线"/>
        </w:rPr>
      </w:pPr>
      <w:r w:rsidRPr="00140E21">
        <w:rPr>
          <w:rFonts w:eastAsia="等线"/>
        </w:rPr>
        <w:t>-</w:t>
      </w:r>
      <w:r w:rsidRPr="00140E21">
        <w:rPr>
          <w:rFonts w:eastAsia="等线"/>
        </w:rPr>
        <w:tab/>
        <w:t>N6 traffic routing information.</w:t>
      </w:r>
    </w:p>
    <w:p w14:paraId="38697F53" w14:textId="77777777" w:rsidR="002D6C3F" w:rsidRPr="00140E21" w:rsidRDefault="002D6C3F" w:rsidP="002D6C3F">
      <w:pPr>
        <w:pStyle w:val="NO"/>
        <w:rPr>
          <w:rFonts w:eastAsia="等线"/>
        </w:rPr>
      </w:pPr>
      <w:r w:rsidRPr="00140E21">
        <w:rPr>
          <w:rFonts w:eastAsia="等线"/>
        </w:rPr>
        <w:t>NOTE 1:</w:t>
      </w:r>
      <w:r w:rsidRPr="00140E21">
        <w:rPr>
          <w:rFonts w:eastAsia="等线"/>
        </w:rPr>
        <w:tab/>
        <w:t>UP path change notification, DNAI and N6 traffic routing information are further described in TS</w:t>
      </w:r>
      <w:r>
        <w:rPr>
          <w:rFonts w:eastAsia="等线"/>
        </w:rPr>
        <w:t> </w:t>
      </w:r>
      <w:r w:rsidRPr="00140E21">
        <w:rPr>
          <w:rFonts w:eastAsia="等线"/>
        </w:rPr>
        <w:t>23.501</w:t>
      </w:r>
      <w:r>
        <w:rPr>
          <w:rFonts w:eastAsia="等线"/>
        </w:rPr>
        <w:t> </w:t>
      </w:r>
      <w:r w:rsidRPr="00140E21">
        <w:rPr>
          <w:rFonts w:eastAsia="等线"/>
        </w:rPr>
        <w:t>[2] clause 5.6.7.</w:t>
      </w:r>
    </w:p>
    <w:p w14:paraId="424670D0" w14:textId="77777777" w:rsidR="002D6C3F" w:rsidRDefault="002D6C3F" w:rsidP="002D6C3F">
      <w:pPr>
        <w:pStyle w:val="B1"/>
        <w:rPr>
          <w:rFonts w:eastAsia="等线"/>
        </w:rPr>
      </w:pPr>
      <w:r>
        <w:rPr>
          <w:rFonts w:eastAsia="等线"/>
        </w:rPr>
        <w:t>-</w:t>
      </w:r>
      <w:r>
        <w:rPr>
          <w:rFonts w:eastAsia="等线"/>
        </w:rPr>
        <w:tab/>
        <w:t>QoS Monitoring for URLLC: the event notification may contain the QoS Monitoring report as described in clause 5.33.3.2 of TS 23.501 [2].</w:t>
      </w:r>
    </w:p>
    <w:p w14:paraId="2362B75A" w14:textId="77777777" w:rsidR="002D6C3F" w:rsidRPr="00140E21" w:rsidRDefault="002D6C3F" w:rsidP="002D6C3F">
      <w:pPr>
        <w:pStyle w:val="B1"/>
        <w:rPr>
          <w:rFonts w:eastAsia="等线"/>
        </w:rPr>
      </w:pPr>
      <w:r w:rsidRPr="00140E21">
        <w:rPr>
          <w:rFonts w:eastAsia="等线"/>
        </w:rPr>
        <w:t>-</w:t>
      </w:r>
      <w:r w:rsidRPr="00140E21">
        <w:rPr>
          <w:rFonts w:eastAsia="等线"/>
        </w:rPr>
        <w:tab/>
        <w:t>Change of Access Type; The event notification contains the new Access Type for the PDU Session.</w:t>
      </w:r>
    </w:p>
    <w:p w14:paraId="1D20BEBB" w14:textId="77777777" w:rsidR="002D6C3F" w:rsidRPr="00140E21" w:rsidRDefault="002D6C3F" w:rsidP="002D6C3F">
      <w:pPr>
        <w:pStyle w:val="B1"/>
        <w:rPr>
          <w:rFonts w:eastAsia="等线"/>
        </w:rPr>
      </w:pPr>
      <w:r w:rsidRPr="00140E21">
        <w:rPr>
          <w:rFonts w:eastAsia="等线"/>
        </w:rPr>
        <w:t>-</w:t>
      </w:r>
      <w:r w:rsidRPr="00140E21">
        <w:rPr>
          <w:rFonts w:eastAsia="等线"/>
        </w:rPr>
        <w:tab/>
        <w:t>PLMN change; The event notification contains the new PLMN Identifier for the PDU Session.</w:t>
      </w:r>
    </w:p>
    <w:p w14:paraId="0C41C6E8" w14:textId="77777777" w:rsidR="002D6C3F" w:rsidRPr="00140E21" w:rsidRDefault="002D6C3F" w:rsidP="002D6C3F">
      <w:pPr>
        <w:pStyle w:val="B1"/>
        <w:rPr>
          <w:rFonts w:eastAsia="等线"/>
        </w:rPr>
      </w:pPr>
      <w:r w:rsidRPr="00140E21">
        <w:rPr>
          <w:rFonts w:eastAsia="等线"/>
        </w:rPr>
        <w:t>-</w:t>
      </w:r>
      <w:r w:rsidRPr="00140E21">
        <w:rPr>
          <w:rFonts w:eastAsia="等线"/>
        </w:rPr>
        <w:tab/>
        <w:t xml:space="preserve">Downlink data delivery status. The event notification contains the status of downlink data </w:t>
      </w:r>
      <w:r>
        <w:rPr>
          <w:rFonts w:eastAsia="等线"/>
        </w:rPr>
        <w:t xml:space="preserve">buffering </w:t>
      </w:r>
      <w:r w:rsidRPr="00140E21">
        <w:rPr>
          <w:rFonts w:eastAsia="等线"/>
        </w:rPr>
        <w:t>in the core network including:</w:t>
      </w:r>
    </w:p>
    <w:p w14:paraId="527863E2" w14:textId="77777777" w:rsidR="002D6C3F" w:rsidRPr="00140E21" w:rsidRDefault="002D6C3F" w:rsidP="002D6C3F">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in extended buffering and Estimated maximum wait time.</w:t>
      </w:r>
    </w:p>
    <w:p w14:paraId="6F9CB861" w14:textId="77777777" w:rsidR="002D6C3F" w:rsidRPr="00140E21" w:rsidRDefault="002D6C3F" w:rsidP="002D6C3F">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discarded.</w:t>
      </w:r>
    </w:p>
    <w:p w14:paraId="6A5A54ED" w14:textId="77777777" w:rsidR="002D6C3F" w:rsidRPr="00140E21" w:rsidRDefault="002D6C3F" w:rsidP="002D6C3F">
      <w:pPr>
        <w:pStyle w:val="B2"/>
        <w:rPr>
          <w:rFonts w:eastAsia="等线"/>
        </w:rPr>
      </w:pPr>
      <w:r w:rsidRPr="00140E21">
        <w:rPr>
          <w:rFonts w:eastAsia="等线"/>
        </w:rPr>
        <w:t>-</w:t>
      </w:r>
      <w:r w:rsidRPr="00140E21">
        <w:rPr>
          <w:rFonts w:eastAsia="等线"/>
        </w:rPr>
        <w:tab/>
      </w:r>
      <w:r>
        <w:rPr>
          <w:rFonts w:eastAsia="等线"/>
        </w:rPr>
        <w:t>First d</w:t>
      </w:r>
      <w:r w:rsidRPr="00140E21">
        <w:rPr>
          <w:rFonts w:eastAsia="等线"/>
        </w:rPr>
        <w:t>ownlink packet</w:t>
      </w:r>
      <w:r>
        <w:rPr>
          <w:rFonts w:eastAsia="等线"/>
        </w:rPr>
        <w:t xml:space="preserve"> per source of the downlink IP traffic </w:t>
      </w:r>
      <w:r w:rsidRPr="00140E21">
        <w:rPr>
          <w:rFonts w:eastAsia="等线"/>
        </w:rPr>
        <w:t>transmitted</w:t>
      </w:r>
      <w:r>
        <w:rPr>
          <w:rFonts w:eastAsia="等线"/>
        </w:rPr>
        <w:t xml:space="preserve"> after previous buffering and/or discarding of corresponding packet(s)</w:t>
      </w:r>
      <w:r w:rsidRPr="00140E21">
        <w:rPr>
          <w:rFonts w:eastAsia="等线"/>
        </w:rPr>
        <w:t>.</w:t>
      </w:r>
    </w:p>
    <w:p w14:paraId="2678F352" w14:textId="77777777" w:rsidR="002D6C3F" w:rsidRDefault="002D6C3F" w:rsidP="002D6C3F">
      <w:pPr>
        <w:pStyle w:val="B1"/>
      </w:pPr>
      <w:r>
        <w:lastRenderedPageBreak/>
        <w:t>-</w:t>
      </w:r>
      <w:r>
        <w:tab/>
        <w:t>QFI allocation: The event notification is sent when a new QoS flow is established within a PDU session and contains:</w:t>
      </w:r>
    </w:p>
    <w:p w14:paraId="091B67DC" w14:textId="77777777" w:rsidR="002D6C3F" w:rsidRDefault="002D6C3F" w:rsidP="002D6C3F">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7B6C18F1" w14:textId="77777777" w:rsidR="002D6C3F" w:rsidRDefault="002D6C3F" w:rsidP="002D6C3F">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7D05D453" w14:textId="77777777" w:rsidR="002D6C3F" w:rsidRDefault="002D6C3F" w:rsidP="002D6C3F">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63AF813E" w14:textId="77777777" w:rsidR="002D6C3F" w:rsidRDefault="002D6C3F" w:rsidP="002D6C3F">
      <w:r>
        <w:t>When the consumer NF is the NWDAF, the event QFI allocation is used to collect data for Observed Service Experience analytics and UE communication analytics as specified in TS 23.288 [50].</w:t>
      </w:r>
    </w:p>
    <w:p w14:paraId="5EFE028F" w14:textId="77777777" w:rsidR="002D6C3F" w:rsidRPr="00140E21" w:rsidRDefault="002D6C3F" w:rsidP="002D6C3F">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51B51C63" w14:textId="77777777" w:rsidR="002D6C3F" w:rsidRPr="00140E21" w:rsidRDefault="002D6C3F" w:rsidP="002D6C3F">
      <w:pPr>
        <w:pStyle w:val="TH"/>
      </w:pPr>
      <w:r w:rsidRPr="00140E21">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2D6C3F" w:rsidRPr="00140E21" w14:paraId="5C6D4C87" w14:textId="77777777" w:rsidTr="00F41CDC">
        <w:tc>
          <w:tcPr>
            <w:tcW w:w="4928" w:type="dxa"/>
          </w:tcPr>
          <w:p w14:paraId="2C0EE625" w14:textId="77777777" w:rsidR="002D6C3F" w:rsidRPr="00140E21" w:rsidRDefault="002D6C3F" w:rsidP="00F41CDC">
            <w:pPr>
              <w:pStyle w:val="TAH"/>
            </w:pPr>
            <w:r w:rsidRPr="00140E21">
              <w:t>Event ID for SMF exposure</w:t>
            </w:r>
          </w:p>
        </w:tc>
        <w:tc>
          <w:tcPr>
            <w:tcW w:w="4929" w:type="dxa"/>
          </w:tcPr>
          <w:p w14:paraId="529FEDA9" w14:textId="77777777" w:rsidR="002D6C3F" w:rsidRPr="00140E21" w:rsidRDefault="002D6C3F" w:rsidP="00F41CDC">
            <w:pPr>
              <w:pStyle w:val="TAH"/>
            </w:pPr>
            <w:r w:rsidRPr="00140E21">
              <w:t>Event Filter (List of Parameter Values to Match)</w:t>
            </w:r>
          </w:p>
        </w:tc>
      </w:tr>
      <w:tr w:rsidR="002D6C3F" w:rsidRPr="00140E21" w14:paraId="4BACCBCE" w14:textId="77777777" w:rsidTr="00F41CDC">
        <w:tc>
          <w:tcPr>
            <w:tcW w:w="4928" w:type="dxa"/>
          </w:tcPr>
          <w:p w14:paraId="681DB29A" w14:textId="77777777" w:rsidR="002D6C3F" w:rsidRPr="00140E21" w:rsidRDefault="002D6C3F" w:rsidP="00F41CDC">
            <w:pPr>
              <w:pStyle w:val="TAL"/>
            </w:pPr>
            <w:r w:rsidRPr="00140E21">
              <w:t>DNAI Change</w:t>
            </w:r>
          </w:p>
        </w:tc>
        <w:tc>
          <w:tcPr>
            <w:tcW w:w="4929" w:type="dxa"/>
          </w:tcPr>
          <w:p w14:paraId="5659BCCC" w14:textId="77777777" w:rsidR="002D6C3F" w:rsidRPr="00140E21" w:rsidRDefault="002D6C3F" w:rsidP="00F41CDC">
            <w:pPr>
              <w:pStyle w:val="TAL"/>
            </w:pPr>
            <w:r w:rsidRPr="00140E21">
              <w:t>None</w:t>
            </w:r>
          </w:p>
        </w:tc>
      </w:tr>
      <w:tr w:rsidR="002D6C3F" w:rsidRPr="00140E21" w14:paraId="2B8AB115" w14:textId="77777777" w:rsidTr="00F41CDC">
        <w:tc>
          <w:tcPr>
            <w:tcW w:w="4928" w:type="dxa"/>
          </w:tcPr>
          <w:p w14:paraId="3F1374AE" w14:textId="77777777" w:rsidR="002D6C3F" w:rsidRPr="00140E21" w:rsidRDefault="002D6C3F" w:rsidP="00F41CDC">
            <w:pPr>
              <w:pStyle w:val="TAL"/>
            </w:pPr>
            <w:r w:rsidRPr="00140E21">
              <w:t>PDU Session Release</w:t>
            </w:r>
          </w:p>
        </w:tc>
        <w:tc>
          <w:tcPr>
            <w:tcW w:w="4929" w:type="dxa"/>
          </w:tcPr>
          <w:p w14:paraId="686FFEB1" w14:textId="77777777" w:rsidR="002D6C3F" w:rsidRPr="00140E21" w:rsidRDefault="002D6C3F" w:rsidP="00F41CDC">
            <w:pPr>
              <w:pStyle w:val="TAL"/>
            </w:pPr>
            <w:r w:rsidRPr="00140E21">
              <w:t>None</w:t>
            </w:r>
          </w:p>
        </w:tc>
      </w:tr>
      <w:tr w:rsidR="002D6C3F" w:rsidRPr="00140E21" w14:paraId="02E057EA" w14:textId="77777777" w:rsidTr="00F41CDC">
        <w:tc>
          <w:tcPr>
            <w:tcW w:w="4928" w:type="dxa"/>
          </w:tcPr>
          <w:p w14:paraId="02B831DF" w14:textId="77777777" w:rsidR="002D6C3F" w:rsidRPr="00140E21" w:rsidRDefault="002D6C3F" w:rsidP="00F41CDC">
            <w:pPr>
              <w:pStyle w:val="TAL"/>
            </w:pPr>
            <w:r>
              <w:t>PDU Session Establishment</w:t>
            </w:r>
          </w:p>
        </w:tc>
        <w:tc>
          <w:tcPr>
            <w:tcW w:w="4929" w:type="dxa"/>
          </w:tcPr>
          <w:p w14:paraId="6F5DF72C" w14:textId="77777777" w:rsidR="002D6C3F" w:rsidRPr="00140E21" w:rsidRDefault="002D6C3F" w:rsidP="00F41CDC">
            <w:pPr>
              <w:pStyle w:val="TAL"/>
            </w:pPr>
          </w:p>
        </w:tc>
      </w:tr>
      <w:tr w:rsidR="002D6C3F" w:rsidRPr="00140E21" w14:paraId="729B95B6" w14:textId="77777777" w:rsidTr="00F41CDC">
        <w:tc>
          <w:tcPr>
            <w:tcW w:w="4928" w:type="dxa"/>
          </w:tcPr>
          <w:p w14:paraId="73995909" w14:textId="77777777" w:rsidR="002D6C3F" w:rsidRDefault="002D6C3F" w:rsidP="00F41CDC">
            <w:pPr>
              <w:pStyle w:val="TAL"/>
            </w:pPr>
            <w:r>
              <w:t>QoS Monitoring for URLLC</w:t>
            </w:r>
          </w:p>
        </w:tc>
        <w:tc>
          <w:tcPr>
            <w:tcW w:w="4929" w:type="dxa"/>
          </w:tcPr>
          <w:p w14:paraId="5CF9B4D7" w14:textId="77777777" w:rsidR="002D6C3F" w:rsidRPr="00140E21" w:rsidRDefault="002D6C3F" w:rsidP="00F41CDC">
            <w:pPr>
              <w:pStyle w:val="TAL"/>
            </w:pPr>
            <w:r>
              <w:t>None</w:t>
            </w:r>
          </w:p>
        </w:tc>
      </w:tr>
      <w:tr w:rsidR="002D6C3F" w:rsidRPr="00140E21" w14:paraId="7BE57FA6" w14:textId="77777777" w:rsidTr="00F41CDC">
        <w:tc>
          <w:tcPr>
            <w:tcW w:w="4928" w:type="dxa"/>
          </w:tcPr>
          <w:p w14:paraId="55CB5FC0" w14:textId="77777777" w:rsidR="002D6C3F" w:rsidRDefault="002D6C3F" w:rsidP="00F41CDC">
            <w:pPr>
              <w:pStyle w:val="TAL"/>
            </w:pPr>
            <w:r>
              <w:t>QFI allocation</w:t>
            </w:r>
          </w:p>
        </w:tc>
        <w:tc>
          <w:tcPr>
            <w:tcW w:w="4929" w:type="dxa"/>
          </w:tcPr>
          <w:p w14:paraId="762533AB" w14:textId="77777777" w:rsidR="002D6C3F" w:rsidRDefault="002D6C3F" w:rsidP="00F41CDC">
            <w:pPr>
              <w:pStyle w:val="TAL"/>
            </w:pPr>
            <w:r>
              <w:t>&lt;Parameter Type = DNN, Value = DNN1&gt;</w:t>
            </w:r>
          </w:p>
          <w:p w14:paraId="0C3C2F0B" w14:textId="77777777" w:rsidR="002D6C3F" w:rsidRDefault="002D6C3F" w:rsidP="00F41CDC">
            <w:pPr>
              <w:pStyle w:val="TAL"/>
            </w:pPr>
            <w:r>
              <w:t>&lt;Parameter Type = S-NSSAI, Value = S-NSSAI1&gt;</w:t>
            </w:r>
          </w:p>
        </w:tc>
      </w:tr>
      <w:tr w:rsidR="002D6C3F" w:rsidRPr="00140E21" w14:paraId="5E77D59D" w14:textId="77777777" w:rsidTr="00F41CDC">
        <w:tc>
          <w:tcPr>
            <w:tcW w:w="4928" w:type="dxa"/>
          </w:tcPr>
          <w:p w14:paraId="2E5F0E86" w14:textId="77777777" w:rsidR="002D6C3F" w:rsidRDefault="002D6C3F" w:rsidP="00F41CDC">
            <w:pPr>
              <w:pStyle w:val="TAL"/>
            </w:pPr>
            <w:r>
              <w:t>QFI allocation</w:t>
            </w:r>
          </w:p>
        </w:tc>
        <w:tc>
          <w:tcPr>
            <w:tcW w:w="4929" w:type="dxa"/>
          </w:tcPr>
          <w:p w14:paraId="0FBCF10A" w14:textId="77777777" w:rsidR="002D6C3F" w:rsidRPr="00140E21" w:rsidDel="00C953FE" w:rsidRDefault="002D6C3F" w:rsidP="00F41CDC">
            <w:pPr>
              <w:pStyle w:val="TAL"/>
            </w:pPr>
            <w:r>
              <w:t>&lt;Parameter Type = Application ID, Value = Application ID1&gt;</w:t>
            </w:r>
          </w:p>
        </w:tc>
      </w:tr>
    </w:tbl>
    <w:p w14:paraId="364ABEBA" w14:textId="77777777" w:rsidR="002D6C3F" w:rsidRPr="00140E21" w:rsidRDefault="002D6C3F" w:rsidP="002D6C3F">
      <w:pPr>
        <w:pStyle w:val="FP"/>
      </w:pPr>
    </w:p>
    <w:p w14:paraId="6C83C57A" w14:textId="77777777" w:rsidR="002D6C3F" w:rsidRPr="00140E21" w:rsidRDefault="002D6C3F" w:rsidP="002D6C3F">
      <w:r w:rsidRPr="00140E21">
        <w:t>The target of SMF event reporting may correspond to a PDU Session ID, an UE ID (SUPI) an Internal Group Identifier or an indication that any UE is targeted (</w:t>
      </w:r>
      <w:r>
        <w:t xml:space="preserve">e.g. </w:t>
      </w:r>
      <w:r w:rsidRPr="00140E21">
        <w:t>on a specific DNN).</w:t>
      </w:r>
    </w:p>
    <w:p w14:paraId="163BC658" w14:textId="77777777" w:rsidR="002D6C3F" w:rsidRPr="00140E21" w:rsidRDefault="002D6C3F" w:rsidP="002D6C3F">
      <w:r w:rsidRPr="00140E21">
        <w:t>When acknowledgment is expected the SMF also provides Notification Correlation Information to the consumer NF in the event notification.</w:t>
      </w:r>
    </w:p>
    <w:p w14:paraId="0E34DC8A" w14:textId="77777777" w:rsidR="002D6C3F" w:rsidRPr="00140E21" w:rsidRDefault="002D6C3F" w:rsidP="002D6C3F">
      <w:r w:rsidRPr="00140E21">
        <w:t>The consumer NF may provide the following event-specific information when acknowledging an event notification:</w:t>
      </w:r>
    </w:p>
    <w:p w14:paraId="1CFD40F3" w14:textId="77777777" w:rsidR="002D6C3F" w:rsidRPr="00140E21" w:rsidRDefault="002D6C3F" w:rsidP="002D6C3F">
      <w:pPr>
        <w:pStyle w:val="B1"/>
      </w:pPr>
      <w:r w:rsidRPr="00140E21">
        <w:t>-</w:t>
      </w:r>
      <w:r w:rsidRPr="00140E21">
        <w:tab/>
        <w:t>For UP path change event:</w:t>
      </w:r>
    </w:p>
    <w:p w14:paraId="3AB16133" w14:textId="77777777" w:rsidR="002D6C3F" w:rsidRPr="00140E21" w:rsidRDefault="002D6C3F" w:rsidP="002D6C3F">
      <w:pPr>
        <w:pStyle w:val="B1"/>
      </w:pPr>
      <w:r w:rsidRPr="00140E21">
        <w:t>-</w:t>
      </w:r>
      <w:r w:rsidRPr="00140E21">
        <w:tab/>
        <w:t>N6 traffic routing information related to the target DNAI.</w:t>
      </w:r>
    </w:p>
    <w:p w14:paraId="41EAC0D6" w14:textId="77777777" w:rsidR="002D6C3F" w:rsidRPr="00140E21" w:rsidRDefault="002D6C3F" w:rsidP="002D6C3F">
      <w:pPr>
        <w:pStyle w:val="NO"/>
      </w:pPr>
      <w:r w:rsidRPr="00140E21">
        <w:t>NOTE 2:</w:t>
      </w:r>
      <w:r w:rsidRPr="00140E21">
        <w:tab/>
        <w:t>Acknowledgement to a UP path change event notification is further described in TS</w:t>
      </w:r>
      <w:r>
        <w:t> </w:t>
      </w:r>
      <w:r w:rsidRPr="00140E21">
        <w:t>23.501</w:t>
      </w:r>
      <w:r>
        <w:t> </w:t>
      </w:r>
      <w:r w:rsidRPr="00140E21">
        <w:t>[2] clause 5.6.7.</w:t>
      </w:r>
    </w:p>
    <w:p w14:paraId="65F4AD61" w14:textId="77777777" w:rsidR="002D6C3F" w:rsidRPr="00140E21" w:rsidRDefault="002D6C3F" w:rsidP="002D6C3F">
      <w:pPr>
        <w:pStyle w:val="5"/>
      </w:pPr>
      <w:bookmarkStart w:id="5886" w:name="_Toc20204645"/>
      <w:bookmarkStart w:id="5887" w:name="_Toc27895352"/>
      <w:bookmarkStart w:id="5888" w:name="_Toc36192455"/>
      <w:bookmarkStart w:id="5889" w:name="_Toc45193560"/>
      <w:bookmarkStart w:id="5890" w:name="_Toc47593192"/>
      <w:bookmarkStart w:id="5891" w:name="_Toc51835279"/>
      <w:bookmarkStart w:id="5892" w:name="_Toc51836221"/>
      <w:r w:rsidRPr="00140E21">
        <w:t>5.2.8.3.2</w:t>
      </w:r>
      <w:r w:rsidRPr="00140E21">
        <w:tab/>
        <w:t>Nsmf_EventExposure_Notify service operation</w:t>
      </w:r>
      <w:bookmarkEnd w:id="5886"/>
      <w:bookmarkEnd w:id="5887"/>
      <w:bookmarkEnd w:id="5888"/>
      <w:bookmarkEnd w:id="5889"/>
      <w:bookmarkEnd w:id="5890"/>
      <w:bookmarkEnd w:id="5891"/>
      <w:bookmarkEnd w:id="5892"/>
    </w:p>
    <w:p w14:paraId="76AC41B2" w14:textId="77777777" w:rsidR="002D6C3F" w:rsidRPr="00140E21" w:rsidRDefault="002D6C3F" w:rsidP="002D6C3F">
      <w:r w:rsidRPr="00140E21">
        <w:rPr>
          <w:b/>
        </w:rPr>
        <w:t>Service operation name:</w:t>
      </w:r>
      <w:r w:rsidRPr="00140E21">
        <w:t xml:space="preserve"> Nsmf_EventExposure_Notify</w:t>
      </w:r>
    </w:p>
    <w:p w14:paraId="4961333D" w14:textId="77777777" w:rsidR="002D6C3F" w:rsidRPr="00140E21" w:rsidRDefault="002D6C3F" w:rsidP="002D6C3F">
      <w:pPr>
        <w:rPr>
          <w:rFonts w:eastAsia="宋体"/>
          <w:lang w:eastAsia="zh-CN"/>
        </w:rPr>
      </w:pPr>
      <w:r w:rsidRPr="00140E21">
        <w:rPr>
          <w:b/>
        </w:rPr>
        <w:t>Description:</w:t>
      </w:r>
      <w:r w:rsidRPr="00140E21">
        <w:rPr>
          <w:lang w:eastAsia="zh-CN"/>
        </w:rPr>
        <w:t xml:space="preserve"> Report UE PDU Session related event(s) to the NF which has subscribed to the event report service.</w:t>
      </w:r>
    </w:p>
    <w:p w14:paraId="30F78274" w14:textId="77777777" w:rsidR="002D6C3F" w:rsidRPr="00140E21" w:rsidRDefault="002D6C3F" w:rsidP="002D6C3F">
      <w:pPr>
        <w:rPr>
          <w:lang w:eastAsia="zh-CN"/>
        </w:rPr>
      </w:pPr>
      <w:r w:rsidRPr="00140E21">
        <w:rPr>
          <w:b/>
          <w:lang w:eastAsia="zh-CN"/>
        </w:rPr>
        <w:t>Input Required:</w:t>
      </w:r>
      <w:r w:rsidRPr="00140E21">
        <w:rPr>
          <w:lang w:eastAsia="zh-CN"/>
        </w:rPr>
        <w:t xml:space="preserve"> Event ID, Notification Correlation Information, UE ID (SUPI and if available GPSI), PDU Session ID, time stamp.</w:t>
      </w:r>
    </w:p>
    <w:p w14:paraId="22546712" w14:textId="77777777" w:rsidR="002D6C3F" w:rsidRPr="00140E21" w:rsidRDefault="002D6C3F" w:rsidP="002D6C3F">
      <w:pPr>
        <w:rPr>
          <w:lang w:eastAsia="zh-CN"/>
        </w:rPr>
      </w:pPr>
      <w:r w:rsidRPr="00140E21">
        <w:rPr>
          <w:b/>
        </w:rPr>
        <w:t>Input, Optional:</w:t>
      </w:r>
      <w:r w:rsidRPr="00140E21">
        <w:t xml:space="preserve"> </w:t>
      </w:r>
      <w:r w:rsidRPr="00140E21">
        <w:rPr>
          <w:lang w:eastAsia="zh-CN"/>
        </w:rPr>
        <w:t>Event specific parameter list as described in clause 5.2.8.3.1.</w:t>
      </w:r>
    </w:p>
    <w:p w14:paraId="1B02E998" w14:textId="77777777" w:rsidR="002D6C3F" w:rsidRPr="00140E21" w:rsidRDefault="002D6C3F" w:rsidP="002D6C3F">
      <w:pPr>
        <w:rPr>
          <w:b/>
          <w:lang w:eastAsia="zh-CN"/>
        </w:rPr>
      </w:pPr>
      <w:r w:rsidRPr="00140E21">
        <w:rPr>
          <w:b/>
          <w:lang w:eastAsia="zh-CN"/>
        </w:rPr>
        <w:t>Output Required:</w:t>
      </w:r>
      <w:r w:rsidRPr="00140E21">
        <w:t xml:space="preserve"> Result Indication.</w:t>
      </w:r>
    </w:p>
    <w:p w14:paraId="59C82DB4" w14:textId="77777777" w:rsidR="002D6C3F" w:rsidRPr="00140E21" w:rsidRDefault="002D6C3F" w:rsidP="002D6C3F">
      <w:pPr>
        <w:rPr>
          <w:lang w:eastAsia="zh-CN"/>
        </w:rPr>
      </w:pPr>
      <w:r w:rsidRPr="00140E21">
        <w:rPr>
          <w:b/>
        </w:rPr>
        <w:t xml:space="preserve">Output, Optional: </w:t>
      </w:r>
      <w:r w:rsidRPr="00140E21">
        <w:t>Redirection information</w:t>
      </w:r>
      <w:r w:rsidRPr="00140E21">
        <w:rPr>
          <w:i/>
        </w:rPr>
        <w:t>.</w:t>
      </w:r>
    </w:p>
    <w:p w14:paraId="6F8E4926" w14:textId="77777777" w:rsidR="002D6C3F" w:rsidRPr="00140E21" w:rsidRDefault="002D6C3F" w:rsidP="002D6C3F">
      <w:pPr>
        <w:rPr>
          <w:lang w:eastAsia="zh-CN"/>
        </w:rPr>
      </w:pPr>
      <w:r w:rsidRPr="00140E21">
        <w:rPr>
          <w:lang w:eastAsia="zh-CN"/>
        </w:rPr>
        <w:lastRenderedPageBreak/>
        <w:t xml:space="preserve">When the SMF detects the event </w:t>
      </w:r>
      <w:r w:rsidRPr="00140E21">
        <w:rPr>
          <w:rFonts w:eastAsia="等线"/>
          <w:lang w:eastAsia="zh-CN"/>
        </w:rPr>
        <w:t>subscribed by the</w:t>
      </w:r>
      <w:r w:rsidRPr="00140E21">
        <w:rPr>
          <w:lang w:eastAsia="zh-CN"/>
        </w:rPr>
        <w:t xml:space="preserve"> NF consumer, the SMF reports the subscribed event</w:t>
      </w:r>
      <w:r w:rsidRPr="00140E21">
        <w:rPr>
          <w:rFonts w:eastAsia="等线"/>
          <w:lang w:eastAsia="zh-CN"/>
        </w:rPr>
        <w:t xml:space="preserve"> together with the Notification Target Address (+ Notification Correlation ID) to the Event Receiving NF</w:t>
      </w:r>
      <w:r w:rsidRPr="00140E21">
        <w:rPr>
          <w:lang w:eastAsia="zh-CN"/>
        </w:rPr>
        <w:t>.</w:t>
      </w:r>
    </w:p>
    <w:p w14:paraId="40993330"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504D7FFE" w14:textId="77777777" w:rsidR="002D6C3F" w:rsidRPr="00140E21" w:rsidRDefault="002D6C3F" w:rsidP="002D6C3F">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48341F05" w14:textId="77777777" w:rsidR="002D6C3F" w:rsidRPr="00140E21" w:rsidRDefault="002D6C3F" w:rsidP="002D6C3F">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1296E44D" w14:textId="77777777" w:rsidR="002D6C3F" w:rsidRPr="00140E21" w:rsidRDefault="002D6C3F" w:rsidP="002D6C3F">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41C11D83" w14:textId="77777777" w:rsidR="002D6C3F" w:rsidRPr="00140E21" w:rsidRDefault="002D6C3F" w:rsidP="002D6C3F">
      <w:pPr>
        <w:pStyle w:val="5"/>
      </w:pPr>
      <w:bookmarkStart w:id="5893" w:name="_Toc20204646"/>
      <w:bookmarkStart w:id="5894" w:name="_Toc27895353"/>
      <w:bookmarkStart w:id="5895" w:name="_Toc36192456"/>
      <w:bookmarkStart w:id="5896" w:name="_Toc45193561"/>
      <w:bookmarkStart w:id="5897" w:name="_Toc47593193"/>
      <w:bookmarkStart w:id="5898" w:name="_Toc51835280"/>
      <w:bookmarkStart w:id="5899" w:name="_Toc51836222"/>
      <w:r w:rsidRPr="00140E21">
        <w:t>5.2.8.3.2A</w:t>
      </w:r>
      <w:r w:rsidRPr="00140E21">
        <w:tab/>
        <w:t>Nsmf_EventExposure_AppRelocationInfo service operation</w:t>
      </w:r>
      <w:bookmarkEnd w:id="5893"/>
      <w:bookmarkEnd w:id="5894"/>
      <w:bookmarkEnd w:id="5895"/>
      <w:bookmarkEnd w:id="5896"/>
      <w:bookmarkEnd w:id="5897"/>
      <w:bookmarkEnd w:id="5898"/>
      <w:bookmarkEnd w:id="5899"/>
    </w:p>
    <w:p w14:paraId="289605A1" w14:textId="77777777" w:rsidR="002D6C3F" w:rsidRPr="00140E21" w:rsidRDefault="002D6C3F" w:rsidP="002D6C3F">
      <w:r w:rsidRPr="00140E21">
        <w:rPr>
          <w:b/>
        </w:rPr>
        <w:t>Service operation name:</w:t>
      </w:r>
      <w:r w:rsidRPr="00140E21">
        <w:t xml:space="preserve"> Nsmf_EventExposure_AppRelocationInfo</w:t>
      </w:r>
    </w:p>
    <w:p w14:paraId="1E62BF91" w14:textId="77777777" w:rsidR="002D6C3F" w:rsidRPr="00140E21" w:rsidRDefault="002D6C3F" w:rsidP="002D6C3F">
      <w:r w:rsidRPr="00140E21">
        <w:rPr>
          <w:b/>
        </w:rPr>
        <w:t>Description:</w:t>
      </w:r>
      <w:r w:rsidRPr="00140E21">
        <w:t xml:space="preserve"> Acknowledge the notification from the SMF regarding UE PDU Session related event(s).</w:t>
      </w:r>
    </w:p>
    <w:p w14:paraId="4D5BDB7E" w14:textId="77777777" w:rsidR="002D6C3F" w:rsidRPr="00140E21" w:rsidRDefault="002D6C3F" w:rsidP="002D6C3F">
      <w:r w:rsidRPr="00140E21">
        <w:rPr>
          <w:b/>
        </w:rPr>
        <w:t>Input Required:</w:t>
      </w:r>
      <w:r w:rsidRPr="00140E21">
        <w:t xml:space="preserve"> Notification Correlation Information, cause code.</w:t>
      </w:r>
    </w:p>
    <w:p w14:paraId="580044FE" w14:textId="77777777" w:rsidR="002D6C3F" w:rsidRPr="00140E21" w:rsidRDefault="002D6C3F" w:rsidP="002D6C3F">
      <w:r w:rsidRPr="00140E21">
        <w:t>The Notification Corrrelation Information is provided by the SMF in the event notification.</w:t>
      </w:r>
    </w:p>
    <w:p w14:paraId="1D63A469" w14:textId="77777777" w:rsidR="002D6C3F" w:rsidRPr="00140E21" w:rsidRDefault="002D6C3F" w:rsidP="002D6C3F">
      <w:r w:rsidRPr="00140E21">
        <w:t>Cause code indicates this acknowledgement is positive or negative.</w:t>
      </w:r>
    </w:p>
    <w:p w14:paraId="12A70559" w14:textId="77777777" w:rsidR="002D6C3F" w:rsidRPr="00140E21" w:rsidRDefault="002D6C3F" w:rsidP="002D6C3F">
      <w:r w:rsidRPr="00140E21">
        <w:rPr>
          <w:b/>
        </w:rPr>
        <w:t>Input, Optional:</w:t>
      </w:r>
      <w:r w:rsidRPr="00140E21">
        <w:t xml:space="preserve"> Event specific parameter list as described in clause 5.2.8.3.1</w:t>
      </w:r>
      <w:r>
        <w:t>, Indication of AF change, target AF ID, notification target address of target AF</w:t>
      </w:r>
      <w:r w:rsidRPr="00140E21">
        <w:t>.</w:t>
      </w:r>
    </w:p>
    <w:p w14:paraId="2C84D976" w14:textId="77777777" w:rsidR="002D6C3F" w:rsidRPr="00140E21" w:rsidRDefault="002D6C3F" w:rsidP="002D6C3F">
      <w:r w:rsidRPr="00140E21">
        <w:rPr>
          <w:b/>
        </w:rPr>
        <w:t>Output Required:</w:t>
      </w:r>
      <w:r w:rsidRPr="00140E21">
        <w:t xml:space="preserve"> None.</w:t>
      </w:r>
    </w:p>
    <w:p w14:paraId="7F974B32" w14:textId="77777777" w:rsidR="002D6C3F" w:rsidRPr="00140E21" w:rsidRDefault="002D6C3F" w:rsidP="002D6C3F">
      <w:r w:rsidRPr="00140E21">
        <w:rPr>
          <w:b/>
        </w:rPr>
        <w:t>Output, Optional:</w:t>
      </w:r>
      <w:r w:rsidRPr="00140E21">
        <w:t xml:space="preserve"> None.</w:t>
      </w:r>
    </w:p>
    <w:p w14:paraId="6A2CBA5E" w14:textId="77777777" w:rsidR="002D6C3F" w:rsidRPr="00140E21" w:rsidRDefault="002D6C3F" w:rsidP="002D6C3F">
      <w:r w:rsidRPr="00140E21">
        <w:t>See clause 4.3.6.3 for details on usage of this service operation toward Application Function.</w:t>
      </w:r>
    </w:p>
    <w:p w14:paraId="50F69611" w14:textId="77777777" w:rsidR="002D6C3F" w:rsidRPr="00140E21" w:rsidRDefault="002D6C3F" w:rsidP="002D6C3F">
      <w:pPr>
        <w:pStyle w:val="5"/>
      </w:pPr>
      <w:bookmarkStart w:id="5900" w:name="_Toc20204647"/>
      <w:bookmarkStart w:id="5901" w:name="_Toc27895354"/>
      <w:bookmarkStart w:id="5902" w:name="_Toc36192457"/>
      <w:bookmarkStart w:id="5903" w:name="_Toc45193562"/>
      <w:bookmarkStart w:id="5904" w:name="_Toc47593194"/>
      <w:bookmarkStart w:id="5905" w:name="_Toc51835281"/>
      <w:bookmarkStart w:id="5906" w:name="_Toc51836223"/>
      <w:r w:rsidRPr="00140E21">
        <w:t>5.2.8.3.3</w:t>
      </w:r>
      <w:r w:rsidRPr="00140E21">
        <w:tab/>
        <w:t>Nsmf_EventExposure_Subscribe service operation</w:t>
      </w:r>
      <w:bookmarkEnd w:id="5900"/>
      <w:bookmarkEnd w:id="5901"/>
      <w:bookmarkEnd w:id="5902"/>
      <w:bookmarkEnd w:id="5903"/>
      <w:bookmarkEnd w:id="5904"/>
      <w:bookmarkEnd w:id="5905"/>
      <w:bookmarkEnd w:id="5906"/>
    </w:p>
    <w:p w14:paraId="1EE7F5ED" w14:textId="77777777" w:rsidR="002D6C3F" w:rsidRPr="00140E21" w:rsidRDefault="002D6C3F" w:rsidP="002D6C3F">
      <w:r w:rsidRPr="00140E21">
        <w:rPr>
          <w:b/>
        </w:rPr>
        <w:t>Service operation name:</w:t>
      </w:r>
      <w:r w:rsidRPr="00140E21">
        <w:t xml:space="preserve"> Nsmf_EventExposure_Subscribe.</w:t>
      </w:r>
    </w:p>
    <w:p w14:paraId="43D24037" w14:textId="77777777" w:rsidR="002D6C3F" w:rsidRPr="00140E21" w:rsidRDefault="002D6C3F" w:rsidP="002D6C3F">
      <w:pPr>
        <w:rPr>
          <w:rFonts w:eastAsia="宋体"/>
          <w:lang w:eastAsia="zh-CN"/>
        </w:rPr>
      </w:pPr>
      <w:r w:rsidRPr="00140E21">
        <w:rPr>
          <w:b/>
        </w:rPr>
        <w:t>Description:</w:t>
      </w:r>
      <w:r w:rsidRPr="00140E21">
        <w:t xml:space="preserve"> This service operation is used by an NF to subscribe </w:t>
      </w:r>
      <w:r w:rsidRPr="00140E21">
        <w:rPr>
          <w:rFonts w:eastAsia="等线"/>
          <w:lang w:eastAsia="zh-CN"/>
        </w:rPr>
        <w:t>or modify a subscription</w:t>
      </w:r>
      <w:r w:rsidRPr="00140E21">
        <w:t xml:space="preserve"> for event notifications on a specified PDU Session or for all PDU Sessions of one UE, group of UE(s) or any UE.</w:t>
      </w:r>
    </w:p>
    <w:p w14:paraId="73F663E1" w14:textId="77777777" w:rsidR="002D6C3F" w:rsidRPr="00140E21" w:rsidRDefault="002D6C3F" w:rsidP="002D6C3F">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4E62B024" w14:textId="77777777" w:rsidR="002D6C3F" w:rsidRPr="00140E21" w:rsidRDefault="002D6C3F" w:rsidP="002D6C3F">
      <w:r w:rsidRPr="00140E21">
        <w:rPr>
          <w:b/>
        </w:rPr>
        <w:t>Input, Optional:</w:t>
      </w:r>
      <w:r w:rsidRPr="00140E21">
        <w:rPr>
          <w:rFonts w:eastAsia="等线"/>
        </w:rPr>
        <w:t xml:space="preserve"> Event Filter(s) associated with each Event ID; Event Filter(s) are defined in clause 5.2.8.3.1, Subscription Correlation ID (in</w:t>
      </w:r>
      <w:r>
        <w:rPr>
          <w:rFonts w:eastAsia="等线"/>
        </w:rPr>
        <w:t xml:space="preserve"> the</w:t>
      </w:r>
      <w:r w:rsidRPr="00140E21">
        <w:rPr>
          <w:rFonts w:eastAsia="等线"/>
        </w:rPr>
        <w:t xml:space="preserve"> case of modification of the event subscription)</w:t>
      </w:r>
      <w:r w:rsidRPr="00140E21">
        <w:rPr>
          <w:rFonts w:eastAsia="等线"/>
          <w:lang w:eastAsia="zh-CN"/>
        </w:rPr>
        <w:t>, Expiry time</w:t>
      </w:r>
      <w:r w:rsidRPr="00140E21">
        <w:rPr>
          <w:i/>
        </w:rPr>
        <w:t>.</w:t>
      </w:r>
    </w:p>
    <w:p w14:paraId="3B0C233B" w14:textId="77777777" w:rsidR="002D6C3F" w:rsidRPr="00140E21" w:rsidRDefault="002D6C3F" w:rsidP="002D6C3F">
      <w:r w:rsidRPr="00140E21">
        <w:rPr>
          <w:b/>
        </w:rPr>
        <w:t>Output, Required:</w:t>
      </w:r>
      <w:r w:rsidRPr="00140E21">
        <w:rPr>
          <w:rFonts w:eastAsia="等线"/>
        </w:rPr>
        <w:t xml:space="preserve"> When the subscription is accepted: Subscription Correlation ID (required for management of this subscription)</w:t>
      </w:r>
      <w:r w:rsidRPr="00140E21">
        <w:rPr>
          <w:rFonts w:eastAsia="等线"/>
          <w:lang w:eastAsia="zh-CN"/>
        </w:rPr>
        <w:t>, Expiry time (required if the subscription can be expired based on the operator</w:t>
      </w:r>
      <w:r w:rsidRPr="00140E21">
        <w:rPr>
          <w:lang w:eastAsia="zh-CN"/>
        </w:rPr>
        <w:t>'</w:t>
      </w:r>
      <w:r w:rsidRPr="00140E21">
        <w:rPr>
          <w:rFonts w:eastAsia="等线"/>
          <w:lang w:eastAsia="zh-CN"/>
        </w:rPr>
        <w:t>s policy</w:t>
      </w:r>
      <w:r w:rsidRPr="00140E21">
        <w:rPr>
          <w:rFonts w:eastAsia="等线"/>
        </w:rPr>
        <w:t>)</w:t>
      </w:r>
      <w:r w:rsidRPr="00140E21">
        <w:rPr>
          <w:i/>
        </w:rPr>
        <w:t>.</w:t>
      </w:r>
    </w:p>
    <w:p w14:paraId="5BB05337" w14:textId="77777777" w:rsidR="002D6C3F" w:rsidRPr="00140E21" w:rsidRDefault="002D6C3F" w:rsidP="002D6C3F">
      <w:r w:rsidRPr="00140E21">
        <w:rPr>
          <w:b/>
        </w:rPr>
        <w:t>Output, Optional:</w:t>
      </w:r>
      <w:r w:rsidRPr="00140E21">
        <w:t xml:space="preserve"> First corresponding event report is included, if available (see clause 4.15.1)</w:t>
      </w:r>
      <w:r w:rsidRPr="00140E21">
        <w:rPr>
          <w:i/>
        </w:rPr>
        <w:t>.</w:t>
      </w:r>
    </w:p>
    <w:p w14:paraId="16755B72" w14:textId="77777777" w:rsidR="002D6C3F" w:rsidRPr="00140E21" w:rsidRDefault="002D6C3F" w:rsidP="002D6C3F">
      <w:r w:rsidRPr="00140E21">
        <w:t>Notification Target Address (+ Notification Correlation ID) is used to correlate Notifications sent by SMF with this subscription.</w:t>
      </w:r>
    </w:p>
    <w:p w14:paraId="2F41DE8F" w14:textId="77777777" w:rsidR="002D6C3F" w:rsidRPr="00140E21" w:rsidRDefault="002D6C3F" w:rsidP="002D6C3F">
      <w:pPr>
        <w:pStyle w:val="5"/>
      </w:pPr>
      <w:bookmarkStart w:id="5907" w:name="_Toc20204648"/>
      <w:bookmarkStart w:id="5908" w:name="_Toc27895355"/>
      <w:bookmarkStart w:id="5909" w:name="_Toc36192458"/>
      <w:bookmarkStart w:id="5910" w:name="_Toc45193563"/>
      <w:bookmarkStart w:id="5911" w:name="_Toc47593195"/>
      <w:bookmarkStart w:id="5912" w:name="_Toc51835282"/>
      <w:bookmarkStart w:id="5913" w:name="_Toc51836224"/>
      <w:r w:rsidRPr="00140E21">
        <w:t>5.2.8.3.4</w:t>
      </w:r>
      <w:r w:rsidRPr="00140E21">
        <w:tab/>
        <w:t>Nsmf_EventExposure_UnSubscribe service operation</w:t>
      </w:r>
      <w:bookmarkEnd w:id="5907"/>
      <w:bookmarkEnd w:id="5908"/>
      <w:bookmarkEnd w:id="5909"/>
      <w:bookmarkEnd w:id="5910"/>
      <w:bookmarkEnd w:id="5911"/>
      <w:bookmarkEnd w:id="5912"/>
      <w:bookmarkEnd w:id="5913"/>
    </w:p>
    <w:p w14:paraId="0D03EBFE" w14:textId="77777777" w:rsidR="002D6C3F" w:rsidRPr="00140E21" w:rsidRDefault="002D6C3F" w:rsidP="002D6C3F">
      <w:r w:rsidRPr="00140E21">
        <w:rPr>
          <w:b/>
        </w:rPr>
        <w:t>Service operation name:</w:t>
      </w:r>
      <w:r w:rsidRPr="00140E21">
        <w:t xml:space="preserve"> Nsmf_EventExposure_UnSubscribe.</w:t>
      </w:r>
    </w:p>
    <w:p w14:paraId="6A813328" w14:textId="77777777" w:rsidR="002D6C3F" w:rsidRPr="00140E21" w:rsidRDefault="002D6C3F" w:rsidP="002D6C3F">
      <w:pPr>
        <w:rPr>
          <w:lang w:eastAsia="zh-CN"/>
        </w:rPr>
      </w:pPr>
      <w:r w:rsidRPr="00140E21">
        <w:rPr>
          <w:b/>
        </w:rPr>
        <w:t>Description:</w:t>
      </w:r>
      <w:r w:rsidRPr="00140E21">
        <w:t xml:space="preserve"> This service operation is used by an NF to unsubscribe event notifications.</w:t>
      </w:r>
    </w:p>
    <w:p w14:paraId="79947519" w14:textId="77777777" w:rsidR="002D6C3F" w:rsidRPr="00140E21" w:rsidRDefault="002D6C3F" w:rsidP="002D6C3F">
      <w:r w:rsidRPr="00140E21">
        <w:rPr>
          <w:b/>
        </w:rPr>
        <w:t>Input, Required:</w:t>
      </w:r>
      <w:r w:rsidRPr="00140E21">
        <w:rPr>
          <w:rFonts w:eastAsia="等线"/>
        </w:rPr>
        <w:t xml:space="preserve"> Subscription Correlation ID</w:t>
      </w:r>
      <w:r w:rsidRPr="00140E21">
        <w:rPr>
          <w:i/>
        </w:rPr>
        <w:t>.</w:t>
      </w:r>
    </w:p>
    <w:p w14:paraId="4F5D2BAE" w14:textId="77777777" w:rsidR="002D6C3F" w:rsidRPr="00140E21" w:rsidRDefault="002D6C3F" w:rsidP="002D6C3F">
      <w:r w:rsidRPr="00140E21">
        <w:rPr>
          <w:b/>
        </w:rPr>
        <w:lastRenderedPageBreak/>
        <w:t>Input, Optional:</w:t>
      </w:r>
      <w:r w:rsidRPr="00140E21">
        <w:t xml:space="preserve"> None</w:t>
      </w:r>
      <w:r w:rsidRPr="00140E21">
        <w:rPr>
          <w:i/>
        </w:rPr>
        <w:t>.</w:t>
      </w:r>
    </w:p>
    <w:p w14:paraId="446185C2" w14:textId="77777777" w:rsidR="002D6C3F" w:rsidRPr="00140E21" w:rsidRDefault="002D6C3F" w:rsidP="002D6C3F">
      <w:r w:rsidRPr="00140E21">
        <w:rPr>
          <w:b/>
        </w:rPr>
        <w:t xml:space="preserve">Output, Required: </w:t>
      </w:r>
      <w:r w:rsidRPr="00140E21">
        <w:t>None</w:t>
      </w:r>
      <w:r w:rsidRPr="00140E21">
        <w:rPr>
          <w:i/>
        </w:rPr>
        <w:t>.</w:t>
      </w:r>
    </w:p>
    <w:p w14:paraId="6C552B41" w14:textId="77777777" w:rsidR="002D6C3F" w:rsidRPr="00140E21" w:rsidRDefault="002D6C3F" w:rsidP="002D6C3F">
      <w:pPr>
        <w:rPr>
          <w:i/>
        </w:rPr>
      </w:pPr>
      <w:r w:rsidRPr="00140E21">
        <w:rPr>
          <w:b/>
        </w:rPr>
        <w:t>Output, Optional:</w:t>
      </w:r>
      <w:r w:rsidRPr="00140E21">
        <w:t xml:space="preserve"> None</w:t>
      </w:r>
      <w:r w:rsidRPr="00140E21">
        <w:rPr>
          <w:i/>
        </w:rPr>
        <w:t>.</w:t>
      </w:r>
    </w:p>
    <w:p w14:paraId="1A695D45" w14:textId="77777777" w:rsidR="002D6C3F" w:rsidRPr="00140E21" w:rsidRDefault="002D6C3F" w:rsidP="002D6C3F">
      <w:pPr>
        <w:pStyle w:val="4"/>
      </w:pPr>
      <w:bookmarkStart w:id="5914" w:name="_Toc20204649"/>
      <w:bookmarkStart w:id="5915" w:name="_Toc27895356"/>
      <w:bookmarkStart w:id="5916" w:name="_Toc36192459"/>
      <w:bookmarkStart w:id="5917" w:name="_Toc45193564"/>
      <w:bookmarkStart w:id="5918" w:name="_Toc47593196"/>
      <w:bookmarkStart w:id="5919" w:name="_Toc51835283"/>
      <w:bookmarkStart w:id="5920" w:name="_Toc51836225"/>
      <w:r w:rsidRPr="00140E21">
        <w:t>5.2.8.4</w:t>
      </w:r>
      <w:r w:rsidRPr="00140E21">
        <w:tab/>
        <w:t>Nsmf_NIDD Service</w:t>
      </w:r>
      <w:bookmarkEnd w:id="5914"/>
      <w:bookmarkEnd w:id="5915"/>
      <w:bookmarkEnd w:id="5916"/>
      <w:bookmarkEnd w:id="5917"/>
      <w:bookmarkEnd w:id="5918"/>
      <w:bookmarkEnd w:id="5919"/>
      <w:bookmarkEnd w:id="5920"/>
    </w:p>
    <w:p w14:paraId="572BCEE5" w14:textId="77777777" w:rsidR="002D6C3F" w:rsidRPr="00140E21" w:rsidRDefault="002D6C3F" w:rsidP="002D6C3F">
      <w:pPr>
        <w:pStyle w:val="5"/>
      </w:pPr>
      <w:bookmarkStart w:id="5921" w:name="_Toc20204650"/>
      <w:bookmarkStart w:id="5922" w:name="_Toc27895357"/>
      <w:bookmarkStart w:id="5923" w:name="_Toc36192460"/>
      <w:bookmarkStart w:id="5924" w:name="_Toc45193565"/>
      <w:bookmarkStart w:id="5925" w:name="_Toc47593197"/>
      <w:bookmarkStart w:id="5926" w:name="_Toc51835284"/>
      <w:bookmarkStart w:id="5927" w:name="_Toc51836226"/>
      <w:r w:rsidRPr="00140E21">
        <w:t>5.2.8.4.1</w:t>
      </w:r>
      <w:r w:rsidRPr="00140E21">
        <w:tab/>
        <w:t>General</w:t>
      </w:r>
      <w:bookmarkEnd w:id="5921"/>
      <w:bookmarkEnd w:id="5922"/>
      <w:bookmarkEnd w:id="5923"/>
      <w:bookmarkEnd w:id="5924"/>
      <w:bookmarkEnd w:id="5925"/>
      <w:bookmarkEnd w:id="5926"/>
      <w:bookmarkEnd w:id="5927"/>
    </w:p>
    <w:p w14:paraId="46AD1530" w14:textId="77777777" w:rsidR="002D6C3F" w:rsidRPr="00140E21" w:rsidRDefault="002D6C3F" w:rsidP="002D6C3F">
      <w:r w:rsidRPr="00140E21">
        <w:t>This service is used for NIDD transfer between SMF and another NF. See clause 4.25.5.</w:t>
      </w:r>
    </w:p>
    <w:p w14:paraId="79129EC9" w14:textId="77777777" w:rsidR="002D6C3F" w:rsidRPr="00140E21" w:rsidRDefault="002D6C3F" w:rsidP="002D6C3F">
      <w:pPr>
        <w:pStyle w:val="5"/>
      </w:pPr>
      <w:bookmarkStart w:id="5928" w:name="_Toc20204651"/>
      <w:bookmarkStart w:id="5929" w:name="_Toc27895358"/>
      <w:bookmarkStart w:id="5930" w:name="_Toc36192461"/>
      <w:bookmarkStart w:id="5931" w:name="_Toc45193566"/>
      <w:bookmarkStart w:id="5932" w:name="_Toc47593198"/>
      <w:bookmarkStart w:id="5933" w:name="_Toc51835285"/>
      <w:bookmarkStart w:id="5934" w:name="_Toc51836227"/>
      <w:r w:rsidRPr="00140E21">
        <w:t>5.2.8.4.2</w:t>
      </w:r>
      <w:r w:rsidRPr="00140E21">
        <w:tab/>
        <w:t>Nsmf_NIDD_Delivery service operation</w:t>
      </w:r>
      <w:bookmarkEnd w:id="5928"/>
      <w:bookmarkEnd w:id="5929"/>
      <w:bookmarkEnd w:id="5930"/>
      <w:bookmarkEnd w:id="5931"/>
      <w:bookmarkEnd w:id="5932"/>
      <w:bookmarkEnd w:id="5933"/>
      <w:bookmarkEnd w:id="5934"/>
    </w:p>
    <w:p w14:paraId="5A6288BE" w14:textId="77777777" w:rsidR="002D6C3F" w:rsidRPr="00140E21" w:rsidRDefault="002D6C3F" w:rsidP="002D6C3F">
      <w:r w:rsidRPr="00140E21">
        <w:rPr>
          <w:b/>
        </w:rPr>
        <w:t>Service operation name:</w:t>
      </w:r>
      <w:r w:rsidRPr="00140E21">
        <w:t xml:space="preserve"> Nsmf_NIDD_Delivery</w:t>
      </w:r>
    </w:p>
    <w:p w14:paraId="1124C774"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SMF to support NIDD via NEF.</w:t>
      </w:r>
    </w:p>
    <w:p w14:paraId="4B046C3B" w14:textId="77777777" w:rsidR="002D6C3F" w:rsidRPr="00140E21" w:rsidRDefault="002D6C3F" w:rsidP="002D6C3F">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03B8EB07" w14:textId="77777777" w:rsidR="002D6C3F" w:rsidRPr="00140E21" w:rsidRDefault="002D6C3F" w:rsidP="002D6C3F">
      <w:r w:rsidRPr="00116D36">
        <w:rPr>
          <w:b/>
        </w:rPr>
        <w:t>Inputs, Optional:</w:t>
      </w:r>
      <w:r>
        <w:t xml:space="preserve"> None.</w:t>
      </w:r>
    </w:p>
    <w:p w14:paraId="681D2BFB" w14:textId="77777777" w:rsidR="002D6C3F" w:rsidRPr="00140E21" w:rsidRDefault="002D6C3F" w:rsidP="002D6C3F">
      <w:r w:rsidRPr="00140E21">
        <w:rPr>
          <w:b/>
        </w:rPr>
        <w:t xml:space="preserve">Outputs </w:t>
      </w:r>
      <w:r>
        <w:rPr>
          <w:b/>
        </w:rPr>
        <w:t>R</w:t>
      </w:r>
      <w:r w:rsidRPr="00140E21">
        <w:rPr>
          <w:b/>
        </w:rPr>
        <w:t>equired:</w:t>
      </w:r>
      <w:r w:rsidRPr="00140E21">
        <w:t xml:space="preserve"> Cause.</w:t>
      </w:r>
    </w:p>
    <w:p w14:paraId="422D1E1D" w14:textId="77777777" w:rsidR="002D6C3F" w:rsidRPr="00140E21" w:rsidRDefault="002D6C3F" w:rsidP="002D6C3F">
      <w:r w:rsidRPr="00D145EA">
        <w:rPr>
          <w:b/>
        </w:rPr>
        <w:t>Outputs, Optional:</w:t>
      </w:r>
      <w:r>
        <w:t xml:space="preserve"> Extended Buffering Time.</w:t>
      </w:r>
    </w:p>
    <w:p w14:paraId="57E927E2" w14:textId="77777777" w:rsidR="002D6C3F" w:rsidRPr="00140E21" w:rsidRDefault="002D6C3F" w:rsidP="002D6C3F">
      <w:pPr>
        <w:pStyle w:val="3"/>
        <w:rPr>
          <w:lang w:eastAsia="zh-CN"/>
        </w:rPr>
      </w:pPr>
      <w:bookmarkStart w:id="5935" w:name="_Toc20204652"/>
      <w:bookmarkStart w:id="5936" w:name="_Toc27895359"/>
      <w:bookmarkStart w:id="5937" w:name="_Toc36192462"/>
      <w:bookmarkStart w:id="5938" w:name="_Toc45193567"/>
      <w:bookmarkStart w:id="5939" w:name="_Toc47593199"/>
      <w:bookmarkStart w:id="5940" w:name="_Toc51835286"/>
      <w:bookmarkStart w:id="5941" w:name="_Toc51836228"/>
      <w:r w:rsidRPr="00140E21">
        <w:t>5.2.9</w:t>
      </w:r>
      <w:r w:rsidRPr="00140E21">
        <w:tab/>
        <w:t>SMSF Services</w:t>
      </w:r>
      <w:bookmarkEnd w:id="5935"/>
      <w:bookmarkEnd w:id="5936"/>
      <w:bookmarkEnd w:id="5937"/>
      <w:bookmarkEnd w:id="5938"/>
      <w:bookmarkEnd w:id="5939"/>
      <w:bookmarkEnd w:id="5940"/>
      <w:bookmarkEnd w:id="5941"/>
    </w:p>
    <w:p w14:paraId="26ABF1C7" w14:textId="77777777" w:rsidR="002D6C3F" w:rsidRPr="00140E21" w:rsidRDefault="002D6C3F" w:rsidP="002D6C3F">
      <w:pPr>
        <w:pStyle w:val="4"/>
      </w:pPr>
      <w:bookmarkStart w:id="5942" w:name="_Toc20204653"/>
      <w:bookmarkStart w:id="5943" w:name="_Toc27895360"/>
      <w:bookmarkStart w:id="5944" w:name="_Toc36192463"/>
      <w:bookmarkStart w:id="5945" w:name="_Toc45193568"/>
      <w:bookmarkStart w:id="5946" w:name="_Toc47593200"/>
      <w:bookmarkStart w:id="5947" w:name="_Toc51835287"/>
      <w:bookmarkStart w:id="5948" w:name="_Toc51836229"/>
      <w:r w:rsidRPr="00140E21">
        <w:t>5.2.9.1</w:t>
      </w:r>
      <w:r w:rsidRPr="00140E21">
        <w:tab/>
        <w:t>General</w:t>
      </w:r>
      <w:bookmarkEnd w:id="5942"/>
      <w:bookmarkEnd w:id="5943"/>
      <w:bookmarkEnd w:id="5944"/>
      <w:bookmarkEnd w:id="5945"/>
      <w:bookmarkEnd w:id="5946"/>
      <w:bookmarkEnd w:id="5947"/>
      <w:bookmarkEnd w:id="5948"/>
    </w:p>
    <w:p w14:paraId="2D672F9E" w14:textId="77777777" w:rsidR="002D6C3F" w:rsidRPr="00140E21" w:rsidRDefault="002D6C3F" w:rsidP="002D6C3F">
      <w:r w:rsidRPr="00140E21">
        <w:t>The following table illustrates the SMSF Services.</w:t>
      </w:r>
    </w:p>
    <w:p w14:paraId="6A9A8F72" w14:textId="77777777" w:rsidR="002D6C3F" w:rsidRPr="00140E21" w:rsidRDefault="002D6C3F" w:rsidP="002D6C3F">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2D6C3F" w:rsidRPr="00140E21" w14:paraId="344291F6" w14:textId="77777777" w:rsidTr="00F41CDC">
        <w:tc>
          <w:tcPr>
            <w:tcW w:w="2232" w:type="dxa"/>
            <w:tcBorders>
              <w:bottom w:val="single" w:sz="4" w:space="0" w:color="auto"/>
            </w:tcBorders>
          </w:tcPr>
          <w:p w14:paraId="467DFA74" w14:textId="77777777" w:rsidR="002D6C3F" w:rsidRPr="00140E21" w:rsidRDefault="002D6C3F" w:rsidP="00F41CDC">
            <w:pPr>
              <w:pStyle w:val="TAH"/>
            </w:pPr>
            <w:r w:rsidRPr="00140E21">
              <w:t>Service Name</w:t>
            </w:r>
          </w:p>
        </w:tc>
        <w:tc>
          <w:tcPr>
            <w:tcW w:w="2682" w:type="dxa"/>
          </w:tcPr>
          <w:p w14:paraId="69FE1F83" w14:textId="77777777" w:rsidR="002D6C3F" w:rsidRPr="00140E21" w:rsidRDefault="002D6C3F" w:rsidP="00F41CDC">
            <w:pPr>
              <w:pStyle w:val="TAH"/>
            </w:pPr>
            <w:r w:rsidRPr="00140E21">
              <w:t>Service Operations</w:t>
            </w:r>
          </w:p>
        </w:tc>
        <w:tc>
          <w:tcPr>
            <w:tcW w:w="3274" w:type="dxa"/>
          </w:tcPr>
          <w:p w14:paraId="550BC998" w14:textId="77777777" w:rsidR="002D6C3F" w:rsidRPr="00140E21" w:rsidRDefault="002D6C3F" w:rsidP="00F41CDC">
            <w:pPr>
              <w:pStyle w:val="TAH"/>
            </w:pPr>
            <w:r w:rsidRPr="00140E21">
              <w:t>Operation</w:t>
            </w:r>
          </w:p>
          <w:p w14:paraId="4041A05D" w14:textId="77777777" w:rsidR="002D6C3F" w:rsidRPr="00140E21" w:rsidRDefault="002D6C3F" w:rsidP="00F41CDC">
            <w:pPr>
              <w:pStyle w:val="TAH"/>
            </w:pPr>
            <w:r w:rsidRPr="00140E21">
              <w:t>Semantics</w:t>
            </w:r>
          </w:p>
        </w:tc>
        <w:tc>
          <w:tcPr>
            <w:tcW w:w="1559" w:type="dxa"/>
          </w:tcPr>
          <w:p w14:paraId="30B1E8F3" w14:textId="77777777" w:rsidR="002D6C3F" w:rsidRPr="00140E21" w:rsidRDefault="002D6C3F" w:rsidP="00F41CDC">
            <w:pPr>
              <w:pStyle w:val="TAH"/>
            </w:pPr>
            <w:r w:rsidRPr="00140E21">
              <w:t>Example Consumer(s)</w:t>
            </w:r>
          </w:p>
        </w:tc>
      </w:tr>
      <w:tr w:rsidR="002D6C3F" w:rsidRPr="00140E21" w14:paraId="75B0815E" w14:textId="77777777" w:rsidTr="00F41CDC">
        <w:tc>
          <w:tcPr>
            <w:tcW w:w="2232" w:type="dxa"/>
            <w:tcBorders>
              <w:bottom w:val="nil"/>
            </w:tcBorders>
          </w:tcPr>
          <w:p w14:paraId="78E6627B" w14:textId="77777777" w:rsidR="002D6C3F" w:rsidRPr="00140E21" w:rsidRDefault="002D6C3F" w:rsidP="00F41CDC">
            <w:pPr>
              <w:pStyle w:val="TAL"/>
            </w:pPr>
            <w:r w:rsidRPr="00140E21">
              <w:rPr>
                <w:lang w:eastAsia="zh-CN"/>
              </w:rPr>
              <w:t>Nsmsf_SMService</w:t>
            </w:r>
          </w:p>
        </w:tc>
        <w:tc>
          <w:tcPr>
            <w:tcW w:w="2682" w:type="dxa"/>
          </w:tcPr>
          <w:p w14:paraId="395CF9E7" w14:textId="77777777" w:rsidR="002D6C3F" w:rsidRPr="00140E21" w:rsidRDefault="002D6C3F" w:rsidP="00F41CDC">
            <w:pPr>
              <w:pStyle w:val="TAL"/>
              <w:rPr>
                <w:lang w:eastAsia="zh-CN"/>
              </w:rPr>
            </w:pPr>
            <w:r w:rsidRPr="00140E21">
              <w:rPr>
                <w:lang w:eastAsia="zh-CN"/>
              </w:rPr>
              <w:t>Activate</w:t>
            </w:r>
          </w:p>
        </w:tc>
        <w:tc>
          <w:tcPr>
            <w:tcW w:w="3274" w:type="dxa"/>
          </w:tcPr>
          <w:p w14:paraId="3EEBD814" w14:textId="77777777" w:rsidR="002D6C3F" w:rsidRPr="00140E21" w:rsidRDefault="002D6C3F" w:rsidP="00F41CDC">
            <w:pPr>
              <w:pStyle w:val="TAL"/>
              <w:rPr>
                <w:lang w:eastAsia="zh-CN"/>
              </w:rPr>
            </w:pPr>
            <w:r w:rsidRPr="00140E21">
              <w:t>Request/Response</w:t>
            </w:r>
          </w:p>
        </w:tc>
        <w:tc>
          <w:tcPr>
            <w:tcW w:w="1559" w:type="dxa"/>
          </w:tcPr>
          <w:p w14:paraId="78CD43D7" w14:textId="77777777" w:rsidR="002D6C3F" w:rsidRPr="00140E21" w:rsidRDefault="002D6C3F" w:rsidP="00F41CDC">
            <w:pPr>
              <w:pStyle w:val="TAL"/>
              <w:rPr>
                <w:lang w:eastAsia="zh-CN"/>
              </w:rPr>
            </w:pPr>
            <w:r w:rsidRPr="00140E21">
              <w:rPr>
                <w:lang w:eastAsia="zh-CN"/>
              </w:rPr>
              <w:t>AMF</w:t>
            </w:r>
          </w:p>
        </w:tc>
      </w:tr>
      <w:tr w:rsidR="002D6C3F" w:rsidRPr="00140E21" w14:paraId="61613030" w14:textId="77777777" w:rsidTr="00F41CDC">
        <w:tc>
          <w:tcPr>
            <w:tcW w:w="2232" w:type="dxa"/>
            <w:tcBorders>
              <w:top w:val="nil"/>
              <w:bottom w:val="nil"/>
            </w:tcBorders>
          </w:tcPr>
          <w:p w14:paraId="0F5FF381" w14:textId="77777777" w:rsidR="002D6C3F" w:rsidRPr="00140E21" w:rsidRDefault="002D6C3F" w:rsidP="00F41CDC">
            <w:pPr>
              <w:pStyle w:val="TAL"/>
            </w:pPr>
          </w:p>
        </w:tc>
        <w:tc>
          <w:tcPr>
            <w:tcW w:w="2682" w:type="dxa"/>
          </w:tcPr>
          <w:p w14:paraId="6F0D552E" w14:textId="77777777" w:rsidR="002D6C3F" w:rsidRPr="00140E21" w:rsidRDefault="002D6C3F" w:rsidP="00F41CDC">
            <w:pPr>
              <w:pStyle w:val="TAL"/>
              <w:rPr>
                <w:lang w:eastAsia="zh-CN"/>
              </w:rPr>
            </w:pPr>
            <w:r w:rsidRPr="00140E21">
              <w:rPr>
                <w:lang w:eastAsia="zh-CN"/>
              </w:rPr>
              <w:t>Deactivate</w:t>
            </w:r>
          </w:p>
        </w:tc>
        <w:tc>
          <w:tcPr>
            <w:tcW w:w="3274" w:type="dxa"/>
          </w:tcPr>
          <w:p w14:paraId="6D89C430" w14:textId="77777777" w:rsidR="002D6C3F" w:rsidRPr="00140E21" w:rsidRDefault="002D6C3F" w:rsidP="00F41CDC">
            <w:pPr>
              <w:pStyle w:val="TAL"/>
            </w:pPr>
            <w:r w:rsidRPr="00140E21">
              <w:rPr>
                <w:lang w:eastAsia="zh-CN"/>
              </w:rPr>
              <w:t>Request/Response</w:t>
            </w:r>
          </w:p>
        </w:tc>
        <w:tc>
          <w:tcPr>
            <w:tcW w:w="1559" w:type="dxa"/>
          </w:tcPr>
          <w:p w14:paraId="593856A7" w14:textId="77777777" w:rsidR="002D6C3F" w:rsidRPr="00140E21" w:rsidRDefault="002D6C3F" w:rsidP="00F41CDC">
            <w:pPr>
              <w:pStyle w:val="TAL"/>
              <w:rPr>
                <w:lang w:eastAsia="zh-CN"/>
              </w:rPr>
            </w:pPr>
            <w:r w:rsidRPr="00140E21">
              <w:rPr>
                <w:lang w:eastAsia="zh-CN"/>
              </w:rPr>
              <w:t>AMF</w:t>
            </w:r>
          </w:p>
        </w:tc>
      </w:tr>
      <w:tr w:rsidR="002D6C3F" w:rsidRPr="00140E21" w14:paraId="534E5946" w14:textId="77777777" w:rsidTr="00F41CDC">
        <w:tc>
          <w:tcPr>
            <w:tcW w:w="2232" w:type="dxa"/>
            <w:tcBorders>
              <w:top w:val="nil"/>
            </w:tcBorders>
          </w:tcPr>
          <w:p w14:paraId="68829460" w14:textId="77777777" w:rsidR="002D6C3F" w:rsidRPr="00140E21" w:rsidRDefault="002D6C3F" w:rsidP="00F41CDC">
            <w:pPr>
              <w:pStyle w:val="TAL"/>
            </w:pPr>
          </w:p>
        </w:tc>
        <w:tc>
          <w:tcPr>
            <w:tcW w:w="2682" w:type="dxa"/>
          </w:tcPr>
          <w:p w14:paraId="74831923" w14:textId="77777777" w:rsidR="002D6C3F" w:rsidRPr="00140E21" w:rsidRDefault="002D6C3F" w:rsidP="00F41CDC">
            <w:pPr>
              <w:pStyle w:val="TAL"/>
              <w:rPr>
                <w:lang w:eastAsia="zh-CN"/>
              </w:rPr>
            </w:pPr>
            <w:r w:rsidRPr="00140E21">
              <w:t>UplinkSMS</w:t>
            </w:r>
          </w:p>
        </w:tc>
        <w:tc>
          <w:tcPr>
            <w:tcW w:w="3274" w:type="dxa"/>
          </w:tcPr>
          <w:p w14:paraId="646853FD" w14:textId="77777777" w:rsidR="002D6C3F" w:rsidRPr="00140E21" w:rsidRDefault="002D6C3F" w:rsidP="00F41CDC">
            <w:pPr>
              <w:pStyle w:val="TAL"/>
            </w:pPr>
            <w:r w:rsidRPr="00140E21">
              <w:t>Request/Response</w:t>
            </w:r>
          </w:p>
        </w:tc>
        <w:tc>
          <w:tcPr>
            <w:tcW w:w="1559" w:type="dxa"/>
          </w:tcPr>
          <w:p w14:paraId="116B0FEB" w14:textId="77777777" w:rsidR="002D6C3F" w:rsidRPr="00140E21" w:rsidRDefault="002D6C3F" w:rsidP="00F41CDC">
            <w:pPr>
              <w:pStyle w:val="TAL"/>
              <w:rPr>
                <w:lang w:eastAsia="zh-CN"/>
              </w:rPr>
            </w:pPr>
            <w:r w:rsidRPr="00140E21">
              <w:t>AMF</w:t>
            </w:r>
          </w:p>
        </w:tc>
      </w:tr>
    </w:tbl>
    <w:p w14:paraId="7FC3C764" w14:textId="77777777" w:rsidR="002D6C3F" w:rsidRPr="00140E21" w:rsidRDefault="002D6C3F" w:rsidP="002D6C3F">
      <w:pPr>
        <w:pStyle w:val="FP"/>
      </w:pPr>
    </w:p>
    <w:p w14:paraId="14C535ED" w14:textId="77777777" w:rsidR="002D6C3F" w:rsidRPr="00140E21" w:rsidRDefault="002D6C3F" w:rsidP="002D6C3F">
      <w:pPr>
        <w:pStyle w:val="4"/>
      </w:pPr>
      <w:bookmarkStart w:id="5949" w:name="_Toc20204654"/>
      <w:bookmarkStart w:id="5950" w:name="_Toc27895361"/>
      <w:bookmarkStart w:id="5951" w:name="_Toc36192464"/>
      <w:bookmarkStart w:id="5952" w:name="_Toc45193569"/>
      <w:bookmarkStart w:id="5953" w:name="_Toc47593201"/>
      <w:bookmarkStart w:id="5954" w:name="_Toc51835288"/>
      <w:bookmarkStart w:id="5955" w:name="_Toc51836230"/>
      <w:r w:rsidRPr="00140E21">
        <w:t>5.2.9.2</w:t>
      </w:r>
      <w:r w:rsidRPr="00140E21">
        <w:tab/>
        <w:t>Nsmsf_SMService service</w:t>
      </w:r>
      <w:bookmarkEnd w:id="5949"/>
      <w:bookmarkEnd w:id="5950"/>
      <w:bookmarkEnd w:id="5951"/>
      <w:bookmarkEnd w:id="5952"/>
      <w:bookmarkEnd w:id="5953"/>
      <w:bookmarkEnd w:id="5954"/>
      <w:bookmarkEnd w:id="5955"/>
    </w:p>
    <w:p w14:paraId="6CB27C78" w14:textId="77777777" w:rsidR="002D6C3F" w:rsidRPr="00140E21" w:rsidRDefault="002D6C3F" w:rsidP="002D6C3F">
      <w:pPr>
        <w:pStyle w:val="5"/>
        <w:rPr>
          <w:lang w:eastAsia="zh-CN"/>
        </w:rPr>
      </w:pPr>
      <w:bookmarkStart w:id="5956" w:name="_Toc20204655"/>
      <w:bookmarkStart w:id="5957" w:name="_Toc27895362"/>
      <w:bookmarkStart w:id="5958" w:name="_Toc36192465"/>
      <w:bookmarkStart w:id="5959" w:name="_Toc45193570"/>
      <w:bookmarkStart w:id="5960" w:name="_Toc47593202"/>
      <w:bookmarkStart w:id="5961" w:name="_Toc51835289"/>
      <w:bookmarkStart w:id="5962" w:name="_Toc51836231"/>
      <w:r w:rsidRPr="00140E21">
        <w:rPr>
          <w:lang w:eastAsia="zh-CN"/>
        </w:rPr>
        <w:t>5.2.9.2.1</w:t>
      </w:r>
      <w:r w:rsidRPr="00140E21">
        <w:rPr>
          <w:lang w:eastAsia="zh-CN"/>
        </w:rPr>
        <w:tab/>
        <w:t>General</w:t>
      </w:r>
      <w:bookmarkEnd w:id="5956"/>
      <w:bookmarkEnd w:id="5957"/>
      <w:bookmarkEnd w:id="5958"/>
      <w:bookmarkEnd w:id="5959"/>
      <w:bookmarkEnd w:id="5960"/>
      <w:bookmarkEnd w:id="5961"/>
      <w:bookmarkEnd w:id="5962"/>
    </w:p>
    <w:p w14:paraId="165DEA5A" w14:textId="77777777" w:rsidR="002D6C3F" w:rsidRPr="00140E21" w:rsidRDefault="002D6C3F" w:rsidP="002D6C3F">
      <w:pPr>
        <w:rPr>
          <w:lang w:eastAsia="zh-CN"/>
        </w:rPr>
      </w:pPr>
      <w:r w:rsidRPr="00140E21">
        <w:rPr>
          <w:lang w:eastAsia="zh-CN"/>
        </w:rPr>
        <w:t>This service allows AMF to authorize SMS and activate SMS for the served user on SMSF.</w:t>
      </w:r>
    </w:p>
    <w:p w14:paraId="2BF441C2" w14:textId="77777777" w:rsidR="002D6C3F" w:rsidRPr="00140E21" w:rsidRDefault="002D6C3F" w:rsidP="002D6C3F">
      <w:pPr>
        <w:pStyle w:val="5"/>
        <w:rPr>
          <w:lang w:eastAsia="zh-CN"/>
        </w:rPr>
      </w:pPr>
      <w:bookmarkStart w:id="5963" w:name="_Toc20204656"/>
      <w:bookmarkStart w:id="5964" w:name="_Toc27895363"/>
      <w:bookmarkStart w:id="5965" w:name="_Toc36192466"/>
      <w:bookmarkStart w:id="5966" w:name="_Toc45193571"/>
      <w:bookmarkStart w:id="5967" w:name="_Toc47593203"/>
      <w:bookmarkStart w:id="5968" w:name="_Toc51835290"/>
      <w:bookmarkStart w:id="5969" w:name="_Toc51836232"/>
      <w:r w:rsidRPr="00140E21">
        <w:rPr>
          <w:lang w:eastAsia="zh-CN"/>
        </w:rPr>
        <w:t>5.2.9.2.2</w:t>
      </w:r>
      <w:r w:rsidRPr="00140E21">
        <w:rPr>
          <w:lang w:eastAsia="zh-CN"/>
        </w:rPr>
        <w:tab/>
      </w:r>
      <w:r w:rsidRPr="00140E21">
        <w:t>Nsmsf_SMS</w:t>
      </w:r>
      <w:r w:rsidRPr="00140E21">
        <w:rPr>
          <w:lang w:eastAsia="zh-CN"/>
        </w:rPr>
        <w:t>ervice_Activate service operation</w:t>
      </w:r>
      <w:bookmarkEnd w:id="5963"/>
      <w:bookmarkEnd w:id="5964"/>
      <w:bookmarkEnd w:id="5965"/>
      <w:bookmarkEnd w:id="5966"/>
      <w:bookmarkEnd w:id="5967"/>
      <w:bookmarkEnd w:id="5968"/>
      <w:bookmarkEnd w:id="5969"/>
    </w:p>
    <w:p w14:paraId="548B78C1"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Activate.</w:t>
      </w:r>
    </w:p>
    <w:p w14:paraId="05A476AF" w14:textId="77777777" w:rsidR="002D6C3F" w:rsidRPr="00140E21" w:rsidRDefault="002D6C3F" w:rsidP="002D6C3F">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1169C0A3" w14:textId="77777777" w:rsidR="002D6C3F" w:rsidRPr="00140E21" w:rsidRDefault="002D6C3F" w:rsidP="002D6C3F">
      <w:r w:rsidRPr="00140E21">
        <w:rPr>
          <w:b/>
        </w:rPr>
        <w:t xml:space="preserve">Concurrent use: </w:t>
      </w:r>
      <w:r w:rsidRPr="00140E21">
        <w:t>None.</w:t>
      </w:r>
    </w:p>
    <w:p w14:paraId="210FF55F" w14:textId="77777777" w:rsidR="002D6C3F" w:rsidRPr="00140E21" w:rsidRDefault="002D6C3F" w:rsidP="002D6C3F">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7C451446" w14:textId="77777777" w:rsidR="002D6C3F" w:rsidRPr="00140E21" w:rsidRDefault="002D6C3F" w:rsidP="002D6C3F">
      <w:r w:rsidRPr="00140E21">
        <w:rPr>
          <w:b/>
        </w:rPr>
        <w:t>Inputs, Optional:</w:t>
      </w:r>
      <w:r w:rsidRPr="00140E21">
        <w:t xml:space="preserve"> GPSI</w:t>
      </w:r>
      <w:r w:rsidRPr="00140E21">
        <w:rPr>
          <w:lang w:eastAsia="zh-CN"/>
        </w:rPr>
        <w:t>, Time Zone, Access Type, GUAMI, backup AMF(s) (if NF Type is AMF)</w:t>
      </w:r>
      <w:r w:rsidRPr="00140E21">
        <w:t>. Backup AMF(s) sent only once by the AMF to the SMSF in its first interaction with the SMSF, UE's Routing Indicator or UDM Group ID for the UE.</w:t>
      </w:r>
    </w:p>
    <w:p w14:paraId="0127CEAC" w14:textId="77777777" w:rsidR="002D6C3F" w:rsidRPr="00140E21" w:rsidRDefault="002D6C3F" w:rsidP="002D6C3F">
      <w:r w:rsidRPr="00140E21">
        <w:rPr>
          <w:b/>
        </w:rPr>
        <w:t xml:space="preserve">Outputs, Required: </w:t>
      </w:r>
      <w:r w:rsidRPr="00140E21">
        <w:rPr>
          <w:lang w:eastAsia="zh-CN"/>
        </w:rPr>
        <w:t>SMS service activation result.</w:t>
      </w:r>
    </w:p>
    <w:p w14:paraId="6F305F18"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DBD07EB" w14:textId="77777777" w:rsidR="002D6C3F" w:rsidRPr="00140E21" w:rsidRDefault="002D6C3F" w:rsidP="002D6C3F">
      <w:pPr>
        <w:pStyle w:val="5"/>
        <w:rPr>
          <w:lang w:eastAsia="zh-CN"/>
        </w:rPr>
      </w:pPr>
      <w:bookmarkStart w:id="5970" w:name="_Toc20204657"/>
      <w:bookmarkStart w:id="5971" w:name="_Toc27895364"/>
      <w:bookmarkStart w:id="5972" w:name="_Toc36192467"/>
      <w:bookmarkStart w:id="5973" w:name="_Toc45193572"/>
      <w:bookmarkStart w:id="5974" w:name="_Toc47593204"/>
      <w:bookmarkStart w:id="5975" w:name="_Toc51835291"/>
      <w:bookmarkStart w:id="5976" w:name="_Toc51836233"/>
      <w:r w:rsidRPr="00140E21">
        <w:rPr>
          <w:lang w:eastAsia="zh-CN"/>
        </w:rPr>
        <w:lastRenderedPageBreak/>
        <w:t>5.2.9.2.3</w:t>
      </w:r>
      <w:r w:rsidRPr="00140E21">
        <w:rPr>
          <w:lang w:eastAsia="zh-CN"/>
        </w:rPr>
        <w:tab/>
      </w:r>
      <w:r w:rsidRPr="00140E21">
        <w:t>Nsmsf_SMS</w:t>
      </w:r>
      <w:r w:rsidRPr="00140E21">
        <w:rPr>
          <w:lang w:eastAsia="zh-CN"/>
        </w:rPr>
        <w:t>ervice_Deactivate service operation</w:t>
      </w:r>
      <w:bookmarkEnd w:id="5970"/>
      <w:bookmarkEnd w:id="5971"/>
      <w:bookmarkEnd w:id="5972"/>
      <w:bookmarkEnd w:id="5973"/>
      <w:bookmarkEnd w:id="5974"/>
      <w:bookmarkEnd w:id="5975"/>
      <w:bookmarkEnd w:id="5976"/>
    </w:p>
    <w:p w14:paraId="47E58C7A"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Deactivate.</w:t>
      </w:r>
    </w:p>
    <w:p w14:paraId="4C4AF072"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1F7343B" w14:textId="77777777" w:rsidR="002D6C3F" w:rsidRPr="00140E21" w:rsidRDefault="002D6C3F" w:rsidP="002D6C3F">
      <w:r w:rsidRPr="00140E21">
        <w:rPr>
          <w:b/>
        </w:rPr>
        <w:t xml:space="preserve">Concurrent use: </w:t>
      </w:r>
      <w:r w:rsidRPr="00140E21">
        <w:t>None.</w:t>
      </w:r>
    </w:p>
    <w:p w14:paraId="339BAE13" w14:textId="77777777" w:rsidR="002D6C3F" w:rsidRPr="00140E21" w:rsidRDefault="002D6C3F" w:rsidP="002D6C3F">
      <w:pPr>
        <w:rPr>
          <w:lang w:eastAsia="zh-CN"/>
        </w:rPr>
      </w:pPr>
      <w:r w:rsidRPr="00140E21">
        <w:rPr>
          <w:b/>
        </w:rPr>
        <w:t>Inputs, Required:</w:t>
      </w:r>
      <w:r w:rsidRPr="00140E21">
        <w:rPr>
          <w:lang w:eastAsia="zh-CN"/>
        </w:rPr>
        <w:t xml:space="preserve"> SUPI.</w:t>
      </w:r>
    </w:p>
    <w:p w14:paraId="7671E571" w14:textId="77777777" w:rsidR="002D6C3F" w:rsidRPr="00140E21" w:rsidRDefault="002D6C3F" w:rsidP="002D6C3F">
      <w:r w:rsidRPr="00140E21">
        <w:rPr>
          <w:b/>
        </w:rPr>
        <w:t>Inputs, Optional:</w:t>
      </w:r>
      <w:r>
        <w:t xml:space="preserve"> Access Type</w:t>
      </w:r>
      <w:r w:rsidRPr="00140E21">
        <w:t>.</w:t>
      </w:r>
    </w:p>
    <w:p w14:paraId="0A7C1864" w14:textId="77777777" w:rsidR="002D6C3F" w:rsidRPr="00140E21" w:rsidRDefault="002D6C3F" w:rsidP="002D6C3F">
      <w:r w:rsidRPr="00140E21">
        <w:rPr>
          <w:b/>
        </w:rPr>
        <w:t xml:space="preserve">Outputs, Required: </w:t>
      </w:r>
      <w:r w:rsidRPr="00140E21">
        <w:rPr>
          <w:lang w:eastAsia="zh-CN"/>
        </w:rPr>
        <w:t>SMS service deactivation result.</w:t>
      </w:r>
    </w:p>
    <w:p w14:paraId="55C05D03"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FBD2E21" w14:textId="77777777" w:rsidR="002D6C3F" w:rsidRPr="00140E21" w:rsidRDefault="002D6C3F" w:rsidP="002D6C3F">
      <w:pPr>
        <w:pStyle w:val="5"/>
        <w:rPr>
          <w:lang w:eastAsia="zh-CN"/>
        </w:rPr>
      </w:pPr>
      <w:bookmarkStart w:id="5977" w:name="_Toc20204658"/>
      <w:bookmarkStart w:id="5978" w:name="_Toc27895365"/>
      <w:bookmarkStart w:id="5979" w:name="_Toc36192468"/>
      <w:bookmarkStart w:id="5980" w:name="_Toc45193573"/>
      <w:bookmarkStart w:id="5981" w:name="_Toc47593205"/>
      <w:bookmarkStart w:id="5982" w:name="_Toc51835292"/>
      <w:bookmarkStart w:id="5983" w:name="_Toc51836234"/>
      <w:r w:rsidRPr="00140E21">
        <w:rPr>
          <w:lang w:eastAsia="zh-CN"/>
        </w:rPr>
        <w:t>5.2.9.2.4</w:t>
      </w:r>
      <w:r w:rsidRPr="00140E21">
        <w:rPr>
          <w:lang w:eastAsia="zh-CN"/>
        </w:rPr>
        <w:tab/>
        <w:t>Nsmsf_SMService_UplinkSMS service operation</w:t>
      </w:r>
      <w:bookmarkEnd w:id="5977"/>
      <w:bookmarkEnd w:id="5978"/>
      <w:bookmarkEnd w:id="5979"/>
      <w:bookmarkEnd w:id="5980"/>
      <w:bookmarkEnd w:id="5981"/>
      <w:bookmarkEnd w:id="5982"/>
      <w:bookmarkEnd w:id="5983"/>
    </w:p>
    <w:p w14:paraId="279F935D"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UplinkSMS.</w:t>
      </w:r>
    </w:p>
    <w:p w14:paraId="2FE5156D" w14:textId="77777777" w:rsidR="002D6C3F" w:rsidRPr="00140E21" w:rsidRDefault="002D6C3F" w:rsidP="002D6C3F">
      <w:pPr>
        <w:rPr>
          <w:lang w:eastAsia="zh-CN"/>
        </w:rPr>
      </w:pPr>
      <w:r w:rsidRPr="00140E21">
        <w:rPr>
          <w:b/>
        </w:rPr>
        <w:t>Description:</w:t>
      </w:r>
      <w:r w:rsidRPr="00140E21">
        <w:t xml:space="preserve"> </w:t>
      </w:r>
      <w:r w:rsidRPr="00140E21">
        <w:rPr>
          <w:lang w:eastAsia="zh-CN"/>
        </w:rPr>
        <w:t>transmit uplink SMS message from consumer NF to SMSF.</w:t>
      </w:r>
    </w:p>
    <w:p w14:paraId="0273CABF" w14:textId="77777777" w:rsidR="002D6C3F" w:rsidRPr="00140E21" w:rsidRDefault="002D6C3F" w:rsidP="002D6C3F">
      <w:r w:rsidRPr="00140E21">
        <w:rPr>
          <w:b/>
        </w:rPr>
        <w:t xml:space="preserve">Concurrent use: </w:t>
      </w:r>
      <w:r w:rsidRPr="00140E21">
        <w:t>None.</w:t>
      </w:r>
    </w:p>
    <w:p w14:paraId="2F35B431" w14:textId="77777777" w:rsidR="002D6C3F" w:rsidRPr="00140E21" w:rsidRDefault="002D6C3F" w:rsidP="002D6C3F">
      <w:pPr>
        <w:rPr>
          <w:lang w:eastAsia="zh-CN"/>
        </w:rPr>
      </w:pPr>
      <w:r w:rsidRPr="00140E21">
        <w:rPr>
          <w:b/>
        </w:rPr>
        <w:t>Inputs, Required:</w:t>
      </w:r>
      <w:r w:rsidRPr="00140E21">
        <w:rPr>
          <w:lang w:eastAsia="zh-CN"/>
        </w:rPr>
        <w:t xml:space="preserve"> SUPI, SMS payload.</w:t>
      </w:r>
    </w:p>
    <w:p w14:paraId="3A4E7520" w14:textId="77777777" w:rsidR="002D6C3F" w:rsidRPr="00D10659" w:rsidRDefault="002D6C3F" w:rsidP="002D6C3F">
      <w:pPr>
        <w:rPr>
          <w:lang w:val="fr-FR"/>
          <w:rPrChange w:id="5984" w:author="Antoine Mouquet (Orange)" w:date="2020-11-06T11:51:00Z">
            <w:rPr/>
          </w:rPrChange>
        </w:rPr>
      </w:pPr>
      <w:r w:rsidRPr="00D10659">
        <w:rPr>
          <w:b/>
          <w:lang w:val="fr-FR"/>
          <w:rPrChange w:id="5985" w:author="Antoine Mouquet (Orange)" w:date="2020-11-06T11:51:00Z">
            <w:rPr>
              <w:b/>
            </w:rPr>
          </w:rPrChange>
        </w:rPr>
        <w:t>Inputs, Optional:</w:t>
      </w:r>
      <w:r w:rsidRPr="00D10659">
        <w:rPr>
          <w:lang w:val="fr-FR"/>
          <w:rPrChange w:id="5986" w:author="Antoine Mouquet (Orange)" w:date="2020-11-06T11:51:00Z">
            <w:rPr/>
          </w:rPrChange>
        </w:rPr>
        <w:t xml:space="preserve"> GPSI</w:t>
      </w:r>
      <w:r w:rsidRPr="00D10659">
        <w:rPr>
          <w:lang w:val="fr-FR" w:eastAsia="zh-CN"/>
          <w:rPrChange w:id="5987" w:author="Antoine Mouquet (Orange)" w:date="2020-11-06T11:51:00Z">
            <w:rPr>
              <w:lang w:eastAsia="zh-CN"/>
            </w:rPr>
          </w:rPrChange>
        </w:rPr>
        <w:t>, UE Time Zone, UE Location Information (ULI)</w:t>
      </w:r>
      <w:r w:rsidRPr="00D10659">
        <w:rPr>
          <w:lang w:val="fr-FR"/>
          <w:rPrChange w:id="5988" w:author="Antoine Mouquet (Orange)" w:date="2020-11-06T11:51:00Z">
            <w:rPr/>
          </w:rPrChange>
        </w:rPr>
        <w:t>.</w:t>
      </w:r>
    </w:p>
    <w:p w14:paraId="6EF01561" w14:textId="77777777" w:rsidR="002D6C3F" w:rsidRPr="00140E21" w:rsidRDefault="002D6C3F" w:rsidP="002D6C3F">
      <w:r w:rsidRPr="00140E21">
        <w:rPr>
          <w:b/>
        </w:rPr>
        <w:t xml:space="preserve">Outputs, Required: </w:t>
      </w:r>
      <w:r w:rsidRPr="00140E21">
        <w:rPr>
          <w:lang w:eastAsia="zh-CN"/>
        </w:rPr>
        <w:t>SMS message transmission result.</w:t>
      </w:r>
    </w:p>
    <w:p w14:paraId="0B711264"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BDB4C64" w14:textId="77777777" w:rsidR="002D6C3F" w:rsidRPr="00140E21" w:rsidRDefault="002D6C3F" w:rsidP="002D6C3F">
      <w:pPr>
        <w:pStyle w:val="3"/>
      </w:pPr>
      <w:bookmarkStart w:id="5989" w:name="_Toc20204659"/>
      <w:bookmarkStart w:id="5990" w:name="_Toc27895366"/>
      <w:bookmarkStart w:id="5991" w:name="_Toc36192469"/>
      <w:bookmarkStart w:id="5992" w:name="_Toc45193574"/>
      <w:bookmarkStart w:id="5993" w:name="_Toc47593206"/>
      <w:bookmarkStart w:id="5994" w:name="_Toc51835293"/>
      <w:bookmarkStart w:id="5995" w:name="_Toc51836235"/>
      <w:r w:rsidRPr="00140E21">
        <w:t>5.2.10</w:t>
      </w:r>
      <w:r w:rsidRPr="00140E21">
        <w:tab/>
      </w:r>
      <w:r w:rsidRPr="00140E21">
        <w:rPr>
          <w:rFonts w:eastAsia="宋体"/>
          <w:lang w:eastAsia="zh-CN"/>
        </w:rPr>
        <w:t>AUSF</w:t>
      </w:r>
      <w:r w:rsidRPr="00140E21">
        <w:t xml:space="preserve"> Services</w:t>
      </w:r>
      <w:bookmarkEnd w:id="5989"/>
      <w:bookmarkEnd w:id="5990"/>
      <w:bookmarkEnd w:id="5991"/>
      <w:bookmarkEnd w:id="5992"/>
      <w:bookmarkEnd w:id="5993"/>
      <w:bookmarkEnd w:id="5994"/>
      <w:bookmarkEnd w:id="5995"/>
    </w:p>
    <w:p w14:paraId="770E456F" w14:textId="77777777" w:rsidR="002D6C3F" w:rsidRPr="00140E21" w:rsidRDefault="002D6C3F" w:rsidP="002D6C3F">
      <w:pPr>
        <w:pStyle w:val="4"/>
      </w:pPr>
      <w:bookmarkStart w:id="5996" w:name="_Toc20204660"/>
      <w:bookmarkStart w:id="5997" w:name="_Toc27895367"/>
      <w:bookmarkStart w:id="5998" w:name="_Toc36192470"/>
      <w:bookmarkStart w:id="5999" w:name="_Toc45193575"/>
      <w:bookmarkStart w:id="6000" w:name="_Toc47593207"/>
      <w:bookmarkStart w:id="6001" w:name="_Toc51835294"/>
      <w:bookmarkStart w:id="6002" w:name="_Toc51836236"/>
      <w:bookmarkStart w:id="6003" w:name="_Hlk500859656"/>
      <w:r w:rsidRPr="00140E21">
        <w:t>5.2.10.1</w:t>
      </w:r>
      <w:r w:rsidRPr="00140E21">
        <w:tab/>
        <w:t>General</w:t>
      </w:r>
      <w:bookmarkEnd w:id="5996"/>
      <w:bookmarkEnd w:id="5997"/>
      <w:bookmarkEnd w:id="5998"/>
      <w:bookmarkEnd w:id="5999"/>
      <w:bookmarkEnd w:id="6000"/>
      <w:bookmarkEnd w:id="6001"/>
      <w:bookmarkEnd w:id="6002"/>
    </w:p>
    <w:p w14:paraId="798A9A7F" w14:textId="77777777" w:rsidR="002D6C3F" w:rsidRPr="00140E21" w:rsidRDefault="002D6C3F" w:rsidP="002D6C3F">
      <w:r w:rsidRPr="00140E21">
        <w:t>The following table illustrates the AUSF Services.</w:t>
      </w:r>
    </w:p>
    <w:p w14:paraId="5555FEFC" w14:textId="77777777" w:rsidR="002D6C3F" w:rsidRPr="00140E21" w:rsidRDefault="002D6C3F" w:rsidP="002D6C3F">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2D6C3F" w:rsidRPr="00140E21" w14:paraId="4585611D" w14:textId="77777777" w:rsidTr="00F41CDC">
        <w:tc>
          <w:tcPr>
            <w:tcW w:w="2376" w:type="dxa"/>
            <w:tcBorders>
              <w:bottom w:val="single" w:sz="4" w:space="0" w:color="auto"/>
            </w:tcBorders>
          </w:tcPr>
          <w:p w14:paraId="5F23E555" w14:textId="77777777" w:rsidR="002D6C3F" w:rsidRPr="00140E21" w:rsidRDefault="002D6C3F" w:rsidP="00F41CDC">
            <w:pPr>
              <w:pStyle w:val="TAH"/>
            </w:pPr>
            <w:r w:rsidRPr="00140E21">
              <w:t>Service Name</w:t>
            </w:r>
          </w:p>
        </w:tc>
        <w:tc>
          <w:tcPr>
            <w:tcW w:w="2538" w:type="dxa"/>
          </w:tcPr>
          <w:p w14:paraId="7F21DB45" w14:textId="77777777" w:rsidR="002D6C3F" w:rsidRPr="00140E21" w:rsidRDefault="002D6C3F" w:rsidP="00F41CDC">
            <w:pPr>
              <w:pStyle w:val="TAH"/>
            </w:pPr>
            <w:r w:rsidRPr="00140E21">
              <w:t>Service Operations</w:t>
            </w:r>
          </w:p>
        </w:tc>
        <w:tc>
          <w:tcPr>
            <w:tcW w:w="3274" w:type="dxa"/>
          </w:tcPr>
          <w:p w14:paraId="50E5EDC3" w14:textId="77777777" w:rsidR="002D6C3F" w:rsidRPr="00140E21" w:rsidRDefault="002D6C3F" w:rsidP="00F41CDC">
            <w:pPr>
              <w:pStyle w:val="TAH"/>
            </w:pPr>
            <w:r w:rsidRPr="00140E21">
              <w:t>Operation</w:t>
            </w:r>
          </w:p>
          <w:p w14:paraId="1FDF29E2" w14:textId="77777777" w:rsidR="002D6C3F" w:rsidRPr="00140E21" w:rsidRDefault="002D6C3F" w:rsidP="00F41CDC">
            <w:pPr>
              <w:pStyle w:val="TAH"/>
            </w:pPr>
            <w:r w:rsidRPr="00140E21">
              <w:t>Semantics</w:t>
            </w:r>
          </w:p>
        </w:tc>
        <w:tc>
          <w:tcPr>
            <w:tcW w:w="1559" w:type="dxa"/>
          </w:tcPr>
          <w:p w14:paraId="4F5686FC" w14:textId="77777777" w:rsidR="002D6C3F" w:rsidRPr="00140E21" w:rsidRDefault="002D6C3F" w:rsidP="00F41CDC">
            <w:pPr>
              <w:pStyle w:val="TAH"/>
            </w:pPr>
            <w:r w:rsidRPr="00140E21">
              <w:t>Example Consumer(s)</w:t>
            </w:r>
          </w:p>
        </w:tc>
      </w:tr>
      <w:tr w:rsidR="002D6C3F" w:rsidRPr="00140E21" w14:paraId="0146FE45" w14:textId="77777777" w:rsidTr="00F41CDC">
        <w:tc>
          <w:tcPr>
            <w:tcW w:w="2376" w:type="dxa"/>
          </w:tcPr>
          <w:p w14:paraId="28EB8122" w14:textId="77777777" w:rsidR="002D6C3F" w:rsidRPr="00140E21" w:rsidRDefault="002D6C3F" w:rsidP="00F41CDC">
            <w:pPr>
              <w:pStyle w:val="TAL"/>
            </w:pPr>
            <w:r w:rsidRPr="00140E21">
              <w:rPr>
                <w:lang w:eastAsia="zh-CN"/>
              </w:rPr>
              <w:t>Nausf_UEAuthentication</w:t>
            </w:r>
          </w:p>
        </w:tc>
        <w:tc>
          <w:tcPr>
            <w:tcW w:w="2538" w:type="dxa"/>
          </w:tcPr>
          <w:p w14:paraId="6DC5C8E5" w14:textId="77777777" w:rsidR="002D6C3F" w:rsidRPr="00140E21" w:rsidRDefault="002D6C3F" w:rsidP="00F41CDC">
            <w:pPr>
              <w:pStyle w:val="TAL"/>
              <w:rPr>
                <w:lang w:eastAsia="zh-CN"/>
              </w:rPr>
            </w:pPr>
            <w:r w:rsidRPr="00140E21">
              <w:rPr>
                <w:lang w:eastAsia="zh-CN"/>
              </w:rPr>
              <w:t>Authenticate</w:t>
            </w:r>
          </w:p>
        </w:tc>
        <w:tc>
          <w:tcPr>
            <w:tcW w:w="3274" w:type="dxa"/>
          </w:tcPr>
          <w:p w14:paraId="57B8E756" w14:textId="77777777" w:rsidR="002D6C3F" w:rsidRPr="00140E21" w:rsidRDefault="002D6C3F" w:rsidP="00F41CDC">
            <w:pPr>
              <w:pStyle w:val="TAL"/>
              <w:rPr>
                <w:lang w:eastAsia="zh-CN"/>
              </w:rPr>
            </w:pPr>
            <w:r w:rsidRPr="00140E21">
              <w:t>Request/Response</w:t>
            </w:r>
          </w:p>
        </w:tc>
        <w:tc>
          <w:tcPr>
            <w:tcW w:w="1559" w:type="dxa"/>
          </w:tcPr>
          <w:p w14:paraId="6B8FA8AE" w14:textId="77777777" w:rsidR="002D6C3F" w:rsidRPr="00140E21" w:rsidRDefault="002D6C3F" w:rsidP="00F41CDC">
            <w:pPr>
              <w:pStyle w:val="TAL"/>
              <w:rPr>
                <w:lang w:eastAsia="zh-CN"/>
              </w:rPr>
            </w:pPr>
            <w:r w:rsidRPr="00140E21">
              <w:rPr>
                <w:lang w:eastAsia="zh-CN"/>
              </w:rPr>
              <w:t>AMF</w:t>
            </w:r>
          </w:p>
        </w:tc>
      </w:tr>
      <w:tr w:rsidR="002D6C3F" w:rsidRPr="00140E21" w14:paraId="7976206B" w14:textId="77777777" w:rsidTr="00F41CDC">
        <w:tc>
          <w:tcPr>
            <w:tcW w:w="2376" w:type="dxa"/>
          </w:tcPr>
          <w:p w14:paraId="1B9555A4" w14:textId="77777777" w:rsidR="002D6C3F" w:rsidRPr="00140E21" w:rsidRDefault="002D6C3F" w:rsidP="00F41CDC">
            <w:pPr>
              <w:pStyle w:val="TAL"/>
              <w:rPr>
                <w:lang w:eastAsia="zh-CN"/>
              </w:rPr>
            </w:pPr>
            <w:r w:rsidRPr="00140E21">
              <w:rPr>
                <w:lang w:eastAsia="zh-CN"/>
              </w:rPr>
              <w:t>Nausf_SoRProtection</w:t>
            </w:r>
          </w:p>
        </w:tc>
        <w:tc>
          <w:tcPr>
            <w:tcW w:w="2538" w:type="dxa"/>
          </w:tcPr>
          <w:p w14:paraId="4B032D60" w14:textId="77777777" w:rsidR="002D6C3F" w:rsidRPr="00140E21" w:rsidRDefault="002D6C3F" w:rsidP="00F41CDC">
            <w:pPr>
              <w:pStyle w:val="TAL"/>
              <w:rPr>
                <w:lang w:eastAsia="zh-CN"/>
              </w:rPr>
            </w:pPr>
            <w:r w:rsidRPr="00140E21">
              <w:rPr>
                <w:lang w:eastAsia="zh-CN"/>
              </w:rPr>
              <w:t>Protect</w:t>
            </w:r>
          </w:p>
        </w:tc>
        <w:tc>
          <w:tcPr>
            <w:tcW w:w="3274" w:type="dxa"/>
          </w:tcPr>
          <w:p w14:paraId="53F09514" w14:textId="77777777" w:rsidR="002D6C3F" w:rsidRPr="00140E21" w:rsidRDefault="002D6C3F" w:rsidP="00F41CDC">
            <w:pPr>
              <w:pStyle w:val="TAL"/>
            </w:pPr>
            <w:r w:rsidRPr="00140E21">
              <w:t>Request/Response</w:t>
            </w:r>
          </w:p>
        </w:tc>
        <w:tc>
          <w:tcPr>
            <w:tcW w:w="1559" w:type="dxa"/>
          </w:tcPr>
          <w:p w14:paraId="4F93F04A" w14:textId="77777777" w:rsidR="002D6C3F" w:rsidRPr="00140E21" w:rsidRDefault="002D6C3F" w:rsidP="00F41CDC">
            <w:pPr>
              <w:pStyle w:val="TAL"/>
              <w:rPr>
                <w:lang w:eastAsia="zh-CN"/>
              </w:rPr>
            </w:pPr>
            <w:r w:rsidRPr="00140E21">
              <w:rPr>
                <w:lang w:eastAsia="zh-CN"/>
              </w:rPr>
              <w:t>UDM</w:t>
            </w:r>
          </w:p>
        </w:tc>
      </w:tr>
      <w:tr w:rsidR="002D6C3F" w:rsidRPr="00140E21" w14:paraId="2B7DB10E" w14:textId="77777777" w:rsidTr="00F41CDC">
        <w:tc>
          <w:tcPr>
            <w:tcW w:w="2376" w:type="dxa"/>
            <w:tcBorders>
              <w:bottom w:val="single" w:sz="4" w:space="0" w:color="auto"/>
            </w:tcBorders>
          </w:tcPr>
          <w:p w14:paraId="43C6AB65" w14:textId="77777777" w:rsidR="002D6C3F" w:rsidRPr="00140E21" w:rsidRDefault="002D6C3F" w:rsidP="00F41CDC">
            <w:pPr>
              <w:pStyle w:val="TAL"/>
              <w:rPr>
                <w:lang w:eastAsia="zh-CN"/>
              </w:rPr>
            </w:pPr>
            <w:r>
              <w:rPr>
                <w:lang w:eastAsia="zh-CN"/>
              </w:rPr>
              <w:t>Nausf_UPUProtection</w:t>
            </w:r>
          </w:p>
        </w:tc>
        <w:tc>
          <w:tcPr>
            <w:tcW w:w="2538" w:type="dxa"/>
          </w:tcPr>
          <w:p w14:paraId="37AA2BB7" w14:textId="77777777" w:rsidR="002D6C3F" w:rsidRPr="00140E21" w:rsidRDefault="002D6C3F" w:rsidP="00F41CDC">
            <w:pPr>
              <w:pStyle w:val="TAL"/>
              <w:rPr>
                <w:lang w:eastAsia="zh-CN"/>
              </w:rPr>
            </w:pPr>
            <w:r w:rsidRPr="00140E21">
              <w:rPr>
                <w:lang w:eastAsia="zh-CN"/>
              </w:rPr>
              <w:t>Protect</w:t>
            </w:r>
          </w:p>
        </w:tc>
        <w:tc>
          <w:tcPr>
            <w:tcW w:w="3274" w:type="dxa"/>
          </w:tcPr>
          <w:p w14:paraId="165BE626" w14:textId="77777777" w:rsidR="002D6C3F" w:rsidRPr="00140E21" w:rsidRDefault="002D6C3F" w:rsidP="00F41CDC">
            <w:pPr>
              <w:pStyle w:val="TAL"/>
            </w:pPr>
            <w:r w:rsidRPr="00140E21">
              <w:t>Request/Response</w:t>
            </w:r>
          </w:p>
        </w:tc>
        <w:tc>
          <w:tcPr>
            <w:tcW w:w="1559" w:type="dxa"/>
          </w:tcPr>
          <w:p w14:paraId="5E98EB09" w14:textId="77777777" w:rsidR="002D6C3F" w:rsidRPr="00140E21" w:rsidRDefault="002D6C3F" w:rsidP="00F41CDC">
            <w:pPr>
              <w:pStyle w:val="TAL"/>
              <w:rPr>
                <w:lang w:eastAsia="zh-CN"/>
              </w:rPr>
            </w:pPr>
            <w:r w:rsidRPr="00140E21">
              <w:rPr>
                <w:lang w:eastAsia="zh-CN"/>
              </w:rPr>
              <w:t>UDM</w:t>
            </w:r>
          </w:p>
        </w:tc>
      </w:tr>
    </w:tbl>
    <w:p w14:paraId="0FFE386F" w14:textId="77777777" w:rsidR="002D6C3F" w:rsidRPr="00140E21" w:rsidRDefault="002D6C3F" w:rsidP="002D6C3F">
      <w:bookmarkStart w:id="6004" w:name="_Toc20204661"/>
      <w:bookmarkStart w:id="6005" w:name="_Toc27895368"/>
      <w:bookmarkStart w:id="6006" w:name="_Toc36192471"/>
      <w:bookmarkEnd w:id="6003"/>
    </w:p>
    <w:p w14:paraId="26C7C5B4" w14:textId="77777777" w:rsidR="002D6C3F" w:rsidRPr="00140E21" w:rsidRDefault="002D6C3F" w:rsidP="002D6C3F">
      <w:pPr>
        <w:pStyle w:val="4"/>
      </w:pPr>
      <w:bookmarkStart w:id="6007" w:name="_Toc45193576"/>
      <w:bookmarkStart w:id="6008" w:name="_Toc47593208"/>
      <w:bookmarkStart w:id="6009" w:name="_Toc51835295"/>
      <w:bookmarkStart w:id="6010" w:name="_Toc51836237"/>
      <w:r w:rsidRPr="00140E21">
        <w:t>5.2.10.2</w:t>
      </w:r>
      <w:r w:rsidRPr="00140E21">
        <w:tab/>
        <w:t>Nausf_</w:t>
      </w:r>
      <w:r w:rsidRPr="00140E21">
        <w:rPr>
          <w:rFonts w:eastAsia="宋体"/>
          <w:lang w:eastAsia="zh-CN"/>
        </w:rPr>
        <w:t>UEAuthentication service</w:t>
      </w:r>
      <w:bookmarkEnd w:id="6004"/>
      <w:bookmarkEnd w:id="6005"/>
      <w:bookmarkEnd w:id="6006"/>
      <w:bookmarkEnd w:id="6007"/>
      <w:bookmarkEnd w:id="6008"/>
      <w:bookmarkEnd w:id="6009"/>
      <w:bookmarkEnd w:id="6010"/>
    </w:p>
    <w:p w14:paraId="58F859E3" w14:textId="77777777" w:rsidR="002D6C3F" w:rsidRPr="00140E21" w:rsidRDefault="002D6C3F" w:rsidP="002D6C3F">
      <w:pPr>
        <w:pStyle w:val="5"/>
        <w:rPr>
          <w:lang w:eastAsia="zh-CN"/>
        </w:rPr>
      </w:pPr>
      <w:bookmarkStart w:id="6011" w:name="_Toc20204662"/>
      <w:bookmarkStart w:id="6012" w:name="_Toc27895369"/>
      <w:bookmarkStart w:id="6013" w:name="_Toc36192472"/>
      <w:bookmarkStart w:id="6014" w:name="_Toc45193577"/>
      <w:bookmarkStart w:id="6015" w:name="_Toc47593209"/>
      <w:bookmarkStart w:id="6016" w:name="_Toc51835296"/>
      <w:bookmarkStart w:id="6017" w:name="_Toc51836238"/>
      <w:r w:rsidRPr="00140E21">
        <w:rPr>
          <w:lang w:eastAsia="zh-CN"/>
        </w:rPr>
        <w:t>5.2.10.2.1</w:t>
      </w:r>
      <w:r w:rsidRPr="00140E21">
        <w:rPr>
          <w:lang w:eastAsia="zh-CN"/>
        </w:rPr>
        <w:tab/>
        <w:t>General</w:t>
      </w:r>
      <w:bookmarkEnd w:id="6011"/>
      <w:bookmarkEnd w:id="6012"/>
      <w:bookmarkEnd w:id="6013"/>
      <w:bookmarkEnd w:id="6014"/>
      <w:bookmarkEnd w:id="6015"/>
      <w:bookmarkEnd w:id="6016"/>
      <w:bookmarkEnd w:id="6017"/>
    </w:p>
    <w:p w14:paraId="4A9D4EF4" w14:textId="77777777" w:rsidR="002D6C3F" w:rsidRPr="00140E21" w:rsidRDefault="002D6C3F" w:rsidP="002D6C3F">
      <w:pPr>
        <w:rPr>
          <w:lang w:eastAsia="zh-CN"/>
        </w:rPr>
      </w:pPr>
      <w:r w:rsidRPr="00140E21">
        <w:rPr>
          <w:b/>
        </w:rPr>
        <w:t>Service</w:t>
      </w:r>
      <w:r w:rsidRPr="00140E21">
        <w:rPr>
          <w:rFonts w:eastAsia="宋体"/>
          <w:b/>
          <w:lang w:eastAsia="zh-CN"/>
        </w:rPr>
        <w:t xml:space="preserve"> D</w:t>
      </w:r>
      <w:r w:rsidRPr="00140E21">
        <w:rPr>
          <w:b/>
        </w:rPr>
        <w:t>escription:</w:t>
      </w:r>
      <w:r w:rsidRPr="00140E21">
        <w:t xml:space="preserve"> </w:t>
      </w:r>
      <w:r w:rsidRPr="00140E21">
        <w:rPr>
          <w:rFonts w:eastAsia="宋体"/>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FEAB94A" w14:textId="77777777" w:rsidR="002D6C3F" w:rsidRPr="00140E21" w:rsidRDefault="002D6C3F" w:rsidP="002D6C3F">
      <w:pPr>
        <w:pStyle w:val="5"/>
        <w:rPr>
          <w:rFonts w:eastAsia="宋体"/>
          <w:lang w:eastAsia="zh-CN"/>
        </w:rPr>
      </w:pPr>
      <w:bookmarkStart w:id="6018" w:name="_Toc20204663"/>
      <w:bookmarkStart w:id="6019" w:name="_Toc27895370"/>
      <w:bookmarkStart w:id="6020" w:name="_Toc36192473"/>
      <w:bookmarkStart w:id="6021" w:name="_Toc45193578"/>
      <w:bookmarkStart w:id="6022" w:name="_Toc47593210"/>
      <w:bookmarkStart w:id="6023" w:name="_Toc51835297"/>
      <w:bookmarkStart w:id="6024" w:name="_Toc51836239"/>
      <w:r w:rsidRPr="00140E21">
        <w:rPr>
          <w:lang w:eastAsia="zh-CN"/>
        </w:rPr>
        <w:t>5.2.10.2.2</w:t>
      </w:r>
      <w:r w:rsidRPr="00140E21">
        <w:rPr>
          <w:lang w:eastAsia="zh-CN"/>
        </w:rPr>
        <w:tab/>
        <w:t>Nausf_UEAuthentication_Authenticate service operation</w:t>
      </w:r>
      <w:bookmarkEnd w:id="6018"/>
      <w:bookmarkEnd w:id="6019"/>
      <w:bookmarkEnd w:id="6020"/>
      <w:bookmarkEnd w:id="6021"/>
      <w:bookmarkEnd w:id="6022"/>
      <w:bookmarkEnd w:id="6023"/>
      <w:bookmarkEnd w:id="6024"/>
    </w:p>
    <w:p w14:paraId="3AD30CC5" w14:textId="77777777" w:rsidR="002D6C3F" w:rsidRPr="00140E21" w:rsidRDefault="002D6C3F" w:rsidP="002D6C3F">
      <w:pPr>
        <w:rPr>
          <w:rFonts w:eastAsia="宋体"/>
          <w:lang w:eastAsia="zh-CN"/>
        </w:rPr>
      </w:pPr>
      <w:r w:rsidRPr="00140E21">
        <w:rPr>
          <w:rFonts w:eastAsia="宋体"/>
          <w:lang w:eastAsia="zh-CN"/>
        </w:rPr>
        <w:t>See TS</w:t>
      </w:r>
      <w:r>
        <w:rPr>
          <w:rFonts w:eastAsia="宋体"/>
          <w:lang w:eastAsia="zh-CN"/>
        </w:rPr>
        <w:t> </w:t>
      </w:r>
      <w:r w:rsidRPr="00140E21">
        <w:rPr>
          <w:rFonts w:eastAsia="宋体"/>
          <w:lang w:eastAsia="zh-CN"/>
        </w:rPr>
        <w:t>33.501</w:t>
      </w:r>
      <w:r>
        <w:rPr>
          <w:rFonts w:eastAsia="宋体"/>
          <w:lang w:eastAsia="zh-CN"/>
        </w:rPr>
        <w:t> </w:t>
      </w:r>
      <w:r w:rsidRPr="00140E21">
        <w:rPr>
          <w:rFonts w:eastAsia="宋体"/>
          <w:lang w:eastAsia="zh-CN"/>
        </w:rPr>
        <w:t>[15].</w:t>
      </w:r>
    </w:p>
    <w:p w14:paraId="4D9DC6F2" w14:textId="77777777" w:rsidR="002D6C3F" w:rsidRPr="00140E21" w:rsidRDefault="002D6C3F" w:rsidP="002D6C3F">
      <w:pPr>
        <w:pStyle w:val="5"/>
        <w:rPr>
          <w:rFonts w:eastAsia="宋体"/>
        </w:rPr>
      </w:pPr>
      <w:bookmarkStart w:id="6025" w:name="_Toc20204664"/>
      <w:bookmarkStart w:id="6026" w:name="_Toc27895371"/>
      <w:bookmarkStart w:id="6027" w:name="_Toc36192474"/>
      <w:bookmarkStart w:id="6028" w:name="_Toc45193579"/>
      <w:bookmarkStart w:id="6029" w:name="_Toc47593211"/>
      <w:bookmarkStart w:id="6030" w:name="_Toc51835298"/>
      <w:bookmarkStart w:id="6031" w:name="_Toc51836240"/>
      <w:r w:rsidRPr="00140E21">
        <w:t>5.2.10.2.3</w:t>
      </w:r>
      <w:r w:rsidRPr="00140E21">
        <w:tab/>
        <w:t>Void</w:t>
      </w:r>
      <w:bookmarkEnd w:id="6025"/>
      <w:bookmarkEnd w:id="6026"/>
      <w:bookmarkEnd w:id="6027"/>
      <w:bookmarkEnd w:id="6028"/>
      <w:bookmarkEnd w:id="6029"/>
      <w:bookmarkEnd w:id="6030"/>
      <w:bookmarkEnd w:id="6031"/>
    </w:p>
    <w:p w14:paraId="38E6028A" w14:textId="77777777" w:rsidR="002D6C3F" w:rsidRPr="00140E21" w:rsidRDefault="002D6C3F" w:rsidP="002D6C3F">
      <w:pPr>
        <w:rPr>
          <w:lang w:eastAsia="zh-CN"/>
        </w:rPr>
      </w:pPr>
    </w:p>
    <w:p w14:paraId="6AFC2CB1" w14:textId="77777777" w:rsidR="002D6C3F" w:rsidRPr="00140E21" w:rsidRDefault="002D6C3F" w:rsidP="002D6C3F">
      <w:pPr>
        <w:pStyle w:val="4"/>
      </w:pPr>
      <w:bookmarkStart w:id="6032" w:name="_Toc20204665"/>
      <w:bookmarkStart w:id="6033" w:name="_Toc27895372"/>
      <w:bookmarkStart w:id="6034" w:name="_Toc36192475"/>
      <w:bookmarkStart w:id="6035" w:name="_Toc45193580"/>
      <w:bookmarkStart w:id="6036" w:name="_Toc47593212"/>
      <w:bookmarkStart w:id="6037" w:name="_Toc51835299"/>
      <w:bookmarkStart w:id="6038" w:name="_Toc51836241"/>
      <w:r w:rsidRPr="00140E21">
        <w:lastRenderedPageBreak/>
        <w:t>5.2.10.3</w:t>
      </w:r>
      <w:r w:rsidRPr="00140E21">
        <w:tab/>
        <w:t>Nausf_SoRProtection service</w:t>
      </w:r>
      <w:bookmarkEnd w:id="6032"/>
      <w:bookmarkEnd w:id="6033"/>
      <w:bookmarkEnd w:id="6034"/>
      <w:bookmarkEnd w:id="6035"/>
      <w:bookmarkEnd w:id="6036"/>
      <w:bookmarkEnd w:id="6037"/>
      <w:bookmarkEnd w:id="6038"/>
    </w:p>
    <w:p w14:paraId="674B63DB" w14:textId="77777777" w:rsidR="002D6C3F" w:rsidRPr="00140E21" w:rsidRDefault="002D6C3F" w:rsidP="002D6C3F">
      <w:pPr>
        <w:pStyle w:val="5"/>
      </w:pPr>
      <w:bookmarkStart w:id="6039" w:name="_Toc20204666"/>
      <w:bookmarkStart w:id="6040" w:name="_Toc27895373"/>
      <w:bookmarkStart w:id="6041" w:name="_Toc36192476"/>
      <w:bookmarkStart w:id="6042" w:name="_Toc45193581"/>
      <w:bookmarkStart w:id="6043" w:name="_Toc47593213"/>
      <w:bookmarkStart w:id="6044" w:name="_Toc51835300"/>
      <w:bookmarkStart w:id="6045" w:name="_Toc51836242"/>
      <w:r w:rsidRPr="00140E21">
        <w:t>5.2.10.3.1</w:t>
      </w:r>
      <w:r w:rsidRPr="00140E21">
        <w:tab/>
        <w:t>General</w:t>
      </w:r>
      <w:bookmarkEnd w:id="6039"/>
      <w:bookmarkEnd w:id="6040"/>
      <w:bookmarkEnd w:id="6041"/>
      <w:bookmarkEnd w:id="6042"/>
      <w:bookmarkEnd w:id="6043"/>
      <w:bookmarkEnd w:id="6044"/>
      <w:bookmarkEnd w:id="6045"/>
    </w:p>
    <w:p w14:paraId="5242B594" w14:textId="77777777" w:rsidR="002D6C3F" w:rsidRPr="00140E21" w:rsidRDefault="002D6C3F" w:rsidP="002D6C3F">
      <w:r w:rsidRPr="00140E21">
        <w:rPr>
          <w:b/>
        </w:rPr>
        <w:t>Service Description:</w:t>
      </w:r>
      <w:r w:rsidRPr="00140E21">
        <w:t xml:space="preserve"> The AUSF provides the Steering of Roaming information protection service to the requester NF.</w:t>
      </w:r>
    </w:p>
    <w:p w14:paraId="643CD39E" w14:textId="77777777" w:rsidR="002D6C3F" w:rsidRPr="00140E21" w:rsidRDefault="002D6C3F" w:rsidP="002D6C3F">
      <w:pPr>
        <w:pStyle w:val="5"/>
      </w:pPr>
      <w:bookmarkStart w:id="6046" w:name="_Toc20204667"/>
      <w:bookmarkStart w:id="6047" w:name="_Toc27895374"/>
      <w:bookmarkStart w:id="6048" w:name="_Toc36192477"/>
      <w:bookmarkStart w:id="6049" w:name="_Toc45193582"/>
      <w:bookmarkStart w:id="6050" w:name="_Toc47593214"/>
      <w:bookmarkStart w:id="6051" w:name="_Toc51835301"/>
      <w:bookmarkStart w:id="6052" w:name="_Toc51836243"/>
      <w:r w:rsidRPr="00140E21">
        <w:t>5.2.10.3.2</w:t>
      </w:r>
      <w:r w:rsidRPr="00140E21">
        <w:tab/>
        <w:t>Nausf_SoRProtection Protect service operation</w:t>
      </w:r>
      <w:bookmarkEnd w:id="6046"/>
      <w:bookmarkEnd w:id="6047"/>
      <w:bookmarkEnd w:id="6048"/>
      <w:bookmarkEnd w:id="6049"/>
      <w:bookmarkEnd w:id="6050"/>
      <w:bookmarkEnd w:id="6051"/>
      <w:bookmarkEnd w:id="6052"/>
    </w:p>
    <w:p w14:paraId="0C8F40F9" w14:textId="77777777" w:rsidR="002D6C3F" w:rsidRPr="00140E21" w:rsidRDefault="002D6C3F" w:rsidP="002D6C3F">
      <w:r w:rsidRPr="00140E21">
        <w:t>See TS</w:t>
      </w:r>
      <w:r>
        <w:t> </w:t>
      </w:r>
      <w:r w:rsidRPr="00140E21">
        <w:t>33.501</w:t>
      </w:r>
      <w:r>
        <w:t> </w:t>
      </w:r>
      <w:r w:rsidRPr="00140E21">
        <w:t>[15].</w:t>
      </w:r>
    </w:p>
    <w:p w14:paraId="6EBC4B7F" w14:textId="77777777" w:rsidR="002D6C3F" w:rsidRPr="00140E21" w:rsidRDefault="002D6C3F" w:rsidP="002D6C3F">
      <w:pPr>
        <w:pStyle w:val="4"/>
      </w:pPr>
      <w:bookmarkStart w:id="6053" w:name="_Toc27895375"/>
      <w:bookmarkStart w:id="6054" w:name="_Toc36192478"/>
      <w:bookmarkStart w:id="6055" w:name="_Toc45193583"/>
      <w:bookmarkStart w:id="6056" w:name="_Toc47593215"/>
      <w:bookmarkStart w:id="6057" w:name="_Toc51835302"/>
      <w:bookmarkStart w:id="6058" w:name="_Toc51836244"/>
      <w:bookmarkStart w:id="6059" w:name="_Toc20204668"/>
      <w:r>
        <w:t>5.2.10.4</w:t>
      </w:r>
      <w:r>
        <w:tab/>
        <w:t>Nausf_UPUProtection service</w:t>
      </w:r>
      <w:bookmarkEnd w:id="6053"/>
      <w:bookmarkEnd w:id="6054"/>
      <w:bookmarkEnd w:id="6055"/>
      <w:bookmarkEnd w:id="6056"/>
      <w:bookmarkEnd w:id="6057"/>
      <w:bookmarkEnd w:id="6058"/>
    </w:p>
    <w:p w14:paraId="48A94C6F" w14:textId="77777777" w:rsidR="002D6C3F" w:rsidRPr="00140E21" w:rsidRDefault="002D6C3F" w:rsidP="002D6C3F">
      <w:pPr>
        <w:pStyle w:val="5"/>
      </w:pPr>
      <w:bookmarkStart w:id="6060" w:name="_Toc27895376"/>
      <w:bookmarkStart w:id="6061" w:name="_Toc36192479"/>
      <w:bookmarkStart w:id="6062" w:name="_Toc45193584"/>
      <w:bookmarkStart w:id="6063" w:name="_Toc47593216"/>
      <w:bookmarkStart w:id="6064" w:name="_Toc51835303"/>
      <w:bookmarkStart w:id="6065" w:name="_Toc51836245"/>
      <w:r>
        <w:t>5.2.10.4.1</w:t>
      </w:r>
      <w:r>
        <w:tab/>
        <w:t>General</w:t>
      </w:r>
      <w:bookmarkEnd w:id="6060"/>
      <w:bookmarkEnd w:id="6061"/>
      <w:bookmarkEnd w:id="6062"/>
      <w:bookmarkEnd w:id="6063"/>
      <w:bookmarkEnd w:id="6064"/>
      <w:bookmarkEnd w:id="6065"/>
    </w:p>
    <w:p w14:paraId="21E61D8F" w14:textId="77777777" w:rsidR="002D6C3F" w:rsidRPr="00140E21" w:rsidRDefault="002D6C3F" w:rsidP="002D6C3F">
      <w:r w:rsidRPr="00140E21">
        <w:rPr>
          <w:b/>
        </w:rPr>
        <w:t>Service Description:</w:t>
      </w:r>
      <w:r w:rsidRPr="00140E21">
        <w:t xml:space="preserve"> The </w:t>
      </w:r>
      <w:r>
        <w:t>AUSF provides the UE Parameters Update protection service to the requester NF.</w:t>
      </w:r>
    </w:p>
    <w:p w14:paraId="1408CB9F" w14:textId="77777777" w:rsidR="002D6C3F" w:rsidRPr="00140E21" w:rsidRDefault="002D6C3F" w:rsidP="002D6C3F">
      <w:pPr>
        <w:pStyle w:val="5"/>
      </w:pPr>
      <w:bookmarkStart w:id="6066" w:name="_Toc27895377"/>
      <w:bookmarkStart w:id="6067" w:name="_Toc36192480"/>
      <w:bookmarkStart w:id="6068" w:name="_Toc45193585"/>
      <w:bookmarkStart w:id="6069" w:name="_Toc47593217"/>
      <w:bookmarkStart w:id="6070" w:name="_Toc51835304"/>
      <w:bookmarkStart w:id="6071" w:name="_Toc51836246"/>
      <w:r>
        <w:t>5.2.10.4.2</w:t>
      </w:r>
      <w:r>
        <w:tab/>
        <w:t>Nausf_UPUProtection Protect service operation</w:t>
      </w:r>
      <w:bookmarkEnd w:id="6066"/>
      <w:bookmarkEnd w:id="6067"/>
      <w:bookmarkEnd w:id="6068"/>
      <w:bookmarkEnd w:id="6069"/>
      <w:bookmarkEnd w:id="6070"/>
      <w:bookmarkEnd w:id="6071"/>
    </w:p>
    <w:p w14:paraId="30784FFB" w14:textId="77777777" w:rsidR="002D6C3F" w:rsidRPr="00140E21" w:rsidRDefault="002D6C3F" w:rsidP="002D6C3F">
      <w:r>
        <w:t>See TS 33.501 [15].</w:t>
      </w:r>
    </w:p>
    <w:p w14:paraId="12A11306" w14:textId="77777777" w:rsidR="002D6C3F" w:rsidRPr="00140E21" w:rsidRDefault="002D6C3F" w:rsidP="002D6C3F">
      <w:pPr>
        <w:pStyle w:val="4"/>
      </w:pPr>
      <w:bookmarkStart w:id="6072" w:name="_Toc27895378"/>
      <w:bookmarkStart w:id="6073" w:name="_Toc36192481"/>
      <w:bookmarkStart w:id="6074" w:name="_Toc45193586"/>
      <w:bookmarkStart w:id="6075" w:name="_Toc47593218"/>
      <w:bookmarkStart w:id="6076" w:name="_Toc51835305"/>
      <w:bookmarkStart w:id="6077" w:name="_Toc51836247"/>
      <w:r>
        <w:t>5.2.10.5</w:t>
      </w:r>
      <w:r>
        <w:tab/>
        <w:t>Void</w:t>
      </w:r>
      <w:bookmarkEnd w:id="6072"/>
      <w:bookmarkEnd w:id="6073"/>
      <w:bookmarkEnd w:id="6074"/>
      <w:bookmarkEnd w:id="6075"/>
      <w:bookmarkEnd w:id="6076"/>
      <w:bookmarkEnd w:id="6077"/>
    </w:p>
    <w:p w14:paraId="4863818E" w14:textId="77777777" w:rsidR="002D6C3F" w:rsidRPr="00425E49" w:rsidRDefault="002D6C3F" w:rsidP="002D6C3F"/>
    <w:p w14:paraId="2C6DFD27" w14:textId="77777777" w:rsidR="002D6C3F" w:rsidRPr="00140E21" w:rsidRDefault="002D6C3F" w:rsidP="002D6C3F">
      <w:pPr>
        <w:pStyle w:val="3"/>
      </w:pPr>
      <w:bookmarkStart w:id="6078" w:name="_Toc27895382"/>
      <w:bookmarkStart w:id="6079" w:name="_Toc36192485"/>
      <w:bookmarkStart w:id="6080" w:name="_Toc45193587"/>
      <w:bookmarkStart w:id="6081" w:name="_Toc47593219"/>
      <w:bookmarkStart w:id="6082" w:name="_Toc51835306"/>
      <w:bookmarkStart w:id="6083" w:name="_Toc51836248"/>
      <w:r w:rsidRPr="00140E21">
        <w:t>5.2.11</w:t>
      </w:r>
      <w:r w:rsidRPr="00140E21">
        <w:tab/>
        <w:t>NWDAF Services</w:t>
      </w:r>
      <w:bookmarkEnd w:id="6059"/>
      <w:bookmarkEnd w:id="6078"/>
      <w:bookmarkEnd w:id="6079"/>
      <w:bookmarkEnd w:id="6080"/>
      <w:bookmarkEnd w:id="6081"/>
      <w:bookmarkEnd w:id="6082"/>
      <w:bookmarkEnd w:id="6083"/>
    </w:p>
    <w:p w14:paraId="12958F79" w14:textId="77777777" w:rsidR="002D6C3F" w:rsidRPr="00140E21" w:rsidRDefault="002D6C3F" w:rsidP="002D6C3F">
      <w:r w:rsidRPr="00140E21">
        <w:t>The NWDAF services are defined in TS</w:t>
      </w:r>
      <w:r>
        <w:t> </w:t>
      </w:r>
      <w:r w:rsidRPr="00140E21">
        <w:t>23.288</w:t>
      </w:r>
      <w:r>
        <w:t> </w:t>
      </w:r>
      <w:r w:rsidRPr="00140E21">
        <w:t>[50].</w:t>
      </w:r>
    </w:p>
    <w:p w14:paraId="0EADC151" w14:textId="77777777" w:rsidR="002D6C3F" w:rsidRPr="00140E21" w:rsidRDefault="002D6C3F" w:rsidP="002D6C3F">
      <w:pPr>
        <w:pStyle w:val="4"/>
      </w:pPr>
      <w:bookmarkStart w:id="6084" w:name="_Toc20204669"/>
      <w:bookmarkStart w:id="6085" w:name="_Toc27895383"/>
      <w:bookmarkStart w:id="6086" w:name="_Toc36192486"/>
      <w:bookmarkStart w:id="6087" w:name="_Toc45193588"/>
      <w:bookmarkStart w:id="6088" w:name="_Toc47593220"/>
      <w:bookmarkStart w:id="6089" w:name="_Toc51835307"/>
      <w:bookmarkStart w:id="6090" w:name="_Toc51836249"/>
      <w:r w:rsidRPr="00140E21">
        <w:t>5.2.11.1</w:t>
      </w:r>
      <w:r w:rsidRPr="00140E21">
        <w:tab/>
        <w:t>Void</w:t>
      </w:r>
      <w:bookmarkEnd w:id="6084"/>
      <w:bookmarkEnd w:id="6085"/>
      <w:bookmarkEnd w:id="6086"/>
      <w:bookmarkEnd w:id="6087"/>
      <w:bookmarkEnd w:id="6088"/>
      <w:bookmarkEnd w:id="6089"/>
      <w:bookmarkEnd w:id="6090"/>
    </w:p>
    <w:p w14:paraId="3ADE0848" w14:textId="77777777" w:rsidR="002D6C3F" w:rsidRPr="00140E21" w:rsidRDefault="002D6C3F" w:rsidP="002D6C3F"/>
    <w:p w14:paraId="72F09369" w14:textId="77777777" w:rsidR="002D6C3F" w:rsidRPr="00140E21" w:rsidRDefault="002D6C3F" w:rsidP="002D6C3F">
      <w:pPr>
        <w:pStyle w:val="4"/>
      </w:pPr>
      <w:bookmarkStart w:id="6091" w:name="_Toc20204670"/>
      <w:bookmarkStart w:id="6092" w:name="_Toc27895384"/>
      <w:bookmarkStart w:id="6093" w:name="_Toc36192487"/>
      <w:bookmarkStart w:id="6094" w:name="_Toc45193589"/>
      <w:bookmarkStart w:id="6095" w:name="_Toc47593221"/>
      <w:bookmarkStart w:id="6096" w:name="_Toc51835308"/>
      <w:bookmarkStart w:id="6097" w:name="_Toc51836250"/>
      <w:r w:rsidRPr="00140E21">
        <w:t>5.2.11.2</w:t>
      </w:r>
      <w:r w:rsidRPr="00140E21">
        <w:tab/>
        <w:t>Void</w:t>
      </w:r>
      <w:bookmarkEnd w:id="6091"/>
      <w:bookmarkEnd w:id="6092"/>
      <w:bookmarkEnd w:id="6093"/>
      <w:bookmarkEnd w:id="6094"/>
      <w:bookmarkEnd w:id="6095"/>
      <w:bookmarkEnd w:id="6096"/>
      <w:bookmarkEnd w:id="6097"/>
    </w:p>
    <w:p w14:paraId="12541A82" w14:textId="77777777" w:rsidR="002D6C3F" w:rsidRPr="00140E21" w:rsidRDefault="002D6C3F" w:rsidP="002D6C3F"/>
    <w:p w14:paraId="3F89AE57" w14:textId="77777777" w:rsidR="002D6C3F" w:rsidRPr="00140E21" w:rsidRDefault="002D6C3F" w:rsidP="002D6C3F">
      <w:pPr>
        <w:pStyle w:val="4"/>
      </w:pPr>
      <w:bookmarkStart w:id="6098" w:name="_Toc20204671"/>
      <w:bookmarkStart w:id="6099" w:name="_Toc27895385"/>
      <w:bookmarkStart w:id="6100" w:name="_Toc36192488"/>
      <w:bookmarkStart w:id="6101" w:name="_Toc45193590"/>
      <w:bookmarkStart w:id="6102" w:name="_Toc47593222"/>
      <w:bookmarkStart w:id="6103" w:name="_Toc51835309"/>
      <w:bookmarkStart w:id="6104" w:name="_Toc51836251"/>
      <w:r w:rsidRPr="00140E21">
        <w:t>5.2.11.3</w:t>
      </w:r>
      <w:r w:rsidRPr="00140E21">
        <w:tab/>
        <w:t>Void</w:t>
      </w:r>
      <w:bookmarkEnd w:id="6098"/>
      <w:bookmarkEnd w:id="6099"/>
      <w:bookmarkEnd w:id="6100"/>
      <w:bookmarkEnd w:id="6101"/>
      <w:bookmarkEnd w:id="6102"/>
      <w:bookmarkEnd w:id="6103"/>
      <w:bookmarkEnd w:id="6104"/>
    </w:p>
    <w:p w14:paraId="1FF21387" w14:textId="77777777" w:rsidR="002D6C3F" w:rsidRPr="00140E21" w:rsidRDefault="002D6C3F" w:rsidP="002D6C3F"/>
    <w:p w14:paraId="24E3E64E" w14:textId="77777777" w:rsidR="002D6C3F" w:rsidRPr="00140E21" w:rsidRDefault="002D6C3F" w:rsidP="002D6C3F">
      <w:pPr>
        <w:pStyle w:val="3"/>
        <w:rPr>
          <w:rFonts w:eastAsia="宋体"/>
          <w:lang w:eastAsia="zh-CN"/>
        </w:rPr>
      </w:pPr>
      <w:bookmarkStart w:id="6105" w:name="_Toc20204672"/>
      <w:bookmarkStart w:id="6106" w:name="_Toc27895386"/>
      <w:bookmarkStart w:id="6107" w:name="_Toc36192489"/>
      <w:bookmarkStart w:id="6108" w:name="_Toc45193591"/>
      <w:bookmarkStart w:id="6109" w:name="_Toc47593223"/>
      <w:bookmarkStart w:id="6110" w:name="_Toc51835310"/>
      <w:bookmarkStart w:id="6111" w:name="_Toc51836252"/>
      <w:r w:rsidRPr="00140E21">
        <w:rPr>
          <w:rFonts w:eastAsia="宋体"/>
          <w:lang w:eastAsia="zh-CN"/>
        </w:rPr>
        <w:t>5.2.12</w:t>
      </w:r>
      <w:r w:rsidRPr="00140E21">
        <w:rPr>
          <w:rFonts w:eastAsia="宋体"/>
          <w:lang w:eastAsia="zh-CN"/>
        </w:rPr>
        <w:tab/>
        <w:t>UDR Services</w:t>
      </w:r>
      <w:bookmarkEnd w:id="6105"/>
      <w:bookmarkEnd w:id="6106"/>
      <w:bookmarkEnd w:id="6107"/>
      <w:bookmarkEnd w:id="6108"/>
      <w:bookmarkEnd w:id="6109"/>
      <w:bookmarkEnd w:id="6110"/>
      <w:bookmarkEnd w:id="6111"/>
    </w:p>
    <w:p w14:paraId="56070405" w14:textId="77777777" w:rsidR="002D6C3F" w:rsidRPr="00140E21" w:rsidRDefault="002D6C3F" w:rsidP="002D6C3F">
      <w:pPr>
        <w:pStyle w:val="4"/>
        <w:rPr>
          <w:rFonts w:eastAsia="宋体"/>
        </w:rPr>
      </w:pPr>
      <w:bookmarkStart w:id="6112" w:name="_Toc20204673"/>
      <w:bookmarkStart w:id="6113" w:name="_Toc27895387"/>
      <w:bookmarkStart w:id="6114" w:name="_Toc36192490"/>
      <w:bookmarkStart w:id="6115" w:name="_Toc45193592"/>
      <w:bookmarkStart w:id="6116" w:name="_Toc47593224"/>
      <w:bookmarkStart w:id="6117" w:name="_Toc51835311"/>
      <w:bookmarkStart w:id="6118" w:name="_Toc51836253"/>
      <w:r w:rsidRPr="00140E21">
        <w:rPr>
          <w:rFonts w:eastAsia="宋体"/>
        </w:rPr>
        <w:t>5.2.12.1</w:t>
      </w:r>
      <w:r w:rsidRPr="00140E21">
        <w:rPr>
          <w:rFonts w:eastAsia="宋体"/>
        </w:rPr>
        <w:tab/>
        <w:t>General</w:t>
      </w:r>
      <w:bookmarkEnd w:id="6112"/>
      <w:bookmarkEnd w:id="6113"/>
      <w:bookmarkEnd w:id="6114"/>
      <w:bookmarkEnd w:id="6115"/>
      <w:bookmarkEnd w:id="6116"/>
      <w:bookmarkEnd w:id="6117"/>
      <w:bookmarkEnd w:id="6118"/>
    </w:p>
    <w:p w14:paraId="66320ACE" w14:textId="77777777" w:rsidR="002D6C3F" w:rsidRPr="00140E21" w:rsidRDefault="002D6C3F" w:rsidP="002D6C3F">
      <w:pPr>
        <w:rPr>
          <w:rFonts w:eastAsia="宋体"/>
          <w:lang w:eastAsia="zh-CN"/>
        </w:rPr>
      </w:pPr>
      <w:r w:rsidRPr="00140E21">
        <w:rPr>
          <w:rFonts w:eastAsia="宋体"/>
          <w:lang w:eastAsia="zh-CN"/>
        </w:rPr>
        <w:t>The following Data Set Identifiers shall be considered in this release: Subscription Data, Policy Data, Application data and Data for Exposure. The corresponding Data Subset Identifiers and Data (Sub)Key(s) are defined in Table 5.2.12.2.1-1.</w:t>
      </w:r>
    </w:p>
    <w:p w14:paraId="28D57C9F" w14:textId="77777777" w:rsidR="002D6C3F" w:rsidRPr="00140E21" w:rsidRDefault="002D6C3F" w:rsidP="002D6C3F">
      <w:pPr>
        <w:rPr>
          <w:rFonts w:eastAsia="宋体"/>
          <w:lang w:eastAsia="zh-CN"/>
        </w:rPr>
      </w:pPr>
      <w:r w:rsidRPr="00140E21">
        <w:rPr>
          <w:rFonts w:eastAsia="宋体"/>
          <w:lang w:eastAsia="zh-CN"/>
        </w:rPr>
        <w:t>The set of Data Set Identifiers shall be extensible to cater for new identifiers as well as for operator specific identifiers and related data to be consumed.</w:t>
      </w:r>
    </w:p>
    <w:p w14:paraId="211A95F0" w14:textId="77777777" w:rsidR="002D6C3F" w:rsidRPr="00140E21" w:rsidRDefault="002D6C3F" w:rsidP="002D6C3F">
      <w:pPr>
        <w:rPr>
          <w:rFonts w:eastAsia="宋体"/>
        </w:rPr>
      </w:pPr>
      <w:r w:rsidRPr="00140E21">
        <w:rPr>
          <w:rFonts w:eastAsia="宋体"/>
        </w:rPr>
        <w:t>The following table illustrates the UDR Services.</w:t>
      </w:r>
    </w:p>
    <w:p w14:paraId="13F6D82E" w14:textId="77777777" w:rsidR="002D6C3F" w:rsidRPr="00140E21" w:rsidRDefault="002D6C3F" w:rsidP="002D6C3F">
      <w:pPr>
        <w:pStyle w:val="TH"/>
        <w:rPr>
          <w:rFonts w:eastAsia="宋体"/>
        </w:rPr>
      </w:pPr>
      <w:r w:rsidRPr="00140E21">
        <w:rPr>
          <w:rFonts w:eastAsia="宋体"/>
        </w:rPr>
        <w:lastRenderedPageBreak/>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2D6C3F" w:rsidRPr="00140E21" w14:paraId="68ABDEA2" w14:textId="77777777" w:rsidTr="00F41CDC">
        <w:tc>
          <w:tcPr>
            <w:tcW w:w="1384" w:type="dxa"/>
            <w:tcBorders>
              <w:bottom w:val="single" w:sz="4" w:space="0" w:color="auto"/>
            </w:tcBorders>
          </w:tcPr>
          <w:p w14:paraId="7FD014D4" w14:textId="77777777" w:rsidR="002D6C3F" w:rsidRPr="00140E21" w:rsidRDefault="002D6C3F" w:rsidP="00F41CDC">
            <w:pPr>
              <w:pStyle w:val="TAH"/>
              <w:rPr>
                <w:rFonts w:eastAsia="宋体"/>
              </w:rPr>
            </w:pPr>
            <w:r w:rsidRPr="00140E21">
              <w:rPr>
                <w:rFonts w:eastAsia="宋体"/>
              </w:rPr>
              <w:t>NF service</w:t>
            </w:r>
          </w:p>
        </w:tc>
        <w:tc>
          <w:tcPr>
            <w:tcW w:w="2268" w:type="dxa"/>
          </w:tcPr>
          <w:p w14:paraId="6CBC0B17" w14:textId="77777777" w:rsidR="002D6C3F" w:rsidRPr="00140E21" w:rsidRDefault="002D6C3F" w:rsidP="00F41CDC">
            <w:pPr>
              <w:pStyle w:val="TAH"/>
              <w:rPr>
                <w:rFonts w:eastAsia="宋体"/>
              </w:rPr>
            </w:pPr>
            <w:r w:rsidRPr="00140E21">
              <w:rPr>
                <w:rFonts w:eastAsia="宋体"/>
                <w:lang w:eastAsia="zh-CN"/>
              </w:rPr>
              <w:t>Service Operations</w:t>
            </w:r>
          </w:p>
        </w:tc>
        <w:tc>
          <w:tcPr>
            <w:tcW w:w="2261" w:type="dxa"/>
          </w:tcPr>
          <w:p w14:paraId="050257C9" w14:textId="77777777" w:rsidR="002D6C3F" w:rsidRPr="00140E21" w:rsidRDefault="002D6C3F" w:rsidP="00F41CDC">
            <w:pPr>
              <w:pStyle w:val="TAH"/>
              <w:rPr>
                <w:rFonts w:eastAsia="宋体"/>
                <w:lang w:eastAsia="zh-CN"/>
              </w:rPr>
            </w:pPr>
            <w:r w:rsidRPr="00140E21">
              <w:rPr>
                <w:rFonts w:eastAsia="宋体"/>
                <w:lang w:eastAsia="zh-CN"/>
              </w:rPr>
              <w:t>Operation Semantics</w:t>
            </w:r>
          </w:p>
        </w:tc>
        <w:tc>
          <w:tcPr>
            <w:tcW w:w="2133" w:type="dxa"/>
          </w:tcPr>
          <w:p w14:paraId="45EE792F" w14:textId="77777777" w:rsidR="002D6C3F" w:rsidRPr="00140E21" w:rsidRDefault="002D6C3F" w:rsidP="00F41CDC">
            <w:pPr>
              <w:pStyle w:val="TAH"/>
              <w:rPr>
                <w:rFonts w:eastAsia="宋体"/>
              </w:rPr>
            </w:pPr>
            <w:r w:rsidRPr="00140E21">
              <w:t>Example Consumer(s)</w:t>
            </w:r>
          </w:p>
        </w:tc>
      </w:tr>
      <w:tr w:rsidR="002D6C3F" w:rsidRPr="00140E21" w14:paraId="50B301BE" w14:textId="77777777" w:rsidTr="00F41CDC">
        <w:tc>
          <w:tcPr>
            <w:tcW w:w="1384" w:type="dxa"/>
            <w:tcBorders>
              <w:bottom w:val="nil"/>
            </w:tcBorders>
          </w:tcPr>
          <w:p w14:paraId="2488CF89" w14:textId="77777777" w:rsidR="002D6C3F" w:rsidRPr="00140E21" w:rsidRDefault="002D6C3F" w:rsidP="00F41CDC">
            <w:pPr>
              <w:pStyle w:val="TAL"/>
            </w:pPr>
            <w:r w:rsidRPr="00140E21">
              <w:rPr>
                <w:rFonts w:eastAsia="宋体"/>
              </w:rPr>
              <w:t>Data Management (DM)</w:t>
            </w:r>
          </w:p>
        </w:tc>
        <w:tc>
          <w:tcPr>
            <w:tcW w:w="2268" w:type="dxa"/>
          </w:tcPr>
          <w:p w14:paraId="2F8E76B7" w14:textId="77777777" w:rsidR="002D6C3F" w:rsidRPr="00140E21" w:rsidRDefault="002D6C3F" w:rsidP="00F41CDC">
            <w:pPr>
              <w:pStyle w:val="TAL"/>
            </w:pPr>
            <w:r w:rsidRPr="00140E21">
              <w:rPr>
                <w:rFonts w:eastAsia="宋体"/>
              </w:rPr>
              <w:t>Query</w:t>
            </w:r>
          </w:p>
        </w:tc>
        <w:tc>
          <w:tcPr>
            <w:tcW w:w="2261" w:type="dxa"/>
          </w:tcPr>
          <w:p w14:paraId="076D09F3" w14:textId="77777777" w:rsidR="002D6C3F" w:rsidRPr="00140E21" w:rsidRDefault="002D6C3F" w:rsidP="00F41CDC">
            <w:pPr>
              <w:pStyle w:val="TAL"/>
              <w:rPr>
                <w:rFonts w:eastAsia="宋体"/>
              </w:rPr>
            </w:pPr>
            <w:r w:rsidRPr="00140E21">
              <w:rPr>
                <w:rFonts w:eastAsia="宋体"/>
              </w:rPr>
              <w:t>Request/Response</w:t>
            </w:r>
          </w:p>
        </w:tc>
        <w:tc>
          <w:tcPr>
            <w:tcW w:w="2133" w:type="dxa"/>
          </w:tcPr>
          <w:p w14:paraId="7D235CFB" w14:textId="77777777" w:rsidR="002D6C3F" w:rsidRPr="00140E21" w:rsidRDefault="002D6C3F" w:rsidP="00F41CDC">
            <w:pPr>
              <w:pStyle w:val="TAL"/>
            </w:pPr>
            <w:r w:rsidRPr="00140E21">
              <w:rPr>
                <w:rFonts w:eastAsia="宋体"/>
              </w:rPr>
              <w:t>UDM, PCF</w:t>
            </w:r>
            <w:r w:rsidRPr="00140E21">
              <w:t>, NEF</w:t>
            </w:r>
          </w:p>
        </w:tc>
      </w:tr>
      <w:tr w:rsidR="002D6C3F" w:rsidRPr="00140E21" w14:paraId="402C8892" w14:textId="77777777" w:rsidTr="00F41CDC">
        <w:tc>
          <w:tcPr>
            <w:tcW w:w="1384" w:type="dxa"/>
            <w:tcBorders>
              <w:top w:val="nil"/>
              <w:bottom w:val="nil"/>
            </w:tcBorders>
          </w:tcPr>
          <w:p w14:paraId="7E56B9E6" w14:textId="77777777" w:rsidR="002D6C3F" w:rsidRPr="00140E21" w:rsidRDefault="002D6C3F" w:rsidP="00F41CDC">
            <w:pPr>
              <w:pStyle w:val="TAL"/>
            </w:pPr>
          </w:p>
        </w:tc>
        <w:tc>
          <w:tcPr>
            <w:tcW w:w="2268" w:type="dxa"/>
          </w:tcPr>
          <w:p w14:paraId="6026B1A0" w14:textId="77777777" w:rsidR="002D6C3F" w:rsidRPr="00140E21" w:rsidRDefault="002D6C3F" w:rsidP="00F41CDC">
            <w:pPr>
              <w:pStyle w:val="TAL"/>
              <w:rPr>
                <w:rFonts w:eastAsia="宋体"/>
              </w:rPr>
            </w:pPr>
            <w:r w:rsidRPr="00140E21">
              <w:rPr>
                <w:rFonts w:eastAsia="宋体"/>
              </w:rPr>
              <w:t>Create</w:t>
            </w:r>
          </w:p>
        </w:tc>
        <w:tc>
          <w:tcPr>
            <w:tcW w:w="2261" w:type="dxa"/>
          </w:tcPr>
          <w:p w14:paraId="477937BE" w14:textId="77777777" w:rsidR="002D6C3F" w:rsidRPr="00140E21" w:rsidRDefault="002D6C3F" w:rsidP="00F41CDC">
            <w:pPr>
              <w:pStyle w:val="TAL"/>
              <w:rPr>
                <w:rFonts w:eastAsia="宋体"/>
              </w:rPr>
            </w:pPr>
            <w:r w:rsidRPr="00140E21">
              <w:rPr>
                <w:rFonts w:eastAsia="宋体"/>
              </w:rPr>
              <w:t>Request/Response</w:t>
            </w:r>
          </w:p>
        </w:tc>
        <w:tc>
          <w:tcPr>
            <w:tcW w:w="2133" w:type="dxa"/>
          </w:tcPr>
          <w:p w14:paraId="105C4E17" w14:textId="77777777" w:rsidR="002D6C3F" w:rsidRPr="00140E21" w:rsidRDefault="002D6C3F" w:rsidP="00F41CDC">
            <w:pPr>
              <w:pStyle w:val="TAL"/>
              <w:rPr>
                <w:rFonts w:eastAsia="宋体"/>
              </w:rPr>
            </w:pPr>
            <w:r w:rsidRPr="00140E21">
              <w:rPr>
                <w:rFonts w:eastAsia="宋体"/>
              </w:rPr>
              <w:t>NEF</w:t>
            </w:r>
          </w:p>
        </w:tc>
      </w:tr>
      <w:tr w:rsidR="002D6C3F" w:rsidRPr="00140E21" w14:paraId="4529734A" w14:textId="77777777" w:rsidTr="00F41CDC">
        <w:tc>
          <w:tcPr>
            <w:tcW w:w="1384" w:type="dxa"/>
            <w:tcBorders>
              <w:top w:val="nil"/>
              <w:bottom w:val="nil"/>
            </w:tcBorders>
          </w:tcPr>
          <w:p w14:paraId="07801612" w14:textId="77777777" w:rsidR="002D6C3F" w:rsidRPr="00140E21" w:rsidRDefault="002D6C3F" w:rsidP="00F41CDC">
            <w:pPr>
              <w:pStyle w:val="TAL"/>
            </w:pPr>
          </w:p>
        </w:tc>
        <w:tc>
          <w:tcPr>
            <w:tcW w:w="2268" w:type="dxa"/>
          </w:tcPr>
          <w:p w14:paraId="57DB5986" w14:textId="77777777" w:rsidR="002D6C3F" w:rsidRPr="00140E21" w:rsidRDefault="002D6C3F" w:rsidP="00F41CDC">
            <w:pPr>
              <w:pStyle w:val="TAL"/>
              <w:rPr>
                <w:rFonts w:eastAsia="宋体"/>
              </w:rPr>
            </w:pPr>
            <w:r w:rsidRPr="00140E21">
              <w:rPr>
                <w:rFonts w:eastAsia="宋体"/>
              </w:rPr>
              <w:t>Delete</w:t>
            </w:r>
          </w:p>
        </w:tc>
        <w:tc>
          <w:tcPr>
            <w:tcW w:w="2261" w:type="dxa"/>
          </w:tcPr>
          <w:p w14:paraId="1506513C" w14:textId="77777777" w:rsidR="002D6C3F" w:rsidRPr="00140E21" w:rsidRDefault="002D6C3F" w:rsidP="00F41CDC">
            <w:pPr>
              <w:pStyle w:val="TAL"/>
              <w:rPr>
                <w:rFonts w:eastAsia="宋体"/>
              </w:rPr>
            </w:pPr>
            <w:r w:rsidRPr="00140E21">
              <w:rPr>
                <w:rFonts w:eastAsia="宋体"/>
              </w:rPr>
              <w:t>Request/Response</w:t>
            </w:r>
          </w:p>
        </w:tc>
        <w:tc>
          <w:tcPr>
            <w:tcW w:w="2133" w:type="dxa"/>
          </w:tcPr>
          <w:p w14:paraId="2E671F53" w14:textId="77777777" w:rsidR="002D6C3F" w:rsidRPr="00140E21" w:rsidRDefault="002D6C3F" w:rsidP="00F41CDC">
            <w:pPr>
              <w:pStyle w:val="TAL"/>
              <w:rPr>
                <w:rFonts w:eastAsia="宋体"/>
              </w:rPr>
            </w:pPr>
            <w:r w:rsidRPr="00140E21">
              <w:rPr>
                <w:rFonts w:eastAsia="宋体"/>
              </w:rPr>
              <w:t>NEF</w:t>
            </w:r>
          </w:p>
        </w:tc>
      </w:tr>
      <w:tr w:rsidR="002D6C3F" w:rsidRPr="00140E21" w14:paraId="39FE5F3F" w14:textId="77777777" w:rsidTr="00F41CDC">
        <w:tc>
          <w:tcPr>
            <w:tcW w:w="1384" w:type="dxa"/>
            <w:tcBorders>
              <w:top w:val="nil"/>
              <w:bottom w:val="nil"/>
            </w:tcBorders>
          </w:tcPr>
          <w:p w14:paraId="6238CA4D" w14:textId="77777777" w:rsidR="002D6C3F" w:rsidRPr="00140E21" w:rsidRDefault="002D6C3F" w:rsidP="00F41CDC">
            <w:pPr>
              <w:pStyle w:val="TAL"/>
            </w:pPr>
          </w:p>
        </w:tc>
        <w:tc>
          <w:tcPr>
            <w:tcW w:w="2268" w:type="dxa"/>
          </w:tcPr>
          <w:p w14:paraId="37B5E5CF" w14:textId="77777777" w:rsidR="002D6C3F" w:rsidRPr="00140E21" w:rsidRDefault="002D6C3F" w:rsidP="00F41CDC">
            <w:pPr>
              <w:pStyle w:val="TAL"/>
              <w:rPr>
                <w:rFonts w:eastAsia="宋体"/>
              </w:rPr>
            </w:pPr>
            <w:r w:rsidRPr="00140E21">
              <w:rPr>
                <w:rFonts w:eastAsia="宋体"/>
              </w:rPr>
              <w:t>Update</w:t>
            </w:r>
          </w:p>
        </w:tc>
        <w:tc>
          <w:tcPr>
            <w:tcW w:w="2261" w:type="dxa"/>
            <w:tcBorders>
              <w:bottom w:val="single" w:sz="4" w:space="0" w:color="auto"/>
            </w:tcBorders>
          </w:tcPr>
          <w:p w14:paraId="583DF703" w14:textId="77777777" w:rsidR="002D6C3F" w:rsidRPr="00140E21" w:rsidRDefault="002D6C3F" w:rsidP="00F41CDC">
            <w:pPr>
              <w:pStyle w:val="TAL"/>
              <w:rPr>
                <w:rFonts w:eastAsia="宋体"/>
              </w:rPr>
            </w:pPr>
            <w:r w:rsidRPr="00140E21">
              <w:rPr>
                <w:rFonts w:eastAsia="宋体"/>
              </w:rPr>
              <w:t>Request/Response</w:t>
            </w:r>
          </w:p>
        </w:tc>
        <w:tc>
          <w:tcPr>
            <w:tcW w:w="2133" w:type="dxa"/>
          </w:tcPr>
          <w:p w14:paraId="5C3A0C80" w14:textId="77777777" w:rsidR="002D6C3F" w:rsidRPr="00140E21" w:rsidRDefault="002D6C3F" w:rsidP="00F41CDC">
            <w:pPr>
              <w:pStyle w:val="TAL"/>
              <w:rPr>
                <w:rFonts w:eastAsia="宋体"/>
              </w:rPr>
            </w:pPr>
            <w:r w:rsidRPr="00140E21">
              <w:rPr>
                <w:rFonts w:eastAsia="宋体"/>
              </w:rPr>
              <w:t>UDM</w:t>
            </w:r>
            <w:r w:rsidRPr="00140E21">
              <w:t>, PCF, NEF</w:t>
            </w:r>
          </w:p>
        </w:tc>
      </w:tr>
      <w:tr w:rsidR="002D6C3F" w:rsidRPr="00140E21" w14:paraId="5CD041AB" w14:textId="77777777" w:rsidTr="00F41CDC">
        <w:tc>
          <w:tcPr>
            <w:tcW w:w="1384" w:type="dxa"/>
            <w:tcBorders>
              <w:top w:val="nil"/>
              <w:bottom w:val="nil"/>
            </w:tcBorders>
          </w:tcPr>
          <w:p w14:paraId="6E98B812" w14:textId="77777777" w:rsidR="002D6C3F" w:rsidRPr="00140E21" w:rsidRDefault="002D6C3F" w:rsidP="00F41CDC">
            <w:pPr>
              <w:pStyle w:val="TAL"/>
            </w:pPr>
          </w:p>
        </w:tc>
        <w:tc>
          <w:tcPr>
            <w:tcW w:w="2268" w:type="dxa"/>
          </w:tcPr>
          <w:p w14:paraId="73DA6F9D" w14:textId="77777777" w:rsidR="002D6C3F" w:rsidRPr="00140E21" w:rsidRDefault="002D6C3F" w:rsidP="00F41CDC">
            <w:pPr>
              <w:pStyle w:val="TAL"/>
              <w:rPr>
                <w:rFonts w:eastAsia="宋体"/>
              </w:rPr>
            </w:pPr>
            <w:r w:rsidRPr="00140E21">
              <w:rPr>
                <w:rFonts w:eastAsia="宋体"/>
              </w:rPr>
              <w:t>Subscribe</w:t>
            </w:r>
          </w:p>
        </w:tc>
        <w:tc>
          <w:tcPr>
            <w:tcW w:w="2261" w:type="dxa"/>
            <w:tcBorders>
              <w:bottom w:val="nil"/>
            </w:tcBorders>
          </w:tcPr>
          <w:p w14:paraId="1DF8DB97" w14:textId="77777777" w:rsidR="002D6C3F" w:rsidRPr="00140E21" w:rsidRDefault="002D6C3F" w:rsidP="00F41CDC">
            <w:pPr>
              <w:pStyle w:val="TAL"/>
              <w:rPr>
                <w:rFonts w:eastAsia="宋体"/>
              </w:rPr>
            </w:pPr>
            <w:r w:rsidRPr="00140E21">
              <w:rPr>
                <w:rFonts w:eastAsia="宋体"/>
              </w:rPr>
              <w:t>Subscribe/Notify</w:t>
            </w:r>
          </w:p>
        </w:tc>
        <w:tc>
          <w:tcPr>
            <w:tcW w:w="2133" w:type="dxa"/>
          </w:tcPr>
          <w:p w14:paraId="6F0CE594" w14:textId="77777777" w:rsidR="002D6C3F" w:rsidRPr="00140E21" w:rsidRDefault="002D6C3F" w:rsidP="00F41CDC">
            <w:pPr>
              <w:pStyle w:val="TAL"/>
              <w:rPr>
                <w:rFonts w:eastAsia="宋体"/>
              </w:rPr>
            </w:pPr>
            <w:r w:rsidRPr="00140E21">
              <w:rPr>
                <w:rFonts w:eastAsia="宋体"/>
              </w:rPr>
              <w:t>UDM, PCF, NEF</w:t>
            </w:r>
          </w:p>
        </w:tc>
      </w:tr>
      <w:tr w:rsidR="002D6C3F" w:rsidRPr="00140E21" w14:paraId="4061D02E" w14:textId="77777777" w:rsidTr="00F41CDC">
        <w:tc>
          <w:tcPr>
            <w:tcW w:w="1384" w:type="dxa"/>
            <w:tcBorders>
              <w:top w:val="nil"/>
              <w:bottom w:val="nil"/>
            </w:tcBorders>
          </w:tcPr>
          <w:p w14:paraId="3C743455" w14:textId="77777777" w:rsidR="002D6C3F" w:rsidRPr="00140E21" w:rsidRDefault="002D6C3F" w:rsidP="00F41CDC">
            <w:pPr>
              <w:pStyle w:val="TAL"/>
            </w:pPr>
          </w:p>
        </w:tc>
        <w:tc>
          <w:tcPr>
            <w:tcW w:w="2268" w:type="dxa"/>
          </w:tcPr>
          <w:p w14:paraId="51087A58" w14:textId="77777777" w:rsidR="002D6C3F" w:rsidRPr="00140E21" w:rsidRDefault="002D6C3F" w:rsidP="00F41CDC">
            <w:pPr>
              <w:pStyle w:val="TAL"/>
              <w:rPr>
                <w:rFonts w:eastAsia="宋体"/>
              </w:rPr>
            </w:pPr>
            <w:r w:rsidRPr="00140E21">
              <w:rPr>
                <w:rFonts w:eastAsia="宋体"/>
              </w:rPr>
              <w:t>Unsubscribe</w:t>
            </w:r>
          </w:p>
        </w:tc>
        <w:tc>
          <w:tcPr>
            <w:tcW w:w="2261" w:type="dxa"/>
            <w:tcBorders>
              <w:top w:val="nil"/>
              <w:bottom w:val="nil"/>
            </w:tcBorders>
          </w:tcPr>
          <w:p w14:paraId="4D4A5729" w14:textId="77777777" w:rsidR="002D6C3F" w:rsidRPr="00140E21" w:rsidRDefault="002D6C3F" w:rsidP="00F41CDC">
            <w:pPr>
              <w:pStyle w:val="TAL"/>
              <w:rPr>
                <w:rFonts w:eastAsia="宋体"/>
              </w:rPr>
            </w:pPr>
          </w:p>
        </w:tc>
        <w:tc>
          <w:tcPr>
            <w:tcW w:w="2133" w:type="dxa"/>
          </w:tcPr>
          <w:p w14:paraId="37FEADE4" w14:textId="77777777" w:rsidR="002D6C3F" w:rsidRPr="00140E21" w:rsidRDefault="002D6C3F" w:rsidP="00F41CDC">
            <w:pPr>
              <w:pStyle w:val="TAL"/>
              <w:rPr>
                <w:rFonts w:eastAsia="宋体"/>
              </w:rPr>
            </w:pPr>
            <w:r w:rsidRPr="00140E21">
              <w:rPr>
                <w:rFonts w:eastAsia="宋体"/>
              </w:rPr>
              <w:t>UDM, PCF, NEF</w:t>
            </w:r>
          </w:p>
        </w:tc>
      </w:tr>
      <w:tr w:rsidR="002D6C3F" w:rsidRPr="00140E21" w14:paraId="0412B53C" w14:textId="77777777" w:rsidTr="00F41CDC">
        <w:tc>
          <w:tcPr>
            <w:tcW w:w="1384" w:type="dxa"/>
            <w:tcBorders>
              <w:top w:val="nil"/>
              <w:bottom w:val="single" w:sz="4" w:space="0" w:color="auto"/>
            </w:tcBorders>
          </w:tcPr>
          <w:p w14:paraId="037C5213" w14:textId="77777777" w:rsidR="002D6C3F" w:rsidRPr="00140E21" w:rsidRDefault="002D6C3F" w:rsidP="00F41CDC">
            <w:pPr>
              <w:pStyle w:val="TAL"/>
            </w:pPr>
          </w:p>
        </w:tc>
        <w:tc>
          <w:tcPr>
            <w:tcW w:w="2268" w:type="dxa"/>
          </w:tcPr>
          <w:p w14:paraId="536562D1" w14:textId="77777777" w:rsidR="002D6C3F" w:rsidRPr="00140E21" w:rsidRDefault="002D6C3F" w:rsidP="00F41CDC">
            <w:pPr>
              <w:pStyle w:val="TAL"/>
              <w:rPr>
                <w:rFonts w:eastAsia="宋体"/>
              </w:rPr>
            </w:pPr>
            <w:r w:rsidRPr="00140E21">
              <w:rPr>
                <w:rFonts w:eastAsia="宋体"/>
              </w:rPr>
              <w:t>Notify</w:t>
            </w:r>
          </w:p>
        </w:tc>
        <w:tc>
          <w:tcPr>
            <w:tcW w:w="2261" w:type="dxa"/>
            <w:tcBorders>
              <w:top w:val="nil"/>
            </w:tcBorders>
          </w:tcPr>
          <w:p w14:paraId="738CC370" w14:textId="77777777" w:rsidR="002D6C3F" w:rsidRPr="00140E21" w:rsidRDefault="002D6C3F" w:rsidP="00F41CDC">
            <w:pPr>
              <w:pStyle w:val="TAL"/>
              <w:rPr>
                <w:rFonts w:eastAsia="宋体"/>
              </w:rPr>
            </w:pPr>
          </w:p>
        </w:tc>
        <w:tc>
          <w:tcPr>
            <w:tcW w:w="2133" w:type="dxa"/>
          </w:tcPr>
          <w:p w14:paraId="7A32A5E1" w14:textId="77777777" w:rsidR="002D6C3F" w:rsidRPr="00140E21" w:rsidRDefault="002D6C3F" w:rsidP="00F41CDC">
            <w:pPr>
              <w:pStyle w:val="TAL"/>
              <w:rPr>
                <w:rFonts w:eastAsia="宋体"/>
              </w:rPr>
            </w:pPr>
            <w:r w:rsidRPr="00140E21">
              <w:rPr>
                <w:rFonts w:eastAsia="宋体"/>
              </w:rPr>
              <w:t>UDM, PCF, NEF</w:t>
            </w:r>
          </w:p>
        </w:tc>
      </w:tr>
      <w:tr w:rsidR="002D6C3F" w:rsidRPr="00140E21" w14:paraId="43A50C25" w14:textId="77777777" w:rsidTr="00F41CDC">
        <w:tc>
          <w:tcPr>
            <w:tcW w:w="1384" w:type="dxa"/>
            <w:tcBorders>
              <w:bottom w:val="single" w:sz="4" w:space="0" w:color="auto"/>
            </w:tcBorders>
          </w:tcPr>
          <w:p w14:paraId="5CBF6216" w14:textId="77777777" w:rsidR="002D6C3F" w:rsidRPr="00140E21" w:rsidRDefault="002D6C3F" w:rsidP="00F41CDC">
            <w:pPr>
              <w:pStyle w:val="TAL"/>
            </w:pPr>
            <w:r w:rsidRPr="00140E21">
              <w:t>GroupIDmap</w:t>
            </w:r>
          </w:p>
        </w:tc>
        <w:tc>
          <w:tcPr>
            <w:tcW w:w="2268" w:type="dxa"/>
          </w:tcPr>
          <w:p w14:paraId="3522D509" w14:textId="77777777" w:rsidR="002D6C3F" w:rsidRPr="00140E21" w:rsidRDefault="002D6C3F" w:rsidP="00F41CDC">
            <w:pPr>
              <w:pStyle w:val="TAL"/>
            </w:pPr>
            <w:r w:rsidRPr="00140E21">
              <w:rPr>
                <w:rFonts w:eastAsia="宋体"/>
              </w:rPr>
              <w:t>Query</w:t>
            </w:r>
          </w:p>
        </w:tc>
        <w:tc>
          <w:tcPr>
            <w:tcW w:w="2261" w:type="dxa"/>
          </w:tcPr>
          <w:p w14:paraId="14539B74" w14:textId="77777777" w:rsidR="002D6C3F" w:rsidRPr="00140E21" w:rsidRDefault="002D6C3F" w:rsidP="00F41CDC">
            <w:pPr>
              <w:pStyle w:val="TAL"/>
              <w:rPr>
                <w:rFonts w:eastAsia="宋体"/>
              </w:rPr>
            </w:pPr>
            <w:r w:rsidRPr="00140E21">
              <w:rPr>
                <w:rFonts w:eastAsia="宋体"/>
              </w:rPr>
              <w:t>Request/Response</w:t>
            </w:r>
          </w:p>
        </w:tc>
        <w:tc>
          <w:tcPr>
            <w:tcW w:w="2133" w:type="dxa"/>
          </w:tcPr>
          <w:p w14:paraId="667F7B2B" w14:textId="77777777" w:rsidR="002D6C3F" w:rsidRPr="00140E21" w:rsidRDefault="002D6C3F" w:rsidP="00F41CDC">
            <w:pPr>
              <w:pStyle w:val="TAL"/>
            </w:pPr>
            <w:r w:rsidRPr="00140E21">
              <w:t>NRF</w:t>
            </w:r>
            <w:r>
              <w:t>, SCP</w:t>
            </w:r>
          </w:p>
        </w:tc>
      </w:tr>
    </w:tbl>
    <w:p w14:paraId="2DCFB405" w14:textId="77777777" w:rsidR="002D6C3F" w:rsidRPr="00140E21" w:rsidRDefault="002D6C3F" w:rsidP="002D6C3F">
      <w:pPr>
        <w:pStyle w:val="FP"/>
      </w:pPr>
    </w:p>
    <w:p w14:paraId="1439EFB9" w14:textId="77777777" w:rsidR="002D6C3F" w:rsidRPr="00140E21" w:rsidRDefault="002D6C3F" w:rsidP="002D6C3F">
      <w:pPr>
        <w:rPr>
          <w:rFonts w:eastAsia="宋体"/>
        </w:rPr>
      </w:pPr>
      <w:r w:rsidRPr="00140E21">
        <w:rPr>
          <w:rFonts w:eastAsia="宋体"/>
        </w:rPr>
        <w:t>The following table shows the Exposure data that may be stored in the UDR along with a time stamp using Data Management (DM) Service:</w:t>
      </w:r>
    </w:p>
    <w:p w14:paraId="0DAE3FC3" w14:textId="77777777" w:rsidR="002D6C3F" w:rsidRPr="00140E21" w:rsidRDefault="002D6C3F" w:rsidP="002D6C3F">
      <w:pPr>
        <w:pStyle w:val="NO"/>
        <w:rPr>
          <w:rFonts w:eastAsia="宋体"/>
        </w:rPr>
      </w:pPr>
      <w:r w:rsidRPr="00140E21">
        <w:rPr>
          <w:rFonts w:eastAsia="宋体"/>
        </w:rPr>
        <w:t>NOTE:</w:t>
      </w:r>
      <w:r w:rsidRPr="00140E21">
        <w:rPr>
          <w:rFonts w:eastAsia="宋体"/>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70D0CE1D" w14:textId="77777777" w:rsidR="002D6C3F" w:rsidRPr="00140E21" w:rsidRDefault="002D6C3F" w:rsidP="002D6C3F">
      <w:pPr>
        <w:pStyle w:val="TH"/>
        <w:rPr>
          <w:rFonts w:eastAsia="宋体"/>
        </w:rPr>
      </w:pPr>
      <w:r w:rsidRPr="00140E21">
        <w:rPr>
          <w:rFonts w:eastAsia="宋体"/>
        </w:rPr>
        <w:lastRenderedPageBreak/>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2D6C3F" w:rsidRPr="00140E21" w14:paraId="52409734" w14:textId="77777777" w:rsidTr="00F41CDC">
        <w:tc>
          <w:tcPr>
            <w:tcW w:w="1384" w:type="dxa"/>
            <w:tcBorders>
              <w:bottom w:val="single" w:sz="4" w:space="0" w:color="auto"/>
            </w:tcBorders>
          </w:tcPr>
          <w:p w14:paraId="15802A2B" w14:textId="77777777" w:rsidR="002D6C3F" w:rsidRPr="00140E21" w:rsidRDefault="002D6C3F" w:rsidP="00F41CDC">
            <w:pPr>
              <w:pStyle w:val="TAH"/>
              <w:rPr>
                <w:rFonts w:eastAsia="宋体"/>
              </w:rPr>
            </w:pPr>
            <w:r w:rsidRPr="00140E21">
              <w:rPr>
                <w:rFonts w:eastAsia="Calibri"/>
              </w:rPr>
              <w:t>Category</w:t>
            </w:r>
          </w:p>
        </w:tc>
        <w:tc>
          <w:tcPr>
            <w:tcW w:w="1701" w:type="dxa"/>
          </w:tcPr>
          <w:p w14:paraId="70DE825E" w14:textId="77777777" w:rsidR="002D6C3F" w:rsidRPr="00140E21" w:rsidRDefault="002D6C3F" w:rsidP="00F41CDC">
            <w:pPr>
              <w:pStyle w:val="TAH"/>
              <w:rPr>
                <w:rFonts w:eastAsia="宋体"/>
              </w:rPr>
            </w:pPr>
            <w:r w:rsidRPr="00140E21">
              <w:rPr>
                <w:rFonts w:eastAsia="Calibri"/>
              </w:rPr>
              <w:t>Information</w:t>
            </w:r>
          </w:p>
        </w:tc>
        <w:tc>
          <w:tcPr>
            <w:tcW w:w="3402" w:type="dxa"/>
          </w:tcPr>
          <w:p w14:paraId="233C4CAE" w14:textId="77777777" w:rsidR="002D6C3F" w:rsidRPr="00140E21" w:rsidRDefault="002D6C3F" w:rsidP="00F41CDC">
            <w:pPr>
              <w:pStyle w:val="TAH"/>
              <w:rPr>
                <w:rFonts w:eastAsia="宋体"/>
                <w:lang w:eastAsia="zh-CN"/>
              </w:rPr>
            </w:pPr>
            <w:r w:rsidRPr="00140E21">
              <w:rPr>
                <w:rFonts w:eastAsia="Calibri"/>
              </w:rPr>
              <w:t>Description</w:t>
            </w:r>
          </w:p>
        </w:tc>
        <w:tc>
          <w:tcPr>
            <w:tcW w:w="1276" w:type="dxa"/>
          </w:tcPr>
          <w:p w14:paraId="5B5684DA" w14:textId="77777777" w:rsidR="002D6C3F" w:rsidRPr="00140E21" w:rsidRDefault="002D6C3F" w:rsidP="00F41CDC">
            <w:pPr>
              <w:pStyle w:val="TAH"/>
              <w:rPr>
                <w:rFonts w:eastAsia="宋体"/>
              </w:rPr>
            </w:pPr>
            <w:r w:rsidRPr="00140E21">
              <w:rPr>
                <w:rFonts w:eastAsia="Calibri"/>
              </w:rPr>
              <w:t>Data key</w:t>
            </w:r>
          </w:p>
        </w:tc>
        <w:tc>
          <w:tcPr>
            <w:tcW w:w="1984" w:type="dxa"/>
          </w:tcPr>
          <w:p w14:paraId="213390A4" w14:textId="77777777" w:rsidR="002D6C3F" w:rsidRPr="00140E21" w:rsidRDefault="002D6C3F" w:rsidP="00F41CDC">
            <w:pPr>
              <w:pStyle w:val="TAH"/>
              <w:rPr>
                <w:rFonts w:eastAsia="宋体"/>
              </w:rPr>
            </w:pPr>
            <w:r w:rsidRPr="00140E21">
              <w:rPr>
                <w:rFonts w:eastAsia="Calibri"/>
              </w:rPr>
              <w:t>Data Sub key</w:t>
            </w:r>
          </w:p>
        </w:tc>
      </w:tr>
      <w:tr w:rsidR="002D6C3F" w:rsidRPr="00140E21" w14:paraId="23D97CB4" w14:textId="77777777" w:rsidTr="00F41CDC">
        <w:tc>
          <w:tcPr>
            <w:tcW w:w="1384" w:type="dxa"/>
            <w:tcBorders>
              <w:bottom w:val="nil"/>
            </w:tcBorders>
          </w:tcPr>
          <w:p w14:paraId="12F58581" w14:textId="77777777" w:rsidR="002D6C3F" w:rsidRPr="00140E21" w:rsidRDefault="002D6C3F" w:rsidP="00F41CDC">
            <w:pPr>
              <w:pStyle w:val="TAL"/>
              <w:rPr>
                <w:b/>
              </w:rPr>
            </w:pPr>
            <w:r w:rsidRPr="00140E21">
              <w:rPr>
                <w:b/>
              </w:rPr>
              <w:t>Access and mobility information</w:t>
            </w:r>
          </w:p>
        </w:tc>
        <w:tc>
          <w:tcPr>
            <w:tcW w:w="1701" w:type="dxa"/>
          </w:tcPr>
          <w:p w14:paraId="700F50A5" w14:textId="77777777" w:rsidR="002D6C3F" w:rsidRPr="00140E21" w:rsidRDefault="002D6C3F" w:rsidP="00F41CDC">
            <w:pPr>
              <w:pStyle w:val="TAL"/>
            </w:pPr>
            <w:r w:rsidRPr="00140E21">
              <w:rPr>
                <w:rFonts w:eastAsia="Calibri"/>
              </w:rPr>
              <w:t>UE location</w:t>
            </w:r>
          </w:p>
        </w:tc>
        <w:tc>
          <w:tcPr>
            <w:tcW w:w="3402" w:type="dxa"/>
          </w:tcPr>
          <w:p w14:paraId="1695BF48" w14:textId="77777777" w:rsidR="002D6C3F" w:rsidRPr="00140E21" w:rsidRDefault="002D6C3F" w:rsidP="00F41CDC">
            <w:pPr>
              <w:pStyle w:val="TAL"/>
              <w:rPr>
                <w:rFonts w:eastAsia="宋体"/>
              </w:rPr>
            </w:pPr>
            <w:r w:rsidRPr="00140E21">
              <w:rPr>
                <w:rFonts w:eastAsia="Calibri"/>
              </w:rPr>
              <w:t>Gives the Location or the last known location of a UE (e.g. Tai, Cell Id… both 3GPP and non-3GPP access location)</w:t>
            </w:r>
          </w:p>
        </w:tc>
        <w:tc>
          <w:tcPr>
            <w:tcW w:w="1276" w:type="dxa"/>
          </w:tcPr>
          <w:p w14:paraId="09D7F205" w14:textId="77777777" w:rsidR="002D6C3F" w:rsidRPr="00140E21" w:rsidRDefault="002D6C3F" w:rsidP="00F41CDC">
            <w:pPr>
              <w:pStyle w:val="TAL"/>
            </w:pPr>
            <w:r w:rsidRPr="00140E21">
              <w:rPr>
                <w:rFonts w:eastAsia="Calibri"/>
              </w:rPr>
              <w:t>SUPI or GPSI</w:t>
            </w:r>
          </w:p>
        </w:tc>
        <w:tc>
          <w:tcPr>
            <w:tcW w:w="1984" w:type="dxa"/>
          </w:tcPr>
          <w:p w14:paraId="3C6C5A85" w14:textId="77777777" w:rsidR="002D6C3F" w:rsidRPr="00140E21" w:rsidRDefault="002D6C3F" w:rsidP="00F41CDC">
            <w:pPr>
              <w:pStyle w:val="TAL"/>
            </w:pPr>
          </w:p>
        </w:tc>
      </w:tr>
      <w:tr w:rsidR="002D6C3F" w:rsidRPr="00140E21" w14:paraId="0EDCDB47" w14:textId="77777777" w:rsidTr="00F41CDC">
        <w:tc>
          <w:tcPr>
            <w:tcW w:w="1384" w:type="dxa"/>
            <w:tcBorders>
              <w:top w:val="nil"/>
              <w:bottom w:val="nil"/>
            </w:tcBorders>
          </w:tcPr>
          <w:p w14:paraId="6991DDCE" w14:textId="77777777" w:rsidR="002D6C3F" w:rsidRPr="00140E21" w:rsidRDefault="002D6C3F" w:rsidP="00F41CDC">
            <w:pPr>
              <w:pStyle w:val="TAL"/>
              <w:rPr>
                <w:b/>
              </w:rPr>
            </w:pPr>
          </w:p>
        </w:tc>
        <w:tc>
          <w:tcPr>
            <w:tcW w:w="1701" w:type="dxa"/>
          </w:tcPr>
          <w:p w14:paraId="1BF70E91" w14:textId="77777777" w:rsidR="002D6C3F" w:rsidRPr="00140E21" w:rsidRDefault="002D6C3F" w:rsidP="00F41CDC">
            <w:pPr>
              <w:pStyle w:val="TAL"/>
              <w:rPr>
                <w:rFonts w:eastAsia="宋体"/>
              </w:rPr>
            </w:pPr>
            <w:r w:rsidRPr="00140E21">
              <w:rPr>
                <w:rFonts w:eastAsia="Calibri"/>
              </w:rPr>
              <w:t>UE time zone</w:t>
            </w:r>
          </w:p>
        </w:tc>
        <w:tc>
          <w:tcPr>
            <w:tcW w:w="3402" w:type="dxa"/>
          </w:tcPr>
          <w:p w14:paraId="6FF68546" w14:textId="77777777" w:rsidR="002D6C3F" w:rsidRPr="00140E21" w:rsidRDefault="002D6C3F" w:rsidP="00F41CDC">
            <w:pPr>
              <w:pStyle w:val="TAL"/>
              <w:rPr>
                <w:rFonts w:eastAsia="宋体"/>
              </w:rPr>
            </w:pPr>
            <w:r w:rsidRPr="00140E21">
              <w:rPr>
                <w:rFonts w:eastAsia="Calibri"/>
              </w:rPr>
              <w:t>Current time zone for the UE</w:t>
            </w:r>
          </w:p>
        </w:tc>
        <w:tc>
          <w:tcPr>
            <w:tcW w:w="1276" w:type="dxa"/>
          </w:tcPr>
          <w:p w14:paraId="5F63BBE6" w14:textId="77777777" w:rsidR="002D6C3F" w:rsidRPr="00140E21" w:rsidRDefault="002D6C3F" w:rsidP="00F41CDC">
            <w:pPr>
              <w:pStyle w:val="TAL"/>
              <w:rPr>
                <w:rFonts w:eastAsia="宋体"/>
              </w:rPr>
            </w:pPr>
            <w:r w:rsidRPr="00140E21">
              <w:rPr>
                <w:rFonts w:eastAsia="Calibri"/>
              </w:rPr>
              <w:t>SUPI or GPSI</w:t>
            </w:r>
          </w:p>
        </w:tc>
        <w:tc>
          <w:tcPr>
            <w:tcW w:w="1984" w:type="dxa"/>
          </w:tcPr>
          <w:p w14:paraId="102C4EEF" w14:textId="77777777" w:rsidR="002D6C3F" w:rsidRPr="00140E21" w:rsidRDefault="002D6C3F" w:rsidP="00F41CDC">
            <w:pPr>
              <w:pStyle w:val="TAL"/>
              <w:rPr>
                <w:rFonts w:eastAsia="宋体"/>
              </w:rPr>
            </w:pPr>
          </w:p>
        </w:tc>
      </w:tr>
      <w:tr w:rsidR="002D6C3F" w:rsidRPr="00140E21" w14:paraId="16D1ABC7" w14:textId="77777777" w:rsidTr="00F41CDC">
        <w:tc>
          <w:tcPr>
            <w:tcW w:w="1384" w:type="dxa"/>
            <w:tcBorders>
              <w:top w:val="nil"/>
              <w:bottom w:val="nil"/>
            </w:tcBorders>
          </w:tcPr>
          <w:p w14:paraId="49D4EBF7" w14:textId="77777777" w:rsidR="002D6C3F" w:rsidRPr="00140E21" w:rsidRDefault="002D6C3F" w:rsidP="00F41CDC">
            <w:pPr>
              <w:pStyle w:val="TAL"/>
              <w:rPr>
                <w:b/>
              </w:rPr>
            </w:pPr>
          </w:p>
        </w:tc>
        <w:tc>
          <w:tcPr>
            <w:tcW w:w="1701" w:type="dxa"/>
          </w:tcPr>
          <w:p w14:paraId="086D2CEA" w14:textId="77777777" w:rsidR="002D6C3F" w:rsidRPr="00140E21" w:rsidRDefault="002D6C3F" w:rsidP="00F41CDC">
            <w:pPr>
              <w:pStyle w:val="TAL"/>
              <w:rPr>
                <w:rFonts w:eastAsia="宋体"/>
              </w:rPr>
            </w:pPr>
            <w:r w:rsidRPr="00140E21">
              <w:rPr>
                <w:rFonts w:eastAsia="Calibri"/>
              </w:rPr>
              <w:t>UE Access type</w:t>
            </w:r>
          </w:p>
        </w:tc>
        <w:tc>
          <w:tcPr>
            <w:tcW w:w="3402" w:type="dxa"/>
          </w:tcPr>
          <w:p w14:paraId="5F60B9BD" w14:textId="77777777" w:rsidR="002D6C3F" w:rsidRPr="00140E21" w:rsidRDefault="002D6C3F" w:rsidP="00F41CDC">
            <w:pPr>
              <w:pStyle w:val="TAL"/>
              <w:rPr>
                <w:rFonts w:eastAsia="宋体"/>
              </w:rPr>
            </w:pPr>
            <w:r w:rsidRPr="00140E21">
              <w:rPr>
                <w:rFonts w:eastAsia="Calibri"/>
              </w:rPr>
              <w:t>3GPP access or non-3GPP access</w:t>
            </w:r>
          </w:p>
        </w:tc>
        <w:tc>
          <w:tcPr>
            <w:tcW w:w="1276" w:type="dxa"/>
          </w:tcPr>
          <w:p w14:paraId="1CC2725C" w14:textId="77777777" w:rsidR="002D6C3F" w:rsidRPr="00140E21" w:rsidRDefault="002D6C3F" w:rsidP="00F41CDC">
            <w:pPr>
              <w:pStyle w:val="TAL"/>
              <w:rPr>
                <w:rFonts w:eastAsia="宋体"/>
              </w:rPr>
            </w:pPr>
            <w:r w:rsidRPr="00140E21">
              <w:rPr>
                <w:rFonts w:eastAsia="Calibri"/>
              </w:rPr>
              <w:t>SUPI or GPSI</w:t>
            </w:r>
          </w:p>
        </w:tc>
        <w:tc>
          <w:tcPr>
            <w:tcW w:w="1984" w:type="dxa"/>
          </w:tcPr>
          <w:p w14:paraId="6AAA0012" w14:textId="77777777" w:rsidR="002D6C3F" w:rsidRPr="00140E21" w:rsidRDefault="002D6C3F" w:rsidP="00F41CDC">
            <w:pPr>
              <w:pStyle w:val="TAL"/>
              <w:rPr>
                <w:rFonts w:eastAsia="宋体"/>
              </w:rPr>
            </w:pPr>
          </w:p>
        </w:tc>
      </w:tr>
      <w:tr w:rsidR="002D6C3F" w:rsidRPr="00140E21" w14:paraId="779AA724" w14:textId="77777777" w:rsidTr="00F41CDC">
        <w:tc>
          <w:tcPr>
            <w:tcW w:w="1384" w:type="dxa"/>
            <w:tcBorders>
              <w:top w:val="nil"/>
              <w:bottom w:val="nil"/>
            </w:tcBorders>
          </w:tcPr>
          <w:p w14:paraId="04B7A0BA" w14:textId="77777777" w:rsidR="002D6C3F" w:rsidRPr="00140E21" w:rsidRDefault="002D6C3F" w:rsidP="00F41CDC">
            <w:pPr>
              <w:pStyle w:val="TAL"/>
              <w:rPr>
                <w:b/>
              </w:rPr>
            </w:pPr>
          </w:p>
        </w:tc>
        <w:tc>
          <w:tcPr>
            <w:tcW w:w="1701" w:type="dxa"/>
          </w:tcPr>
          <w:p w14:paraId="139DB23A" w14:textId="77777777" w:rsidR="002D6C3F" w:rsidRPr="00140E21" w:rsidRDefault="002D6C3F" w:rsidP="00F41CDC">
            <w:pPr>
              <w:pStyle w:val="TAL"/>
              <w:rPr>
                <w:rFonts w:eastAsia="宋体"/>
              </w:rPr>
            </w:pPr>
            <w:r w:rsidRPr="00140E21">
              <w:rPr>
                <w:rFonts w:eastAsia="Calibri"/>
              </w:rPr>
              <w:t>UE RAT type</w:t>
            </w:r>
          </w:p>
        </w:tc>
        <w:tc>
          <w:tcPr>
            <w:tcW w:w="3402" w:type="dxa"/>
          </w:tcPr>
          <w:p w14:paraId="23CB0675" w14:textId="77777777" w:rsidR="002D6C3F" w:rsidRDefault="002D6C3F" w:rsidP="00F41CDC">
            <w:pPr>
              <w:pStyle w:val="TAL"/>
              <w:rPr>
                <w:rFonts w:eastAsia="Calibri"/>
              </w:rPr>
            </w:pPr>
            <w:r>
              <w:rPr>
                <w:rFonts w:eastAsia="Calibri"/>
              </w:rPr>
              <w:t>Determined as defined in 23.501 [2] clause 5.3.2.3.</w:t>
            </w:r>
          </w:p>
          <w:p w14:paraId="3EC37080" w14:textId="77777777" w:rsidR="002D6C3F" w:rsidRPr="005A1DC9" w:rsidRDefault="002D6C3F" w:rsidP="00F41CDC">
            <w:pPr>
              <w:pStyle w:val="TAL"/>
              <w:rPr>
                <w:rFonts w:eastAsia="Calibri"/>
              </w:rPr>
            </w:pPr>
            <w:r>
              <w:rPr>
                <w:rFonts w:eastAsia="Calibri"/>
              </w:rPr>
              <w:t>The values are defined in TS 29.571 [70]</w:t>
            </w:r>
          </w:p>
        </w:tc>
        <w:tc>
          <w:tcPr>
            <w:tcW w:w="1276" w:type="dxa"/>
          </w:tcPr>
          <w:p w14:paraId="6ABFA89A" w14:textId="77777777" w:rsidR="002D6C3F" w:rsidRPr="00140E21" w:rsidRDefault="002D6C3F" w:rsidP="00F41CDC">
            <w:pPr>
              <w:pStyle w:val="TAL"/>
              <w:rPr>
                <w:rFonts w:eastAsia="宋体"/>
              </w:rPr>
            </w:pPr>
            <w:r w:rsidRPr="00140E21">
              <w:rPr>
                <w:rFonts w:eastAsia="Calibri"/>
              </w:rPr>
              <w:t>SUPI or GPSI</w:t>
            </w:r>
          </w:p>
        </w:tc>
        <w:tc>
          <w:tcPr>
            <w:tcW w:w="1984" w:type="dxa"/>
          </w:tcPr>
          <w:p w14:paraId="55B40E6F" w14:textId="77777777" w:rsidR="002D6C3F" w:rsidRPr="00140E21" w:rsidRDefault="002D6C3F" w:rsidP="00F41CDC">
            <w:pPr>
              <w:pStyle w:val="TAL"/>
              <w:rPr>
                <w:rFonts w:eastAsia="宋体"/>
              </w:rPr>
            </w:pPr>
          </w:p>
        </w:tc>
      </w:tr>
      <w:tr w:rsidR="002D6C3F" w:rsidRPr="00140E21" w14:paraId="42E444C4" w14:textId="77777777" w:rsidTr="00F41CDC">
        <w:tc>
          <w:tcPr>
            <w:tcW w:w="1384" w:type="dxa"/>
            <w:tcBorders>
              <w:top w:val="nil"/>
              <w:bottom w:val="nil"/>
            </w:tcBorders>
          </w:tcPr>
          <w:p w14:paraId="030B02B9" w14:textId="77777777" w:rsidR="002D6C3F" w:rsidRPr="00140E21" w:rsidRDefault="002D6C3F" w:rsidP="00F41CDC">
            <w:pPr>
              <w:pStyle w:val="TAL"/>
              <w:rPr>
                <w:b/>
              </w:rPr>
            </w:pPr>
          </w:p>
        </w:tc>
        <w:tc>
          <w:tcPr>
            <w:tcW w:w="1701" w:type="dxa"/>
          </w:tcPr>
          <w:p w14:paraId="58742362" w14:textId="77777777" w:rsidR="002D6C3F" w:rsidRPr="00140E21" w:rsidRDefault="002D6C3F" w:rsidP="00F41CDC">
            <w:pPr>
              <w:pStyle w:val="TAL"/>
              <w:rPr>
                <w:rFonts w:eastAsia="Calibri"/>
              </w:rPr>
            </w:pPr>
            <w:r w:rsidRPr="00140E21">
              <w:rPr>
                <w:rFonts w:eastAsia="Calibri"/>
              </w:rPr>
              <w:t>UE registration state</w:t>
            </w:r>
          </w:p>
        </w:tc>
        <w:tc>
          <w:tcPr>
            <w:tcW w:w="3402" w:type="dxa"/>
          </w:tcPr>
          <w:p w14:paraId="7A7E5EEF" w14:textId="77777777" w:rsidR="002D6C3F" w:rsidRPr="00140E21" w:rsidRDefault="002D6C3F" w:rsidP="00F41CDC">
            <w:pPr>
              <w:pStyle w:val="TAL"/>
              <w:rPr>
                <w:rFonts w:eastAsia="Calibri"/>
              </w:rPr>
            </w:pPr>
            <w:r w:rsidRPr="00140E21">
              <w:rPr>
                <w:rFonts w:eastAsia="Calibri"/>
              </w:rPr>
              <w:t>Registered or Deregistered</w:t>
            </w:r>
          </w:p>
        </w:tc>
        <w:tc>
          <w:tcPr>
            <w:tcW w:w="1276" w:type="dxa"/>
          </w:tcPr>
          <w:p w14:paraId="5D0D0317"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73C6464" w14:textId="77777777" w:rsidR="002D6C3F" w:rsidRPr="00140E21" w:rsidRDefault="002D6C3F" w:rsidP="00F41CDC">
            <w:pPr>
              <w:pStyle w:val="TAL"/>
              <w:rPr>
                <w:rFonts w:eastAsia="宋体"/>
              </w:rPr>
            </w:pPr>
          </w:p>
        </w:tc>
      </w:tr>
      <w:tr w:rsidR="002D6C3F" w:rsidRPr="00140E21" w14:paraId="707B8D46" w14:textId="77777777" w:rsidTr="00F41CDC">
        <w:tc>
          <w:tcPr>
            <w:tcW w:w="1384" w:type="dxa"/>
            <w:tcBorders>
              <w:top w:val="nil"/>
              <w:bottom w:val="nil"/>
            </w:tcBorders>
          </w:tcPr>
          <w:p w14:paraId="4A2EF762" w14:textId="77777777" w:rsidR="002D6C3F" w:rsidRPr="00140E21" w:rsidRDefault="002D6C3F" w:rsidP="00F41CDC">
            <w:pPr>
              <w:pStyle w:val="TAL"/>
              <w:rPr>
                <w:b/>
              </w:rPr>
            </w:pPr>
          </w:p>
        </w:tc>
        <w:tc>
          <w:tcPr>
            <w:tcW w:w="1701" w:type="dxa"/>
          </w:tcPr>
          <w:p w14:paraId="06D53ED3" w14:textId="77777777" w:rsidR="002D6C3F" w:rsidRPr="00140E21" w:rsidRDefault="002D6C3F" w:rsidP="00F41CDC">
            <w:pPr>
              <w:pStyle w:val="TAL"/>
              <w:rPr>
                <w:rFonts w:eastAsia="Calibri"/>
              </w:rPr>
            </w:pPr>
            <w:r w:rsidRPr="00140E21">
              <w:rPr>
                <w:rFonts w:eastAsia="Calibri"/>
              </w:rPr>
              <w:t>UE connectivity state</w:t>
            </w:r>
          </w:p>
        </w:tc>
        <w:tc>
          <w:tcPr>
            <w:tcW w:w="3402" w:type="dxa"/>
          </w:tcPr>
          <w:p w14:paraId="3DD7DE6C" w14:textId="77777777" w:rsidR="002D6C3F" w:rsidRPr="00140E21" w:rsidRDefault="002D6C3F" w:rsidP="00F41CDC">
            <w:pPr>
              <w:pStyle w:val="TAL"/>
              <w:rPr>
                <w:rFonts w:eastAsia="Calibri"/>
              </w:rPr>
            </w:pPr>
            <w:r w:rsidRPr="00140E21">
              <w:rPr>
                <w:rFonts w:eastAsia="Calibri"/>
              </w:rPr>
              <w:t>IDLE or CONNECTED</w:t>
            </w:r>
          </w:p>
        </w:tc>
        <w:tc>
          <w:tcPr>
            <w:tcW w:w="1276" w:type="dxa"/>
          </w:tcPr>
          <w:p w14:paraId="1D7CB0CD"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3975A99" w14:textId="77777777" w:rsidR="002D6C3F" w:rsidRPr="00140E21" w:rsidRDefault="002D6C3F" w:rsidP="00F41CDC">
            <w:pPr>
              <w:pStyle w:val="TAL"/>
              <w:rPr>
                <w:rFonts w:eastAsia="宋体"/>
              </w:rPr>
            </w:pPr>
          </w:p>
        </w:tc>
      </w:tr>
      <w:tr w:rsidR="002D6C3F" w:rsidRPr="00140E21" w14:paraId="0EC16419" w14:textId="77777777" w:rsidTr="00F41CDC">
        <w:tc>
          <w:tcPr>
            <w:tcW w:w="1384" w:type="dxa"/>
            <w:tcBorders>
              <w:top w:val="nil"/>
              <w:bottom w:val="nil"/>
            </w:tcBorders>
          </w:tcPr>
          <w:p w14:paraId="4EE7B3A2" w14:textId="77777777" w:rsidR="002D6C3F" w:rsidRPr="00140E21" w:rsidRDefault="002D6C3F" w:rsidP="00F41CDC">
            <w:pPr>
              <w:pStyle w:val="TAL"/>
              <w:rPr>
                <w:b/>
              </w:rPr>
            </w:pPr>
          </w:p>
        </w:tc>
        <w:tc>
          <w:tcPr>
            <w:tcW w:w="1701" w:type="dxa"/>
          </w:tcPr>
          <w:p w14:paraId="29E33BC6" w14:textId="77777777" w:rsidR="002D6C3F" w:rsidRPr="00140E21" w:rsidRDefault="002D6C3F" w:rsidP="00F41CDC">
            <w:pPr>
              <w:pStyle w:val="TAL"/>
              <w:rPr>
                <w:rFonts w:eastAsia="Calibri"/>
              </w:rPr>
            </w:pPr>
            <w:r w:rsidRPr="00140E21">
              <w:rPr>
                <w:rFonts w:eastAsia="Calibri"/>
              </w:rPr>
              <w:t>UE reachability status</w:t>
            </w:r>
          </w:p>
        </w:tc>
        <w:tc>
          <w:tcPr>
            <w:tcW w:w="3402" w:type="dxa"/>
          </w:tcPr>
          <w:p w14:paraId="0D78E051" w14:textId="77777777" w:rsidR="002D6C3F" w:rsidRPr="00140E21" w:rsidRDefault="002D6C3F" w:rsidP="00F41CDC">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 Periodic Registration Update timer</w:t>
            </w:r>
          </w:p>
        </w:tc>
        <w:tc>
          <w:tcPr>
            <w:tcW w:w="1276" w:type="dxa"/>
          </w:tcPr>
          <w:p w14:paraId="71423E8B"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15664067" w14:textId="77777777" w:rsidR="002D6C3F" w:rsidRPr="00140E21" w:rsidRDefault="002D6C3F" w:rsidP="00F41CDC">
            <w:pPr>
              <w:pStyle w:val="TAL"/>
              <w:rPr>
                <w:rFonts w:eastAsia="宋体"/>
              </w:rPr>
            </w:pPr>
          </w:p>
        </w:tc>
      </w:tr>
      <w:tr w:rsidR="002D6C3F" w:rsidRPr="00140E21" w14:paraId="4B54C314" w14:textId="77777777" w:rsidTr="00F41CDC">
        <w:tc>
          <w:tcPr>
            <w:tcW w:w="1384" w:type="dxa"/>
            <w:tcBorders>
              <w:top w:val="nil"/>
              <w:bottom w:val="nil"/>
            </w:tcBorders>
          </w:tcPr>
          <w:p w14:paraId="2C29BACC" w14:textId="77777777" w:rsidR="002D6C3F" w:rsidRPr="00140E21" w:rsidRDefault="002D6C3F" w:rsidP="00F41CDC">
            <w:pPr>
              <w:pStyle w:val="TAL"/>
              <w:rPr>
                <w:b/>
              </w:rPr>
            </w:pPr>
          </w:p>
        </w:tc>
        <w:tc>
          <w:tcPr>
            <w:tcW w:w="1701" w:type="dxa"/>
          </w:tcPr>
          <w:p w14:paraId="57EFE1ED" w14:textId="77777777" w:rsidR="002D6C3F" w:rsidRPr="00140E21" w:rsidRDefault="002D6C3F" w:rsidP="00F41CDC">
            <w:pPr>
              <w:pStyle w:val="TAL"/>
              <w:rPr>
                <w:rFonts w:eastAsia="Calibri"/>
              </w:rPr>
            </w:pPr>
            <w:r w:rsidRPr="00140E21">
              <w:rPr>
                <w:rFonts w:eastAsia="Calibri"/>
              </w:rPr>
              <w:t>UE SMS over NAS service status</w:t>
            </w:r>
          </w:p>
        </w:tc>
        <w:tc>
          <w:tcPr>
            <w:tcW w:w="3402" w:type="dxa"/>
          </w:tcPr>
          <w:p w14:paraId="28BB1552" w14:textId="77777777" w:rsidR="002D6C3F" w:rsidRPr="00140E21" w:rsidRDefault="002D6C3F" w:rsidP="00F41CDC">
            <w:pPr>
              <w:pStyle w:val="TAL"/>
              <w:rPr>
                <w:rFonts w:eastAsia="Calibri"/>
              </w:rPr>
            </w:pPr>
            <w:r w:rsidRPr="00140E21">
              <w:rPr>
                <w:rFonts w:eastAsia="Calibri"/>
              </w:rPr>
              <w:t>SMS over NAS supported or not in the UE</w:t>
            </w:r>
          </w:p>
        </w:tc>
        <w:tc>
          <w:tcPr>
            <w:tcW w:w="1276" w:type="dxa"/>
          </w:tcPr>
          <w:p w14:paraId="2C2DA48F"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6E0EDD82" w14:textId="77777777" w:rsidR="002D6C3F" w:rsidRPr="00140E21" w:rsidRDefault="002D6C3F" w:rsidP="00F41CDC">
            <w:pPr>
              <w:pStyle w:val="TAL"/>
              <w:rPr>
                <w:rFonts w:eastAsia="宋体"/>
              </w:rPr>
            </w:pPr>
          </w:p>
        </w:tc>
      </w:tr>
      <w:tr w:rsidR="002D6C3F" w:rsidRPr="00140E21" w14:paraId="3CCA571D" w14:textId="77777777" w:rsidTr="00F41CDC">
        <w:tc>
          <w:tcPr>
            <w:tcW w:w="1384" w:type="dxa"/>
            <w:tcBorders>
              <w:top w:val="nil"/>
              <w:bottom w:val="nil"/>
            </w:tcBorders>
          </w:tcPr>
          <w:p w14:paraId="0DCCC40A" w14:textId="77777777" w:rsidR="002D6C3F" w:rsidRPr="00140E21" w:rsidRDefault="002D6C3F" w:rsidP="00F41CDC">
            <w:pPr>
              <w:pStyle w:val="TAL"/>
              <w:rPr>
                <w:b/>
              </w:rPr>
            </w:pPr>
          </w:p>
        </w:tc>
        <w:tc>
          <w:tcPr>
            <w:tcW w:w="1701" w:type="dxa"/>
          </w:tcPr>
          <w:p w14:paraId="03896B15" w14:textId="77777777" w:rsidR="002D6C3F" w:rsidRPr="00140E21" w:rsidRDefault="002D6C3F" w:rsidP="00F41CDC">
            <w:pPr>
              <w:pStyle w:val="TAL"/>
              <w:rPr>
                <w:rFonts w:eastAsia="Calibri"/>
              </w:rPr>
            </w:pPr>
            <w:r w:rsidRPr="00140E21">
              <w:rPr>
                <w:rFonts w:eastAsia="Calibri"/>
              </w:rPr>
              <w:t>UE Roaming status</w:t>
            </w:r>
          </w:p>
        </w:tc>
        <w:tc>
          <w:tcPr>
            <w:tcW w:w="3402" w:type="dxa"/>
          </w:tcPr>
          <w:p w14:paraId="49DDC7FD" w14:textId="77777777" w:rsidR="002D6C3F" w:rsidRPr="00140E21" w:rsidRDefault="002D6C3F" w:rsidP="00F41CDC">
            <w:pPr>
              <w:pStyle w:val="TAL"/>
              <w:rPr>
                <w:rFonts w:eastAsia="Calibri"/>
              </w:rPr>
            </w:pPr>
            <w:r w:rsidRPr="00140E21">
              <w:rPr>
                <w:rFonts w:eastAsia="Calibri"/>
              </w:rPr>
              <w:t>It indicates UE's current roaming status (the serving PLMN and/or whether the UE is in its HPLMN)</w:t>
            </w:r>
          </w:p>
        </w:tc>
        <w:tc>
          <w:tcPr>
            <w:tcW w:w="1276" w:type="dxa"/>
          </w:tcPr>
          <w:p w14:paraId="5C4E1A10"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3B4AB9E5" w14:textId="77777777" w:rsidR="002D6C3F" w:rsidRPr="00140E21" w:rsidRDefault="002D6C3F" w:rsidP="00F41CDC">
            <w:pPr>
              <w:pStyle w:val="TAL"/>
              <w:rPr>
                <w:rFonts w:eastAsia="宋体"/>
              </w:rPr>
            </w:pPr>
          </w:p>
        </w:tc>
      </w:tr>
      <w:tr w:rsidR="002D6C3F" w:rsidRPr="00140E21" w14:paraId="171F96A6" w14:textId="77777777" w:rsidTr="00F41CDC">
        <w:tc>
          <w:tcPr>
            <w:tcW w:w="1384" w:type="dxa"/>
            <w:tcBorders>
              <w:top w:val="nil"/>
              <w:bottom w:val="single" w:sz="4" w:space="0" w:color="auto"/>
            </w:tcBorders>
          </w:tcPr>
          <w:p w14:paraId="397CD3F8" w14:textId="77777777" w:rsidR="002D6C3F" w:rsidRPr="00140E21" w:rsidRDefault="002D6C3F" w:rsidP="00F41CDC">
            <w:pPr>
              <w:pStyle w:val="TAL"/>
              <w:rPr>
                <w:b/>
              </w:rPr>
            </w:pPr>
          </w:p>
        </w:tc>
        <w:tc>
          <w:tcPr>
            <w:tcW w:w="1701" w:type="dxa"/>
          </w:tcPr>
          <w:p w14:paraId="04DCA22C" w14:textId="77777777" w:rsidR="002D6C3F" w:rsidRPr="00140E21" w:rsidRDefault="002D6C3F" w:rsidP="00F41CDC">
            <w:pPr>
              <w:pStyle w:val="TAL"/>
              <w:rPr>
                <w:rFonts w:eastAsia="Calibri"/>
              </w:rPr>
            </w:pPr>
            <w:r w:rsidRPr="00140E21">
              <w:rPr>
                <w:rFonts w:eastAsia="Calibri"/>
              </w:rPr>
              <w:t>UE Current PLMN</w:t>
            </w:r>
          </w:p>
        </w:tc>
        <w:tc>
          <w:tcPr>
            <w:tcW w:w="3402" w:type="dxa"/>
          </w:tcPr>
          <w:p w14:paraId="1F4613A1" w14:textId="77777777" w:rsidR="002D6C3F" w:rsidRPr="00140E21" w:rsidRDefault="002D6C3F" w:rsidP="00F41CDC">
            <w:pPr>
              <w:pStyle w:val="TAL"/>
              <w:rPr>
                <w:rFonts w:eastAsia="Calibri"/>
              </w:rPr>
            </w:pPr>
            <w:r w:rsidRPr="00140E21">
              <w:rPr>
                <w:rFonts w:eastAsia="Calibri"/>
              </w:rPr>
              <w:t>Current PLMN for the UE</w:t>
            </w:r>
          </w:p>
        </w:tc>
        <w:tc>
          <w:tcPr>
            <w:tcW w:w="1276" w:type="dxa"/>
          </w:tcPr>
          <w:p w14:paraId="5E6BD051"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6923A28B" w14:textId="77777777" w:rsidR="002D6C3F" w:rsidRPr="00140E21" w:rsidRDefault="002D6C3F" w:rsidP="00F41CDC">
            <w:pPr>
              <w:pStyle w:val="TAL"/>
              <w:rPr>
                <w:rFonts w:eastAsia="宋体"/>
              </w:rPr>
            </w:pPr>
          </w:p>
        </w:tc>
      </w:tr>
      <w:tr w:rsidR="002D6C3F" w:rsidRPr="00140E21" w14:paraId="2C1D000A" w14:textId="77777777" w:rsidTr="00F41CDC">
        <w:tc>
          <w:tcPr>
            <w:tcW w:w="1384" w:type="dxa"/>
            <w:tcBorders>
              <w:bottom w:val="nil"/>
            </w:tcBorders>
          </w:tcPr>
          <w:p w14:paraId="31E32437" w14:textId="77777777" w:rsidR="002D6C3F" w:rsidRPr="00140E21" w:rsidRDefault="002D6C3F" w:rsidP="00F41CDC">
            <w:pPr>
              <w:pStyle w:val="TAL"/>
              <w:rPr>
                <w:b/>
              </w:rPr>
            </w:pPr>
            <w:r w:rsidRPr="00140E21">
              <w:rPr>
                <w:b/>
              </w:rPr>
              <w:t>Session management</w:t>
            </w:r>
          </w:p>
        </w:tc>
        <w:tc>
          <w:tcPr>
            <w:tcW w:w="1701" w:type="dxa"/>
          </w:tcPr>
          <w:p w14:paraId="71F11783" w14:textId="77777777" w:rsidR="002D6C3F" w:rsidRPr="00140E21" w:rsidRDefault="002D6C3F" w:rsidP="00F41CDC">
            <w:pPr>
              <w:pStyle w:val="TAL"/>
            </w:pPr>
            <w:r w:rsidRPr="00140E21">
              <w:rPr>
                <w:rFonts w:eastAsia="Calibri"/>
              </w:rPr>
              <w:t>UE IP address</w:t>
            </w:r>
          </w:p>
        </w:tc>
        <w:tc>
          <w:tcPr>
            <w:tcW w:w="3402" w:type="dxa"/>
          </w:tcPr>
          <w:p w14:paraId="491FEC02" w14:textId="77777777" w:rsidR="002D6C3F" w:rsidRPr="00140E21" w:rsidRDefault="002D6C3F" w:rsidP="00F41CDC">
            <w:pPr>
              <w:pStyle w:val="TAL"/>
              <w:rPr>
                <w:rFonts w:eastAsia="宋体"/>
              </w:rPr>
            </w:pPr>
            <w:r w:rsidRPr="00140E21">
              <w:rPr>
                <w:rFonts w:eastAsia="Calibri"/>
              </w:rPr>
              <w:t>UE IP address</w:t>
            </w:r>
          </w:p>
        </w:tc>
        <w:tc>
          <w:tcPr>
            <w:tcW w:w="1276" w:type="dxa"/>
          </w:tcPr>
          <w:p w14:paraId="68ADE676" w14:textId="77777777" w:rsidR="002D6C3F" w:rsidRPr="00140E21" w:rsidRDefault="002D6C3F" w:rsidP="00F41CDC">
            <w:pPr>
              <w:pStyle w:val="TAL"/>
            </w:pPr>
            <w:r w:rsidRPr="00140E21">
              <w:rPr>
                <w:rFonts w:eastAsia="Calibri"/>
              </w:rPr>
              <w:t>SUPI or GPSI</w:t>
            </w:r>
          </w:p>
        </w:tc>
        <w:tc>
          <w:tcPr>
            <w:tcW w:w="1984" w:type="dxa"/>
          </w:tcPr>
          <w:p w14:paraId="726F1F9F" w14:textId="77777777" w:rsidR="002D6C3F" w:rsidRPr="00140E21" w:rsidRDefault="002D6C3F" w:rsidP="00F41CDC">
            <w:pPr>
              <w:pStyle w:val="TAL"/>
            </w:pPr>
            <w:r w:rsidRPr="00140E21">
              <w:rPr>
                <w:rFonts w:eastAsia="Calibri"/>
              </w:rPr>
              <w:t xml:space="preserve">PDU session ID or DNN </w:t>
            </w:r>
          </w:p>
        </w:tc>
      </w:tr>
      <w:tr w:rsidR="002D6C3F" w:rsidRPr="00140E21" w14:paraId="094449D4" w14:textId="77777777" w:rsidTr="00F41CDC">
        <w:tc>
          <w:tcPr>
            <w:tcW w:w="1384" w:type="dxa"/>
            <w:tcBorders>
              <w:top w:val="nil"/>
              <w:bottom w:val="nil"/>
            </w:tcBorders>
          </w:tcPr>
          <w:p w14:paraId="6F973B0C" w14:textId="77777777" w:rsidR="002D6C3F" w:rsidRPr="00140E21" w:rsidRDefault="002D6C3F" w:rsidP="00F41CDC">
            <w:pPr>
              <w:pStyle w:val="TAL"/>
              <w:rPr>
                <w:b/>
              </w:rPr>
            </w:pPr>
            <w:r w:rsidRPr="00140E21">
              <w:rPr>
                <w:b/>
              </w:rPr>
              <w:t>information</w:t>
            </w:r>
          </w:p>
        </w:tc>
        <w:tc>
          <w:tcPr>
            <w:tcW w:w="1701" w:type="dxa"/>
          </w:tcPr>
          <w:p w14:paraId="17C13D23" w14:textId="77777777" w:rsidR="002D6C3F" w:rsidRPr="00140E21" w:rsidRDefault="002D6C3F" w:rsidP="00F41CDC">
            <w:pPr>
              <w:pStyle w:val="TAL"/>
              <w:rPr>
                <w:rFonts w:eastAsia="宋体"/>
              </w:rPr>
            </w:pPr>
            <w:r w:rsidRPr="00140E21">
              <w:rPr>
                <w:rFonts w:eastAsia="Calibri"/>
              </w:rPr>
              <w:t>PDU session status</w:t>
            </w:r>
          </w:p>
        </w:tc>
        <w:tc>
          <w:tcPr>
            <w:tcW w:w="3402" w:type="dxa"/>
          </w:tcPr>
          <w:p w14:paraId="6B533244" w14:textId="77777777" w:rsidR="002D6C3F" w:rsidRPr="00140E21" w:rsidRDefault="002D6C3F" w:rsidP="00F41CDC">
            <w:pPr>
              <w:pStyle w:val="TAL"/>
              <w:rPr>
                <w:rFonts w:eastAsia="宋体"/>
              </w:rPr>
            </w:pPr>
            <w:r w:rsidRPr="00140E21">
              <w:rPr>
                <w:rFonts w:eastAsia="Calibri"/>
              </w:rPr>
              <w:t>Active / released</w:t>
            </w:r>
          </w:p>
        </w:tc>
        <w:tc>
          <w:tcPr>
            <w:tcW w:w="1276" w:type="dxa"/>
          </w:tcPr>
          <w:p w14:paraId="71BC50A3" w14:textId="77777777" w:rsidR="002D6C3F" w:rsidRPr="00140E21" w:rsidRDefault="002D6C3F" w:rsidP="00F41CDC">
            <w:pPr>
              <w:pStyle w:val="TAL"/>
              <w:rPr>
                <w:rFonts w:eastAsia="宋体"/>
              </w:rPr>
            </w:pPr>
            <w:r w:rsidRPr="00140E21">
              <w:rPr>
                <w:rFonts w:eastAsia="Calibri"/>
              </w:rPr>
              <w:t>SUPI or GPSI</w:t>
            </w:r>
          </w:p>
        </w:tc>
        <w:tc>
          <w:tcPr>
            <w:tcW w:w="1984" w:type="dxa"/>
          </w:tcPr>
          <w:p w14:paraId="606E79D2" w14:textId="77777777" w:rsidR="002D6C3F" w:rsidRPr="00140E21" w:rsidRDefault="002D6C3F" w:rsidP="00F41CDC">
            <w:pPr>
              <w:pStyle w:val="TAL"/>
              <w:rPr>
                <w:rFonts w:eastAsia="宋体"/>
              </w:rPr>
            </w:pPr>
            <w:r w:rsidRPr="00140E21">
              <w:rPr>
                <w:rFonts w:eastAsia="Calibri"/>
              </w:rPr>
              <w:t>PDU session ID or DNN or UE IP address</w:t>
            </w:r>
          </w:p>
        </w:tc>
      </w:tr>
      <w:tr w:rsidR="002D6C3F" w:rsidRPr="00140E21" w14:paraId="1C5BAFE7" w14:textId="77777777" w:rsidTr="00F41CDC">
        <w:tc>
          <w:tcPr>
            <w:tcW w:w="1384" w:type="dxa"/>
            <w:tcBorders>
              <w:top w:val="nil"/>
              <w:bottom w:val="nil"/>
            </w:tcBorders>
          </w:tcPr>
          <w:p w14:paraId="1BD10A02" w14:textId="77777777" w:rsidR="002D6C3F" w:rsidRPr="00140E21" w:rsidRDefault="002D6C3F" w:rsidP="00F41CDC">
            <w:pPr>
              <w:pStyle w:val="TAL"/>
              <w:rPr>
                <w:b/>
              </w:rPr>
            </w:pPr>
          </w:p>
        </w:tc>
        <w:tc>
          <w:tcPr>
            <w:tcW w:w="1701" w:type="dxa"/>
          </w:tcPr>
          <w:p w14:paraId="3D79A6D9" w14:textId="77777777" w:rsidR="002D6C3F" w:rsidRPr="00140E21" w:rsidRDefault="002D6C3F" w:rsidP="00F41CDC">
            <w:pPr>
              <w:pStyle w:val="TAL"/>
              <w:rPr>
                <w:rFonts w:eastAsia="宋体"/>
              </w:rPr>
            </w:pPr>
            <w:r w:rsidRPr="00140E21">
              <w:rPr>
                <w:rFonts w:eastAsia="Calibri"/>
              </w:rPr>
              <w:t>DNAI</w:t>
            </w:r>
          </w:p>
        </w:tc>
        <w:tc>
          <w:tcPr>
            <w:tcW w:w="3402" w:type="dxa"/>
          </w:tcPr>
          <w:p w14:paraId="7F02AE8A" w14:textId="77777777" w:rsidR="002D6C3F" w:rsidRPr="00140E21" w:rsidRDefault="002D6C3F" w:rsidP="00F41CDC">
            <w:pPr>
              <w:pStyle w:val="TAL"/>
              <w:rPr>
                <w:rFonts w:eastAsia="宋体"/>
              </w:rPr>
            </w:pPr>
            <w:r w:rsidRPr="00140E21">
              <w:rPr>
                <w:rFonts w:eastAsia="Calibri"/>
              </w:rPr>
              <w:t>DNAI</w:t>
            </w:r>
          </w:p>
        </w:tc>
        <w:tc>
          <w:tcPr>
            <w:tcW w:w="1276" w:type="dxa"/>
          </w:tcPr>
          <w:p w14:paraId="24EEF0ED" w14:textId="77777777" w:rsidR="002D6C3F" w:rsidRPr="00140E21" w:rsidRDefault="002D6C3F" w:rsidP="00F41CDC">
            <w:pPr>
              <w:pStyle w:val="TAL"/>
              <w:rPr>
                <w:rFonts w:eastAsia="宋体"/>
              </w:rPr>
            </w:pPr>
            <w:r w:rsidRPr="00140E21">
              <w:rPr>
                <w:rFonts w:eastAsia="Calibri"/>
              </w:rPr>
              <w:t>SUPI or GPSI</w:t>
            </w:r>
          </w:p>
        </w:tc>
        <w:tc>
          <w:tcPr>
            <w:tcW w:w="1984" w:type="dxa"/>
          </w:tcPr>
          <w:p w14:paraId="7D9D7342" w14:textId="77777777" w:rsidR="002D6C3F" w:rsidRPr="00140E21" w:rsidRDefault="002D6C3F" w:rsidP="00F41CDC">
            <w:pPr>
              <w:pStyle w:val="TAL"/>
              <w:rPr>
                <w:rFonts w:eastAsia="宋体"/>
              </w:rPr>
            </w:pPr>
            <w:r w:rsidRPr="00140E21">
              <w:rPr>
                <w:rFonts w:eastAsia="Calibri"/>
              </w:rPr>
              <w:t>PDU session ID or DNN or UE IP address</w:t>
            </w:r>
          </w:p>
        </w:tc>
      </w:tr>
      <w:tr w:rsidR="002D6C3F" w:rsidRPr="00140E21" w14:paraId="5DA9EF48" w14:textId="77777777" w:rsidTr="00F41CDC">
        <w:tc>
          <w:tcPr>
            <w:tcW w:w="1384" w:type="dxa"/>
            <w:tcBorders>
              <w:top w:val="nil"/>
              <w:bottom w:val="single" w:sz="4" w:space="0" w:color="auto"/>
            </w:tcBorders>
          </w:tcPr>
          <w:p w14:paraId="0477ED64" w14:textId="77777777" w:rsidR="002D6C3F" w:rsidRPr="00140E21" w:rsidRDefault="002D6C3F" w:rsidP="00F41CDC">
            <w:pPr>
              <w:pStyle w:val="TAL"/>
              <w:rPr>
                <w:b/>
              </w:rPr>
            </w:pPr>
          </w:p>
        </w:tc>
        <w:tc>
          <w:tcPr>
            <w:tcW w:w="1701" w:type="dxa"/>
          </w:tcPr>
          <w:p w14:paraId="07DAB8D9" w14:textId="77777777" w:rsidR="002D6C3F" w:rsidRPr="00140E21" w:rsidRDefault="002D6C3F" w:rsidP="00F41CDC">
            <w:pPr>
              <w:pStyle w:val="TAL"/>
              <w:rPr>
                <w:rFonts w:eastAsia="Calibri"/>
              </w:rPr>
            </w:pPr>
            <w:r w:rsidRPr="00140E21">
              <w:rPr>
                <w:rFonts w:eastAsia="Calibri"/>
              </w:rPr>
              <w:t>N6 traffic routing information</w:t>
            </w:r>
          </w:p>
        </w:tc>
        <w:tc>
          <w:tcPr>
            <w:tcW w:w="3402" w:type="dxa"/>
          </w:tcPr>
          <w:p w14:paraId="6CF2140D" w14:textId="77777777" w:rsidR="002D6C3F" w:rsidRPr="00140E21" w:rsidRDefault="002D6C3F" w:rsidP="00F41CDC">
            <w:pPr>
              <w:pStyle w:val="TAL"/>
              <w:rPr>
                <w:rFonts w:eastAsia="Calibri"/>
              </w:rPr>
            </w:pPr>
            <w:r w:rsidRPr="00140E21">
              <w:rPr>
                <w:rFonts w:eastAsia="Calibri"/>
              </w:rPr>
              <w:t>N6 traffic routing information</w:t>
            </w:r>
          </w:p>
        </w:tc>
        <w:tc>
          <w:tcPr>
            <w:tcW w:w="1276" w:type="dxa"/>
          </w:tcPr>
          <w:p w14:paraId="1DF831E8" w14:textId="77777777" w:rsidR="002D6C3F" w:rsidRPr="00140E21" w:rsidRDefault="002D6C3F" w:rsidP="00F41CDC">
            <w:pPr>
              <w:pStyle w:val="TAL"/>
              <w:rPr>
                <w:rFonts w:eastAsia="Calibri"/>
              </w:rPr>
            </w:pPr>
            <w:r w:rsidRPr="00140E21">
              <w:rPr>
                <w:rFonts w:eastAsia="Calibri"/>
              </w:rPr>
              <w:t>SUPI or GPSI</w:t>
            </w:r>
          </w:p>
        </w:tc>
        <w:tc>
          <w:tcPr>
            <w:tcW w:w="1984" w:type="dxa"/>
          </w:tcPr>
          <w:p w14:paraId="559F5C6F" w14:textId="77777777" w:rsidR="002D6C3F" w:rsidRPr="00140E21" w:rsidRDefault="002D6C3F" w:rsidP="00F41CDC">
            <w:pPr>
              <w:pStyle w:val="TAL"/>
              <w:rPr>
                <w:rFonts w:eastAsia="宋体"/>
              </w:rPr>
            </w:pPr>
            <w:r w:rsidRPr="00140E21">
              <w:rPr>
                <w:rFonts w:eastAsia="Calibri"/>
              </w:rPr>
              <w:t>PDU session ID or DNN or UE IP address</w:t>
            </w:r>
          </w:p>
        </w:tc>
      </w:tr>
    </w:tbl>
    <w:p w14:paraId="5B4D78A4" w14:textId="77777777" w:rsidR="002D6C3F" w:rsidRPr="00140E21" w:rsidRDefault="002D6C3F" w:rsidP="002D6C3F">
      <w:pPr>
        <w:pStyle w:val="FP"/>
      </w:pPr>
    </w:p>
    <w:p w14:paraId="461A2377" w14:textId="77777777" w:rsidR="002D6C3F" w:rsidRPr="00140E21" w:rsidRDefault="002D6C3F" w:rsidP="002D6C3F">
      <w:pPr>
        <w:pStyle w:val="4"/>
        <w:rPr>
          <w:rFonts w:eastAsia="宋体"/>
        </w:rPr>
      </w:pPr>
      <w:bookmarkStart w:id="6119" w:name="_Toc20204674"/>
      <w:bookmarkStart w:id="6120" w:name="_Toc27895388"/>
      <w:bookmarkStart w:id="6121" w:name="_Toc36192491"/>
      <w:bookmarkStart w:id="6122" w:name="_Toc45193593"/>
      <w:bookmarkStart w:id="6123" w:name="_Toc47593225"/>
      <w:bookmarkStart w:id="6124" w:name="_Toc51835312"/>
      <w:bookmarkStart w:id="6125" w:name="_Toc51836254"/>
      <w:r w:rsidRPr="00140E21">
        <w:rPr>
          <w:rFonts w:eastAsia="宋体"/>
        </w:rPr>
        <w:t>5.2.12.2</w:t>
      </w:r>
      <w:r w:rsidRPr="00140E21">
        <w:rPr>
          <w:rFonts w:eastAsia="宋体"/>
        </w:rPr>
        <w:tab/>
        <w:t>Nudr_DataManagement (DM) service</w:t>
      </w:r>
      <w:bookmarkEnd w:id="6119"/>
      <w:bookmarkEnd w:id="6120"/>
      <w:bookmarkEnd w:id="6121"/>
      <w:bookmarkEnd w:id="6122"/>
      <w:bookmarkEnd w:id="6123"/>
      <w:bookmarkEnd w:id="6124"/>
      <w:bookmarkEnd w:id="6125"/>
    </w:p>
    <w:p w14:paraId="73CF57AE" w14:textId="77777777" w:rsidR="002D6C3F" w:rsidRPr="00140E21" w:rsidRDefault="002D6C3F" w:rsidP="002D6C3F">
      <w:pPr>
        <w:pStyle w:val="5"/>
        <w:rPr>
          <w:rFonts w:eastAsia="宋体"/>
          <w:lang w:eastAsia="zh-CN"/>
        </w:rPr>
      </w:pPr>
      <w:bookmarkStart w:id="6126" w:name="_Toc20204675"/>
      <w:bookmarkStart w:id="6127" w:name="_Toc27895389"/>
      <w:bookmarkStart w:id="6128" w:name="_Toc36192492"/>
      <w:bookmarkStart w:id="6129" w:name="_Toc45193594"/>
      <w:bookmarkStart w:id="6130" w:name="_Toc47593226"/>
      <w:bookmarkStart w:id="6131" w:name="_Toc51835313"/>
      <w:bookmarkStart w:id="6132" w:name="_Toc51836255"/>
      <w:r w:rsidRPr="00140E21">
        <w:rPr>
          <w:rFonts w:eastAsia="宋体"/>
          <w:lang w:eastAsia="zh-CN"/>
        </w:rPr>
        <w:t>5.2.12.2.1</w:t>
      </w:r>
      <w:r w:rsidRPr="00140E21">
        <w:rPr>
          <w:rFonts w:eastAsia="宋体"/>
          <w:lang w:eastAsia="zh-CN"/>
        </w:rPr>
        <w:tab/>
        <w:t>General</w:t>
      </w:r>
      <w:bookmarkEnd w:id="6126"/>
      <w:bookmarkEnd w:id="6127"/>
      <w:bookmarkEnd w:id="6128"/>
      <w:bookmarkEnd w:id="6129"/>
      <w:bookmarkEnd w:id="6130"/>
      <w:bookmarkEnd w:id="6131"/>
      <w:bookmarkEnd w:id="6132"/>
    </w:p>
    <w:p w14:paraId="7463AB0A" w14:textId="77777777" w:rsidR="002D6C3F" w:rsidRPr="00140E21" w:rsidRDefault="002D6C3F" w:rsidP="002D6C3F">
      <w:pPr>
        <w:rPr>
          <w:rFonts w:eastAsia="宋体"/>
          <w:lang w:eastAsia="zh-CN"/>
        </w:rPr>
      </w:pPr>
      <w:r w:rsidRPr="00140E21">
        <w:rPr>
          <w:rFonts w:eastAsia="宋体"/>
          <w:lang w:eastAsia="zh-CN"/>
        </w:rPr>
        <w:t>The operations defined for Nudr_DM service use following set of parameters defined in this clause:</w:t>
      </w:r>
    </w:p>
    <w:p w14:paraId="2EA59027"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Data Set Identifier: uniquely identifies the requested set of data within the UDR (see clause 4.2.5).</w:t>
      </w:r>
    </w:p>
    <w:p w14:paraId="2097E2D7"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Data Subset Identifier: it uniquely identifies the data subset within each Data Set Identifier. As specified in the procedures in clause 4</w:t>
      </w:r>
      <w:r>
        <w:rPr>
          <w:rFonts w:eastAsia="宋体"/>
          <w:lang w:eastAsia="zh-CN"/>
        </w:rPr>
        <w:t>,</w:t>
      </w:r>
      <w:r w:rsidRPr="00140E21">
        <w:rPr>
          <w:rFonts w:eastAsia="宋体"/>
          <w:lang w:eastAsia="zh-CN"/>
        </w:rPr>
        <w:t xml:space="preserve"> e.g. subscription data can consist of subsets particularised for specific procedures like mobility, session, etc.</w:t>
      </w:r>
    </w:p>
    <w:p w14:paraId="7DE60E32"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Data Keys defined in Table 5.2.12.2.1-1</w:t>
      </w:r>
    </w:p>
    <w:p w14:paraId="7DBB87ED" w14:textId="77777777" w:rsidR="002D6C3F" w:rsidRPr="00140E21" w:rsidRDefault="002D6C3F" w:rsidP="002D6C3F">
      <w:pPr>
        <w:rPr>
          <w:rFonts w:eastAsia="宋体"/>
          <w:lang w:eastAsia="zh-CN"/>
        </w:rPr>
      </w:pPr>
      <w:r w:rsidRPr="00140E21">
        <w:rPr>
          <w:rFonts w:eastAsia="宋体"/>
          <w:lang w:eastAsia="zh-CN"/>
        </w:rPr>
        <w:t>For Nudr_DM_Subscribe and Nudr_DM_Notify operations:</w:t>
      </w:r>
    </w:p>
    <w:p w14:paraId="1E5A815E" w14:textId="77777777" w:rsidR="002D6C3F" w:rsidRPr="00140E21" w:rsidRDefault="002D6C3F" w:rsidP="002D6C3F">
      <w:pPr>
        <w:pStyle w:val="B1"/>
        <w:rPr>
          <w:rFonts w:eastAsia="宋体"/>
          <w:lang w:eastAsia="zh-CN"/>
        </w:rPr>
      </w:pPr>
      <w:r w:rsidRPr="00140E21">
        <w:rPr>
          <w:rFonts w:eastAsia="宋体"/>
          <w:lang w:eastAsia="zh-CN"/>
        </w:rPr>
        <w:t>-</w:t>
      </w:r>
      <w:r w:rsidRPr="00140E21">
        <w:rPr>
          <w:rFonts w:eastAsia="宋体"/>
          <w:lang w:eastAsia="zh-CN"/>
        </w:rPr>
        <w:tab/>
        <w:t>The</w:t>
      </w:r>
      <w:r>
        <w:rPr>
          <w:rFonts w:eastAsia="宋体"/>
          <w:lang w:eastAsia="zh-CN"/>
        </w:rPr>
        <w:t xml:space="preserve"> Target of Event Reporting</w:t>
      </w:r>
      <w:r w:rsidRPr="00140E21">
        <w:rPr>
          <w:rFonts w:eastAsia="宋体"/>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1121A6C7" w14:textId="77777777" w:rsidR="002D6C3F" w:rsidRPr="00140E21" w:rsidRDefault="002D6C3F" w:rsidP="002D6C3F">
      <w:pPr>
        <w:pStyle w:val="B1"/>
        <w:rPr>
          <w:rFonts w:eastAsia="宋体"/>
          <w:lang w:eastAsia="zh-CN"/>
        </w:rPr>
      </w:pPr>
      <w:r w:rsidRPr="00140E21">
        <w:rPr>
          <w:rFonts w:eastAsia="宋体"/>
          <w:lang w:eastAsia="zh-CN"/>
        </w:rPr>
        <w:lastRenderedPageBreak/>
        <w:t>-</w:t>
      </w:r>
      <w:r w:rsidRPr="00140E21">
        <w:rPr>
          <w:rFonts w:eastAsia="宋体"/>
          <w:lang w:eastAsia="zh-CN"/>
        </w:rPr>
        <w:tab/>
        <w:t>The Data Set Identifier plus (if present) the (set of) Data Subset Identifier(s) corresponds to a (set of) Event ID(s) as defined in clause 4.15.1</w:t>
      </w:r>
    </w:p>
    <w:p w14:paraId="5307D98A" w14:textId="77777777" w:rsidR="002D6C3F" w:rsidRPr="00140E21" w:rsidRDefault="002D6C3F" w:rsidP="002D6C3F">
      <w:pPr>
        <w:rPr>
          <w:rFonts w:eastAsia="宋体"/>
          <w:lang w:eastAsia="zh-CN"/>
        </w:rPr>
      </w:pPr>
      <w:r w:rsidRPr="00140E21">
        <w:rPr>
          <w:rFonts w:eastAsia="宋体"/>
          <w:lang w:eastAsia="zh-CN"/>
        </w:rPr>
        <w:t>An NF Service Consumer may include an indicator when it invokes Nudr_DM Query/Create/Update service operation to subscribe the changes of the data, to avoid a separate Nudr_DM_Subscribe service operation.</w:t>
      </w:r>
    </w:p>
    <w:p w14:paraId="6F315447" w14:textId="77777777" w:rsidR="002D6C3F" w:rsidRPr="00140E21" w:rsidRDefault="002D6C3F" w:rsidP="002D6C3F">
      <w:pPr>
        <w:rPr>
          <w:rFonts w:eastAsia="宋体"/>
          <w:lang w:eastAsia="zh-CN"/>
        </w:rPr>
      </w:pPr>
      <w:r w:rsidRPr="00140E21">
        <w:rPr>
          <w:rFonts w:eastAsia="宋体"/>
          <w:lang w:eastAsia="zh-CN"/>
        </w:rPr>
        <w:t>Depending on the use case, it is possible to use a Data Key and/or one or multiple Data sub keys to further identify the corresponding data, as defined in Table 5.2.12.2.1-1 below.</w:t>
      </w:r>
    </w:p>
    <w:p w14:paraId="527B1D21" w14:textId="77777777" w:rsidR="002D6C3F" w:rsidRPr="00140E21" w:rsidRDefault="002D6C3F" w:rsidP="002D6C3F">
      <w:pPr>
        <w:pStyle w:val="TH"/>
        <w:rPr>
          <w:rFonts w:eastAsia="宋体"/>
          <w:lang w:eastAsia="zh-CN"/>
        </w:rPr>
      </w:pPr>
      <w:r w:rsidRPr="00140E21">
        <w:rPr>
          <w:rFonts w:eastAsia="宋体"/>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2D6C3F" w:rsidRPr="00140E21" w14:paraId="24670963" w14:textId="77777777" w:rsidTr="00F41CDC">
        <w:tc>
          <w:tcPr>
            <w:tcW w:w="1984" w:type="dxa"/>
            <w:tcBorders>
              <w:bottom w:val="single" w:sz="4" w:space="0" w:color="auto"/>
            </w:tcBorders>
          </w:tcPr>
          <w:p w14:paraId="58196636" w14:textId="77777777" w:rsidR="002D6C3F" w:rsidRPr="00140E21" w:rsidRDefault="002D6C3F" w:rsidP="00F41CDC">
            <w:pPr>
              <w:pStyle w:val="TAH"/>
              <w:rPr>
                <w:rFonts w:eastAsia="宋体"/>
                <w:lang w:eastAsia="zh-CN"/>
              </w:rPr>
            </w:pPr>
            <w:r w:rsidRPr="00140E21">
              <w:rPr>
                <w:rFonts w:eastAsia="Malgun Gothic"/>
              </w:rPr>
              <w:lastRenderedPageBreak/>
              <w:t>Data Set</w:t>
            </w:r>
          </w:p>
        </w:tc>
        <w:tc>
          <w:tcPr>
            <w:tcW w:w="3119" w:type="dxa"/>
          </w:tcPr>
          <w:p w14:paraId="6172FCAF" w14:textId="77777777" w:rsidR="002D6C3F" w:rsidRPr="00140E21" w:rsidRDefault="002D6C3F" w:rsidP="00F41CDC">
            <w:pPr>
              <w:pStyle w:val="TAH"/>
              <w:rPr>
                <w:rFonts w:eastAsia="宋体"/>
                <w:lang w:eastAsia="zh-CN"/>
              </w:rPr>
            </w:pPr>
            <w:r w:rsidRPr="00140E21">
              <w:rPr>
                <w:rFonts w:eastAsia="Malgun Gothic"/>
              </w:rPr>
              <w:t>Data Subset</w:t>
            </w:r>
          </w:p>
        </w:tc>
        <w:tc>
          <w:tcPr>
            <w:tcW w:w="1984" w:type="dxa"/>
          </w:tcPr>
          <w:p w14:paraId="1354A1F7" w14:textId="77777777" w:rsidR="002D6C3F" w:rsidRPr="00140E21" w:rsidRDefault="002D6C3F" w:rsidP="00F41CDC">
            <w:pPr>
              <w:pStyle w:val="TAH"/>
              <w:rPr>
                <w:rFonts w:eastAsia="宋体"/>
                <w:lang w:eastAsia="zh-CN"/>
              </w:rPr>
            </w:pPr>
            <w:r w:rsidRPr="00140E21">
              <w:rPr>
                <w:rFonts w:eastAsia="Malgun Gothic"/>
              </w:rPr>
              <w:t>Data Key</w:t>
            </w:r>
          </w:p>
        </w:tc>
        <w:tc>
          <w:tcPr>
            <w:tcW w:w="1843" w:type="dxa"/>
          </w:tcPr>
          <w:p w14:paraId="30D632C9" w14:textId="77777777" w:rsidR="002D6C3F" w:rsidRPr="00140E21" w:rsidRDefault="002D6C3F" w:rsidP="00F41CDC">
            <w:pPr>
              <w:pStyle w:val="TAH"/>
              <w:rPr>
                <w:rFonts w:eastAsia="宋体"/>
                <w:lang w:eastAsia="zh-CN"/>
              </w:rPr>
            </w:pPr>
            <w:r w:rsidRPr="00140E21">
              <w:rPr>
                <w:rFonts w:eastAsia="Malgun Gothic"/>
              </w:rPr>
              <w:t>Data Sub Key</w:t>
            </w:r>
          </w:p>
        </w:tc>
      </w:tr>
      <w:tr w:rsidR="002D6C3F" w:rsidRPr="00140E21" w14:paraId="3427EE7D" w14:textId="77777777" w:rsidTr="00F41CDC">
        <w:tc>
          <w:tcPr>
            <w:tcW w:w="1984" w:type="dxa"/>
            <w:tcBorders>
              <w:bottom w:val="nil"/>
            </w:tcBorders>
          </w:tcPr>
          <w:p w14:paraId="1FDFCF91" w14:textId="77777777" w:rsidR="002D6C3F" w:rsidRPr="00140E21" w:rsidRDefault="002D6C3F" w:rsidP="00F41CDC">
            <w:pPr>
              <w:pStyle w:val="TAL"/>
              <w:rPr>
                <w:rFonts w:eastAsia="宋体"/>
                <w:lang w:eastAsia="zh-CN"/>
              </w:rPr>
            </w:pPr>
          </w:p>
        </w:tc>
        <w:tc>
          <w:tcPr>
            <w:tcW w:w="3119" w:type="dxa"/>
          </w:tcPr>
          <w:p w14:paraId="682AB4C8" w14:textId="77777777" w:rsidR="002D6C3F" w:rsidRPr="00140E21" w:rsidRDefault="002D6C3F" w:rsidP="00F41CDC">
            <w:pPr>
              <w:pStyle w:val="TAL"/>
              <w:rPr>
                <w:rFonts w:eastAsia="宋体"/>
                <w:lang w:eastAsia="zh-CN"/>
              </w:rPr>
            </w:pPr>
            <w:r w:rsidRPr="00140E21">
              <w:t>Access and Mobility Subscription data</w:t>
            </w:r>
          </w:p>
        </w:tc>
        <w:tc>
          <w:tcPr>
            <w:tcW w:w="1984" w:type="dxa"/>
          </w:tcPr>
          <w:p w14:paraId="496644F5" w14:textId="77777777" w:rsidR="002D6C3F" w:rsidRPr="00140E21" w:rsidRDefault="002D6C3F" w:rsidP="00F41CDC">
            <w:pPr>
              <w:pStyle w:val="TAL"/>
              <w:rPr>
                <w:rFonts w:eastAsia="宋体"/>
                <w:lang w:eastAsia="zh-CN"/>
              </w:rPr>
            </w:pPr>
            <w:r w:rsidRPr="00140E21">
              <w:rPr>
                <w:rFonts w:eastAsia="Malgun Gothic"/>
              </w:rPr>
              <w:t>SUPI</w:t>
            </w:r>
          </w:p>
        </w:tc>
        <w:tc>
          <w:tcPr>
            <w:tcW w:w="1843" w:type="dxa"/>
          </w:tcPr>
          <w:p w14:paraId="73703ED9" w14:textId="77777777" w:rsidR="002D6C3F" w:rsidRPr="00140E21" w:rsidRDefault="002D6C3F" w:rsidP="00F41CDC">
            <w:pPr>
              <w:pStyle w:val="TAL"/>
              <w:rPr>
                <w:rFonts w:eastAsia="宋体"/>
                <w:lang w:eastAsia="zh-CN"/>
              </w:rPr>
            </w:pPr>
            <w:r>
              <w:rPr>
                <w:rFonts w:eastAsia="Malgun Gothic"/>
              </w:rPr>
              <w:t>Serving PLMN ID and optionally NID</w:t>
            </w:r>
          </w:p>
        </w:tc>
      </w:tr>
      <w:tr w:rsidR="002D6C3F" w:rsidRPr="00140E21" w14:paraId="0143B782" w14:textId="77777777" w:rsidTr="00F41CDC">
        <w:tc>
          <w:tcPr>
            <w:tcW w:w="1984" w:type="dxa"/>
            <w:tcBorders>
              <w:top w:val="nil"/>
              <w:bottom w:val="nil"/>
            </w:tcBorders>
          </w:tcPr>
          <w:p w14:paraId="7AF4FB5C"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235C0357" w14:textId="77777777" w:rsidR="002D6C3F" w:rsidRPr="00140E21" w:rsidRDefault="002D6C3F" w:rsidP="00F41CDC">
            <w:pPr>
              <w:pStyle w:val="TAL"/>
            </w:pPr>
            <w:r w:rsidRPr="00140E21">
              <w:t xml:space="preserve">SMF Selection Subscription data </w:t>
            </w:r>
          </w:p>
        </w:tc>
        <w:tc>
          <w:tcPr>
            <w:tcW w:w="1984" w:type="dxa"/>
            <w:tcBorders>
              <w:bottom w:val="single" w:sz="4" w:space="0" w:color="auto"/>
            </w:tcBorders>
          </w:tcPr>
          <w:p w14:paraId="1BF8F175"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3853C89B"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6583E644" w14:textId="77777777" w:rsidTr="00F41CDC">
        <w:tc>
          <w:tcPr>
            <w:tcW w:w="1984" w:type="dxa"/>
            <w:tcBorders>
              <w:top w:val="nil"/>
              <w:bottom w:val="nil"/>
            </w:tcBorders>
          </w:tcPr>
          <w:p w14:paraId="1DE3977F"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3F37AF7D" w14:textId="77777777" w:rsidR="002D6C3F" w:rsidRPr="00140E21" w:rsidRDefault="002D6C3F" w:rsidP="00F41CDC">
            <w:pPr>
              <w:pStyle w:val="TAL"/>
            </w:pPr>
            <w:r w:rsidRPr="00140E21">
              <w:t>UE context in SMF data</w:t>
            </w:r>
          </w:p>
        </w:tc>
        <w:tc>
          <w:tcPr>
            <w:tcW w:w="1984" w:type="dxa"/>
            <w:tcBorders>
              <w:bottom w:val="nil"/>
            </w:tcBorders>
          </w:tcPr>
          <w:p w14:paraId="56543745"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77D946F4" w14:textId="77777777" w:rsidR="002D6C3F" w:rsidRPr="00140E21" w:rsidRDefault="002D6C3F" w:rsidP="00F41CDC">
            <w:pPr>
              <w:pStyle w:val="TAL"/>
              <w:rPr>
                <w:rFonts w:eastAsia="Malgun Gothic"/>
              </w:rPr>
            </w:pPr>
            <w:r w:rsidRPr="00140E21">
              <w:rPr>
                <w:rFonts w:eastAsia="Malgun Gothic"/>
              </w:rPr>
              <w:t>PDU Session ID or DNN</w:t>
            </w:r>
          </w:p>
        </w:tc>
      </w:tr>
      <w:tr w:rsidR="002D6C3F" w:rsidRPr="00140E21" w14:paraId="1A20A108" w14:textId="77777777" w:rsidTr="00F41CDC">
        <w:tc>
          <w:tcPr>
            <w:tcW w:w="1984" w:type="dxa"/>
            <w:tcBorders>
              <w:top w:val="nil"/>
              <w:bottom w:val="nil"/>
            </w:tcBorders>
          </w:tcPr>
          <w:p w14:paraId="1025A0A3" w14:textId="77777777" w:rsidR="002D6C3F" w:rsidRPr="00140E21" w:rsidRDefault="002D6C3F" w:rsidP="00F41CDC">
            <w:pPr>
              <w:pStyle w:val="TAL"/>
              <w:rPr>
                <w:rFonts w:eastAsia="宋体"/>
                <w:lang w:eastAsia="zh-CN"/>
              </w:rPr>
            </w:pPr>
            <w:r w:rsidRPr="00140E21">
              <w:rPr>
                <w:rFonts w:eastAsia="宋体"/>
                <w:lang w:eastAsia="zh-CN"/>
              </w:rPr>
              <w:t>Subscription Data (see clause 5.2.3.3.1)</w:t>
            </w:r>
          </w:p>
        </w:tc>
        <w:tc>
          <w:tcPr>
            <w:tcW w:w="3119" w:type="dxa"/>
          </w:tcPr>
          <w:p w14:paraId="0E905034" w14:textId="77777777" w:rsidR="002D6C3F" w:rsidRPr="00140E21" w:rsidRDefault="002D6C3F" w:rsidP="00F41CDC">
            <w:pPr>
              <w:pStyle w:val="TAL"/>
            </w:pPr>
            <w:r w:rsidRPr="00140E21">
              <w:t xml:space="preserve">SMS Management Subscription data </w:t>
            </w:r>
          </w:p>
        </w:tc>
        <w:tc>
          <w:tcPr>
            <w:tcW w:w="1984" w:type="dxa"/>
          </w:tcPr>
          <w:p w14:paraId="51619D34"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28D8A437"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5B4605C8" w14:textId="77777777" w:rsidTr="00F41CDC">
        <w:tc>
          <w:tcPr>
            <w:tcW w:w="1984" w:type="dxa"/>
            <w:tcBorders>
              <w:top w:val="nil"/>
              <w:bottom w:val="nil"/>
            </w:tcBorders>
          </w:tcPr>
          <w:p w14:paraId="70CE7B95"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3C67EE80" w14:textId="77777777" w:rsidR="002D6C3F" w:rsidRPr="00140E21" w:rsidRDefault="002D6C3F" w:rsidP="00F41CDC">
            <w:pPr>
              <w:pStyle w:val="TAL"/>
            </w:pPr>
            <w:r w:rsidRPr="00140E21">
              <w:t>SMS Subscription data</w:t>
            </w:r>
          </w:p>
        </w:tc>
        <w:tc>
          <w:tcPr>
            <w:tcW w:w="1984" w:type="dxa"/>
            <w:tcBorders>
              <w:bottom w:val="single" w:sz="4" w:space="0" w:color="auto"/>
            </w:tcBorders>
          </w:tcPr>
          <w:p w14:paraId="7A358993"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72EBCDE0"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7EA36D3F" w14:textId="77777777" w:rsidTr="00F41CDC">
        <w:tc>
          <w:tcPr>
            <w:tcW w:w="1984" w:type="dxa"/>
            <w:tcBorders>
              <w:top w:val="nil"/>
              <w:bottom w:val="nil"/>
            </w:tcBorders>
          </w:tcPr>
          <w:p w14:paraId="2858A9CB"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6C7685F1" w14:textId="77777777" w:rsidR="002D6C3F" w:rsidRPr="00140E21" w:rsidRDefault="002D6C3F" w:rsidP="00F41CDC">
            <w:pPr>
              <w:pStyle w:val="TAL"/>
            </w:pPr>
            <w:r w:rsidRPr="00140E21">
              <w:t>Session Management Subscription data</w:t>
            </w:r>
          </w:p>
        </w:tc>
        <w:tc>
          <w:tcPr>
            <w:tcW w:w="1984" w:type="dxa"/>
            <w:tcBorders>
              <w:bottom w:val="nil"/>
            </w:tcBorders>
          </w:tcPr>
          <w:p w14:paraId="19FD6D68"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2A5AF631" w14:textId="77777777" w:rsidR="002D6C3F" w:rsidRPr="00140E21" w:rsidRDefault="002D6C3F" w:rsidP="00F41CDC">
            <w:pPr>
              <w:pStyle w:val="TAL"/>
              <w:rPr>
                <w:rFonts w:eastAsia="Malgun Gothic"/>
              </w:rPr>
            </w:pPr>
            <w:r w:rsidRPr="00140E21">
              <w:rPr>
                <w:rFonts w:eastAsia="Malgun Gothic"/>
              </w:rPr>
              <w:t>S-NSSAI</w:t>
            </w:r>
          </w:p>
        </w:tc>
      </w:tr>
      <w:tr w:rsidR="002D6C3F" w:rsidRPr="00140E21" w14:paraId="31AEB9FB" w14:textId="77777777" w:rsidTr="00F41CDC">
        <w:tc>
          <w:tcPr>
            <w:tcW w:w="1984" w:type="dxa"/>
            <w:tcBorders>
              <w:top w:val="nil"/>
              <w:bottom w:val="nil"/>
            </w:tcBorders>
          </w:tcPr>
          <w:p w14:paraId="5EA2F39C" w14:textId="77777777" w:rsidR="002D6C3F" w:rsidRPr="00140E21" w:rsidRDefault="002D6C3F" w:rsidP="00F41CDC">
            <w:pPr>
              <w:pStyle w:val="TAL"/>
              <w:rPr>
                <w:rFonts w:eastAsia="宋体"/>
                <w:lang w:eastAsia="zh-CN"/>
              </w:rPr>
            </w:pPr>
          </w:p>
        </w:tc>
        <w:tc>
          <w:tcPr>
            <w:tcW w:w="3119" w:type="dxa"/>
            <w:tcBorders>
              <w:top w:val="nil"/>
              <w:bottom w:val="nil"/>
            </w:tcBorders>
            <w:vAlign w:val="center"/>
          </w:tcPr>
          <w:p w14:paraId="2C688CE7" w14:textId="77777777" w:rsidR="002D6C3F" w:rsidRPr="00140E21" w:rsidRDefault="002D6C3F" w:rsidP="00F41CDC">
            <w:pPr>
              <w:pStyle w:val="TAL"/>
            </w:pPr>
          </w:p>
        </w:tc>
        <w:tc>
          <w:tcPr>
            <w:tcW w:w="1984" w:type="dxa"/>
            <w:tcBorders>
              <w:top w:val="nil"/>
              <w:bottom w:val="nil"/>
            </w:tcBorders>
          </w:tcPr>
          <w:p w14:paraId="41F23C9B" w14:textId="77777777" w:rsidR="002D6C3F" w:rsidRPr="00140E21" w:rsidRDefault="002D6C3F" w:rsidP="00F41CDC">
            <w:pPr>
              <w:pStyle w:val="TAL"/>
              <w:rPr>
                <w:rFonts w:eastAsia="Malgun Gothic"/>
              </w:rPr>
            </w:pPr>
          </w:p>
        </w:tc>
        <w:tc>
          <w:tcPr>
            <w:tcW w:w="1843" w:type="dxa"/>
          </w:tcPr>
          <w:p w14:paraId="050BD31D" w14:textId="77777777" w:rsidR="002D6C3F" w:rsidRPr="00140E21" w:rsidRDefault="002D6C3F" w:rsidP="00F41CDC">
            <w:pPr>
              <w:pStyle w:val="TAL"/>
              <w:rPr>
                <w:rFonts w:eastAsia="Malgun Gothic"/>
              </w:rPr>
            </w:pPr>
            <w:r w:rsidRPr="00140E21">
              <w:rPr>
                <w:rFonts w:eastAsia="Malgun Gothic"/>
              </w:rPr>
              <w:t>DNN</w:t>
            </w:r>
          </w:p>
        </w:tc>
      </w:tr>
      <w:tr w:rsidR="002D6C3F" w:rsidRPr="00140E21" w14:paraId="63C110F3" w14:textId="77777777" w:rsidTr="00F41CDC">
        <w:tc>
          <w:tcPr>
            <w:tcW w:w="1984" w:type="dxa"/>
            <w:tcBorders>
              <w:top w:val="nil"/>
              <w:bottom w:val="nil"/>
            </w:tcBorders>
          </w:tcPr>
          <w:p w14:paraId="17219FBD" w14:textId="77777777" w:rsidR="002D6C3F" w:rsidRPr="00140E21" w:rsidRDefault="002D6C3F" w:rsidP="00F41CDC">
            <w:pPr>
              <w:pStyle w:val="TAL"/>
              <w:rPr>
                <w:rFonts w:eastAsia="宋体"/>
                <w:lang w:eastAsia="zh-CN"/>
              </w:rPr>
            </w:pPr>
          </w:p>
        </w:tc>
        <w:tc>
          <w:tcPr>
            <w:tcW w:w="3119" w:type="dxa"/>
            <w:tcBorders>
              <w:top w:val="nil"/>
            </w:tcBorders>
            <w:vAlign w:val="center"/>
          </w:tcPr>
          <w:p w14:paraId="7FF9C90F" w14:textId="77777777" w:rsidR="002D6C3F" w:rsidRPr="00140E21" w:rsidRDefault="002D6C3F" w:rsidP="00F41CDC">
            <w:pPr>
              <w:pStyle w:val="TAL"/>
            </w:pPr>
          </w:p>
        </w:tc>
        <w:tc>
          <w:tcPr>
            <w:tcW w:w="1984" w:type="dxa"/>
            <w:tcBorders>
              <w:top w:val="nil"/>
            </w:tcBorders>
          </w:tcPr>
          <w:p w14:paraId="2CA33584" w14:textId="77777777" w:rsidR="002D6C3F" w:rsidRPr="00140E21" w:rsidRDefault="002D6C3F" w:rsidP="00F41CDC">
            <w:pPr>
              <w:pStyle w:val="TAL"/>
              <w:rPr>
                <w:rFonts w:eastAsia="Malgun Gothic"/>
              </w:rPr>
            </w:pPr>
          </w:p>
        </w:tc>
        <w:tc>
          <w:tcPr>
            <w:tcW w:w="1843" w:type="dxa"/>
          </w:tcPr>
          <w:p w14:paraId="0C48E68B"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3A73E1F1" w14:textId="77777777" w:rsidTr="00F41CDC">
        <w:tc>
          <w:tcPr>
            <w:tcW w:w="1984" w:type="dxa"/>
            <w:tcBorders>
              <w:top w:val="nil"/>
              <w:bottom w:val="nil"/>
            </w:tcBorders>
          </w:tcPr>
          <w:p w14:paraId="00B42BCC"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1B00EBB5" w14:textId="77777777" w:rsidR="002D6C3F" w:rsidRPr="00140E21" w:rsidRDefault="002D6C3F" w:rsidP="00F41CDC">
            <w:pPr>
              <w:pStyle w:val="TAL"/>
            </w:pPr>
            <w:r w:rsidRPr="00140E21">
              <w:t>Slice Selection Subscription data</w:t>
            </w:r>
          </w:p>
        </w:tc>
        <w:tc>
          <w:tcPr>
            <w:tcW w:w="1984" w:type="dxa"/>
            <w:tcBorders>
              <w:bottom w:val="single" w:sz="4" w:space="0" w:color="auto"/>
            </w:tcBorders>
          </w:tcPr>
          <w:p w14:paraId="0D5F33E2" w14:textId="77777777" w:rsidR="002D6C3F" w:rsidRPr="00140E21" w:rsidRDefault="002D6C3F" w:rsidP="00F41CDC">
            <w:pPr>
              <w:pStyle w:val="TAL"/>
              <w:rPr>
                <w:rFonts w:eastAsia="Malgun Gothic"/>
              </w:rPr>
            </w:pPr>
            <w:r w:rsidRPr="00140E21">
              <w:rPr>
                <w:rFonts w:eastAsia="Malgun Gothic"/>
              </w:rPr>
              <w:t>SUPI</w:t>
            </w:r>
          </w:p>
        </w:tc>
        <w:tc>
          <w:tcPr>
            <w:tcW w:w="1843" w:type="dxa"/>
            <w:tcBorders>
              <w:bottom w:val="single" w:sz="4" w:space="0" w:color="auto"/>
            </w:tcBorders>
          </w:tcPr>
          <w:p w14:paraId="18561BC4" w14:textId="77777777" w:rsidR="002D6C3F" w:rsidRPr="00140E21" w:rsidRDefault="002D6C3F" w:rsidP="00F41CDC">
            <w:pPr>
              <w:pStyle w:val="TAL"/>
              <w:rPr>
                <w:rFonts w:eastAsia="Malgun Gothic"/>
              </w:rPr>
            </w:pPr>
            <w:r>
              <w:rPr>
                <w:rFonts w:eastAsia="Malgun Gothic"/>
              </w:rPr>
              <w:t>Serving PLMN ID and optionally NID</w:t>
            </w:r>
          </w:p>
        </w:tc>
      </w:tr>
      <w:tr w:rsidR="002D6C3F" w:rsidRPr="00140E21" w14:paraId="1B6566D6" w14:textId="77777777" w:rsidTr="00F41CDC">
        <w:tc>
          <w:tcPr>
            <w:tcW w:w="1984" w:type="dxa"/>
            <w:tcBorders>
              <w:top w:val="nil"/>
              <w:bottom w:val="nil"/>
            </w:tcBorders>
          </w:tcPr>
          <w:p w14:paraId="0AAFB16F"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1136A713" w14:textId="77777777" w:rsidR="002D6C3F" w:rsidRPr="00140E21" w:rsidRDefault="002D6C3F" w:rsidP="00F41CDC">
            <w:pPr>
              <w:pStyle w:val="TAL"/>
            </w:pPr>
            <w:r w:rsidRPr="00140E21">
              <w:t>Group Data</w:t>
            </w:r>
          </w:p>
        </w:tc>
        <w:tc>
          <w:tcPr>
            <w:tcW w:w="1984" w:type="dxa"/>
            <w:tcBorders>
              <w:bottom w:val="single" w:sz="4" w:space="0" w:color="auto"/>
            </w:tcBorders>
          </w:tcPr>
          <w:p w14:paraId="78B43CC5" w14:textId="77777777" w:rsidR="002D6C3F" w:rsidRPr="00140E21" w:rsidRDefault="002D6C3F" w:rsidP="00F41CDC">
            <w:pPr>
              <w:pStyle w:val="TAL"/>
              <w:rPr>
                <w:rFonts w:eastAsia="Malgun Gothic"/>
              </w:rPr>
            </w:pPr>
            <w:r w:rsidRPr="00140E21">
              <w:rPr>
                <w:rFonts w:eastAsia="Malgun Gothic"/>
              </w:rPr>
              <w:t>Internal Group Identifier or</w:t>
            </w:r>
          </w:p>
          <w:p w14:paraId="358C4C9A" w14:textId="77777777" w:rsidR="002D6C3F" w:rsidRPr="00140E21" w:rsidRDefault="002D6C3F" w:rsidP="00F41CDC">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2636D4F"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361E922F" w14:textId="77777777" w:rsidTr="00F41CDC">
        <w:tc>
          <w:tcPr>
            <w:tcW w:w="1984" w:type="dxa"/>
            <w:tcBorders>
              <w:top w:val="nil"/>
              <w:bottom w:val="nil"/>
            </w:tcBorders>
          </w:tcPr>
          <w:p w14:paraId="1C26F23E"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1D27E77A" w14:textId="77777777" w:rsidR="002D6C3F" w:rsidRPr="00140E21" w:rsidRDefault="002D6C3F" w:rsidP="00F41CDC">
            <w:pPr>
              <w:pStyle w:val="TAL"/>
            </w:pPr>
            <w:r>
              <w:t>Identifier translation</w:t>
            </w:r>
          </w:p>
        </w:tc>
        <w:tc>
          <w:tcPr>
            <w:tcW w:w="1984" w:type="dxa"/>
            <w:tcBorders>
              <w:bottom w:val="nil"/>
            </w:tcBorders>
          </w:tcPr>
          <w:p w14:paraId="1EE7FA94" w14:textId="77777777" w:rsidR="002D6C3F" w:rsidRPr="00140E21" w:rsidRDefault="002D6C3F" w:rsidP="00F41CDC">
            <w:pPr>
              <w:pStyle w:val="TAL"/>
              <w:rPr>
                <w:rFonts w:eastAsia="Malgun Gothic"/>
              </w:rPr>
            </w:pPr>
            <w:r>
              <w:rPr>
                <w:rFonts w:eastAsia="Malgun Gothic"/>
              </w:rPr>
              <w:t>GPSI</w:t>
            </w:r>
          </w:p>
        </w:tc>
        <w:tc>
          <w:tcPr>
            <w:tcW w:w="1843" w:type="dxa"/>
          </w:tcPr>
          <w:p w14:paraId="4484CFA4" w14:textId="77777777" w:rsidR="002D6C3F" w:rsidRPr="00140E21" w:rsidRDefault="002D6C3F" w:rsidP="00F41CDC">
            <w:pPr>
              <w:pStyle w:val="TAL"/>
              <w:rPr>
                <w:rFonts w:eastAsia="Malgun Gothic"/>
              </w:rPr>
            </w:pPr>
          </w:p>
        </w:tc>
      </w:tr>
      <w:tr w:rsidR="002D6C3F" w:rsidRPr="00140E21" w14:paraId="6D5963D6" w14:textId="77777777" w:rsidTr="00F41CDC">
        <w:tc>
          <w:tcPr>
            <w:tcW w:w="1984" w:type="dxa"/>
            <w:tcBorders>
              <w:top w:val="nil"/>
              <w:bottom w:val="nil"/>
            </w:tcBorders>
          </w:tcPr>
          <w:p w14:paraId="4DDAD31D" w14:textId="77777777" w:rsidR="002D6C3F" w:rsidRPr="00140E21" w:rsidRDefault="002D6C3F" w:rsidP="00F41CDC">
            <w:pPr>
              <w:pStyle w:val="TAL"/>
              <w:rPr>
                <w:rFonts w:eastAsia="宋体"/>
                <w:lang w:eastAsia="zh-CN"/>
              </w:rPr>
            </w:pPr>
          </w:p>
        </w:tc>
        <w:tc>
          <w:tcPr>
            <w:tcW w:w="3119" w:type="dxa"/>
            <w:tcBorders>
              <w:top w:val="nil"/>
            </w:tcBorders>
            <w:vAlign w:val="center"/>
          </w:tcPr>
          <w:p w14:paraId="5EE1E8A8" w14:textId="77777777" w:rsidR="002D6C3F" w:rsidRPr="00140E21" w:rsidRDefault="002D6C3F" w:rsidP="00F41CDC">
            <w:pPr>
              <w:pStyle w:val="TAL"/>
            </w:pPr>
          </w:p>
        </w:tc>
        <w:tc>
          <w:tcPr>
            <w:tcW w:w="1984" w:type="dxa"/>
            <w:tcBorders>
              <w:top w:val="nil"/>
            </w:tcBorders>
          </w:tcPr>
          <w:p w14:paraId="1BA76F2B"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01607AF3" w14:textId="77777777" w:rsidR="002D6C3F" w:rsidRPr="00140E21" w:rsidRDefault="002D6C3F" w:rsidP="00F41CDC">
            <w:pPr>
              <w:pStyle w:val="TAL"/>
              <w:rPr>
                <w:rFonts w:eastAsia="Malgun Gothic"/>
              </w:rPr>
            </w:pPr>
            <w:r>
              <w:rPr>
                <w:rFonts w:eastAsia="Malgun Gothic"/>
              </w:rPr>
              <w:t>Application Port ID</w:t>
            </w:r>
          </w:p>
        </w:tc>
      </w:tr>
      <w:tr w:rsidR="002D6C3F" w:rsidRPr="00140E21" w14:paraId="4519280F" w14:textId="77777777" w:rsidTr="00F41CDC">
        <w:tc>
          <w:tcPr>
            <w:tcW w:w="1984" w:type="dxa"/>
            <w:tcBorders>
              <w:top w:val="nil"/>
              <w:bottom w:val="nil"/>
            </w:tcBorders>
          </w:tcPr>
          <w:p w14:paraId="1958055A"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60D20F68" w14:textId="77777777" w:rsidR="002D6C3F" w:rsidRPr="00140E21" w:rsidRDefault="002D6C3F" w:rsidP="00F41CDC">
            <w:pPr>
              <w:pStyle w:val="TAL"/>
            </w:pPr>
            <w:r>
              <w:t>Intersystem continuity Context</w:t>
            </w:r>
          </w:p>
        </w:tc>
        <w:tc>
          <w:tcPr>
            <w:tcW w:w="1984" w:type="dxa"/>
            <w:tcBorders>
              <w:bottom w:val="nil"/>
            </w:tcBorders>
          </w:tcPr>
          <w:p w14:paraId="75A5EE15"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79AB8BA5" w14:textId="77777777" w:rsidR="002D6C3F" w:rsidRPr="00140E21" w:rsidRDefault="002D6C3F" w:rsidP="00F41CDC">
            <w:pPr>
              <w:pStyle w:val="TAL"/>
              <w:rPr>
                <w:rFonts w:eastAsia="Malgun Gothic"/>
              </w:rPr>
            </w:pPr>
            <w:r>
              <w:rPr>
                <w:rFonts w:eastAsia="Malgun Gothic"/>
              </w:rPr>
              <w:t>DNN</w:t>
            </w:r>
          </w:p>
        </w:tc>
      </w:tr>
      <w:tr w:rsidR="002D6C3F" w:rsidRPr="00140E21" w14:paraId="7FED1CBD" w14:textId="77777777" w:rsidTr="00F41CDC">
        <w:tc>
          <w:tcPr>
            <w:tcW w:w="1984" w:type="dxa"/>
            <w:tcBorders>
              <w:top w:val="nil"/>
              <w:bottom w:val="nil"/>
            </w:tcBorders>
          </w:tcPr>
          <w:p w14:paraId="7122AFAC" w14:textId="77777777" w:rsidR="002D6C3F" w:rsidRPr="00140E21" w:rsidRDefault="002D6C3F" w:rsidP="00F41CDC">
            <w:pPr>
              <w:pStyle w:val="TAL"/>
              <w:rPr>
                <w:rFonts w:eastAsia="宋体"/>
                <w:lang w:eastAsia="zh-CN"/>
              </w:rPr>
            </w:pPr>
          </w:p>
        </w:tc>
        <w:tc>
          <w:tcPr>
            <w:tcW w:w="3119" w:type="dxa"/>
          </w:tcPr>
          <w:p w14:paraId="5ABA4CB9" w14:textId="77777777" w:rsidR="002D6C3F" w:rsidRPr="00140E21" w:rsidRDefault="002D6C3F" w:rsidP="00F41CDC">
            <w:pPr>
              <w:pStyle w:val="TAL"/>
            </w:pPr>
            <w:r>
              <w:t>LCS privacy</w:t>
            </w:r>
          </w:p>
        </w:tc>
        <w:tc>
          <w:tcPr>
            <w:tcW w:w="1984" w:type="dxa"/>
          </w:tcPr>
          <w:p w14:paraId="381E3D22"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7B1C18B7"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605EE281" w14:textId="77777777" w:rsidTr="00F41CDC">
        <w:tc>
          <w:tcPr>
            <w:tcW w:w="1984" w:type="dxa"/>
            <w:tcBorders>
              <w:top w:val="nil"/>
              <w:bottom w:val="nil"/>
            </w:tcBorders>
          </w:tcPr>
          <w:p w14:paraId="46746D08"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7B8794CF" w14:textId="77777777" w:rsidR="002D6C3F" w:rsidRPr="00140E21" w:rsidRDefault="002D6C3F" w:rsidP="00F41CDC">
            <w:pPr>
              <w:pStyle w:val="TAL"/>
            </w:pPr>
            <w:r>
              <w:t>LCS mobile origination</w:t>
            </w:r>
          </w:p>
        </w:tc>
        <w:tc>
          <w:tcPr>
            <w:tcW w:w="1984" w:type="dxa"/>
            <w:tcBorders>
              <w:bottom w:val="single" w:sz="4" w:space="0" w:color="auto"/>
            </w:tcBorders>
          </w:tcPr>
          <w:p w14:paraId="1B64BF4A" w14:textId="77777777" w:rsidR="002D6C3F" w:rsidRPr="00140E21" w:rsidRDefault="002D6C3F" w:rsidP="00F41CDC">
            <w:pPr>
              <w:pStyle w:val="TAL"/>
              <w:rPr>
                <w:rFonts w:eastAsia="Malgun Gothic"/>
              </w:rPr>
            </w:pPr>
            <w:r w:rsidRPr="00140E21">
              <w:rPr>
                <w:rFonts w:eastAsia="Malgun Gothic"/>
              </w:rPr>
              <w:t>SUPI</w:t>
            </w:r>
          </w:p>
        </w:tc>
        <w:tc>
          <w:tcPr>
            <w:tcW w:w="1843" w:type="dxa"/>
          </w:tcPr>
          <w:p w14:paraId="030B378E"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451B797C" w14:textId="77777777" w:rsidTr="00F41CDC">
        <w:tc>
          <w:tcPr>
            <w:tcW w:w="1984" w:type="dxa"/>
            <w:tcBorders>
              <w:top w:val="nil"/>
              <w:bottom w:val="nil"/>
            </w:tcBorders>
          </w:tcPr>
          <w:p w14:paraId="3324573E"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1433B0FB" w14:textId="77777777" w:rsidR="002D6C3F" w:rsidRPr="00140E21" w:rsidRDefault="002D6C3F" w:rsidP="00F41CDC">
            <w:pPr>
              <w:pStyle w:val="TAL"/>
            </w:pPr>
            <w:r>
              <w:t>UE reachability</w:t>
            </w:r>
          </w:p>
        </w:tc>
        <w:tc>
          <w:tcPr>
            <w:tcW w:w="1984" w:type="dxa"/>
            <w:tcBorders>
              <w:bottom w:val="single" w:sz="4" w:space="0" w:color="auto"/>
            </w:tcBorders>
          </w:tcPr>
          <w:p w14:paraId="1E193D4A" w14:textId="77777777" w:rsidR="002D6C3F" w:rsidRPr="00140E21" w:rsidRDefault="002D6C3F" w:rsidP="00F41CDC">
            <w:pPr>
              <w:pStyle w:val="TAL"/>
              <w:rPr>
                <w:rFonts w:eastAsia="Malgun Gothic"/>
              </w:rPr>
            </w:pPr>
            <w:r w:rsidRPr="00140E21">
              <w:rPr>
                <w:rFonts w:eastAsia="Malgun Gothic"/>
              </w:rPr>
              <w:t>SUPI</w:t>
            </w:r>
          </w:p>
        </w:tc>
        <w:tc>
          <w:tcPr>
            <w:tcW w:w="1843" w:type="dxa"/>
            <w:tcBorders>
              <w:bottom w:val="single" w:sz="4" w:space="0" w:color="auto"/>
            </w:tcBorders>
          </w:tcPr>
          <w:p w14:paraId="49510AE3"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422E0BB3" w14:textId="77777777" w:rsidTr="00F41CDC">
        <w:tc>
          <w:tcPr>
            <w:tcW w:w="1984" w:type="dxa"/>
            <w:tcBorders>
              <w:top w:val="nil"/>
              <w:bottom w:val="nil"/>
            </w:tcBorders>
          </w:tcPr>
          <w:p w14:paraId="4A106DC7"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73503C10" w14:textId="77777777" w:rsidR="002D6C3F" w:rsidRPr="00140E21" w:rsidRDefault="002D6C3F" w:rsidP="00F41CDC">
            <w:pPr>
              <w:pStyle w:val="TAL"/>
            </w:pPr>
            <w:r>
              <w:t>Group Identifier Translation</w:t>
            </w:r>
          </w:p>
        </w:tc>
        <w:tc>
          <w:tcPr>
            <w:tcW w:w="1984" w:type="dxa"/>
            <w:tcBorders>
              <w:bottom w:val="single" w:sz="4" w:space="0" w:color="auto"/>
            </w:tcBorders>
          </w:tcPr>
          <w:p w14:paraId="681D2AAB" w14:textId="77777777" w:rsidR="002D6C3F" w:rsidRDefault="002D6C3F" w:rsidP="00F41CDC">
            <w:pPr>
              <w:pStyle w:val="TAL"/>
              <w:rPr>
                <w:rFonts w:eastAsia="Malgun Gothic"/>
              </w:rPr>
            </w:pPr>
            <w:r>
              <w:rPr>
                <w:rFonts w:eastAsia="Malgun Gothic"/>
              </w:rPr>
              <w:t>Internal Group Identifier or</w:t>
            </w:r>
          </w:p>
          <w:p w14:paraId="41FAE1E0" w14:textId="77777777" w:rsidR="002D6C3F" w:rsidRPr="00140E21" w:rsidRDefault="002D6C3F" w:rsidP="00F41CDC">
            <w:pPr>
              <w:pStyle w:val="TAL"/>
              <w:rPr>
                <w:rFonts w:eastAsia="Malgun Gothic"/>
              </w:rPr>
            </w:pPr>
            <w:r>
              <w:rPr>
                <w:rFonts w:eastAsia="Malgun Gothic"/>
              </w:rPr>
              <w:t>External Group Identifier</w:t>
            </w:r>
          </w:p>
        </w:tc>
        <w:tc>
          <w:tcPr>
            <w:tcW w:w="1843" w:type="dxa"/>
            <w:tcBorders>
              <w:bottom w:val="single" w:sz="4" w:space="0" w:color="auto"/>
            </w:tcBorders>
          </w:tcPr>
          <w:p w14:paraId="50B81C99" w14:textId="77777777" w:rsidR="002D6C3F" w:rsidRPr="00140E21" w:rsidRDefault="002D6C3F" w:rsidP="00F41CDC">
            <w:pPr>
              <w:pStyle w:val="TAL"/>
              <w:rPr>
                <w:rFonts w:eastAsia="Malgun Gothic"/>
              </w:rPr>
            </w:pPr>
            <w:r>
              <w:rPr>
                <w:rFonts w:eastAsia="Malgun Gothic"/>
              </w:rPr>
              <w:t>-</w:t>
            </w:r>
          </w:p>
        </w:tc>
      </w:tr>
      <w:tr w:rsidR="002D6C3F" w:rsidRPr="00140E21" w14:paraId="4FC4CE92" w14:textId="77777777" w:rsidTr="00F41CDC">
        <w:tc>
          <w:tcPr>
            <w:tcW w:w="1984" w:type="dxa"/>
            <w:tcBorders>
              <w:top w:val="nil"/>
              <w:bottom w:val="nil"/>
            </w:tcBorders>
          </w:tcPr>
          <w:p w14:paraId="7B839E00" w14:textId="77777777" w:rsidR="002D6C3F" w:rsidRPr="00140E21" w:rsidRDefault="002D6C3F" w:rsidP="00F41CDC">
            <w:pPr>
              <w:pStyle w:val="TAL"/>
              <w:rPr>
                <w:rFonts w:eastAsia="宋体"/>
                <w:lang w:eastAsia="zh-CN"/>
              </w:rPr>
            </w:pPr>
          </w:p>
        </w:tc>
        <w:tc>
          <w:tcPr>
            <w:tcW w:w="3119" w:type="dxa"/>
            <w:tcBorders>
              <w:top w:val="single" w:sz="4" w:space="0" w:color="auto"/>
            </w:tcBorders>
            <w:vAlign w:val="center"/>
          </w:tcPr>
          <w:p w14:paraId="03516D40" w14:textId="77777777" w:rsidR="002D6C3F" w:rsidRPr="00140E21" w:rsidRDefault="002D6C3F" w:rsidP="00F41CDC">
            <w:pPr>
              <w:pStyle w:val="TAL"/>
            </w:pPr>
            <w:r>
              <w:t>UE Context in AMF data</w:t>
            </w:r>
          </w:p>
        </w:tc>
        <w:tc>
          <w:tcPr>
            <w:tcW w:w="1984" w:type="dxa"/>
            <w:tcBorders>
              <w:top w:val="single" w:sz="4" w:space="0" w:color="auto"/>
            </w:tcBorders>
          </w:tcPr>
          <w:p w14:paraId="65D8DE7B" w14:textId="77777777" w:rsidR="002D6C3F" w:rsidRPr="00140E21" w:rsidRDefault="002D6C3F" w:rsidP="00F41CDC">
            <w:pPr>
              <w:pStyle w:val="TAL"/>
              <w:rPr>
                <w:rFonts w:eastAsia="Malgun Gothic"/>
              </w:rPr>
            </w:pPr>
            <w:r w:rsidRPr="00140E21">
              <w:rPr>
                <w:rFonts w:eastAsia="Malgun Gothic"/>
              </w:rPr>
              <w:t>SUPI</w:t>
            </w:r>
          </w:p>
        </w:tc>
        <w:tc>
          <w:tcPr>
            <w:tcW w:w="1843" w:type="dxa"/>
            <w:tcBorders>
              <w:top w:val="single" w:sz="4" w:space="0" w:color="auto"/>
            </w:tcBorders>
          </w:tcPr>
          <w:p w14:paraId="4BDBF14C"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165A3554" w14:textId="77777777" w:rsidTr="00F41CDC">
        <w:tc>
          <w:tcPr>
            <w:tcW w:w="1984" w:type="dxa"/>
            <w:tcBorders>
              <w:top w:val="nil"/>
              <w:bottom w:val="nil"/>
            </w:tcBorders>
          </w:tcPr>
          <w:p w14:paraId="4C358856"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3CBC2827" w14:textId="77777777" w:rsidR="002D6C3F" w:rsidRPr="00140E21" w:rsidRDefault="002D6C3F" w:rsidP="00F41CDC">
            <w:pPr>
              <w:pStyle w:val="TAL"/>
            </w:pPr>
            <w:r>
              <w:t>UE context in SMSF data</w:t>
            </w:r>
          </w:p>
        </w:tc>
        <w:tc>
          <w:tcPr>
            <w:tcW w:w="1984" w:type="dxa"/>
            <w:tcBorders>
              <w:bottom w:val="single" w:sz="4" w:space="0" w:color="auto"/>
            </w:tcBorders>
          </w:tcPr>
          <w:p w14:paraId="195D4300" w14:textId="77777777" w:rsidR="002D6C3F" w:rsidRPr="00140E21" w:rsidRDefault="002D6C3F" w:rsidP="00F41CDC">
            <w:pPr>
              <w:pStyle w:val="TAL"/>
              <w:rPr>
                <w:rFonts w:eastAsia="Malgun Gothic"/>
              </w:rPr>
            </w:pPr>
            <w:r w:rsidRPr="00140E21">
              <w:rPr>
                <w:rFonts w:eastAsia="Malgun Gothic"/>
              </w:rPr>
              <w:t>SUPI</w:t>
            </w:r>
          </w:p>
        </w:tc>
        <w:tc>
          <w:tcPr>
            <w:tcW w:w="1843" w:type="dxa"/>
            <w:tcBorders>
              <w:bottom w:val="single" w:sz="4" w:space="0" w:color="auto"/>
            </w:tcBorders>
          </w:tcPr>
          <w:p w14:paraId="29E020E2" w14:textId="77777777" w:rsidR="002D6C3F" w:rsidRPr="00140E21" w:rsidRDefault="002D6C3F" w:rsidP="00F41CDC">
            <w:pPr>
              <w:pStyle w:val="TAL"/>
              <w:rPr>
                <w:rFonts w:eastAsia="Malgun Gothic"/>
              </w:rPr>
            </w:pPr>
            <w:r>
              <w:rPr>
                <w:rFonts w:eastAsia="Malgun Gothic"/>
              </w:rPr>
              <w:t>-</w:t>
            </w:r>
          </w:p>
        </w:tc>
      </w:tr>
      <w:tr w:rsidR="002D6C3F" w:rsidRPr="00140E21" w14:paraId="35D59C58" w14:textId="77777777" w:rsidTr="00F41CDC">
        <w:tc>
          <w:tcPr>
            <w:tcW w:w="1984" w:type="dxa"/>
            <w:tcBorders>
              <w:top w:val="nil"/>
              <w:bottom w:val="nil"/>
            </w:tcBorders>
          </w:tcPr>
          <w:p w14:paraId="1DBC85F9"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646C6C9C" w14:textId="77777777" w:rsidR="002D6C3F" w:rsidRDefault="002D6C3F" w:rsidP="00F41CDC">
            <w:pPr>
              <w:pStyle w:val="TAL"/>
            </w:pPr>
            <w:r>
              <w:t>V2X Subscription data</w:t>
            </w:r>
          </w:p>
        </w:tc>
        <w:tc>
          <w:tcPr>
            <w:tcW w:w="1984" w:type="dxa"/>
            <w:tcBorders>
              <w:bottom w:val="single" w:sz="4" w:space="0" w:color="auto"/>
            </w:tcBorders>
          </w:tcPr>
          <w:p w14:paraId="2E8F7DA1" w14:textId="77777777" w:rsidR="002D6C3F" w:rsidRPr="00140E21" w:rsidRDefault="002D6C3F" w:rsidP="00F41CDC">
            <w:pPr>
              <w:pStyle w:val="TAL"/>
              <w:rPr>
                <w:rFonts w:eastAsia="Malgun Gothic"/>
              </w:rPr>
            </w:pPr>
            <w:r w:rsidRPr="00140E21">
              <w:rPr>
                <w:rFonts w:eastAsia="Malgun Gothic"/>
              </w:rPr>
              <w:t>SUPI</w:t>
            </w:r>
          </w:p>
        </w:tc>
        <w:tc>
          <w:tcPr>
            <w:tcW w:w="1843" w:type="dxa"/>
            <w:tcBorders>
              <w:bottom w:val="single" w:sz="4" w:space="0" w:color="auto"/>
            </w:tcBorders>
          </w:tcPr>
          <w:p w14:paraId="51D364FA" w14:textId="77777777" w:rsidR="002D6C3F" w:rsidRDefault="002D6C3F" w:rsidP="00F41CDC">
            <w:pPr>
              <w:pStyle w:val="TAL"/>
              <w:rPr>
                <w:rFonts w:eastAsia="Malgun Gothic"/>
              </w:rPr>
            </w:pPr>
            <w:r>
              <w:rPr>
                <w:rFonts w:eastAsia="Malgun Gothic"/>
              </w:rPr>
              <w:t>-</w:t>
            </w:r>
          </w:p>
        </w:tc>
      </w:tr>
      <w:tr w:rsidR="002D6C3F" w:rsidRPr="00140E21" w14:paraId="08987EDA" w14:textId="77777777" w:rsidTr="00F41CDC">
        <w:trPr>
          <w:cantSplit/>
        </w:trPr>
        <w:tc>
          <w:tcPr>
            <w:tcW w:w="1984" w:type="dxa"/>
            <w:tcBorders>
              <w:top w:val="single" w:sz="4" w:space="0" w:color="auto"/>
              <w:bottom w:val="nil"/>
            </w:tcBorders>
          </w:tcPr>
          <w:p w14:paraId="5EDBA76C" w14:textId="77777777" w:rsidR="002D6C3F" w:rsidRPr="00140E21" w:rsidRDefault="002D6C3F" w:rsidP="00F41CDC">
            <w:pPr>
              <w:pStyle w:val="TAL"/>
              <w:rPr>
                <w:rFonts w:eastAsia="宋体"/>
                <w:lang w:eastAsia="zh-CN"/>
              </w:rPr>
            </w:pPr>
            <w:r w:rsidRPr="00140E21">
              <w:rPr>
                <w:rFonts w:eastAsia="宋体"/>
                <w:lang w:eastAsia="zh-CN"/>
              </w:rPr>
              <w:t>Application data</w:t>
            </w:r>
          </w:p>
        </w:tc>
        <w:tc>
          <w:tcPr>
            <w:tcW w:w="3119" w:type="dxa"/>
            <w:tcBorders>
              <w:top w:val="single" w:sz="4" w:space="0" w:color="auto"/>
              <w:bottom w:val="single" w:sz="4" w:space="0" w:color="auto"/>
            </w:tcBorders>
          </w:tcPr>
          <w:p w14:paraId="2BB2B0B4" w14:textId="77777777" w:rsidR="002D6C3F" w:rsidRPr="00140E21" w:rsidRDefault="002D6C3F" w:rsidP="00F41CDC">
            <w:pPr>
              <w:pStyle w:val="TAL"/>
            </w:pPr>
            <w:r w:rsidRPr="00140E21">
              <w:t>Packet Flow Descriptions (PFDs)</w:t>
            </w:r>
          </w:p>
        </w:tc>
        <w:tc>
          <w:tcPr>
            <w:tcW w:w="1984" w:type="dxa"/>
            <w:tcBorders>
              <w:top w:val="single" w:sz="4" w:space="0" w:color="auto"/>
              <w:bottom w:val="single" w:sz="4" w:space="0" w:color="auto"/>
            </w:tcBorders>
          </w:tcPr>
          <w:p w14:paraId="0131B466" w14:textId="77777777" w:rsidR="002D6C3F" w:rsidRPr="00140E21" w:rsidRDefault="002D6C3F" w:rsidP="00F41CDC">
            <w:pPr>
              <w:pStyle w:val="TAL"/>
              <w:rPr>
                <w:rFonts w:eastAsia="Malgun Gothic"/>
              </w:rPr>
            </w:pPr>
            <w:r w:rsidRPr="00140E21">
              <w:rPr>
                <w:rFonts w:eastAsia="Malgun Gothic"/>
              </w:rPr>
              <w:t>Application ID</w:t>
            </w:r>
          </w:p>
        </w:tc>
        <w:tc>
          <w:tcPr>
            <w:tcW w:w="1843" w:type="dxa"/>
            <w:tcBorders>
              <w:top w:val="single" w:sz="4" w:space="0" w:color="auto"/>
              <w:bottom w:val="nil"/>
            </w:tcBorders>
          </w:tcPr>
          <w:p w14:paraId="6AE259B6" w14:textId="77777777" w:rsidR="002D6C3F" w:rsidRPr="00140E21" w:rsidRDefault="002D6C3F" w:rsidP="00F41CDC">
            <w:pPr>
              <w:pStyle w:val="TAL"/>
              <w:rPr>
                <w:rFonts w:eastAsia="Malgun Gothic"/>
              </w:rPr>
            </w:pPr>
            <w:r w:rsidRPr="00140E21">
              <w:rPr>
                <w:rFonts w:eastAsia="Malgun Gothic"/>
              </w:rPr>
              <w:t>-</w:t>
            </w:r>
          </w:p>
        </w:tc>
      </w:tr>
      <w:tr w:rsidR="002D6C3F" w:rsidRPr="00140E21" w14:paraId="54070DD1" w14:textId="77777777" w:rsidTr="00F41CDC">
        <w:trPr>
          <w:cantSplit/>
        </w:trPr>
        <w:tc>
          <w:tcPr>
            <w:tcW w:w="1984" w:type="dxa"/>
            <w:tcBorders>
              <w:top w:val="nil"/>
              <w:bottom w:val="nil"/>
            </w:tcBorders>
          </w:tcPr>
          <w:p w14:paraId="5D472738" w14:textId="77777777" w:rsidR="002D6C3F" w:rsidRPr="00140E21" w:rsidRDefault="002D6C3F" w:rsidP="00F41CDC">
            <w:pPr>
              <w:pStyle w:val="TAL"/>
              <w:rPr>
                <w:rFonts w:eastAsia="宋体"/>
                <w:lang w:eastAsia="zh-CN"/>
              </w:rPr>
            </w:pPr>
          </w:p>
        </w:tc>
        <w:tc>
          <w:tcPr>
            <w:tcW w:w="3119" w:type="dxa"/>
            <w:tcBorders>
              <w:top w:val="single" w:sz="4" w:space="0" w:color="auto"/>
              <w:bottom w:val="nil"/>
            </w:tcBorders>
          </w:tcPr>
          <w:p w14:paraId="0DB867C3" w14:textId="77777777" w:rsidR="002D6C3F" w:rsidRPr="00140E21" w:rsidRDefault="002D6C3F" w:rsidP="00F41CDC">
            <w:pPr>
              <w:pStyle w:val="TAL"/>
            </w:pPr>
            <w:r w:rsidRPr="00140E21">
              <w:t>AF traffic influence request information</w:t>
            </w:r>
          </w:p>
        </w:tc>
        <w:tc>
          <w:tcPr>
            <w:tcW w:w="1984" w:type="dxa"/>
            <w:tcBorders>
              <w:top w:val="single" w:sz="4" w:space="0" w:color="auto"/>
              <w:bottom w:val="single" w:sz="4" w:space="0" w:color="auto"/>
            </w:tcBorders>
          </w:tcPr>
          <w:p w14:paraId="76716433" w14:textId="77777777" w:rsidR="002D6C3F" w:rsidRPr="00140E21" w:rsidRDefault="002D6C3F" w:rsidP="00F41CDC">
            <w:pPr>
              <w:pStyle w:val="TAL"/>
              <w:rPr>
                <w:rFonts w:eastAsia="Malgun Gothic"/>
              </w:rPr>
            </w:pPr>
            <w:r w:rsidRPr="00140E21">
              <w:rPr>
                <w:rFonts w:eastAsia="Malgun Gothic"/>
              </w:rPr>
              <w:t>AF transaction internal ID</w:t>
            </w:r>
          </w:p>
        </w:tc>
        <w:tc>
          <w:tcPr>
            <w:tcW w:w="1843" w:type="dxa"/>
            <w:tcBorders>
              <w:top w:val="nil"/>
              <w:bottom w:val="nil"/>
            </w:tcBorders>
          </w:tcPr>
          <w:p w14:paraId="771DF9DA" w14:textId="77777777" w:rsidR="002D6C3F" w:rsidRPr="00140E21" w:rsidRDefault="002D6C3F" w:rsidP="00F41CDC">
            <w:pPr>
              <w:pStyle w:val="TAL"/>
              <w:rPr>
                <w:rFonts w:eastAsia="Malgun Gothic"/>
              </w:rPr>
            </w:pPr>
          </w:p>
        </w:tc>
      </w:tr>
      <w:tr w:rsidR="002D6C3F" w:rsidRPr="00140E21" w14:paraId="3E6D6ADE" w14:textId="77777777" w:rsidTr="00F41CDC">
        <w:trPr>
          <w:cantSplit/>
        </w:trPr>
        <w:tc>
          <w:tcPr>
            <w:tcW w:w="1984" w:type="dxa"/>
            <w:tcBorders>
              <w:top w:val="nil"/>
              <w:bottom w:val="nil"/>
            </w:tcBorders>
          </w:tcPr>
          <w:p w14:paraId="2DA9DAE0" w14:textId="77777777" w:rsidR="002D6C3F" w:rsidRPr="00140E21" w:rsidRDefault="002D6C3F" w:rsidP="00F41CDC">
            <w:pPr>
              <w:pStyle w:val="TAL"/>
              <w:rPr>
                <w:rFonts w:eastAsia="宋体"/>
                <w:lang w:eastAsia="zh-CN"/>
              </w:rPr>
            </w:pPr>
          </w:p>
        </w:tc>
        <w:tc>
          <w:tcPr>
            <w:tcW w:w="3119" w:type="dxa"/>
            <w:tcBorders>
              <w:top w:val="nil"/>
              <w:bottom w:val="single" w:sz="4" w:space="0" w:color="auto"/>
            </w:tcBorders>
          </w:tcPr>
          <w:p w14:paraId="683E95F2" w14:textId="77777777" w:rsidR="002D6C3F" w:rsidRPr="00140E21" w:rsidRDefault="002D6C3F" w:rsidP="00F41CDC">
            <w:pPr>
              <w:pStyle w:val="TAL"/>
              <w:rPr>
                <w:rFonts w:eastAsia="Malgun Gothic"/>
              </w:rPr>
            </w:pPr>
            <w:r w:rsidRPr="00140E21">
              <w:rPr>
                <w:rFonts w:eastAsia="Malgun Gothic"/>
              </w:rPr>
              <w:t>(See clause 5.6.7 and clause 6.3.7.2 in TS 23.501 [2]).</w:t>
            </w:r>
          </w:p>
        </w:tc>
        <w:tc>
          <w:tcPr>
            <w:tcW w:w="1984" w:type="dxa"/>
            <w:tcBorders>
              <w:top w:val="single" w:sz="4" w:space="0" w:color="auto"/>
              <w:bottom w:val="single" w:sz="4" w:space="0" w:color="auto"/>
            </w:tcBorders>
          </w:tcPr>
          <w:p w14:paraId="440B4532" w14:textId="77777777" w:rsidR="002D6C3F" w:rsidRPr="00140E21" w:rsidRDefault="002D6C3F" w:rsidP="00F41CDC">
            <w:pPr>
              <w:pStyle w:val="TAL"/>
              <w:rPr>
                <w:rFonts w:eastAsia="Malgun Gothic"/>
              </w:rPr>
            </w:pPr>
            <w:r w:rsidRPr="00140E21">
              <w:rPr>
                <w:rFonts w:eastAsia="Malgun Gothic"/>
              </w:rPr>
              <w:t>S-NSSAI and DNN</w:t>
            </w:r>
          </w:p>
          <w:p w14:paraId="7F6A78A9" w14:textId="77777777" w:rsidR="002D6C3F" w:rsidRPr="00140E21" w:rsidRDefault="002D6C3F" w:rsidP="00F41CDC">
            <w:pPr>
              <w:pStyle w:val="TAL"/>
              <w:rPr>
                <w:rFonts w:eastAsia="Malgun Gothic"/>
              </w:rPr>
            </w:pPr>
            <w:r w:rsidRPr="00140E21">
              <w:rPr>
                <w:rFonts w:eastAsia="Malgun Gothic"/>
              </w:rPr>
              <w:t>and/or</w:t>
            </w:r>
          </w:p>
          <w:p w14:paraId="32A3E202" w14:textId="77777777" w:rsidR="002D6C3F" w:rsidRPr="00140E21" w:rsidRDefault="002D6C3F" w:rsidP="00F41CDC">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4222EE2" w14:textId="77777777" w:rsidR="002D6C3F" w:rsidRPr="00140E21" w:rsidRDefault="002D6C3F" w:rsidP="00F41CDC">
            <w:pPr>
              <w:pStyle w:val="TAL"/>
              <w:rPr>
                <w:rFonts w:eastAsia="Malgun Gothic"/>
              </w:rPr>
            </w:pPr>
          </w:p>
        </w:tc>
      </w:tr>
      <w:tr w:rsidR="002D6C3F" w:rsidRPr="00140E21" w14:paraId="21BE8E31" w14:textId="77777777" w:rsidTr="00F41CDC">
        <w:trPr>
          <w:cantSplit/>
        </w:trPr>
        <w:tc>
          <w:tcPr>
            <w:tcW w:w="1984" w:type="dxa"/>
            <w:tcBorders>
              <w:top w:val="nil"/>
              <w:bottom w:val="nil"/>
            </w:tcBorders>
          </w:tcPr>
          <w:p w14:paraId="06A9AD87" w14:textId="77777777" w:rsidR="002D6C3F" w:rsidRPr="00140E21" w:rsidRDefault="002D6C3F" w:rsidP="00F41CDC">
            <w:pPr>
              <w:pStyle w:val="TAL"/>
              <w:rPr>
                <w:rFonts w:eastAsia="宋体"/>
                <w:lang w:eastAsia="zh-CN"/>
              </w:rPr>
            </w:pPr>
          </w:p>
        </w:tc>
        <w:tc>
          <w:tcPr>
            <w:tcW w:w="3119" w:type="dxa"/>
            <w:tcBorders>
              <w:top w:val="nil"/>
              <w:bottom w:val="single" w:sz="4" w:space="0" w:color="auto"/>
            </w:tcBorders>
          </w:tcPr>
          <w:p w14:paraId="3672D695" w14:textId="77777777" w:rsidR="002D6C3F" w:rsidRDefault="002D6C3F" w:rsidP="00F41CDC">
            <w:pPr>
              <w:pStyle w:val="TAL"/>
              <w:rPr>
                <w:rFonts w:eastAsia="Malgun Gothic"/>
              </w:rPr>
            </w:pPr>
            <w:r w:rsidRPr="00140E21">
              <w:rPr>
                <w:rFonts w:eastAsia="Malgun Gothic"/>
              </w:rPr>
              <w:t>Background Data Transfer</w:t>
            </w:r>
          </w:p>
          <w:p w14:paraId="6E9ED0FE" w14:textId="77777777" w:rsidR="002D6C3F" w:rsidRPr="00140E21" w:rsidRDefault="002D6C3F" w:rsidP="00F41CDC">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5DC48952" w14:textId="77777777" w:rsidR="002D6C3F" w:rsidRPr="00140E21" w:rsidRDefault="002D6C3F" w:rsidP="00F41CDC">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7D5021A" w14:textId="77777777" w:rsidR="002D6C3F" w:rsidRPr="00140E21" w:rsidRDefault="002D6C3F" w:rsidP="00F41CDC">
            <w:pPr>
              <w:pStyle w:val="TAL"/>
              <w:rPr>
                <w:rFonts w:eastAsia="Malgun Gothic"/>
              </w:rPr>
            </w:pPr>
          </w:p>
        </w:tc>
      </w:tr>
      <w:tr w:rsidR="002D6C3F" w:rsidRPr="00140E21" w14:paraId="09931CF2" w14:textId="77777777" w:rsidTr="00F41CDC">
        <w:trPr>
          <w:cantSplit/>
        </w:trPr>
        <w:tc>
          <w:tcPr>
            <w:tcW w:w="1984" w:type="dxa"/>
            <w:tcBorders>
              <w:top w:val="nil"/>
              <w:bottom w:val="single" w:sz="4" w:space="0" w:color="auto"/>
            </w:tcBorders>
          </w:tcPr>
          <w:p w14:paraId="2661B31D" w14:textId="77777777" w:rsidR="002D6C3F" w:rsidRPr="00140E21" w:rsidRDefault="002D6C3F" w:rsidP="00F41CDC">
            <w:pPr>
              <w:pStyle w:val="TAL"/>
              <w:rPr>
                <w:rFonts w:eastAsia="宋体"/>
                <w:lang w:eastAsia="zh-CN"/>
              </w:rPr>
            </w:pPr>
          </w:p>
        </w:tc>
        <w:tc>
          <w:tcPr>
            <w:tcW w:w="3119" w:type="dxa"/>
            <w:tcBorders>
              <w:top w:val="nil"/>
              <w:bottom w:val="single" w:sz="4" w:space="0" w:color="auto"/>
            </w:tcBorders>
          </w:tcPr>
          <w:p w14:paraId="0D2113B0" w14:textId="77777777" w:rsidR="002D6C3F" w:rsidRPr="00140E21" w:rsidRDefault="002D6C3F" w:rsidP="00F41CDC">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48FD0A99" w14:textId="77777777" w:rsidR="002D6C3F" w:rsidRDefault="002D6C3F" w:rsidP="00F41CDC">
            <w:pPr>
              <w:pStyle w:val="TAL"/>
              <w:rPr>
                <w:rFonts w:eastAsia="Malgun Gothic"/>
              </w:rPr>
            </w:pPr>
            <w:r>
              <w:rPr>
                <w:rFonts w:eastAsia="Malgun Gothic"/>
              </w:rPr>
              <w:t>S-NSSAI and DNN</w:t>
            </w:r>
          </w:p>
          <w:p w14:paraId="2E8C6A3F" w14:textId="77777777" w:rsidR="002D6C3F" w:rsidRDefault="002D6C3F" w:rsidP="00F41CDC">
            <w:pPr>
              <w:pStyle w:val="TAL"/>
              <w:rPr>
                <w:rFonts w:eastAsia="Malgun Gothic"/>
              </w:rPr>
            </w:pPr>
            <w:r>
              <w:rPr>
                <w:rFonts w:eastAsia="Malgun Gothic"/>
              </w:rPr>
              <w:t>or</w:t>
            </w:r>
          </w:p>
          <w:p w14:paraId="5BD4C47B" w14:textId="77777777" w:rsidR="002D6C3F" w:rsidRPr="00140E21" w:rsidRDefault="002D6C3F" w:rsidP="00F41CDC">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0C829B79" w14:textId="77777777" w:rsidR="002D6C3F" w:rsidRPr="00140E21" w:rsidRDefault="002D6C3F" w:rsidP="00F41CDC">
            <w:pPr>
              <w:pStyle w:val="TAL"/>
              <w:rPr>
                <w:rFonts w:eastAsia="Malgun Gothic"/>
              </w:rPr>
            </w:pPr>
          </w:p>
        </w:tc>
      </w:tr>
      <w:tr w:rsidR="002D6C3F" w:rsidRPr="00140E21" w14:paraId="79A807D7" w14:textId="77777777" w:rsidTr="00F41CDC">
        <w:tc>
          <w:tcPr>
            <w:tcW w:w="1984" w:type="dxa"/>
            <w:tcBorders>
              <w:bottom w:val="nil"/>
            </w:tcBorders>
          </w:tcPr>
          <w:p w14:paraId="6BCA14ED" w14:textId="77777777" w:rsidR="002D6C3F" w:rsidRPr="00140E21" w:rsidRDefault="002D6C3F" w:rsidP="00F41CDC">
            <w:pPr>
              <w:pStyle w:val="TAL"/>
              <w:rPr>
                <w:rFonts w:eastAsia="宋体"/>
                <w:lang w:eastAsia="zh-CN"/>
              </w:rPr>
            </w:pPr>
            <w:r w:rsidRPr="00140E21">
              <w:rPr>
                <w:rFonts w:eastAsia="宋体"/>
                <w:lang w:eastAsia="zh-CN"/>
              </w:rPr>
              <w:t>Policy Data</w:t>
            </w:r>
          </w:p>
        </w:tc>
        <w:tc>
          <w:tcPr>
            <w:tcW w:w="3119" w:type="dxa"/>
          </w:tcPr>
          <w:p w14:paraId="4291BDF6" w14:textId="77777777" w:rsidR="002D6C3F" w:rsidRPr="00140E21" w:rsidRDefault="002D6C3F" w:rsidP="00F41CDC">
            <w:pPr>
              <w:pStyle w:val="TAL"/>
              <w:rPr>
                <w:rFonts w:eastAsia="宋体"/>
                <w:lang w:eastAsia="zh-CN"/>
              </w:rPr>
            </w:pPr>
            <w:r w:rsidRPr="00140E21">
              <w:rPr>
                <w:rFonts w:eastAsia="宋体"/>
                <w:lang w:eastAsia="zh-CN"/>
              </w:rPr>
              <w:t>UE context policy control data</w:t>
            </w:r>
          </w:p>
          <w:p w14:paraId="6C315590" w14:textId="77777777" w:rsidR="002D6C3F" w:rsidRPr="00140E21" w:rsidRDefault="002D6C3F" w:rsidP="00F41CDC">
            <w:pPr>
              <w:pStyle w:val="TAL"/>
              <w:rPr>
                <w:rFonts w:eastAsia="宋体"/>
                <w:lang w:eastAsia="zh-CN"/>
              </w:rPr>
            </w:pPr>
            <w:r w:rsidRPr="00140E21">
              <w:rPr>
                <w:rFonts w:eastAsia="宋体"/>
                <w:lang w:eastAsia="zh-CN"/>
              </w:rPr>
              <w:t>(See clause 6.2.1.3 in TS 23.503 [20])</w:t>
            </w:r>
          </w:p>
        </w:tc>
        <w:tc>
          <w:tcPr>
            <w:tcW w:w="1984" w:type="dxa"/>
          </w:tcPr>
          <w:p w14:paraId="3BAC754A" w14:textId="77777777" w:rsidR="002D6C3F" w:rsidRPr="00140E21" w:rsidRDefault="002D6C3F" w:rsidP="00F41CDC">
            <w:pPr>
              <w:pStyle w:val="TAL"/>
              <w:rPr>
                <w:rFonts w:eastAsia="宋体"/>
                <w:lang w:eastAsia="zh-CN"/>
              </w:rPr>
            </w:pPr>
            <w:r w:rsidRPr="00140E21">
              <w:rPr>
                <w:rFonts w:eastAsia="宋体"/>
                <w:lang w:eastAsia="zh-CN"/>
              </w:rPr>
              <w:t>SUPI</w:t>
            </w:r>
          </w:p>
        </w:tc>
        <w:tc>
          <w:tcPr>
            <w:tcW w:w="1843" w:type="dxa"/>
          </w:tcPr>
          <w:p w14:paraId="621C7B03" w14:textId="77777777" w:rsidR="002D6C3F" w:rsidRPr="00140E21" w:rsidRDefault="002D6C3F" w:rsidP="00F41CDC">
            <w:pPr>
              <w:pStyle w:val="TAL"/>
              <w:rPr>
                <w:rFonts w:eastAsia="宋体"/>
                <w:lang w:eastAsia="zh-CN"/>
              </w:rPr>
            </w:pPr>
          </w:p>
        </w:tc>
      </w:tr>
      <w:tr w:rsidR="002D6C3F" w:rsidRPr="00140E21" w14:paraId="7F76D6AA" w14:textId="77777777" w:rsidTr="00F41CDC">
        <w:tc>
          <w:tcPr>
            <w:tcW w:w="1984" w:type="dxa"/>
            <w:tcBorders>
              <w:top w:val="nil"/>
              <w:bottom w:val="nil"/>
            </w:tcBorders>
          </w:tcPr>
          <w:p w14:paraId="3E41B692"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7A05D56E" w14:textId="77777777" w:rsidR="002D6C3F" w:rsidRPr="00140E21" w:rsidRDefault="002D6C3F" w:rsidP="00F41CDC">
            <w:pPr>
              <w:pStyle w:val="TAL"/>
            </w:pPr>
            <w:r w:rsidRPr="00140E21">
              <w:t>PDU Session policy control data</w:t>
            </w:r>
          </w:p>
        </w:tc>
        <w:tc>
          <w:tcPr>
            <w:tcW w:w="1984" w:type="dxa"/>
            <w:tcBorders>
              <w:bottom w:val="nil"/>
            </w:tcBorders>
          </w:tcPr>
          <w:p w14:paraId="4CD9C75C" w14:textId="77777777" w:rsidR="002D6C3F" w:rsidRPr="00140E21" w:rsidRDefault="002D6C3F" w:rsidP="00F41CDC">
            <w:pPr>
              <w:pStyle w:val="TAL"/>
              <w:rPr>
                <w:rFonts w:eastAsia="Malgun Gothic"/>
              </w:rPr>
            </w:pPr>
            <w:r w:rsidRPr="00140E21">
              <w:rPr>
                <w:rFonts w:eastAsia="宋体"/>
                <w:lang w:eastAsia="zh-CN"/>
              </w:rPr>
              <w:t>SUPI</w:t>
            </w:r>
          </w:p>
        </w:tc>
        <w:tc>
          <w:tcPr>
            <w:tcW w:w="1843" w:type="dxa"/>
          </w:tcPr>
          <w:p w14:paraId="59C1EB90" w14:textId="77777777" w:rsidR="002D6C3F" w:rsidRPr="00140E21" w:rsidRDefault="002D6C3F" w:rsidP="00F41CDC">
            <w:pPr>
              <w:pStyle w:val="TAL"/>
              <w:rPr>
                <w:rFonts w:eastAsia="Malgun Gothic"/>
              </w:rPr>
            </w:pPr>
            <w:r w:rsidRPr="00140E21">
              <w:rPr>
                <w:rFonts w:eastAsia="Malgun Gothic"/>
              </w:rPr>
              <w:t>S-NSSAI</w:t>
            </w:r>
          </w:p>
        </w:tc>
      </w:tr>
      <w:tr w:rsidR="002D6C3F" w:rsidRPr="00140E21" w14:paraId="628A076E" w14:textId="77777777" w:rsidTr="00F41CDC">
        <w:tc>
          <w:tcPr>
            <w:tcW w:w="1984" w:type="dxa"/>
            <w:tcBorders>
              <w:top w:val="nil"/>
              <w:bottom w:val="nil"/>
            </w:tcBorders>
          </w:tcPr>
          <w:p w14:paraId="0D16326B" w14:textId="77777777" w:rsidR="002D6C3F" w:rsidRPr="00140E21" w:rsidRDefault="002D6C3F" w:rsidP="00F41CDC">
            <w:pPr>
              <w:pStyle w:val="TAL"/>
              <w:rPr>
                <w:rFonts w:eastAsia="宋体"/>
                <w:lang w:eastAsia="zh-CN"/>
              </w:rPr>
            </w:pPr>
          </w:p>
        </w:tc>
        <w:tc>
          <w:tcPr>
            <w:tcW w:w="3119" w:type="dxa"/>
            <w:tcBorders>
              <w:top w:val="nil"/>
            </w:tcBorders>
            <w:vAlign w:val="center"/>
          </w:tcPr>
          <w:p w14:paraId="2798F3B0" w14:textId="77777777" w:rsidR="002D6C3F" w:rsidRPr="00140E21" w:rsidRDefault="002D6C3F" w:rsidP="00F41CDC">
            <w:pPr>
              <w:pStyle w:val="TAL"/>
            </w:pPr>
            <w:r w:rsidRPr="00140E21">
              <w:t>(See clause 6.2.1.3 in TS 23.503 [20])</w:t>
            </w:r>
          </w:p>
        </w:tc>
        <w:tc>
          <w:tcPr>
            <w:tcW w:w="1984" w:type="dxa"/>
            <w:tcBorders>
              <w:top w:val="nil"/>
              <w:bottom w:val="single" w:sz="4" w:space="0" w:color="auto"/>
            </w:tcBorders>
          </w:tcPr>
          <w:p w14:paraId="31C95EFC" w14:textId="77777777" w:rsidR="002D6C3F" w:rsidRPr="00140E21" w:rsidRDefault="002D6C3F" w:rsidP="00F41CDC">
            <w:pPr>
              <w:pStyle w:val="TAL"/>
              <w:rPr>
                <w:rFonts w:eastAsia="Malgun Gothic"/>
              </w:rPr>
            </w:pPr>
          </w:p>
        </w:tc>
        <w:tc>
          <w:tcPr>
            <w:tcW w:w="1843" w:type="dxa"/>
            <w:tcBorders>
              <w:bottom w:val="single" w:sz="4" w:space="0" w:color="auto"/>
            </w:tcBorders>
          </w:tcPr>
          <w:p w14:paraId="154DBE4B" w14:textId="77777777" w:rsidR="002D6C3F" w:rsidRPr="00140E21" w:rsidRDefault="002D6C3F" w:rsidP="00F41CDC">
            <w:pPr>
              <w:pStyle w:val="TAL"/>
              <w:rPr>
                <w:rFonts w:eastAsia="Malgun Gothic"/>
              </w:rPr>
            </w:pPr>
            <w:r w:rsidRPr="00140E21">
              <w:rPr>
                <w:rFonts w:eastAsia="Malgun Gothic"/>
              </w:rPr>
              <w:t>DNN</w:t>
            </w:r>
          </w:p>
        </w:tc>
      </w:tr>
      <w:tr w:rsidR="002D6C3F" w:rsidRPr="00140E21" w14:paraId="34F89280" w14:textId="77777777" w:rsidTr="00F41CDC">
        <w:tc>
          <w:tcPr>
            <w:tcW w:w="1984" w:type="dxa"/>
            <w:tcBorders>
              <w:top w:val="nil"/>
              <w:bottom w:val="nil"/>
            </w:tcBorders>
          </w:tcPr>
          <w:p w14:paraId="644BEC0A" w14:textId="77777777" w:rsidR="002D6C3F" w:rsidRPr="00140E21" w:rsidRDefault="002D6C3F" w:rsidP="00F41CDC">
            <w:pPr>
              <w:pStyle w:val="TAL"/>
              <w:rPr>
                <w:rFonts w:eastAsia="宋体"/>
                <w:lang w:eastAsia="zh-CN"/>
              </w:rPr>
            </w:pPr>
          </w:p>
        </w:tc>
        <w:tc>
          <w:tcPr>
            <w:tcW w:w="3119" w:type="dxa"/>
            <w:tcBorders>
              <w:bottom w:val="nil"/>
            </w:tcBorders>
          </w:tcPr>
          <w:p w14:paraId="4FAB16BF" w14:textId="77777777" w:rsidR="002D6C3F" w:rsidRPr="00140E21" w:rsidRDefault="002D6C3F" w:rsidP="00F41CDC">
            <w:pPr>
              <w:pStyle w:val="TAL"/>
            </w:pPr>
            <w:r w:rsidRPr="00140E21">
              <w:t>Policy Set Entry data</w:t>
            </w:r>
          </w:p>
          <w:p w14:paraId="7194726D" w14:textId="77777777" w:rsidR="002D6C3F" w:rsidRPr="00140E21" w:rsidRDefault="002D6C3F" w:rsidP="00F41CDC">
            <w:pPr>
              <w:pStyle w:val="TAL"/>
            </w:pPr>
            <w:r w:rsidRPr="00140E21">
              <w:t>(See clause 6.2.1.3 in TS 23.503 [20])</w:t>
            </w:r>
          </w:p>
        </w:tc>
        <w:tc>
          <w:tcPr>
            <w:tcW w:w="1984" w:type="dxa"/>
            <w:tcBorders>
              <w:bottom w:val="single" w:sz="4" w:space="0" w:color="auto"/>
            </w:tcBorders>
          </w:tcPr>
          <w:p w14:paraId="66F6C604" w14:textId="77777777" w:rsidR="002D6C3F" w:rsidRPr="00140E21" w:rsidRDefault="002D6C3F" w:rsidP="00F41CDC">
            <w:pPr>
              <w:pStyle w:val="TAL"/>
              <w:rPr>
                <w:rFonts w:eastAsia="Malgun Gothic"/>
              </w:rPr>
            </w:pPr>
            <w:r w:rsidRPr="00140E21">
              <w:rPr>
                <w:rFonts w:eastAsia="宋体"/>
                <w:lang w:eastAsia="zh-CN"/>
              </w:rPr>
              <w:t>SUPI (for the UDR in HPLMN)</w:t>
            </w:r>
          </w:p>
        </w:tc>
        <w:tc>
          <w:tcPr>
            <w:tcW w:w="1843" w:type="dxa"/>
            <w:tcBorders>
              <w:bottom w:val="nil"/>
            </w:tcBorders>
          </w:tcPr>
          <w:p w14:paraId="24178290" w14:textId="77777777" w:rsidR="002D6C3F" w:rsidRPr="00140E21" w:rsidRDefault="002D6C3F" w:rsidP="00F41CDC">
            <w:pPr>
              <w:pStyle w:val="TAL"/>
              <w:rPr>
                <w:rFonts w:eastAsia="Malgun Gothic"/>
              </w:rPr>
            </w:pPr>
          </w:p>
        </w:tc>
      </w:tr>
      <w:tr w:rsidR="002D6C3F" w:rsidRPr="00140E21" w14:paraId="791CBD25" w14:textId="77777777" w:rsidTr="00F41CDC">
        <w:tc>
          <w:tcPr>
            <w:tcW w:w="1984" w:type="dxa"/>
            <w:tcBorders>
              <w:top w:val="nil"/>
              <w:bottom w:val="nil"/>
            </w:tcBorders>
          </w:tcPr>
          <w:p w14:paraId="3F18F737" w14:textId="77777777" w:rsidR="002D6C3F" w:rsidRPr="00140E21" w:rsidRDefault="002D6C3F" w:rsidP="00F41CDC">
            <w:pPr>
              <w:pStyle w:val="TAL"/>
              <w:rPr>
                <w:rFonts w:eastAsia="宋体"/>
                <w:lang w:eastAsia="zh-CN"/>
              </w:rPr>
            </w:pPr>
          </w:p>
        </w:tc>
        <w:tc>
          <w:tcPr>
            <w:tcW w:w="3119" w:type="dxa"/>
            <w:tcBorders>
              <w:top w:val="nil"/>
              <w:bottom w:val="nil"/>
            </w:tcBorders>
            <w:vAlign w:val="center"/>
          </w:tcPr>
          <w:p w14:paraId="3BD0D418" w14:textId="77777777" w:rsidR="002D6C3F" w:rsidRPr="00140E21" w:rsidRDefault="002D6C3F" w:rsidP="00F41CDC">
            <w:pPr>
              <w:pStyle w:val="TAL"/>
            </w:pPr>
          </w:p>
        </w:tc>
        <w:tc>
          <w:tcPr>
            <w:tcW w:w="1984" w:type="dxa"/>
            <w:tcBorders>
              <w:top w:val="single" w:sz="4" w:space="0" w:color="auto"/>
            </w:tcBorders>
          </w:tcPr>
          <w:p w14:paraId="556571C3" w14:textId="77777777" w:rsidR="002D6C3F" w:rsidRPr="00140E21" w:rsidRDefault="002D6C3F" w:rsidP="00F41CDC">
            <w:pPr>
              <w:pStyle w:val="TAL"/>
              <w:rPr>
                <w:rFonts w:eastAsia="Malgun Gothic"/>
              </w:rPr>
            </w:pPr>
            <w:r w:rsidRPr="00140E21">
              <w:rPr>
                <w:rFonts w:eastAsia="Malgun Gothic"/>
              </w:rPr>
              <w:t>PLMN ID (for the UDR in VPLMN)</w:t>
            </w:r>
          </w:p>
        </w:tc>
        <w:tc>
          <w:tcPr>
            <w:tcW w:w="1843" w:type="dxa"/>
            <w:tcBorders>
              <w:top w:val="nil"/>
            </w:tcBorders>
          </w:tcPr>
          <w:p w14:paraId="2FCA25E6" w14:textId="77777777" w:rsidR="002D6C3F" w:rsidRPr="00140E21" w:rsidRDefault="002D6C3F" w:rsidP="00F41CDC">
            <w:pPr>
              <w:pStyle w:val="TAL"/>
              <w:rPr>
                <w:rFonts w:eastAsia="Malgun Gothic"/>
              </w:rPr>
            </w:pPr>
          </w:p>
        </w:tc>
      </w:tr>
      <w:tr w:rsidR="002D6C3F" w:rsidRPr="00140E21" w14:paraId="156DCD10" w14:textId="77777777" w:rsidTr="00F41CDC">
        <w:tc>
          <w:tcPr>
            <w:tcW w:w="1984" w:type="dxa"/>
            <w:tcBorders>
              <w:top w:val="nil"/>
              <w:bottom w:val="nil"/>
            </w:tcBorders>
          </w:tcPr>
          <w:p w14:paraId="5E91376A"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0407CAD5" w14:textId="77777777" w:rsidR="002D6C3F" w:rsidRPr="00140E21" w:rsidRDefault="002D6C3F" w:rsidP="00F41CDC">
            <w:pPr>
              <w:pStyle w:val="TAL"/>
            </w:pPr>
            <w:r w:rsidRPr="00140E21">
              <w:t>Remaining allowed Usage data</w:t>
            </w:r>
          </w:p>
        </w:tc>
        <w:tc>
          <w:tcPr>
            <w:tcW w:w="1984" w:type="dxa"/>
            <w:tcBorders>
              <w:bottom w:val="nil"/>
            </w:tcBorders>
          </w:tcPr>
          <w:p w14:paraId="39FD0161" w14:textId="77777777" w:rsidR="002D6C3F" w:rsidRPr="00140E21" w:rsidRDefault="002D6C3F" w:rsidP="00F41CDC">
            <w:pPr>
              <w:pStyle w:val="TAL"/>
              <w:rPr>
                <w:rFonts w:eastAsia="Malgun Gothic"/>
              </w:rPr>
            </w:pPr>
            <w:r w:rsidRPr="00140E21">
              <w:rPr>
                <w:rFonts w:eastAsia="宋体"/>
                <w:lang w:eastAsia="zh-CN"/>
              </w:rPr>
              <w:t>SUPI</w:t>
            </w:r>
          </w:p>
        </w:tc>
        <w:tc>
          <w:tcPr>
            <w:tcW w:w="1843" w:type="dxa"/>
          </w:tcPr>
          <w:p w14:paraId="3A2AC253" w14:textId="77777777" w:rsidR="002D6C3F" w:rsidRPr="00140E21" w:rsidRDefault="002D6C3F" w:rsidP="00F41CDC">
            <w:pPr>
              <w:pStyle w:val="TAL"/>
              <w:rPr>
                <w:rFonts w:eastAsia="Malgun Gothic"/>
              </w:rPr>
            </w:pPr>
            <w:r w:rsidRPr="00140E21">
              <w:rPr>
                <w:rFonts w:eastAsia="Malgun Gothic"/>
              </w:rPr>
              <w:t>S-NSSAI</w:t>
            </w:r>
          </w:p>
        </w:tc>
      </w:tr>
      <w:tr w:rsidR="002D6C3F" w:rsidRPr="00140E21" w14:paraId="3CE2A5D4" w14:textId="77777777" w:rsidTr="00F41CDC">
        <w:tc>
          <w:tcPr>
            <w:tcW w:w="1984" w:type="dxa"/>
            <w:tcBorders>
              <w:top w:val="nil"/>
              <w:bottom w:val="nil"/>
            </w:tcBorders>
          </w:tcPr>
          <w:p w14:paraId="3060894C" w14:textId="77777777" w:rsidR="002D6C3F" w:rsidRPr="00140E21" w:rsidRDefault="002D6C3F" w:rsidP="00F41CDC">
            <w:pPr>
              <w:pStyle w:val="TAL"/>
              <w:rPr>
                <w:rFonts w:eastAsia="宋体"/>
                <w:lang w:eastAsia="zh-CN"/>
              </w:rPr>
            </w:pPr>
          </w:p>
        </w:tc>
        <w:tc>
          <w:tcPr>
            <w:tcW w:w="3119" w:type="dxa"/>
            <w:tcBorders>
              <w:top w:val="nil"/>
            </w:tcBorders>
            <w:vAlign w:val="center"/>
          </w:tcPr>
          <w:p w14:paraId="02800214" w14:textId="77777777" w:rsidR="002D6C3F" w:rsidRPr="00140E21" w:rsidRDefault="002D6C3F" w:rsidP="00F41CDC">
            <w:pPr>
              <w:pStyle w:val="TAL"/>
            </w:pPr>
            <w:r w:rsidRPr="00140E21">
              <w:t>(See clause 6.2.1.3 in TS 23.503 [20])</w:t>
            </w:r>
          </w:p>
        </w:tc>
        <w:tc>
          <w:tcPr>
            <w:tcW w:w="1984" w:type="dxa"/>
            <w:tcBorders>
              <w:top w:val="nil"/>
            </w:tcBorders>
          </w:tcPr>
          <w:p w14:paraId="03DC681A" w14:textId="77777777" w:rsidR="002D6C3F" w:rsidRPr="00140E21" w:rsidRDefault="002D6C3F" w:rsidP="00F41CDC">
            <w:pPr>
              <w:pStyle w:val="TAL"/>
              <w:rPr>
                <w:rFonts w:eastAsia="Malgun Gothic"/>
              </w:rPr>
            </w:pPr>
          </w:p>
        </w:tc>
        <w:tc>
          <w:tcPr>
            <w:tcW w:w="1843" w:type="dxa"/>
          </w:tcPr>
          <w:p w14:paraId="39924EB7" w14:textId="77777777" w:rsidR="002D6C3F" w:rsidRPr="00140E21" w:rsidRDefault="002D6C3F" w:rsidP="00F41CDC">
            <w:pPr>
              <w:pStyle w:val="TAL"/>
              <w:rPr>
                <w:rFonts w:eastAsia="Malgun Gothic"/>
              </w:rPr>
            </w:pPr>
            <w:r w:rsidRPr="00140E21">
              <w:rPr>
                <w:rFonts w:eastAsia="Malgun Gothic"/>
              </w:rPr>
              <w:t>DNN</w:t>
            </w:r>
          </w:p>
        </w:tc>
      </w:tr>
      <w:tr w:rsidR="002D6C3F" w:rsidRPr="00140E21" w14:paraId="56E0FCE9" w14:textId="77777777" w:rsidTr="00F41CDC">
        <w:tc>
          <w:tcPr>
            <w:tcW w:w="1984" w:type="dxa"/>
            <w:tcBorders>
              <w:top w:val="nil"/>
              <w:bottom w:val="nil"/>
            </w:tcBorders>
          </w:tcPr>
          <w:p w14:paraId="5E007B06" w14:textId="77777777" w:rsidR="002D6C3F" w:rsidRPr="00140E21" w:rsidRDefault="002D6C3F" w:rsidP="00F41CDC">
            <w:pPr>
              <w:pStyle w:val="TAL"/>
              <w:rPr>
                <w:rFonts w:eastAsia="宋体"/>
                <w:lang w:eastAsia="zh-CN"/>
              </w:rPr>
            </w:pPr>
          </w:p>
        </w:tc>
        <w:tc>
          <w:tcPr>
            <w:tcW w:w="3119" w:type="dxa"/>
            <w:tcBorders>
              <w:bottom w:val="single" w:sz="4" w:space="0" w:color="auto"/>
            </w:tcBorders>
            <w:vAlign w:val="center"/>
          </w:tcPr>
          <w:p w14:paraId="537C7A2F" w14:textId="77777777" w:rsidR="002D6C3F" w:rsidRPr="00140E21" w:rsidRDefault="002D6C3F" w:rsidP="00F41CDC">
            <w:pPr>
              <w:pStyle w:val="TAL"/>
            </w:pPr>
            <w:r w:rsidRPr="00140E21">
              <w:t>Sponsored data connectivity profiles (See clause 6.2.1.6 in TS 23.503 [20])</w:t>
            </w:r>
          </w:p>
        </w:tc>
        <w:tc>
          <w:tcPr>
            <w:tcW w:w="1984" w:type="dxa"/>
            <w:tcBorders>
              <w:bottom w:val="single" w:sz="4" w:space="0" w:color="auto"/>
            </w:tcBorders>
          </w:tcPr>
          <w:p w14:paraId="69683137" w14:textId="77777777" w:rsidR="002D6C3F" w:rsidRPr="00140E21" w:rsidRDefault="002D6C3F" w:rsidP="00F41CDC">
            <w:pPr>
              <w:pStyle w:val="TAL"/>
              <w:rPr>
                <w:rFonts w:eastAsia="Malgun Gothic"/>
              </w:rPr>
            </w:pPr>
            <w:r w:rsidRPr="00140E21">
              <w:rPr>
                <w:rFonts w:eastAsia="Malgun Gothic"/>
              </w:rPr>
              <w:t>Sponsor Identity</w:t>
            </w:r>
          </w:p>
        </w:tc>
        <w:tc>
          <w:tcPr>
            <w:tcW w:w="1843" w:type="dxa"/>
            <w:tcBorders>
              <w:bottom w:val="single" w:sz="4" w:space="0" w:color="auto"/>
            </w:tcBorders>
          </w:tcPr>
          <w:p w14:paraId="5D350A82" w14:textId="77777777" w:rsidR="002D6C3F" w:rsidRPr="00140E21" w:rsidRDefault="002D6C3F" w:rsidP="00F41CDC">
            <w:pPr>
              <w:pStyle w:val="TAL"/>
              <w:rPr>
                <w:rFonts w:eastAsia="Malgun Gothic"/>
              </w:rPr>
            </w:pPr>
          </w:p>
        </w:tc>
      </w:tr>
      <w:tr w:rsidR="002D6C3F" w:rsidRPr="00140E21" w14:paraId="58B084F4" w14:textId="77777777" w:rsidTr="00F41CDC">
        <w:tc>
          <w:tcPr>
            <w:tcW w:w="1984" w:type="dxa"/>
            <w:tcBorders>
              <w:top w:val="nil"/>
              <w:bottom w:val="nil"/>
            </w:tcBorders>
          </w:tcPr>
          <w:p w14:paraId="10534EC3" w14:textId="77777777" w:rsidR="002D6C3F" w:rsidRPr="00140E21" w:rsidRDefault="002D6C3F" w:rsidP="00F41CDC">
            <w:pPr>
              <w:pStyle w:val="TAL"/>
              <w:rPr>
                <w:rFonts w:eastAsia="宋体"/>
                <w:lang w:eastAsia="zh-CN"/>
              </w:rPr>
            </w:pPr>
          </w:p>
        </w:tc>
        <w:tc>
          <w:tcPr>
            <w:tcW w:w="3119" w:type="dxa"/>
            <w:tcBorders>
              <w:bottom w:val="nil"/>
            </w:tcBorders>
            <w:vAlign w:val="center"/>
          </w:tcPr>
          <w:p w14:paraId="670159B1" w14:textId="77777777" w:rsidR="002D6C3F" w:rsidRPr="00140E21" w:rsidRDefault="002D6C3F" w:rsidP="00F41CDC">
            <w:pPr>
              <w:pStyle w:val="TAL"/>
            </w:pPr>
            <w:r w:rsidRPr="00140E21">
              <w:t>Background Data Transfer data</w:t>
            </w:r>
          </w:p>
          <w:p w14:paraId="39DAC6C0" w14:textId="77777777" w:rsidR="002D6C3F" w:rsidRPr="00140E21" w:rsidRDefault="002D6C3F" w:rsidP="00F41CDC">
            <w:pPr>
              <w:pStyle w:val="TAL"/>
            </w:pPr>
            <w:r w:rsidRPr="00140E21">
              <w:t>(See clause 6.2.1.6 in TS 23.503 [20])</w:t>
            </w:r>
          </w:p>
        </w:tc>
        <w:tc>
          <w:tcPr>
            <w:tcW w:w="1984" w:type="dxa"/>
            <w:tcBorders>
              <w:bottom w:val="single" w:sz="4" w:space="0" w:color="auto"/>
            </w:tcBorders>
          </w:tcPr>
          <w:p w14:paraId="1907795C" w14:textId="77777777" w:rsidR="002D6C3F" w:rsidRPr="00140E21" w:rsidRDefault="002D6C3F" w:rsidP="00F41CDC">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4EC78E72" w14:textId="77777777" w:rsidR="002D6C3F" w:rsidRPr="00140E21" w:rsidRDefault="002D6C3F" w:rsidP="00F41CDC">
            <w:pPr>
              <w:pStyle w:val="TAL"/>
              <w:rPr>
                <w:rFonts w:eastAsia="Malgun Gothic"/>
              </w:rPr>
            </w:pPr>
          </w:p>
        </w:tc>
      </w:tr>
      <w:tr w:rsidR="002D6C3F" w:rsidRPr="00140E21" w14:paraId="0C38028F" w14:textId="77777777" w:rsidTr="00F41CDC">
        <w:tc>
          <w:tcPr>
            <w:tcW w:w="1984" w:type="dxa"/>
            <w:tcBorders>
              <w:top w:val="nil"/>
              <w:bottom w:val="single" w:sz="4" w:space="0" w:color="auto"/>
            </w:tcBorders>
          </w:tcPr>
          <w:p w14:paraId="06E960CE" w14:textId="77777777" w:rsidR="002D6C3F" w:rsidRPr="00140E21" w:rsidRDefault="002D6C3F" w:rsidP="00F41CDC">
            <w:pPr>
              <w:pStyle w:val="TAL"/>
              <w:rPr>
                <w:rFonts w:eastAsia="宋体"/>
                <w:lang w:eastAsia="zh-CN"/>
              </w:rPr>
            </w:pPr>
          </w:p>
        </w:tc>
        <w:tc>
          <w:tcPr>
            <w:tcW w:w="3119" w:type="dxa"/>
            <w:tcBorders>
              <w:top w:val="nil"/>
              <w:bottom w:val="single" w:sz="4" w:space="0" w:color="auto"/>
            </w:tcBorders>
            <w:vAlign w:val="center"/>
          </w:tcPr>
          <w:p w14:paraId="42338259" w14:textId="77777777" w:rsidR="002D6C3F" w:rsidRPr="00140E21" w:rsidRDefault="002D6C3F" w:rsidP="00F41CDC">
            <w:pPr>
              <w:pStyle w:val="TAL"/>
            </w:pPr>
          </w:p>
        </w:tc>
        <w:tc>
          <w:tcPr>
            <w:tcW w:w="1984" w:type="dxa"/>
            <w:tcBorders>
              <w:bottom w:val="single" w:sz="4" w:space="0" w:color="auto"/>
            </w:tcBorders>
          </w:tcPr>
          <w:p w14:paraId="4D1C5D0F" w14:textId="77777777" w:rsidR="002D6C3F" w:rsidRPr="00140E21" w:rsidRDefault="002D6C3F" w:rsidP="00F41CDC">
            <w:pPr>
              <w:pStyle w:val="TAL"/>
              <w:rPr>
                <w:rFonts w:eastAsia="Malgun Gothic"/>
              </w:rPr>
            </w:pPr>
            <w:r w:rsidRPr="00140E21">
              <w:rPr>
                <w:rFonts w:eastAsia="Malgun Gothic"/>
              </w:rPr>
              <w:t>None. (NOTE 1)</w:t>
            </w:r>
          </w:p>
        </w:tc>
        <w:tc>
          <w:tcPr>
            <w:tcW w:w="1843" w:type="dxa"/>
            <w:tcBorders>
              <w:bottom w:val="single" w:sz="4" w:space="0" w:color="auto"/>
            </w:tcBorders>
          </w:tcPr>
          <w:p w14:paraId="542AE24A" w14:textId="77777777" w:rsidR="002D6C3F" w:rsidRPr="00140E21" w:rsidRDefault="002D6C3F" w:rsidP="00F41CDC">
            <w:pPr>
              <w:pStyle w:val="TAL"/>
              <w:rPr>
                <w:rFonts w:eastAsia="Malgun Gothic"/>
              </w:rPr>
            </w:pPr>
          </w:p>
        </w:tc>
      </w:tr>
      <w:tr w:rsidR="002D6C3F" w:rsidRPr="00140E21" w14:paraId="4454216B" w14:textId="77777777" w:rsidTr="00F41CDC">
        <w:trPr>
          <w:cantSplit/>
        </w:trPr>
        <w:tc>
          <w:tcPr>
            <w:tcW w:w="1984" w:type="dxa"/>
            <w:tcBorders>
              <w:top w:val="single" w:sz="4" w:space="0" w:color="auto"/>
              <w:bottom w:val="nil"/>
            </w:tcBorders>
          </w:tcPr>
          <w:p w14:paraId="5BC6DAF9" w14:textId="77777777" w:rsidR="002D6C3F" w:rsidRPr="00140E21" w:rsidRDefault="002D6C3F" w:rsidP="00F41CDC">
            <w:pPr>
              <w:pStyle w:val="TAL"/>
              <w:rPr>
                <w:rFonts w:eastAsia="宋体"/>
                <w:lang w:eastAsia="zh-CN"/>
              </w:rPr>
            </w:pPr>
            <w:r w:rsidRPr="00140E21">
              <w:rPr>
                <w:rFonts w:eastAsia="宋体"/>
                <w:lang w:eastAsia="zh-CN"/>
              </w:rPr>
              <w:t>Exposure Data</w:t>
            </w:r>
          </w:p>
        </w:tc>
        <w:tc>
          <w:tcPr>
            <w:tcW w:w="3119" w:type="dxa"/>
            <w:tcBorders>
              <w:bottom w:val="single" w:sz="4" w:space="0" w:color="auto"/>
            </w:tcBorders>
          </w:tcPr>
          <w:p w14:paraId="76CB770B" w14:textId="77777777" w:rsidR="002D6C3F" w:rsidRPr="00140E21" w:rsidRDefault="002D6C3F" w:rsidP="00F41CDC">
            <w:pPr>
              <w:pStyle w:val="TAL"/>
            </w:pPr>
            <w:r w:rsidRPr="00140E21">
              <w:t>Access and Mobility Information</w:t>
            </w:r>
          </w:p>
        </w:tc>
        <w:tc>
          <w:tcPr>
            <w:tcW w:w="1984" w:type="dxa"/>
            <w:tcBorders>
              <w:bottom w:val="single" w:sz="4" w:space="0" w:color="auto"/>
            </w:tcBorders>
          </w:tcPr>
          <w:p w14:paraId="76A2D31C" w14:textId="77777777" w:rsidR="002D6C3F" w:rsidRPr="00140E21" w:rsidRDefault="002D6C3F" w:rsidP="00F41CDC">
            <w:pPr>
              <w:pStyle w:val="TAL"/>
              <w:rPr>
                <w:rFonts w:eastAsia="Malgun Gothic"/>
              </w:rPr>
            </w:pPr>
            <w:r w:rsidRPr="00140E21">
              <w:rPr>
                <w:rFonts w:eastAsia="Malgun Gothic"/>
              </w:rPr>
              <w:t>SUPI or GPSI</w:t>
            </w:r>
          </w:p>
        </w:tc>
        <w:tc>
          <w:tcPr>
            <w:tcW w:w="1843" w:type="dxa"/>
            <w:tcBorders>
              <w:bottom w:val="nil"/>
            </w:tcBorders>
          </w:tcPr>
          <w:p w14:paraId="5F89CB96" w14:textId="77777777" w:rsidR="002D6C3F" w:rsidRPr="00140E21" w:rsidRDefault="002D6C3F" w:rsidP="00F41CDC">
            <w:pPr>
              <w:pStyle w:val="TAL"/>
              <w:rPr>
                <w:rFonts w:eastAsia="Malgun Gothic"/>
              </w:rPr>
            </w:pPr>
            <w:r w:rsidRPr="00140E21">
              <w:rPr>
                <w:rFonts w:eastAsia="Malgun Gothic"/>
              </w:rPr>
              <w:t xml:space="preserve">PDU Session ID or </w:t>
            </w:r>
          </w:p>
        </w:tc>
      </w:tr>
      <w:tr w:rsidR="002D6C3F" w:rsidRPr="00140E21" w14:paraId="4143691B" w14:textId="77777777" w:rsidTr="00F41CDC">
        <w:trPr>
          <w:cantSplit/>
        </w:trPr>
        <w:tc>
          <w:tcPr>
            <w:tcW w:w="1984" w:type="dxa"/>
            <w:tcBorders>
              <w:top w:val="nil"/>
              <w:bottom w:val="single" w:sz="4" w:space="0" w:color="auto"/>
            </w:tcBorders>
          </w:tcPr>
          <w:p w14:paraId="6A92DD3C" w14:textId="77777777" w:rsidR="002D6C3F" w:rsidRPr="00140E21" w:rsidRDefault="002D6C3F" w:rsidP="00F41CDC">
            <w:pPr>
              <w:pStyle w:val="TAL"/>
              <w:rPr>
                <w:rFonts w:eastAsia="宋体"/>
                <w:lang w:eastAsia="zh-CN"/>
              </w:rPr>
            </w:pPr>
            <w:r w:rsidRPr="00140E21">
              <w:rPr>
                <w:rFonts w:eastAsia="宋体"/>
                <w:lang w:eastAsia="zh-CN"/>
              </w:rPr>
              <w:t>(see clause 5.2.12.1)</w:t>
            </w:r>
          </w:p>
        </w:tc>
        <w:tc>
          <w:tcPr>
            <w:tcW w:w="3119" w:type="dxa"/>
            <w:tcBorders>
              <w:top w:val="nil"/>
              <w:bottom w:val="single" w:sz="4" w:space="0" w:color="auto"/>
            </w:tcBorders>
          </w:tcPr>
          <w:p w14:paraId="1F3E3F0F" w14:textId="77777777" w:rsidR="002D6C3F" w:rsidRPr="00140E21" w:rsidRDefault="002D6C3F" w:rsidP="00F41CDC">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3205EA62" w14:textId="77777777" w:rsidR="002D6C3F" w:rsidRPr="00140E21" w:rsidRDefault="002D6C3F" w:rsidP="00F41CDC">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27FD7377" w14:textId="77777777" w:rsidR="002D6C3F" w:rsidRPr="00140E21" w:rsidRDefault="002D6C3F" w:rsidP="00F41CDC">
            <w:pPr>
              <w:pStyle w:val="TAL"/>
              <w:rPr>
                <w:rFonts w:eastAsia="Malgun Gothic"/>
              </w:rPr>
            </w:pPr>
            <w:r w:rsidRPr="00140E21">
              <w:rPr>
                <w:rFonts w:eastAsia="Malgun Gothic"/>
              </w:rPr>
              <w:t>UE IP address or DNN</w:t>
            </w:r>
          </w:p>
        </w:tc>
      </w:tr>
      <w:tr w:rsidR="002D6C3F" w:rsidRPr="00140E21" w14:paraId="0D77668F" w14:textId="77777777" w:rsidTr="00F41CDC">
        <w:trPr>
          <w:cantSplit/>
        </w:trPr>
        <w:tc>
          <w:tcPr>
            <w:tcW w:w="8930" w:type="dxa"/>
            <w:gridSpan w:val="4"/>
            <w:tcBorders>
              <w:top w:val="single" w:sz="4" w:space="0" w:color="auto"/>
              <w:bottom w:val="single" w:sz="4" w:space="0" w:color="auto"/>
            </w:tcBorders>
          </w:tcPr>
          <w:p w14:paraId="52241895" w14:textId="77777777" w:rsidR="002D6C3F" w:rsidRPr="00140E21" w:rsidRDefault="002D6C3F" w:rsidP="00F41CDC">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4DCFFBEC" w14:textId="77777777" w:rsidR="002D6C3F" w:rsidRPr="00140E21" w:rsidRDefault="002D6C3F" w:rsidP="00F41CDC">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3F0066E0" w14:textId="77777777" w:rsidR="002D6C3F" w:rsidRPr="00140E21" w:rsidRDefault="002D6C3F" w:rsidP="00F41CDC">
            <w:pPr>
              <w:pStyle w:val="TAN"/>
              <w:rPr>
                <w:rFonts w:eastAsia="Malgun Gothic"/>
              </w:rPr>
            </w:pPr>
            <w:r>
              <w:rPr>
                <w:rFonts w:eastAsia="Malgun Gothic"/>
              </w:rPr>
              <w:t>NOTE 3:</w:t>
            </w:r>
            <w:r>
              <w:rPr>
                <w:rFonts w:eastAsia="Malgun Gothic"/>
              </w:rPr>
              <w:tab/>
              <w:t>The Background Data Transfer includes the Background Data Reference ID and the ASP id that requests to apply the Background Data Reference ID to the UE(s). Furthermore, the Background Data Transfer includes the relevant information received from the AF as defined in clause 6.1.2.4, TS 23.503 [20].</w:t>
            </w:r>
          </w:p>
        </w:tc>
      </w:tr>
    </w:tbl>
    <w:p w14:paraId="38A644DB" w14:textId="77777777" w:rsidR="002D6C3F" w:rsidRPr="00140E21" w:rsidRDefault="002D6C3F" w:rsidP="002D6C3F">
      <w:pPr>
        <w:pStyle w:val="FP"/>
        <w:rPr>
          <w:rFonts w:eastAsia="宋体"/>
          <w:lang w:eastAsia="zh-CN"/>
        </w:rPr>
      </w:pPr>
    </w:p>
    <w:p w14:paraId="5DAC5548" w14:textId="77777777" w:rsidR="002D6C3F" w:rsidRPr="00140E21" w:rsidRDefault="002D6C3F" w:rsidP="002D6C3F">
      <w:pPr>
        <w:rPr>
          <w:rFonts w:eastAsia="宋体"/>
          <w:lang w:eastAsia="zh-CN"/>
        </w:rPr>
      </w:pPr>
      <w:r w:rsidRPr="00140E21">
        <w:rPr>
          <w:rFonts w:eastAsia="宋体"/>
          <w:lang w:eastAsia="zh-CN"/>
        </w:rPr>
        <w:t>The content of the UDR storage for (Data Set Id= Application Data, Data Subset Id = AF TrafficInfluence request information) is specified in TS</w:t>
      </w:r>
      <w:r>
        <w:rPr>
          <w:rFonts w:eastAsia="宋体"/>
          <w:lang w:eastAsia="zh-CN"/>
        </w:rPr>
        <w:t> </w:t>
      </w:r>
      <w:r w:rsidRPr="00140E21">
        <w:rPr>
          <w:rFonts w:eastAsia="宋体"/>
          <w:lang w:eastAsia="zh-CN"/>
        </w:rPr>
        <w:t>23.501</w:t>
      </w:r>
      <w:r>
        <w:rPr>
          <w:rFonts w:eastAsia="宋体"/>
          <w:lang w:eastAsia="zh-CN"/>
        </w:rPr>
        <w:t> </w:t>
      </w:r>
      <w:r w:rsidRPr="00140E21">
        <w:rPr>
          <w:rFonts w:eastAsia="宋体"/>
          <w:lang w:eastAsia="zh-CN"/>
        </w:rPr>
        <w:t>[2], clause 5.6.7, Table 5.6.7-1. This information is written by the NEF and read by the PCF(s). PCF(s) may also subscribe to changes onto this information.</w:t>
      </w:r>
    </w:p>
    <w:p w14:paraId="37508F30" w14:textId="77777777" w:rsidR="002D6C3F" w:rsidRPr="00140E21" w:rsidRDefault="002D6C3F" w:rsidP="002D6C3F">
      <w:pPr>
        <w:pStyle w:val="5"/>
        <w:rPr>
          <w:rFonts w:eastAsia="宋体"/>
          <w:lang w:eastAsia="zh-CN"/>
        </w:rPr>
      </w:pPr>
      <w:bookmarkStart w:id="6133" w:name="_Toc20204676"/>
      <w:bookmarkStart w:id="6134" w:name="_Toc27895390"/>
      <w:bookmarkStart w:id="6135" w:name="_Toc36192493"/>
      <w:bookmarkStart w:id="6136" w:name="_Toc45193595"/>
      <w:bookmarkStart w:id="6137" w:name="_Toc47593227"/>
      <w:bookmarkStart w:id="6138" w:name="_Toc51835314"/>
      <w:bookmarkStart w:id="6139" w:name="_Toc51836256"/>
      <w:r w:rsidRPr="00140E21">
        <w:rPr>
          <w:rFonts w:eastAsia="宋体"/>
          <w:lang w:eastAsia="zh-CN"/>
        </w:rPr>
        <w:t>5.2.12.2.2</w:t>
      </w:r>
      <w:r w:rsidRPr="00140E21">
        <w:rPr>
          <w:rFonts w:eastAsia="宋体"/>
          <w:lang w:eastAsia="zh-CN"/>
        </w:rPr>
        <w:tab/>
        <w:t>Nudr_</w:t>
      </w:r>
      <w:r w:rsidRPr="00140E21">
        <w:t>DM</w:t>
      </w:r>
      <w:r w:rsidRPr="00140E21">
        <w:rPr>
          <w:rFonts w:eastAsia="宋体"/>
          <w:lang w:eastAsia="zh-CN"/>
        </w:rPr>
        <w:t>_Query</w:t>
      </w:r>
      <w:r w:rsidRPr="00140E21">
        <w:rPr>
          <w:lang w:eastAsia="zh-CN"/>
        </w:rPr>
        <w:t xml:space="preserve"> service operation</w:t>
      </w:r>
      <w:bookmarkEnd w:id="6133"/>
      <w:bookmarkEnd w:id="6134"/>
      <w:bookmarkEnd w:id="6135"/>
      <w:bookmarkEnd w:id="6136"/>
      <w:bookmarkEnd w:id="6137"/>
      <w:bookmarkEnd w:id="6138"/>
      <w:bookmarkEnd w:id="6139"/>
    </w:p>
    <w:p w14:paraId="2891EAB9"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DM_Query.</w:t>
      </w:r>
    </w:p>
    <w:p w14:paraId="00E67D39" w14:textId="77777777" w:rsidR="002D6C3F" w:rsidRPr="00140E21" w:rsidRDefault="002D6C3F" w:rsidP="002D6C3F">
      <w:pPr>
        <w:rPr>
          <w:rFonts w:eastAsia="宋体"/>
        </w:rPr>
      </w:pPr>
      <w:r w:rsidRPr="00140E21">
        <w:rPr>
          <w:rFonts w:eastAsia="宋体"/>
          <w:b/>
        </w:rPr>
        <w:t xml:space="preserve">Description: </w:t>
      </w:r>
      <w:r w:rsidRPr="00140E21">
        <w:rPr>
          <w:rFonts w:eastAsia="宋体"/>
        </w:rPr>
        <w:t>NF service consumer requests a set of data from UDR.</w:t>
      </w:r>
    </w:p>
    <w:p w14:paraId="255EA829"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t>Data Set Identifier</w:t>
      </w:r>
      <w:r>
        <w:t>, Data Key(s)</w:t>
      </w:r>
      <w:r w:rsidRPr="00140E21">
        <w:rPr>
          <w:rFonts w:eastAsia="宋体"/>
        </w:rPr>
        <w:t>.</w:t>
      </w:r>
    </w:p>
    <w:p w14:paraId="3B65E611" w14:textId="77777777" w:rsidR="002D6C3F" w:rsidRPr="00140E21" w:rsidRDefault="002D6C3F" w:rsidP="002D6C3F">
      <w:pPr>
        <w:rPr>
          <w:rFonts w:eastAsia="宋体"/>
        </w:rPr>
      </w:pPr>
      <w:r w:rsidRPr="00140E21">
        <w:rPr>
          <w:b/>
        </w:rPr>
        <w:t>Inputs, Optional:</w:t>
      </w:r>
      <w:r w:rsidRPr="00140E21">
        <w:rPr>
          <w:rFonts w:eastAsia="宋体"/>
        </w:rPr>
        <w:t xml:space="preserve"> Data Subset Identifier(s), Data Sub Key(s) (for each Data Subset, see clause 5.2.12.2.1).</w:t>
      </w:r>
    </w:p>
    <w:p w14:paraId="4F37EFDB"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i/>
        </w:rPr>
        <w:t xml:space="preserve"> </w:t>
      </w:r>
      <w:r w:rsidRPr="00140E21">
        <w:rPr>
          <w:rFonts w:eastAsia="宋体"/>
        </w:rPr>
        <w:t>Requested data.</w:t>
      </w:r>
    </w:p>
    <w:p w14:paraId="2FF98644" w14:textId="77777777" w:rsidR="002D6C3F" w:rsidRPr="00140E21" w:rsidRDefault="002D6C3F" w:rsidP="002D6C3F">
      <w:pPr>
        <w:rPr>
          <w:rFonts w:eastAsia="宋体"/>
          <w:b/>
        </w:rPr>
      </w:pPr>
      <w:r w:rsidRPr="00140E21">
        <w:rPr>
          <w:rFonts w:eastAsia="宋体"/>
          <w:b/>
        </w:rPr>
        <w:t>Outputs, Optional:</w:t>
      </w:r>
      <w:r w:rsidRPr="00140E21">
        <w:rPr>
          <w:rFonts w:eastAsia="宋体"/>
        </w:rPr>
        <w:t xml:space="preserve"> None.</w:t>
      </w:r>
    </w:p>
    <w:p w14:paraId="12A0B327" w14:textId="77777777" w:rsidR="002D6C3F" w:rsidRPr="00140E21" w:rsidRDefault="002D6C3F" w:rsidP="002D6C3F">
      <w:pPr>
        <w:pStyle w:val="5"/>
        <w:rPr>
          <w:rFonts w:eastAsia="宋体"/>
        </w:rPr>
      </w:pPr>
      <w:bookmarkStart w:id="6140" w:name="_Toc20204677"/>
      <w:bookmarkStart w:id="6141" w:name="_Toc27895391"/>
      <w:bookmarkStart w:id="6142" w:name="_Toc36192494"/>
      <w:bookmarkStart w:id="6143" w:name="_Toc45193596"/>
      <w:bookmarkStart w:id="6144" w:name="_Toc47593228"/>
      <w:bookmarkStart w:id="6145" w:name="_Toc51835315"/>
      <w:bookmarkStart w:id="6146" w:name="_Toc51836257"/>
      <w:r w:rsidRPr="00140E21">
        <w:rPr>
          <w:rFonts w:eastAsia="宋体"/>
        </w:rPr>
        <w:t>5.2.12.2.3</w:t>
      </w:r>
      <w:r w:rsidRPr="00140E21">
        <w:rPr>
          <w:rFonts w:eastAsia="宋体"/>
        </w:rPr>
        <w:tab/>
        <w:t>Nudr_DM_Create service operation</w:t>
      </w:r>
      <w:bookmarkEnd w:id="6140"/>
      <w:bookmarkEnd w:id="6141"/>
      <w:bookmarkEnd w:id="6142"/>
      <w:bookmarkEnd w:id="6143"/>
      <w:bookmarkEnd w:id="6144"/>
      <w:bookmarkEnd w:id="6145"/>
      <w:bookmarkEnd w:id="6146"/>
    </w:p>
    <w:p w14:paraId="3A05877B"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w:t>
      </w:r>
      <w:r w:rsidRPr="00140E21">
        <w:rPr>
          <w:rFonts w:eastAsia="宋体"/>
        </w:rPr>
        <w:t>DM</w:t>
      </w:r>
      <w:r w:rsidRPr="00140E21">
        <w:rPr>
          <w:rFonts w:eastAsia="宋体"/>
          <w:lang w:eastAsia="zh-CN"/>
        </w:rPr>
        <w:t>_Create.</w:t>
      </w:r>
    </w:p>
    <w:p w14:paraId="012B48E3" w14:textId="77777777" w:rsidR="002D6C3F" w:rsidRPr="00140E21" w:rsidRDefault="002D6C3F" w:rsidP="002D6C3F">
      <w:pPr>
        <w:rPr>
          <w:rFonts w:eastAsia="宋体"/>
        </w:rPr>
      </w:pPr>
      <w:r w:rsidRPr="00140E21">
        <w:rPr>
          <w:rFonts w:eastAsia="宋体"/>
          <w:b/>
        </w:rPr>
        <w:t xml:space="preserve">Description: </w:t>
      </w:r>
      <w:r w:rsidRPr="00140E21">
        <w:rPr>
          <w:rFonts w:eastAsia="宋体"/>
        </w:rPr>
        <w:t xml:space="preserve">NF service consumer intends to insert a new data record into the UDR, e.g. a </w:t>
      </w:r>
      <w:r w:rsidRPr="00140E21">
        <w:t>NF service consumer intends to insert a new application data record into the UDR</w:t>
      </w:r>
      <w:r w:rsidRPr="00140E21">
        <w:rPr>
          <w:rFonts w:eastAsia="宋体"/>
        </w:rPr>
        <w:t>.</w:t>
      </w:r>
    </w:p>
    <w:p w14:paraId="7497DFB7" w14:textId="77777777" w:rsidR="002D6C3F" w:rsidRPr="00140E21" w:rsidRDefault="002D6C3F" w:rsidP="002D6C3F">
      <w:pPr>
        <w:rPr>
          <w:rFonts w:eastAsia="宋体"/>
          <w:noProof/>
        </w:rPr>
      </w:pPr>
      <w:r w:rsidRPr="00140E21">
        <w:rPr>
          <w:rFonts w:eastAsia="宋体"/>
          <w:b/>
        </w:rPr>
        <w:t>Inputs, Required:</w:t>
      </w:r>
      <w:r w:rsidRPr="00140E21">
        <w:rPr>
          <w:rFonts w:eastAsia="宋体"/>
        </w:rPr>
        <w:t xml:space="preserve"> </w:t>
      </w:r>
      <w:r w:rsidRPr="00140E21">
        <w:rPr>
          <w:rFonts w:eastAsia="宋体"/>
          <w:lang w:eastAsia="zh-CN"/>
        </w:rPr>
        <w:t>Data Set Identifier, Data Key(s)</w:t>
      </w:r>
      <w:r w:rsidRPr="00140E21">
        <w:rPr>
          <w:rFonts w:eastAsia="宋体"/>
          <w:noProof/>
        </w:rPr>
        <w:t>.</w:t>
      </w:r>
    </w:p>
    <w:p w14:paraId="016E529E" w14:textId="77777777" w:rsidR="002D6C3F" w:rsidRPr="00140E21" w:rsidRDefault="002D6C3F" w:rsidP="002D6C3F">
      <w:pPr>
        <w:rPr>
          <w:rFonts w:eastAsia="宋体"/>
          <w:noProof/>
        </w:rPr>
      </w:pPr>
      <w:r w:rsidRPr="00140E21">
        <w:rPr>
          <w:rFonts w:eastAsia="宋体"/>
          <w:b/>
        </w:rPr>
        <w:t xml:space="preserve">Inputs, Optional: </w:t>
      </w:r>
      <w:r w:rsidRPr="00140E21">
        <w:rPr>
          <w:rFonts w:eastAsia="宋体"/>
          <w:lang w:eastAsia="zh-CN"/>
        </w:rPr>
        <w:t>Data Subset Identifier(s), Data Sub Key(s) (for each Data Subset, see clause 5.2.12.2.1)</w:t>
      </w:r>
      <w:r w:rsidRPr="00140E21">
        <w:rPr>
          <w:rFonts w:eastAsia="宋体"/>
          <w:noProof/>
        </w:rPr>
        <w:t>.</w:t>
      </w:r>
    </w:p>
    <w:p w14:paraId="00641C0B"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rPr>
        <w:t xml:space="preserve"> Result.</w:t>
      </w:r>
    </w:p>
    <w:p w14:paraId="1B947EA8" w14:textId="77777777" w:rsidR="002D6C3F" w:rsidRPr="00140E21" w:rsidRDefault="002D6C3F" w:rsidP="002D6C3F">
      <w:pPr>
        <w:rPr>
          <w:rFonts w:eastAsia="宋体"/>
          <w:lang w:eastAsia="zh-CN"/>
        </w:rPr>
      </w:pPr>
      <w:r w:rsidRPr="00140E21">
        <w:rPr>
          <w:rFonts w:eastAsia="宋体"/>
          <w:b/>
        </w:rPr>
        <w:t>Outputs, Optional:</w:t>
      </w:r>
      <w:r w:rsidRPr="00140E21">
        <w:rPr>
          <w:rFonts w:eastAsia="宋体"/>
        </w:rPr>
        <w:t xml:space="preserve"> None.</w:t>
      </w:r>
    </w:p>
    <w:p w14:paraId="2ACBBBE6" w14:textId="77777777" w:rsidR="002D6C3F" w:rsidRPr="00140E21" w:rsidRDefault="002D6C3F" w:rsidP="002D6C3F">
      <w:pPr>
        <w:pStyle w:val="5"/>
        <w:rPr>
          <w:rFonts w:eastAsia="宋体"/>
        </w:rPr>
      </w:pPr>
      <w:bookmarkStart w:id="6147" w:name="_Toc20204678"/>
      <w:bookmarkStart w:id="6148" w:name="_Toc27895392"/>
      <w:bookmarkStart w:id="6149" w:name="_Toc36192495"/>
      <w:bookmarkStart w:id="6150" w:name="_Toc45193597"/>
      <w:bookmarkStart w:id="6151" w:name="_Toc47593229"/>
      <w:bookmarkStart w:id="6152" w:name="_Toc51835316"/>
      <w:bookmarkStart w:id="6153" w:name="_Toc51836258"/>
      <w:r w:rsidRPr="00140E21">
        <w:rPr>
          <w:rFonts w:eastAsia="宋体"/>
        </w:rPr>
        <w:t>5.2.12.2.4</w:t>
      </w:r>
      <w:r w:rsidRPr="00140E21">
        <w:rPr>
          <w:rFonts w:eastAsia="宋体"/>
        </w:rPr>
        <w:tab/>
        <w:t>Nudr_DM_Delete service operation</w:t>
      </w:r>
      <w:bookmarkEnd w:id="6147"/>
      <w:bookmarkEnd w:id="6148"/>
      <w:bookmarkEnd w:id="6149"/>
      <w:bookmarkEnd w:id="6150"/>
      <w:bookmarkEnd w:id="6151"/>
      <w:bookmarkEnd w:id="6152"/>
      <w:bookmarkEnd w:id="6153"/>
    </w:p>
    <w:p w14:paraId="64F431DB"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w:t>
      </w:r>
      <w:r w:rsidRPr="00140E21">
        <w:rPr>
          <w:rFonts w:eastAsia="宋体"/>
        </w:rPr>
        <w:t>DM</w:t>
      </w:r>
      <w:r w:rsidRPr="00140E21">
        <w:rPr>
          <w:rFonts w:eastAsia="宋体"/>
          <w:lang w:eastAsia="zh-CN"/>
        </w:rPr>
        <w:t>_Delete.</w:t>
      </w:r>
    </w:p>
    <w:p w14:paraId="07298D75" w14:textId="77777777" w:rsidR="002D6C3F" w:rsidRPr="00140E21" w:rsidRDefault="002D6C3F" w:rsidP="002D6C3F">
      <w:pPr>
        <w:rPr>
          <w:rFonts w:eastAsia="宋体"/>
        </w:rPr>
      </w:pPr>
      <w:r w:rsidRPr="00140E21">
        <w:rPr>
          <w:rFonts w:eastAsia="宋体"/>
          <w:b/>
        </w:rPr>
        <w:t xml:space="preserve">Description: </w:t>
      </w:r>
      <w:r w:rsidRPr="00140E21">
        <w:rPr>
          <w:rFonts w:eastAsia="宋体"/>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宋体"/>
          <w:lang w:eastAsia="zh-CN"/>
        </w:rPr>
        <w:t>.</w:t>
      </w:r>
    </w:p>
    <w:p w14:paraId="60246E62"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t>Data Set Identifier, Data Key(s)</w:t>
      </w:r>
      <w:r w:rsidRPr="00140E21">
        <w:rPr>
          <w:rFonts w:eastAsia="宋体"/>
        </w:rPr>
        <w:t>.</w:t>
      </w:r>
    </w:p>
    <w:p w14:paraId="70AB9E3C" w14:textId="77777777" w:rsidR="002D6C3F" w:rsidRPr="00140E21" w:rsidRDefault="002D6C3F" w:rsidP="002D6C3F">
      <w:pPr>
        <w:rPr>
          <w:rFonts w:eastAsia="宋体"/>
        </w:rPr>
      </w:pPr>
      <w:r w:rsidRPr="00140E21">
        <w:rPr>
          <w:rFonts w:eastAsia="宋体"/>
          <w:b/>
        </w:rPr>
        <w:t xml:space="preserve">Inputs, Optional: </w:t>
      </w:r>
      <w:r w:rsidRPr="00140E21">
        <w:rPr>
          <w:rFonts w:eastAsia="宋体"/>
        </w:rPr>
        <w:t>Data Subset Identifier(s), Data Sub Key(s) (for each Data Subset, see clause 5.2.12.2.1).</w:t>
      </w:r>
    </w:p>
    <w:p w14:paraId="02E24E93" w14:textId="77777777" w:rsidR="002D6C3F" w:rsidRPr="00140E21" w:rsidRDefault="002D6C3F" w:rsidP="002D6C3F">
      <w:pPr>
        <w:rPr>
          <w:rFonts w:eastAsia="宋体"/>
          <w:lang w:eastAsia="zh-CN"/>
        </w:rPr>
      </w:pPr>
      <w:r w:rsidRPr="00140E21">
        <w:rPr>
          <w:rFonts w:eastAsia="宋体"/>
          <w:b/>
        </w:rPr>
        <w:t xml:space="preserve">Outputs, Required: </w:t>
      </w:r>
      <w:r w:rsidRPr="00140E21">
        <w:rPr>
          <w:rFonts w:eastAsia="宋体"/>
        </w:rPr>
        <w:t>Result.</w:t>
      </w:r>
    </w:p>
    <w:p w14:paraId="3EED0ABC" w14:textId="77777777" w:rsidR="002D6C3F" w:rsidRPr="00140E21" w:rsidRDefault="002D6C3F" w:rsidP="002D6C3F">
      <w:pPr>
        <w:rPr>
          <w:rFonts w:eastAsia="宋体"/>
          <w:lang w:eastAsia="zh-CN"/>
        </w:rPr>
      </w:pPr>
      <w:r w:rsidRPr="00140E21">
        <w:rPr>
          <w:rFonts w:eastAsia="宋体"/>
          <w:b/>
        </w:rPr>
        <w:t xml:space="preserve">Outputs, Optional: </w:t>
      </w:r>
      <w:r w:rsidRPr="00140E21">
        <w:rPr>
          <w:rFonts w:eastAsia="宋体"/>
        </w:rPr>
        <w:t>None.</w:t>
      </w:r>
    </w:p>
    <w:p w14:paraId="26C1A405" w14:textId="77777777" w:rsidR="002D6C3F" w:rsidRPr="00140E21" w:rsidRDefault="002D6C3F" w:rsidP="002D6C3F">
      <w:pPr>
        <w:pStyle w:val="5"/>
        <w:rPr>
          <w:rFonts w:eastAsia="宋体"/>
        </w:rPr>
      </w:pPr>
      <w:bookmarkStart w:id="6154" w:name="_Toc20204679"/>
      <w:bookmarkStart w:id="6155" w:name="_Toc27895393"/>
      <w:bookmarkStart w:id="6156" w:name="_Toc36192496"/>
      <w:bookmarkStart w:id="6157" w:name="_Toc45193598"/>
      <w:bookmarkStart w:id="6158" w:name="_Toc47593230"/>
      <w:bookmarkStart w:id="6159" w:name="_Toc51835317"/>
      <w:bookmarkStart w:id="6160" w:name="_Toc51836259"/>
      <w:r w:rsidRPr="00140E21">
        <w:rPr>
          <w:rFonts w:eastAsia="宋体"/>
        </w:rPr>
        <w:t>5.2.12.2.5</w:t>
      </w:r>
      <w:r w:rsidRPr="00140E21">
        <w:rPr>
          <w:rFonts w:eastAsia="宋体"/>
        </w:rPr>
        <w:tab/>
        <w:t>Nudr_DM_Update service operation</w:t>
      </w:r>
      <w:bookmarkEnd w:id="6154"/>
      <w:bookmarkEnd w:id="6155"/>
      <w:bookmarkEnd w:id="6156"/>
      <w:bookmarkEnd w:id="6157"/>
      <w:bookmarkEnd w:id="6158"/>
      <w:bookmarkEnd w:id="6159"/>
      <w:bookmarkEnd w:id="6160"/>
    </w:p>
    <w:p w14:paraId="6DBE1680"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w:t>
      </w:r>
      <w:r w:rsidRPr="00140E21">
        <w:rPr>
          <w:rFonts w:eastAsia="宋体"/>
        </w:rPr>
        <w:t>DM</w:t>
      </w:r>
      <w:r w:rsidRPr="00140E21">
        <w:rPr>
          <w:rFonts w:eastAsia="宋体"/>
          <w:lang w:eastAsia="zh-CN"/>
        </w:rPr>
        <w:t>_Update.</w:t>
      </w:r>
    </w:p>
    <w:p w14:paraId="30721FAB" w14:textId="77777777" w:rsidR="002D6C3F" w:rsidRPr="00140E21" w:rsidRDefault="002D6C3F" w:rsidP="002D6C3F">
      <w:pPr>
        <w:rPr>
          <w:rFonts w:eastAsia="宋体"/>
        </w:rPr>
      </w:pPr>
      <w:r w:rsidRPr="00140E21">
        <w:rPr>
          <w:rFonts w:eastAsia="宋体"/>
          <w:b/>
        </w:rPr>
        <w:lastRenderedPageBreak/>
        <w:t>Description:</w:t>
      </w:r>
      <w:r w:rsidRPr="00140E21">
        <w:rPr>
          <w:rFonts w:eastAsia="宋体"/>
        </w:rPr>
        <w:t xml:space="preserve"> </w:t>
      </w:r>
      <w:r w:rsidRPr="00140E21">
        <w:t>NF service consumer</w:t>
      </w:r>
      <w:r w:rsidRPr="00140E21">
        <w:rPr>
          <w:rFonts w:eastAsia="宋体"/>
        </w:rPr>
        <w:t xml:space="preserve"> intends to </w:t>
      </w:r>
      <w:r w:rsidRPr="00140E21">
        <w:rPr>
          <w:rFonts w:eastAsia="宋体"/>
          <w:lang w:eastAsia="zh-CN"/>
        </w:rPr>
        <w:t>update stored</w:t>
      </w:r>
      <w:r w:rsidRPr="00140E21">
        <w:rPr>
          <w:rFonts w:eastAsia="宋体"/>
          <w:noProof/>
        </w:rPr>
        <w:t xml:space="preserve"> data</w:t>
      </w:r>
      <w:r w:rsidRPr="00140E21">
        <w:rPr>
          <w:rFonts w:eastAsia="宋体"/>
          <w:lang w:eastAsia="zh-CN"/>
        </w:rPr>
        <w:t xml:space="preserve"> in the UDR.</w:t>
      </w:r>
    </w:p>
    <w:p w14:paraId="25359DA4"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w:t>
      </w:r>
      <w:r w:rsidRPr="00140E21">
        <w:rPr>
          <w:rFonts w:eastAsia="宋体"/>
          <w:lang w:eastAsia="zh-CN"/>
        </w:rPr>
        <w:t>Data Set Identifier, Data Key(s), Data</w:t>
      </w:r>
      <w:r w:rsidRPr="00140E21">
        <w:rPr>
          <w:rFonts w:eastAsia="宋体"/>
        </w:rPr>
        <w:t>.</w:t>
      </w:r>
    </w:p>
    <w:p w14:paraId="14ED711A" w14:textId="77777777" w:rsidR="002D6C3F" w:rsidRPr="00140E21" w:rsidRDefault="002D6C3F" w:rsidP="002D6C3F">
      <w:pPr>
        <w:rPr>
          <w:rFonts w:eastAsia="宋体"/>
        </w:rPr>
      </w:pPr>
      <w:r w:rsidRPr="00140E21">
        <w:rPr>
          <w:rFonts w:eastAsia="宋体"/>
          <w:b/>
        </w:rPr>
        <w:t xml:space="preserve">Inputs, Optional: </w:t>
      </w:r>
      <w:r w:rsidRPr="00140E21">
        <w:rPr>
          <w:rFonts w:eastAsia="宋体"/>
          <w:lang w:eastAsia="zh-CN"/>
        </w:rPr>
        <w:t>Data Subset Identifier(s), Data Sub Key(s) (for each Data Subset, see clause 5.2.12.2.1)</w:t>
      </w:r>
      <w:r w:rsidRPr="00140E21">
        <w:rPr>
          <w:rFonts w:eastAsia="宋体"/>
        </w:rPr>
        <w:t>.</w:t>
      </w:r>
    </w:p>
    <w:p w14:paraId="7418A1B9" w14:textId="77777777" w:rsidR="002D6C3F" w:rsidRPr="00140E21" w:rsidRDefault="002D6C3F" w:rsidP="002D6C3F">
      <w:pPr>
        <w:rPr>
          <w:rFonts w:eastAsia="宋体"/>
          <w:lang w:eastAsia="zh-CN"/>
        </w:rPr>
      </w:pPr>
      <w:r w:rsidRPr="00140E21">
        <w:rPr>
          <w:rFonts w:eastAsia="宋体"/>
          <w:b/>
        </w:rPr>
        <w:t xml:space="preserve">Outputs, Required: </w:t>
      </w:r>
      <w:r w:rsidRPr="00140E21">
        <w:rPr>
          <w:rFonts w:eastAsia="宋体"/>
        </w:rPr>
        <w:t>Result.</w:t>
      </w:r>
    </w:p>
    <w:p w14:paraId="700127A5" w14:textId="77777777" w:rsidR="002D6C3F" w:rsidRPr="00140E21" w:rsidRDefault="002D6C3F" w:rsidP="002D6C3F">
      <w:pPr>
        <w:rPr>
          <w:rFonts w:eastAsia="宋体"/>
          <w:lang w:eastAsia="zh-CN"/>
        </w:rPr>
      </w:pPr>
      <w:r w:rsidRPr="00140E21">
        <w:rPr>
          <w:rFonts w:eastAsia="宋体"/>
          <w:b/>
        </w:rPr>
        <w:t>Outputs, Optional:</w:t>
      </w:r>
      <w:r w:rsidRPr="00140E21">
        <w:rPr>
          <w:rFonts w:eastAsia="宋体"/>
        </w:rPr>
        <w:t xml:space="preserve"> None.</w:t>
      </w:r>
    </w:p>
    <w:p w14:paraId="775AE571" w14:textId="77777777" w:rsidR="002D6C3F" w:rsidRPr="00140E21" w:rsidRDefault="002D6C3F" w:rsidP="002D6C3F">
      <w:pPr>
        <w:pStyle w:val="5"/>
        <w:rPr>
          <w:rFonts w:eastAsia="宋体"/>
        </w:rPr>
      </w:pPr>
      <w:bookmarkStart w:id="6161" w:name="_Toc20204680"/>
      <w:bookmarkStart w:id="6162" w:name="_Toc27895394"/>
      <w:bookmarkStart w:id="6163" w:name="_Toc36192497"/>
      <w:bookmarkStart w:id="6164" w:name="_Toc45193599"/>
      <w:bookmarkStart w:id="6165" w:name="_Toc47593231"/>
      <w:bookmarkStart w:id="6166" w:name="_Toc51835318"/>
      <w:bookmarkStart w:id="6167" w:name="_Toc51836260"/>
      <w:r w:rsidRPr="00140E21">
        <w:rPr>
          <w:rFonts w:eastAsia="宋体"/>
        </w:rPr>
        <w:t>5.2.12.2.6</w:t>
      </w:r>
      <w:r w:rsidRPr="00140E21">
        <w:rPr>
          <w:rFonts w:eastAsia="宋体"/>
        </w:rPr>
        <w:tab/>
        <w:t>Nudr_DM_Subscribe service operation</w:t>
      </w:r>
      <w:bookmarkEnd w:id="6161"/>
      <w:bookmarkEnd w:id="6162"/>
      <w:bookmarkEnd w:id="6163"/>
      <w:bookmarkEnd w:id="6164"/>
      <w:bookmarkEnd w:id="6165"/>
      <w:bookmarkEnd w:id="6166"/>
      <w:bookmarkEnd w:id="6167"/>
    </w:p>
    <w:p w14:paraId="75210DAB"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w:t>
      </w:r>
      <w:r w:rsidRPr="00140E21">
        <w:rPr>
          <w:rFonts w:eastAsia="宋体"/>
        </w:rPr>
        <w:t>DM</w:t>
      </w:r>
      <w:r w:rsidRPr="00140E21">
        <w:rPr>
          <w:rFonts w:eastAsia="宋体"/>
          <w:lang w:eastAsia="zh-CN"/>
        </w:rPr>
        <w:t>_Subscribe.</w:t>
      </w:r>
    </w:p>
    <w:p w14:paraId="10164F70" w14:textId="77777777" w:rsidR="002D6C3F" w:rsidRPr="00140E21" w:rsidRDefault="002D6C3F" w:rsidP="002D6C3F">
      <w:pPr>
        <w:rPr>
          <w:rFonts w:eastAsia="宋体"/>
        </w:rPr>
      </w:pPr>
      <w:r w:rsidRPr="00140E21">
        <w:rPr>
          <w:rFonts w:eastAsia="宋体"/>
          <w:b/>
        </w:rPr>
        <w:t xml:space="preserve">Description: </w:t>
      </w:r>
      <w:r w:rsidRPr="00140E21">
        <w:rPr>
          <w:rFonts w:eastAsia="宋体"/>
        </w:rPr>
        <w:t xml:space="preserve">NF service consumer </w:t>
      </w:r>
      <w:r w:rsidRPr="00140E21">
        <w:rPr>
          <w:rFonts w:eastAsia="宋体"/>
          <w:lang w:eastAsia="zh-CN"/>
        </w:rPr>
        <w:t xml:space="preserve">performs the </w:t>
      </w:r>
      <w:r w:rsidRPr="00140E21">
        <w:rPr>
          <w:rFonts w:eastAsia="宋体"/>
        </w:rPr>
        <w:t>subscri</w:t>
      </w:r>
      <w:r w:rsidRPr="00140E21">
        <w:rPr>
          <w:rFonts w:eastAsia="宋体"/>
          <w:lang w:eastAsia="zh-CN"/>
        </w:rPr>
        <w:t>ption</w:t>
      </w:r>
      <w:r w:rsidRPr="00140E21">
        <w:rPr>
          <w:rFonts w:eastAsia="宋体"/>
        </w:rPr>
        <w:t xml:space="preserve"> to </w:t>
      </w:r>
      <w:r w:rsidRPr="00140E21">
        <w:rPr>
          <w:rFonts w:eastAsia="宋体"/>
          <w:lang w:eastAsia="zh-CN"/>
        </w:rPr>
        <w:t xml:space="preserve">notification to </w:t>
      </w:r>
      <w:r w:rsidRPr="00140E21">
        <w:rPr>
          <w:rFonts w:eastAsia="宋体"/>
        </w:rPr>
        <w:t>data modified in the UDR. The events can be changes on existing data, addition of data.</w:t>
      </w:r>
    </w:p>
    <w:p w14:paraId="42F227F8" w14:textId="77777777" w:rsidR="002D6C3F" w:rsidRPr="00140E21" w:rsidRDefault="002D6C3F" w:rsidP="002D6C3F">
      <w:pPr>
        <w:rPr>
          <w:rFonts w:eastAsia="宋体"/>
          <w:lang w:eastAsia="zh-CN"/>
        </w:rPr>
      </w:pPr>
      <w:r w:rsidRPr="00140E21">
        <w:rPr>
          <w:rFonts w:eastAsia="宋体"/>
          <w:b/>
        </w:rPr>
        <w:t>Inputs, Required:</w:t>
      </w:r>
      <w:r w:rsidRPr="00140E21">
        <w:rPr>
          <w:rFonts w:eastAsia="宋体"/>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宋体"/>
          <w:lang w:eastAsia="zh-CN"/>
        </w:rPr>
        <w:t>.</w:t>
      </w:r>
    </w:p>
    <w:p w14:paraId="5EF43C58" w14:textId="77777777" w:rsidR="002D6C3F" w:rsidRPr="00140E21" w:rsidRDefault="002D6C3F" w:rsidP="002D6C3F">
      <w:pPr>
        <w:rPr>
          <w:rFonts w:eastAsia="宋体"/>
          <w:lang w:eastAsia="zh-CN"/>
        </w:rPr>
      </w:pPr>
      <w:r w:rsidRPr="00140E21">
        <w:rPr>
          <w:rFonts w:eastAsia="宋体"/>
          <w:b/>
        </w:rPr>
        <w:t>Inputs, Optional:</w:t>
      </w:r>
      <w:r>
        <w:rPr>
          <w:rFonts w:eastAsia="宋体"/>
        </w:rPr>
        <w:t xml:space="preserve"> Target of Event Reporting</w:t>
      </w:r>
      <w:r w:rsidRPr="00140E21">
        <w:rPr>
          <w:rFonts w:eastAsia="宋体"/>
        </w:rPr>
        <w:t xml:space="preserve"> as defined in clause 5.2.12.2.1, </w:t>
      </w:r>
      <w:r w:rsidRPr="00140E21">
        <w:rPr>
          <w:rFonts w:eastAsia="宋体"/>
          <w:lang w:eastAsia="zh-CN"/>
        </w:rPr>
        <w:t>Data Subset Identifier(s) as defined in clause 5.2.12.2.1,</w:t>
      </w:r>
      <w:r>
        <w:rPr>
          <w:rFonts w:eastAsia="宋体"/>
          <w:lang w:eastAsia="zh-CN"/>
        </w:rPr>
        <w:t xml:space="preserve"> Data Key(s),</w:t>
      </w:r>
      <w:r w:rsidRPr="00140E21">
        <w:rPr>
          <w:rFonts w:eastAsia="宋体"/>
          <w:lang w:eastAsia="zh-CN"/>
        </w:rPr>
        <w:t xml:space="preserve"> Subscription Correlation ID (in the case of modification of the event subscription).</w:t>
      </w:r>
    </w:p>
    <w:p w14:paraId="5ABBE158"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rPr>
        <w:t xml:space="preserve"> When the subscription is accepted: Subscription Correlation ID.</w:t>
      </w:r>
    </w:p>
    <w:p w14:paraId="74C0E3F4" w14:textId="77777777" w:rsidR="002D6C3F" w:rsidRPr="00140E21" w:rsidRDefault="002D6C3F" w:rsidP="002D6C3F">
      <w:pPr>
        <w:rPr>
          <w:rFonts w:eastAsia="宋体"/>
          <w:lang w:eastAsia="zh-CN"/>
        </w:rPr>
      </w:pPr>
      <w:r w:rsidRPr="00140E21">
        <w:rPr>
          <w:rFonts w:eastAsia="宋体"/>
          <w:b/>
        </w:rPr>
        <w:t xml:space="preserve">Outputs, Optional: </w:t>
      </w:r>
      <w:r w:rsidRPr="00140E21">
        <w:rPr>
          <w:rFonts w:eastAsia="宋体"/>
          <w:lang w:eastAsia="zh-CN"/>
        </w:rPr>
        <w:t>None.</w:t>
      </w:r>
    </w:p>
    <w:p w14:paraId="26F5F291" w14:textId="77777777" w:rsidR="002D6C3F" w:rsidRPr="00140E21" w:rsidRDefault="002D6C3F" w:rsidP="002D6C3F">
      <w:pPr>
        <w:pStyle w:val="5"/>
        <w:rPr>
          <w:rFonts w:eastAsia="宋体"/>
        </w:rPr>
      </w:pPr>
      <w:bookmarkStart w:id="6168" w:name="_Toc20204681"/>
      <w:bookmarkStart w:id="6169" w:name="_Toc27895395"/>
      <w:bookmarkStart w:id="6170" w:name="_Toc36192498"/>
      <w:bookmarkStart w:id="6171" w:name="_Toc45193600"/>
      <w:bookmarkStart w:id="6172" w:name="_Toc47593232"/>
      <w:bookmarkStart w:id="6173" w:name="_Toc51835319"/>
      <w:bookmarkStart w:id="6174" w:name="_Toc51836261"/>
      <w:r w:rsidRPr="00140E21">
        <w:rPr>
          <w:rFonts w:eastAsia="宋体"/>
        </w:rPr>
        <w:t>5.2.12.2.7</w:t>
      </w:r>
      <w:r w:rsidRPr="00140E21">
        <w:rPr>
          <w:rFonts w:eastAsia="宋体"/>
        </w:rPr>
        <w:tab/>
        <w:t>Nudr_DM_Unsubscribe service operation</w:t>
      </w:r>
      <w:bookmarkEnd w:id="6168"/>
      <w:bookmarkEnd w:id="6169"/>
      <w:bookmarkEnd w:id="6170"/>
      <w:bookmarkEnd w:id="6171"/>
      <w:bookmarkEnd w:id="6172"/>
      <w:bookmarkEnd w:id="6173"/>
      <w:bookmarkEnd w:id="6174"/>
    </w:p>
    <w:p w14:paraId="44675FF2" w14:textId="77777777" w:rsidR="002D6C3F" w:rsidRPr="00140E21" w:rsidRDefault="002D6C3F" w:rsidP="002D6C3F">
      <w:pPr>
        <w:rPr>
          <w:rFonts w:eastAsia="宋体"/>
          <w:lang w:eastAsia="zh-CN"/>
        </w:rPr>
      </w:pPr>
      <w:r w:rsidRPr="00140E21">
        <w:rPr>
          <w:rFonts w:eastAsia="宋体"/>
          <w:b/>
          <w:lang w:eastAsia="zh-CN"/>
        </w:rPr>
        <w:t>S</w:t>
      </w:r>
      <w:r w:rsidRPr="00140E21">
        <w:rPr>
          <w:rFonts w:eastAsia="宋体"/>
          <w:b/>
        </w:rPr>
        <w:t>ervice operation</w:t>
      </w:r>
      <w:r w:rsidRPr="00140E21">
        <w:rPr>
          <w:rFonts w:eastAsia="宋体"/>
          <w:b/>
          <w:lang w:eastAsia="zh-CN"/>
        </w:rPr>
        <w:t xml:space="preserve"> name: </w:t>
      </w:r>
      <w:r w:rsidRPr="00140E21">
        <w:rPr>
          <w:rFonts w:eastAsia="宋体"/>
          <w:lang w:eastAsia="zh-CN"/>
        </w:rPr>
        <w:t>Nudr_DM_Unsubscribe</w:t>
      </w:r>
    </w:p>
    <w:p w14:paraId="4CD89464" w14:textId="77777777" w:rsidR="002D6C3F" w:rsidRPr="00140E21" w:rsidRDefault="002D6C3F" w:rsidP="002D6C3F">
      <w:pPr>
        <w:rPr>
          <w:rFonts w:eastAsia="宋体"/>
        </w:rPr>
      </w:pPr>
      <w:r w:rsidRPr="00140E21">
        <w:rPr>
          <w:rFonts w:eastAsia="宋体"/>
          <w:b/>
        </w:rPr>
        <w:t xml:space="preserve">Description: </w:t>
      </w:r>
      <w:r w:rsidRPr="00140E21">
        <w:rPr>
          <w:rFonts w:eastAsia="宋体"/>
        </w:rPr>
        <w:t xml:space="preserve">NF service consumer </w:t>
      </w:r>
      <w:r w:rsidRPr="00140E21">
        <w:rPr>
          <w:rFonts w:eastAsia="宋体"/>
          <w:lang w:eastAsia="zh-CN"/>
        </w:rPr>
        <w:t>performs the un-</w:t>
      </w:r>
      <w:r w:rsidRPr="00140E21">
        <w:rPr>
          <w:rFonts w:eastAsia="宋体"/>
        </w:rPr>
        <w:t>subscri</w:t>
      </w:r>
      <w:r w:rsidRPr="00140E21">
        <w:rPr>
          <w:rFonts w:eastAsia="宋体"/>
          <w:lang w:eastAsia="zh-CN"/>
        </w:rPr>
        <w:t>ption</w:t>
      </w:r>
      <w:r w:rsidRPr="00140E21">
        <w:rPr>
          <w:rFonts w:eastAsia="宋体"/>
        </w:rPr>
        <w:t xml:space="preserve"> to </w:t>
      </w:r>
      <w:r w:rsidRPr="00140E21">
        <w:rPr>
          <w:rFonts w:eastAsia="宋体"/>
          <w:lang w:eastAsia="zh-CN"/>
        </w:rPr>
        <w:t xml:space="preserve">notification to </w:t>
      </w:r>
      <w:r w:rsidRPr="00140E21">
        <w:rPr>
          <w:rFonts w:eastAsia="宋体"/>
        </w:rPr>
        <w:t>data modified in the UDR. The events can be changes on existing data, addition of data.</w:t>
      </w:r>
    </w:p>
    <w:p w14:paraId="2BC19320" w14:textId="77777777" w:rsidR="002D6C3F" w:rsidRPr="00140E21" w:rsidRDefault="002D6C3F" w:rsidP="002D6C3F">
      <w:pPr>
        <w:rPr>
          <w:rFonts w:eastAsia="宋体"/>
          <w:lang w:eastAsia="zh-CN"/>
        </w:rPr>
      </w:pPr>
      <w:r w:rsidRPr="00140E21">
        <w:rPr>
          <w:rFonts w:eastAsia="宋体"/>
          <w:b/>
        </w:rPr>
        <w:t>Inputs, Required:</w:t>
      </w:r>
      <w:r w:rsidRPr="00140E21">
        <w:rPr>
          <w:rFonts w:eastAsia="宋体"/>
          <w:lang w:eastAsia="zh-CN"/>
        </w:rPr>
        <w:t xml:space="preserve"> Subscription Correlation ID.</w:t>
      </w:r>
    </w:p>
    <w:p w14:paraId="3C360173" w14:textId="77777777" w:rsidR="002D6C3F" w:rsidRPr="00140E21" w:rsidRDefault="002D6C3F" w:rsidP="002D6C3F">
      <w:pPr>
        <w:rPr>
          <w:rFonts w:eastAsia="宋体"/>
          <w:lang w:eastAsia="zh-CN"/>
        </w:rPr>
      </w:pPr>
      <w:r w:rsidRPr="00140E21">
        <w:rPr>
          <w:rFonts w:eastAsia="宋体"/>
          <w:b/>
        </w:rPr>
        <w:t>Inputs, Optional:</w:t>
      </w:r>
      <w:r w:rsidRPr="00140E21">
        <w:rPr>
          <w:rFonts w:eastAsia="宋体"/>
          <w:lang w:eastAsia="zh-CN"/>
        </w:rPr>
        <w:t xml:space="preserve"> None.</w:t>
      </w:r>
    </w:p>
    <w:p w14:paraId="7EE275E9" w14:textId="77777777" w:rsidR="002D6C3F" w:rsidRPr="00140E21" w:rsidRDefault="002D6C3F" w:rsidP="002D6C3F">
      <w:pPr>
        <w:rPr>
          <w:rFonts w:eastAsia="宋体"/>
          <w:lang w:eastAsia="zh-CN"/>
        </w:rPr>
      </w:pPr>
      <w:r w:rsidRPr="00140E21">
        <w:rPr>
          <w:rFonts w:eastAsia="宋体"/>
          <w:b/>
        </w:rPr>
        <w:t xml:space="preserve">Outputs, Required: </w:t>
      </w:r>
      <w:r w:rsidRPr="00140E21">
        <w:rPr>
          <w:rFonts w:eastAsia="宋体"/>
        </w:rPr>
        <w:t>Result.</w:t>
      </w:r>
    </w:p>
    <w:p w14:paraId="50D26361" w14:textId="77777777" w:rsidR="002D6C3F" w:rsidRPr="00140E21" w:rsidRDefault="002D6C3F" w:rsidP="002D6C3F">
      <w:pPr>
        <w:rPr>
          <w:rFonts w:eastAsia="宋体"/>
          <w:lang w:eastAsia="zh-CN"/>
        </w:rPr>
      </w:pPr>
      <w:r w:rsidRPr="00140E21">
        <w:rPr>
          <w:rFonts w:eastAsia="宋体"/>
          <w:b/>
        </w:rPr>
        <w:t xml:space="preserve">Outputs, Optional: </w:t>
      </w:r>
      <w:r w:rsidRPr="00140E21">
        <w:rPr>
          <w:rFonts w:eastAsia="宋体"/>
          <w:lang w:eastAsia="zh-CN"/>
        </w:rPr>
        <w:t>None.</w:t>
      </w:r>
    </w:p>
    <w:p w14:paraId="323B6445" w14:textId="77777777" w:rsidR="002D6C3F" w:rsidRPr="00140E21" w:rsidRDefault="002D6C3F" w:rsidP="002D6C3F">
      <w:pPr>
        <w:pStyle w:val="5"/>
        <w:rPr>
          <w:rFonts w:eastAsia="宋体"/>
        </w:rPr>
      </w:pPr>
      <w:bookmarkStart w:id="6175" w:name="_Toc20204682"/>
      <w:bookmarkStart w:id="6176" w:name="_Toc27895396"/>
      <w:bookmarkStart w:id="6177" w:name="_Toc36192499"/>
      <w:bookmarkStart w:id="6178" w:name="_Toc45193601"/>
      <w:bookmarkStart w:id="6179" w:name="_Toc47593233"/>
      <w:bookmarkStart w:id="6180" w:name="_Toc51835320"/>
      <w:bookmarkStart w:id="6181" w:name="_Toc51836262"/>
      <w:r w:rsidRPr="00140E21">
        <w:rPr>
          <w:rFonts w:eastAsia="宋体"/>
        </w:rPr>
        <w:t>5.2.12.2.8</w:t>
      </w:r>
      <w:r w:rsidRPr="00140E21">
        <w:rPr>
          <w:rFonts w:eastAsia="宋体"/>
        </w:rPr>
        <w:tab/>
        <w:t>Nudr_DM_Notify service operation</w:t>
      </w:r>
      <w:bookmarkEnd w:id="6175"/>
      <w:bookmarkEnd w:id="6176"/>
      <w:bookmarkEnd w:id="6177"/>
      <w:bookmarkEnd w:id="6178"/>
      <w:bookmarkEnd w:id="6179"/>
      <w:bookmarkEnd w:id="6180"/>
      <w:bookmarkEnd w:id="6181"/>
    </w:p>
    <w:p w14:paraId="2B82715A" w14:textId="77777777" w:rsidR="002D6C3F" w:rsidRPr="00140E21" w:rsidRDefault="002D6C3F" w:rsidP="002D6C3F">
      <w:pPr>
        <w:rPr>
          <w:rFonts w:eastAsia="宋体"/>
          <w:b/>
          <w:lang w:eastAsia="zh-CN"/>
        </w:rPr>
      </w:pPr>
      <w:r w:rsidRPr="00140E21">
        <w:rPr>
          <w:rFonts w:eastAsia="宋体"/>
          <w:b/>
          <w:lang w:eastAsia="zh-CN"/>
        </w:rPr>
        <w:t xml:space="preserve">Service operation name: </w:t>
      </w:r>
      <w:r w:rsidRPr="00140E21">
        <w:rPr>
          <w:rFonts w:eastAsia="宋体"/>
          <w:lang w:eastAsia="zh-CN"/>
        </w:rPr>
        <w:t>Nudr_</w:t>
      </w:r>
      <w:r w:rsidRPr="00140E21">
        <w:rPr>
          <w:rFonts w:eastAsia="宋体"/>
        </w:rPr>
        <w:t>DM</w:t>
      </w:r>
      <w:r w:rsidRPr="00140E21">
        <w:rPr>
          <w:rFonts w:eastAsia="宋体"/>
          <w:lang w:eastAsia="zh-CN"/>
        </w:rPr>
        <w:t>_Notify.</w:t>
      </w:r>
    </w:p>
    <w:p w14:paraId="46434BB5" w14:textId="77777777" w:rsidR="002D6C3F" w:rsidRPr="00140E21" w:rsidRDefault="002D6C3F" w:rsidP="002D6C3F">
      <w:pPr>
        <w:rPr>
          <w:rFonts w:eastAsia="宋体"/>
        </w:rPr>
      </w:pPr>
      <w:r w:rsidRPr="00140E21">
        <w:rPr>
          <w:rFonts w:eastAsia="宋体"/>
          <w:b/>
        </w:rPr>
        <w:t xml:space="preserve">Description: </w:t>
      </w:r>
      <w:r w:rsidRPr="00140E21">
        <w:rPr>
          <w:rFonts w:eastAsia="宋体"/>
          <w:lang w:eastAsia="zh-CN"/>
        </w:rPr>
        <w:t>UDR notifies NF service consumer(s) about modification of data, when data in the UDR is added, modified or deleted, and an NF needs to be informed about this, due to a previous subscription to notifications procedure or due to a local configuration policy in the UDR.</w:t>
      </w:r>
    </w:p>
    <w:p w14:paraId="1EBC3992" w14:textId="77777777" w:rsidR="002D6C3F" w:rsidRPr="00140E21" w:rsidRDefault="002D6C3F" w:rsidP="002D6C3F">
      <w:pPr>
        <w:rPr>
          <w:rFonts w:eastAsia="宋体"/>
        </w:rPr>
      </w:pPr>
      <w:r w:rsidRPr="00140E21">
        <w:rPr>
          <w:rFonts w:eastAsia="宋体"/>
          <w:b/>
        </w:rPr>
        <w:t>Inputs, Required:</w:t>
      </w:r>
      <w:r w:rsidRPr="00140E21">
        <w:rPr>
          <w:rFonts w:eastAsia="宋体"/>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宋体"/>
        </w:rPr>
        <w:t>, Updated Data.</w:t>
      </w:r>
    </w:p>
    <w:p w14:paraId="35F94F36" w14:textId="77777777" w:rsidR="002D6C3F" w:rsidRPr="00140E21" w:rsidRDefault="002D6C3F" w:rsidP="002D6C3F">
      <w:pPr>
        <w:rPr>
          <w:rFonts w:eastAsia="宋体"/>
        </w:rPr>
      </w:pPr>
      <w:r w:rsidRPr="00140E21">
        <w:rPr>
          <w:rFonts w:eastAsia="宋体"/>
          <w:b/>
        </w:rPr>
        <w:t xml:space="preserve">Inputs, Optional: </w:t>
      </w:r>
      <w:r w:rsidRPr="00140E21">
        <w:rPr>
          <w:rFonts w:eastAsia="宋体"/>
        </w:rPr>
        <w:t>Data Subset Identifier as defined in clause 5.2.12.2.1.</w:t>
      </w:r>
    </w:p>
    <w:p w14:paraId="386094CC" w14:textId="77777777" w:rsidR="002D6C3F" w:rsidRPr="00140E21" w:rsidRDefault="002D6C3F" w:rsidP="002D6C3F">
      <w:pPr>
        <w:rPr>
          <w:rFonts w:eastAsia="宋体"/>
          <w:lang w:eastAsia="zh-CN"/>
        </w:rPr>
      </w:pPr>
      <w:r w:rsidRPr="00140E21">
        <w:rPr>
          <w:rFonts w:eastAsia="宋体"/>
          <w:b/>
        </w:rPr>
        <w:t>Outputs, Required:</w:t>
      </w:r>
      <w:r w:rsidRPr="00140E21">
        <w:rPr>
          <w:rFonts w:eastAsia="宋体"/>
          <w:i/>
        </w:rPr>
        <w:t xml:space="preserve"> </w:t>
      </w:r>
      <w:r w:rsidRPr="00140E21">
        <w:rPr>
          <w:rFonts w:eastAsia="宋体"/>
        </w:rPr>
        <w:t>Result.</w:t>
      </w:r>
    </w:p>
    <w:p w14:paraId="6C392934" w14:textId="77777777" w:rsidR="002D6C3F" w:rsidRPr="00140E21" w:rsidRDefault="002D6C3F" w:rsidP="002D6C3F">
      <w:pPr>
        <w:rPr>
          <w:rFonts w:eastAsia="宋体"/>
          <w:lang w:eastAsia="zh-CN"/>
        </w:rPr>
      </w:pPr>
      <w:r w:rsidRPr="00140E21">
        <w:rPr>
          <w:rFonts w:eastAsia="宋体"/>
          <w:b/>
        </w:rPr>
        <w:t>Outputs, Optional:</w:t>
      </w:r>
      <w:r w:rsidRPr="00140E21">
        <w:rPr>
          <w:rFonts w:eastAsia="宋体"/>
        </w:rPr>
        <w:t xml:space="preserve"> None</w:t>
      </w:r>
      <w:r w:rsidRPr="00140E21">
        <w:rPr>
          <w:rFonts w:eastAsia="宋体"/>
          <w:lang w:eastAsia="zh-CN"/>
        </w:rPr>
        <w:t>.</w:t>
      </w:r>
    </w:p>
    <w:p w14:paraId="67EE9A96" w14:textId="77777777" w:rsidR="002D6C3F" w:rsidRPr="00140E21" w:rsidRDefault="002D6C3F" w:rsidP="002D6C3F">
      <w:pPr>
        <w:pStyle w:val="5"/>
        <w:rPr>
          <w:rFonts w:eastAsia="宋体"/>
        </w:rPr>
      </w:pPr>
      <w:bookmarkStart w:id="6182" w:name="_Toc20204683"/>
      <w:bookmarkStart w:id="6183" w:name="_Toc27895397"/>
      <w:bookmarkStart w:id="6184" w:name="_Toc36192500"/>
      <w:bookmarkStart w:id="6185" w:name="_Toc45193602"/>
      <w:bookmarkStart w:id="6186" w:name="_Toc47593234"/>
      <w:bookmarkStart w:id="6187" w:name="_Toc51835321"/>
      <w:bookmarkStart w:id="6188" w:name="_Toc51836263"/>
      <w:r w:rsidRPr="00140E21">
        <w:rPr>
          <w:rFonts w:eastAsia="宋体"/>
        </w:rPr>
        <w:t>5.2.12.</w:t>
      </w:r>
      <w:r>
        <w:rPr>
          <w:rFonts w:eastAsia="宋体"/>
        </w:rPr>
        <w:t>3</w:t>
      </w:r>
      <w:r w:rsidRPr="00140E21">
        <w:rPr>
          <w:rFonts w:eastAsia="宋体"/>
        </w:rPr>
        <w:tab/>
        <w:t>Nudr_GroupIDmap service</w:t>
      </w:r>
      <w:bookmarkEnd w:id="6182"/>
      <w:bookmarkEnd w:id="6183"/>
      <w:bookmarkEnd w:id="6184"/>
      <w:bookmarkEnd w:id="6185"/>
      <w:bookmarkEnd w:id="6186"/>
      <w:bookmarkEnd w:id="6187"/>
      <w:bookmarkEnd w:id="6188"/>
    </w:p>
    <w:p w14:paraId="47AD5F82" w14:textId="77777777" w:rsidR="002D6C3F" w:rsidRPr="00140E21" w:rsidRDefault="002D6C3F" w:rsidP="002D6C3F">
      <w:pPr>
        <w:pStyle w:val="5"/>
        <w:rPr>
          <w:rFonts w:eastAsia="宋体"/>
        </w:rPr>
      </w:pPr>
      <w:bookmarkStart w:id="6189" w:name="_Toc20204684"/>
      <w:bookmarkStart w:id="6190" w:name="_Toc27895398"/>
      <w:bookmarkStart w:id="6191" w:name="_Toc36192501"/>
      <w:bookmarkStart w:id="6192" w:name="_Toc45193603"/>
      <w:bookmarkStart w:id="6193" w:name="_Toc47593235"/>
      <w:bookmarkStart w:id="6194" w:name="_Toc51835322"/>
      <w:bookmarkStart w:id="6195" w:name="_Toc51836264"/>
      <w:r w:rsidRPr="00140E21">
        <w:rPr>
          <w:rFonts w:eastAsia="宋体"/>
        </w:rPr>
        <w:t>5.2.12.</w:t>
      </w:r>
      <w:r>
        <w:rPr>
          <w:rFonts w:eastAsia="宋体"/>
        </w:rPr>
        <w:t>3</w:t>
      </w:r>
      <w:r w:rsidRPr="00140E21">
        <w:rPr>
          <w:rFonts w:eastAsia="宋体"/>
        </w:rPr>
        <w:t>.1</w:t>
      </w:r>
      <w:r w:rsidRPr="00140E21">
        <w:rPr>
          <w:rFonts w:eastAsia="宋体"/>
        </w:rPr>
        <w:tab/>
        <w:t>General</w:t>
      </w:r>
      <w:bookmarkEnd w:id="6189"/>
      <w:bookmarkEnd w:id="6190"/>
      <w:bookmarkEnd w:id="6191"/>
      <w:bookmarkEnd w:id="6192"/>
      <w:bookmarkEnd w:id="6193"/>
      <w:bookmarkEnd w:id="6194"/>
      <w:bookmarkEnd w:id="6195"/>
    </w:p>
    <w:p w14:paraId="6135D118" w14:textId="77777777" w:rsidR="002D6C3F" w:rsidRPr="00140E21" w:rsidRDefault="002D6C3F" w:rsidP="002D6C3F">
      <w:pPr>
        <w:rPr>
          <w:rFonts w:eastAsia="宋体"/>
        </w:rPr>
      </w:pPr>
      <w:r>
        <w:rPr>
          <w:rFonts w:eastAsia="宋体"/>
        </w:rPr>
        <w:t>The Nudr_GroupIDmap service allows an NF consumer to retrieve a NF group ID corresponding to a subscriber identifier.</w:t>
      </w:r>
    </w:p>
    <w:p w14:paraId="68A381DF" w14:textId="77777777" w:rsidR="002D6C3F" w:rsidRPr="00140E21" w:rsidRDefault="002D6C3F" w:rsidP="002D6C3F">
      <w:pPr>
        <w:pStyle w:val="5"/>
        <w:rPr>
          <w:rFonts w:eastAsia="宋体"/>
        </w:rPr>
      </w:pPr>
      <w:bookmarkStart w:id="6196" w:name="_Toc20204685"/>
      <w:bookmarkStart w:id="6197" w:name="_Toc27895399"/>
      <w:bookmarkStart w:id="6198" w:name="_Toc36192502"/>
      <w:bookmarkStart w:id="6199" w:name="_Toc45193604"/>
      <w:bookmarkStart w:id="6200" w:name="_Toc47593236"/>
      <w:bookmarkStart w:id="6201" w:name="_Toc51835323"/>
      <w:bookmarkStart w:id="6202" w:name="_Toc51836265"/>
      <w:r w:rsidRPr="00140E21">
        <w:rPr>
          <w:rFonts w:eastAsia="宋体"/>
        </w:rPr>
        <w:lastRenderedPageBreak/>
        <w:t>5.2.12.</w:t>
      </w:r>
      <w:r>
        <w:rPr>
          <w:rFonts w:eastAsia="宋体"/>
        </w:rPr>
        <w:t>3</w:t>
      </w:r>
      <w:r w:rsidRPr="00140E21">
        <w:rPr>
          <w:rFonts w:eastAsia="宋体"/>
        </w:rPr>
        <w:t>.2</w:t>
      </w:r>
      <w:r w:rsidRPr="00140E21">
        <w:rPr>
          <w:rFonts w:eastAsia="宋体"/>
        </w:rPr>
        <w:tab/>
        <w:t>Nudr_GroupIDmap_query service operation</w:t>
      </w:r>
      <w:bookmarkEnd w:id="6196"/>
      <w:bookmarkEnd w:id="6197"/>
      <w:bookmarkEnd w:id="6198"/>
      <w:bookmarkEnd w:id="6199"/>
      <w:bookmarkEnd w:id="6200"/>
      <w:bookmarkEnd w:id="6201"/>
      <w:bookmarkEnd w:id="6202"/>
    </w:p>
    <w:p w14:paraId="63BA4763" w14:textId="77777777" w:rsidR="002D6C3F" w:rsidRPr="00140E21" w:rsidRDefault="002D6C3F" w:rsidP="002D6C3F">
      <w:pPr>
        <w:rPr>
          <w:rFonts w:eastAsia="宋体"/>
        </w:rPr>
      </w:pPr>
      <w:r w:rsidRPr="00140E21">
        <w:rPr>
          <w:rFonts w:eastAsia="宋体"/>
          <w:b/>
        </w:rPr>
        <w:t>Service Operation name:</w:t>
      </w:r>
      <w:r w:rsidRPr="00140E21">
        <w:rPr>
          <w:rFonts w:eastAsia="宋体"/>
        </w:rPr>
        <w:t xml:space="preserve"> Nudr_GroupIDmap_query</w:t>
      </w:r>
    </w:p>
    <w:p w14:paraId="7C519912" w14:textId="77777777" w:rsidR="002D6C3F" w:rsidRPr="00140E21" w:rsidRDefault="002D6C3F" w:rsidP="002D6C3F">
      <w:pPr>
        <w:rPr>
          <w:rFonts w:eastAsia="宋体"/>
        </w:rPr>
      </w:pPr>
      <w:r w:rsidRPr="00140E21">
        <w:rPr>
          <w:rFonts w:eastAsia="宋体"/>
          <w:b/>
        </w:rPr>
        <w:t>Description:</w:t>
      </w:r>
      <w:r w:rsidRPr="00140E21">
        <w:rPr>
          <w:rFonts w:eastAsia="宋体"/>
        </w:rPr>
        <w:t xml:space="preserve"> Provides towards the invoking NF the NF Group ID corresponding to the supplied subscriber identifier.</w:t>
      </w:r>
    </w:p>
    <w:p w14:paraId="616A4E42" w14:textId="77777777" w:rsidR="002D6C3F" w:rsidRPr="00140E21" w:rsidRDefault="002D6C3F" w:rsidP="002D6C3F">
      <w:pPr>
        <w:rPr>
          <w:rFonts w:eastAsia="宋体"/>
          <w:b/>
        </w:rPr>
      </w:pPr>
      <w:r w:rsidRPr="00140E21">
        <w:rPr>
          <w:rFonts w:eastAsia="宋体"/>
          <w:b/>
        </w:rPr>
        <w:t>Inputs, Required:</w:t>
      </w:r>
    </w:p>
    <w:p w14:paraId="46492A98" w14:textId="77777777" w:rsidR="002D6C3F" w:rsidRPr="00140E21" w:rsidRDefault="002D6C3F" w:rsidP="002D6C3F">
      <w:pPr>
        <w:pStyle w:val="B1"/>
        <w:rPr>
          <w:rFonts w:eastAsia="宋体"/>
        </w:rPr>
      </w:pPr>
      <w:r w:rsidRPr="00140E21">
        <w:rPr>
          <w:rFonts w:eastAsia="宋体"/>
        </w:rPr>
        <w:t>-</w:t>
      </w:r>
      <w:r w:rsidRPr="00140E21">
        <w:rPr>
          <w:rFonts w:eastAsia="宋体"/>
        </w:rPr>
        <w:tab/>
        <w:t>NF Type (e.g. HSS).</w:t>
      </w:r>
    </w:p>
    <w:p w14:paraId="7FF3E347" w14:textId="77777777" w:rsidR="002D6C3F" w:rsidRPr="00140E21" w:rsidRDefault="002D6C3F" w:rsidP="002D6C3F">
      <w:pPr>
        <w:pStyle w:val="B1"/>
        <w:rPr>
          <w:rFonts w:eastAsia="宋体"/>
        </w:rPr>
      </w:pPr>
      <w:r w:rsidRPr="00140E21">
        <w:rPr>
          <w:rFonts w:eastAsia="宋体"/>
        </w:rPr>
        <w:t>-</w:t>
      </w:r>
      <w:r w:rsidRPr="00140E21">
        <w:rPr>
          <w:rFonts w:eastAsia="宋体"/>
        </w:rPr>
        <w:tab/>
        <w:t>Subscriber Identifier.</w:t>
      </w:r>
    </w:p>
    <w:p w14:paraId="4A6327BC" w14:textId="77777777" w:rsidR="002D6C3F" w:rsidRPr="00140E21" w:rsidRDefault="002D6C3F" w:rsidP="002D6C3F">
      <w:pPr>
        <w:pStyle w:val="B1"/>
        <w:rPr>
          <w:rFonts w:eastAsia="宋体"/>
        </w:rPr>
      </w:pPr>
      <w:r w:rsidRPr="00140E21">
        <w:rPr>
          <w:rFonts w:eastAsia="宋体"/>
        </w:rPr>
        <w:t>-</w:t>
      </w:r>
      <w:r w:rsidRPr="00140E21">
        <w:rPr>
          <w:rFonts w:eastAsia="宋体"/>
        </w:rPr>
        <w:tab/>
        <w:t>Subscriber Identifier Type (</w:t>
      </w:r>
      <w:r>
        <w:rPr>
          <w:rFonts w:eastAsia="宋体"/>
        </w:rPr>
        <w:t>at least one of {</w:t>
      </w:r>
      <w:r w:rsidRPr="00140E21">
        <w:rPr>
          <w:rFonts w:eastAsia="宋体"/>
        </w:rPr>
        <w:t>IMPI, IMPU</w:t>
      </w:r>
      <w:r>
        <w:rPr>
          <w:rFonts w:eastAsia="宋体"/>
        </w:rPr>
        <w:t>, SUPI, GPSI}</w:t>
      </w:r>
      <w:r w:rsidRPr="00140E21">
        <w:rPr>
          <w:rFonts w:eastAsia="宋体"/>
        </w:rPr>
        <w:t>).</w:t>
      </w:r>
    </w:p>
    <w:p w14:paraId="58F82466" w14:textId="77777777" w:rsidR="002D6C3F" w:rsidRPr="00140E21" w:rsidRDefault="002D6C3F" w:rsidP="002D6C3F">
      <w:pPr>
        <w:rPr>
          <w:rFonts w:eastAsia="宋体"/>
        </w:rPr>
      </w:pPr>
      <w:r w:rsidRPr="00140E21">
        <w:rPr>
          <w:rFonts w:eastAsia="宋体"/>
          <w:b/>
        </w:rPr>
        <w:t>Inputs, Optional:</w:t>
      </w:r>
      <w:r w:rsidRPr="00140E21">
        <w:rPr>
          <w:rFonts w:eastAsia="宋体"/>
        </w:rPr>
        <w:t xml:space="preserve"> None.</w:t>
      </w:r>
    </w:p>
    <w:p w14:paraId="4299335F" w14:textId="77777777" w:rsidR="002D6C3F" w:rsidRPr="00140E21" w:rsidRDefault="002D6C3F" w:rsidP="002D6C3F">
      <w:pPr>
        <w:rPr>
          <w:rFonts w:eastAsia="宋体"/>
        </w:rPr>
      </w:pPr>
      <w:r w:rsidRPr="00140E21">
        <w:rPr>
          <w:rFonts w:eastAsia="宋体"/>
          <w:b/>
        </w:rPr>
        <w:t>Outputs, Required:</w:t>
      </w:r>
      <w:r w:rsidRPr="00140E21">
        <w:rPr>
          <w:rFonts w:eastAsia="宋体"/>
        </w:rPr>
        <w:t xml:space="preserve"> NF Group ID.</w:t>
      </w:r>
    </w:p>
    <w:p w14:paraId="0A54A6F2" w14:textId="77777777" w:rsidR="002D6C3F" w:rsidRPr="00140E21" w:rsidRDefault="002D6C3F" w:rsidP="002D6C3F">
      <w:pPr>
        <w:rPr>
          <w:rFonts w:eastAsia="宋体"/>
        </w:rPr>
      </w:pPr>
      <w:r w:rsidRPr="00140E21">
        <w:rPr>
          <w:rFonts w:eastAsia="宋体"/>
          <w:b/>
        </w:rPr>
        <w:t>Outputs, Optional:</w:t>
      </w:r>
      <w:r w:rsidRPr="00140E21">
        <w:rPr>
          <w:rFonts w:eastAsia="宋体"/>
        </w:rPr>
        <w:t xml:space="preserve"> None.</w:t>
      </w:r>
    </w:p>
    <w:p w14:paraId="6C9546D0" w14:textId="77777777" w:rsidR="002D6C3F" w:rsidRPr="00140E21" w:rsidRDefault="002D6C3F" w:rsidP="002D6C3F">
      <w:pPr>
        <w:pStyle w:val="3"/>
        <w:rPr>
          <w:lang w:eastAsia="zh-CN"/>
        </w:rPr>
      </w:pPr>
      <w:bookmarkStart w:id="6203" w:name="_Toc20204686"/>
      <w:bookmarkStart w:id="6204" w:name="_Toc27895400"/>
      <w:bookmarkStart w:id="6205" w:name="_Toc36192503"/>
      <w:bookmarkStart w:id="6206" w:name="_Toc45193605"/>
      <w:bookmarkStart w:id="6207" w:name="_Toc47593237"/>
      <w:bookmarkStart w:id="6208" w:name="_Toc51835324"/>
      <w:bookmarkStart w:id="6209" w:name="_Toc51836266"/>
      <w:r w:rsidRPr="00140E21">
        <w:rPr>
          <w:lang w:eastAsia="zh-CN"/>
        </w:rPr>
        <w:t>5.2.13</w:t>
      </w:r>
      <w:r w:rsidRPr="00140E21">
        <w:rPr>
          <w:lang w:eastAsia="zh-CN"/>
        </w:rPr>
        <w:tab/>
        <w:t>BSF Services</w:t>
      </w:r>
      <w:bookmarkEnd w:id="6203"/>
      <w:bookmarkEnd w:id="6204"/>
      <w:bookmarkEnd w:id="6205"/>
      <w:bookmarkEnd w:id="6206"/>
      <w:bookmarkEnd w:id="6207"/>
      <w:bookmarkEnd w:id="6208"/>
      <w:bookmarkEnd w:id="6209"/>
    </w:p>
    <w:p w14:paraId="35CA7C8B" w14:textId="77777777" w:rsidR="002D6C3F" w:rsidRPr="00140E21" w:rsidRDefault="002D6C3F" w:rsidP="002D6C3F">
      <w:pPr>
        <w:pStyle w:val="4"/>
        <w:rPr>
          <w:lang w:eastAsia="zh-CN"/>
        </w:rPr>
      </w:pPr>
      <w:bookmarkStart w:id="6210" w:name="_Toc20204687"/>
      <w:bookmarkStart w:id="6211" w:name="_Toc27895401"/>
      <w:bookmarkStart w:id="6212" w:name="_Toc36192504"/>
      <w:bookmarkStart w:id="6213" w:name="_Toc45193606"/>
      <w:bookmarkStart w:id="6214" w:name="_Toc47593238"/>
      <w:bookmarkStart w:id="6215" w:name="_Toc51835325"/>
      <w:bookmarkStart w:id="6216" w:name="_Toc51836267"/>
      <w:r w:rsidRPr="00140E21">
        <w:rPr>
          <w:lang w:eastAsia="zh-CN"/>
        </w:rPr>
        <w:t>5.2.13.1</w:t>
      </w:r>
      <w:r w:rsidRPr="00140E21">
        <w:rPr>
          <w:lang w:eastAsia="zh-CN"/>
        </w:rPr>
        <w:tab/>
        <w:t>General</w:t>
      </w:r>
      <w:bookmarkEnd w:id="6210"/>
      <w:bookmarkEnd w:id="6211"/>
      <w:bookmarkEnd w:id="6212"/>
      <w:bookmarkEnd w:id="6213"/>
      <w:bookmarkEnd w:id="6214"/>
      <w:bookmarkEnd w:id="6215"/>
      <w:bookmarkEnd w:id="6216"/>
    </w:p>
    <w:p w14:paraId="3418B863" w14:textId="77777777" w:rsidR="002D6C3F" w:rsidRPr="00140E21" w:rsidRDefault="002D6C3F" w:rsidP="002D6C3F">
      <w:pPr>
        <w:rPr>
          <w:lang w:eastAsia="zh-CN"/>
        </w:rPr>
      </w:pPr>
      <w:r w:rsidRPr="00140E21">
        <w:rPr>
          <w:lang w:eastAsia="zh-CN"/>
        </w:rPr>
        <w:t>The following table shows the BSF Services and Service Operations:</w:t>
      </w:r>
    </w:p>
    <w:p w14:paraId="33668A47" w14:textId="77777777" w:rsidR="002D6C3F" w:rsidRPr="00140E21" w:rsidRDefault="002D6C3F" w:rsidP="002D6C3F">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2D6C3F" w:rsidRPr="00140E21" w14:paraId="07C25AA1" w14:textId="77777777" w:rsidTr="00F41CDC">
        <w:tc>
          <w:tcPr>
            <w:tcW w:w="2246" w:type="dxa"/>
            <w:tcBorders>
              <w:top w:val="single" w:sz="4" w:space="0" w:color="auto"/>
              <w:left w:val="single" w:sz="4" w:space="0" w:color="auto"/>
              <w:bottom w:val="single" w:sz="4" w:space="0" w:color="auto"/>
              <w:right w:val="single" w:sz="4" w:space="0" w:color="auto"/>
            </w:tcBorders>
            <w:hideMark/>
          </w:tcPr>
          <w:p w14:paraId="7FD3973D" w14:textId="77777777" w:rsidR="002D6C3F" w:rsidRPr="00140E21" w:rsidRDefault="002D6C3F" w:rsidP="00F41CDC">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35DEA01" w14:textId="77777777" w:rsidR="002D6C3F" w:rsidRPr="00140E21" w:rsidRDefault="002D6C3F" w:rsidP="00F41CDC">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E72976" w14:textId="77777777" w:rsidR="002D6C3F" w:rsidRPr="00140E21" w:rsidRDefault="002D6C3F" w:rsidP="00F41CDC">
            <w:pPr>
              <w:pStyle w:val="TAH"/>
            </w:pPr>
            <w:r w:rsidRPr="00140E21">
              <w:t>Operation</w:t>
            </w:r>
          </w:p>
          <w:p w14:paraId="632E92DE" w14:textId="77777777" w:rsidR="002D6C3F" w:rsidRPr="00140E21" w:rsidRDefault="002D6C3F" w:rsidP="00F41CDC">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CC54A5C" w14:textId="77777777" w:rsidR="002D6C3F" w:rsidRPr="00140E21" w:rsidRDefault="002D6C3F" w:rsidP="00F41CDC">
            <w:pPr>
              <w:pStyle w:val="TAH"/>
            </w:pPr>
            <w:r w:rsidRPr="00140E21">
              <w:t>Example Consumer(s)</w:t>
            </w:r>
          </w:p>
        </w:tc>
      </w:tr>
      <w:tr w:rsidR="002D6C3F" w:rsidRPr="00140E21" w14:paraId="118DD245" w14:textId="77777777" w:rsidTr="00F41CDC">
        <w:trPr>
          <w:trHeight w:val="84"/>
        </w:trPr>
        <w:tc>
          <w:tcPr>
            <w:tcW w:w="2246" w:type="dxa"/>
            <w:tcBorders>
              <w:top w:val="single" w:sz="4" w:space="0" w:color="auto"/>
              <w:left w:val="single" w:sz="4" w:space="0" w:color="auto"/>
              <w:bottom w:val="nil"/>
              <w:right w:val="single" w:sz="4" w:space="0" w:color="auto"/>
            </w:tcBorders>
          </w:tcPr>
          <w:p w14:paraId="461B9699" w14:textId="77777777" w:rsidR="002D6C3F" w:rsidRPr="00140E21" w:rsidRDefault="002D6C3F" w:rsidP="00F41CDC">
            <w:pPr>
              <w:pStyle w:val="TAL"/>
            </w:pPr>
            <w:r w:rsidRPr="00140E21">
              <w:t>Nbsf_management</w:t>
            </w:r>
          </w:p>
        </w:tc>
        <w:tc>
          <w:tcPr>
            <w:tcW w:w="2116" w:type="dxa"/>
            <w:tcBorders>
              <w:top w:val="single" w:sz="4" w:space="0" w:color="auto"/>
              <w:left w:val="single" w:sz="4" w:space="0" w:color="auto"/>
              <w:bottom w:val="single" w:sz="4" w:space="0" w:color="auto"/>
              <w:right w:val="single" w:sz="4" w:space="0" w:color="auto"/>
            </w:tcBorders>
            <w:hideMark/>
          </w:tcPr>
          <w:p w14:paraId="2B6D49B2" w14:textId="77777777" w:rsidR="002D6C3F" w:rsidRPr="00140E21" w:rsidRDefault="002D6C3F" w:rsidP="00F41CDC">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1AB0EA8A"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10225E71" w14:textId="77777777" w:rsidR="002D6C3F" w:rsidRPr="00140E21" w:rsidRDefault="002D6C3F" w:rsidP="00F41CDC">
            <w:pPr>
              <w:pStyle w:val="TAL"/>
              <w:rPr>
                <w:lang w:eastAsia="zh-CN"/>
              </w:rPr>
            </w:pPr>
            <w:r w:rsidRPr="00140E21">
              <w:t>PCF</w:t>
            </w:r>
          </w:p>
        </w:tc>
      </w:tr>
      <w:tr w:rsidR="002D6C3F" w:rsidRPr="00140E21" w14:paraId="1391B7D3" w14:textId="77777777" w:rsidTr="00F41CDC">
        <w:trPr>
          <w:trHeight w:val="84"/>
        </w:trPr>
        <w:tc>
          <w:tcPr>
            <w:tcW w:w="2246" w:type="dxa"/>
            <w:tcBorders>
              <w:top w:val="nil"/>
              <w:left w:val="single" w:sz="4" w:space="0" w:color="auto"/>
              <w:bottom w:val="nil"/>
              <w:right w:val="single" w:sz="4" w:space="0" w:color="auto"/>
            </w:tcBorders>
            <w:vAlign w:val="center"/>
            <w:hideMark/>
          </w:tcPr>
          <w:p w14:paraId="08C863E8"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AAD6FA9" w14:textId="77777777" w:rsidR="002D6C3F" w:rsidRPr="00140E21" w:rsidRDefault="002D6C3F" w:rsidP="00F41CDC">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3AA15899"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5AD0B3E1" w14:textId="77777777" w:rsidR="002D6C3F" w:rsidRPr="00140E21" w:rsidRDefault="002D6C3F" w:rsidP="00F41CDC">
            <w:pPr>
              <w:pStyle w:val="TAL"/>
            </w:pPr>
            <w:r w:rsidRPr="00140E21">
              <w:t>PCF</w:t>
            </w:r>
          </w:p>
        </w:tc>
      </w:tr>
      <w:tr w:rsidR="002D6C3F" w:rsidRPr="00140E21" w14:paraId="1E5DE202" w14:textId="77777777" w:rsidTr="00F41CDC">
        <w:trPr>
          <w:trHeight w:val="84"/>
        </w:trPr>
        <w:tc>
          <w:tcPr>
            <w:tcW w:w="2246" w:type="dxa"/>
            <w:tcBorders>
              <w:top w:val="nil"/>
              <w:left w:val="single" w:sz="4" w:space="0" w:color="auto"/>
              <w:bottom w:val="nil"/>
              <w:right w:val="single" w:sz="4" w:space="0" w:color="auto"/>
            </w:tcBorders>
            <w:vAlign w:val="center"/>
            <w:hideMark/>
          </w:tcPr>
          <w:p w14:paraId="5845E182"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BE9197D" w14:textId="77777777" w:rsidR="002D6C3F" w:rsidRPr="00140E21" w:rsidRDefault="002D6C3F" w:rsidP="00F41CDC">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08837B0C" w14:textId="77777777" w:rsidR="002D6C3F" w:rsidRPr="00140E21" w:rsidRDefault="002D6C3F" w:rsidP="00F41CDC">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37143C66" w14:textId="77777777" w:rsidR="002D6C3F" w:rsidRPr="00140E21" w:rsidRDefault="002D6C3F" w:rsidP="00F41CDC">
            <w:pPr>
              <w:pStyle w:val="TAL"/>
            </w:pPr>
            <w:r w:rsidRPr="00140E21">
              <w:rPr>
                <w:lang w:eastAsia="zh-CN"/>
              </w:rPr>
              <w:t>NEF, AF</w:t>
            </w:r>
            <w:r>
              <w:rPr>
                <w:lang w:eastAsia="zh-CN"/>
              </w:rPr>
              <w:t>, NWDAF</w:t>
            </w:r>
          </w:p>
        </w:tc>
      </w:tr>
      <w:tr w:rsidR="002D6C3F" w:rsidRPr="00140E21" w14:paraId="55B3571A" w14:textId="77777777" w:rsidTr="00F41CDC">
        <w:trPr>
          <w:trHeight w:val="84"/>
        </w:trPr>
        <w:tc>
          <w:tcPr>
            <w:tcW w:w="2246" w:type="dxa"/>
            <w:tcBorders>
              <w:top w:val="nil"/>
              <w:left w:val="single" w:sz="4" w:space="0" w:color="auto"/>
              <w:bottom w:val="single" w:sz="4" w:space="0" w:color="auto"/>
              <w:right w:val="single" w:sz="4" w:space="0" w:color="auto"/>
            </w:tcBorders>
            <w:vAlign w:val="center"/>
          </w:tcPr>
          <w:p w14:paraId="12B42F1C" w14:textId="77777777" w:rsidR="002D6C3F" w:rsidRPr="00140E21" w:rsidRDefault="002D6C3F" w:rsidP="00F41CDC">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5800A7C" w14:textId="77777777" w:rsidR="002D6C3F" w:rsidRPr="00140E21" w:rsidRDefault="002D6C3F" w:rsidP="00F41CDC">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3C1EEB33" w14:textId="77777777" w:rsidR="002D6C3F" w:rsidRPr="00140E21" w:rsidRDefault="002D6C3F" w:rsidP="00F41CDC">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931C731" w14:textId="77777777" w:rsidR="002D6C3F" w:rsidRPr="00140E21" w:rsidRDefault="002D6C3F" w:rsidP="00F41CDC">
            <w:pPr>
              <w:pStyle w:val="TAL"/>
              <w:rPr>
                <w:lang w:eastAsia="zh-CN"/>
              </w:rPr>
            </w:pPr>
            <w:r w:rsidRPr="00140E21">
              <w:t>PCF</w:t>
            </w:r>
          </w:p>
        </w:tc>
      </w:tr>
    </w:tbl>
    <w:p w14:paraId="5C21520A" w14:textId="77777777" w:rsidR="002D6C3F" w:rsidRPr="00140E21" w:rsidRDefault="002D6C3F" w:rsidP="002D6C3F">
      <w:pPr>
        <w:pStyle w:val="FP"/>
        <w:rPr>
          <w:lang w:eastAsia="zh-CN"/>
        </w:rPr>
      </w:pPr>
    </w:p>
    <w:p w14:paraId="0555426C" w14:textId="77777777" w:rsidR="002D6C3F" w:rsidRPr="00140E21" w:rsidRDefault="002D6C3F" w:rsidP="002D6C3F">
      <w:pPr>
        <w:pStyle w:val="4"/>
        <w:rPr>
          <w:lang w:eastAsia="zh-CN"/>
        </w:rPr>
      </w:pPr>
      <w:bookmarkStart w:id="6217" w:name="_Toc20204688"/>
      <w:bookmarkStart w:id="6218" w:name="_Toc27895402"/>
      <w:bookmarkStart w:id="6219" w:name="_Toc36192505"/>
      <w:bookmarkStart w:id="6220" w:name="_Toc45193607"/>
      <w:bookmarkStart w:id="6221" w:name="_Toc47593239"/>
      <w:bookmarkStart w:id="6222" w:name="_Toc51835326"/>
      <w:bookmarkStart w:id="6223" w:name="_Toc51836268"/>
      <w:r w:rsidRPr="00140E21">
        <w:rPr>
          <w:lang w:eastAsia="zh-CN"/>
        </w:rPr>
        <w:t>5.2.13.2</w:t>
      </w:r>
      <w:r w:rsidRPr="00140E21">
        <w:rPr>
          <w:lang w:eastAsia="zh-CN"/>
        </w:rPr>
        <w:tab/>
        <w:t>Nbsf_Management service</w:t>
      </w:r>
      <w:bookmarkEnd w:id="6217"/>
      <w:bookmarkEnd w:id="6218"/>
      <w:bookmarkEnd w:id="6219"/>
      <w:bookmarkEnd w:id="6220"/>
      <w:bookmarkEnd w:id="6221"/>
      <w:bookmarkEnd w:id="6222"/>
      <w:bookmarkEnd w:id="6223"/>
    </w:p>
    <w:p w14:paraId="32E1D538" w14:textId="77777777" w:rsidR="002D6C3F" w:rsidRPr="00140E21" w:rsidRDefault="002D6C3F" w:rsidP="002D6C3F">
      <w:pPr>
        <w:pStyle w:val="5"/>
        <w:rPr>
          <w:lang w:eastAsia="zh-CN"/>
        </w:rPr>
      </w:pPr>
      <w:bookmarkStart w:id="6224" w:name="_Toc20204689"/>
      <w:bookmarkStart w:id="6225" w:name="_Toc27895403"/>
      <w:bookmarkStart w:id="6226" w:name="_Toc36192506"/>
      <w:bookmarkStart w:id="6227" w:name="_Toc45193608"/>
      <w:bookmarkStart w:id="6228" w:name="_Toc47593240"/>
      <w:bookmarkStart w:id="6229" w:name="_Toc51835327"/>
      <w:bookmarkStart w:id="6230" w:name="_Toc51836269"/>
      <w:r w:rsidRPr="00140E21">
        <w:rPr>
          <w:lang w:eastAsia="zh-CN"/>
        </w:rPr>
        <w:t>5.2.13.2.1</w:t>
      </w:r>
      <w:r w:rsidRPr="00140E21">
        <w:rPr>
          <w:lang w:eastAsia="zh-CN"/>
        </w:rPr>
        <w:tab/>
        <w:t>General</w:t>
      </w:r>
      <w:bookmarkEnd w:id="6224"/>
      <w:bookmarkEnd w:id="6225"/>
      <w:bookmarkEnd w:id="6226"/>
      <w:bookmarkEnd w:id="6227"/>
      <w:bookmarkEnd w:id="6228"/>
      <w:bookmarkEnd w:id="6229"/>
      <w:bookmarkEnd w:id="6230"/>
    </w:p>
    <w:p w14:paraId="1CBD90B9" w14:textId="77777777" w:rsidR="002D6C3F" w:rsidRPr="00140E21" w:rsidRDefault="002D6C3F" w:rsidP="002D6C3F">
      <w:pPr>
        <w:rPr>
          <w:lang w:eastAsia="zh-CN"/>
        </w:rPr>
      </w:pPr>
      <w:r w:rsidRPr="00140E21">
        <w:rPr>
          <w:lang w:eastAsia="zh-CN"/>
        </w:rPr>
        <w:t>The Nbsf provides the Nbsf Management Register, Nbsf Management Remove and the Nbsf Management Discovery service operations.</w:t>
      </w:r>
    </w:p>
    <w:p w14:paraId="2F65D8B5" w14:textId="77777777" w:rsidR="002D6C3F" w:rsidRPr="00140E21" w:rsidRDefault="002D6C3F" w:rsidP="002D6C3F">
      <w:pPr>
        <w:pStyle w:val="5"/>
        <w:rPr>
          <w:lang w:eastAsia="zh-CN"/>
        </w:rPr>
      </w:pPr>
      <w:bookmarkStart w:id="6231" w:name="_Toc20204690"/>
      <w:bookmarkStart w:id="6232" w:name="_Toc27895404"/>
      <w:bookmarkStart w:id="6233" w:name="_Toc36192507"/>
      <w:bookmarkStart w:id="6234" w:name="_Toc45193609"/>
      <w:bookmarkStart w:id="6235" w:name="_Toc47593241"/>
      <w:bookmarkStart w:id="6236" w:name="_Toc51835328"/>
      <w:bookmarkStart w:id="6237" w:name="_Toc51836270"/>
      <w:r w:rsidRPr="00140E21">
        <w:rPr>
          <w:lang w:eastAsia="zh-CN"/>
        </w:rPr>
        <w:t>5.2.13.2.2</w:t>
      </w:r>
      <w:r w:rsidRPr="00140E21">
        <w:rPr>
          <w:lang w:eastAsia="zh-CN"/>
        </w:rPr>
        <w:tab/>
        <w:t>Nbsf_Management_Register service operation</w:t>
      </w:r>
      <w:bookmarkEnd w:id="6231"/>
      <w:bookmarkEnd w:id="6232"/>
      <w:bookmarkEnd w:id="6233"/>
      <w:bookmarkEnd w:id="6234"/>
      <w:bookmarkEnd w:id="6235"/>
      <w:bookmarkEnd w:id="6236"/>
      <w:bookmarkEnd w:id="6237"/>
    </w:p>
    <w:p w14:paraId="713766E0"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Register</w:t>
      </w:r>
    </w:p>
    <w:p w14:paraId="75729862" w14:textId="77777777" w:rsidR="002D6C3F" w:rsidRPr="00140E21" w:rsidRDefault="002D6C3F" w:rsidP="002D6C3F">
      <w:pPr>
        <w:rPr>
          <w:lang w:eastAsia="ja-JP"/>
        </w:rPr>
      </w:pPr>
      <w:r w:rsidRPr="00140E21">
        <w:rPr>
          <w:b/>
        </w:rPr>
        <w:t xml:space="preserve">Description: </w:t>
      </w:r>
      <w:r w:rsidRPr="00140E21">
        <w:t>Registers the tuple (UE address(es), SUPI, GPSI, DNN, S-NSSAI</w:t>
      </w:r>
      <w:r>
        <w:t>, PCF address(es)</w:t>
      </w:r>
      <w:r w:rsidRPr="00140E21">
        <w:t>, PCF</w:t>
      </w:r>
      <w:r>
        <w:t xml:space="preserve"> instance</w:t>
      </w:r>
      <w:r w:rsidRPr="00140E21">
        <w:t xml:space="preserve"> id</w:t>
      </w:r>
      <w:r>
        <w:t>, PCF Set ID</w:t>
      </w:r>
      <w:r w:rsidRPr="00140E21">
        <w:t>) for a PDU Session.</w:t>
      </w:r>
    </w:p>
    <w:p w14:paraId="484CCEED"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es), PCF</w:t>
      </w:r>
      <w:r>
        <w:t xml:space="preserve"> address(es).</w:t>
      </w:r>
    </w:p>
    <w:p w14:paraId="45AB4685" w14:textId="77777777" w:rsidR="002D6C3F" w:rsidRPr="00140E21" w:rsidRDefault="002D6C3F" w:rsidP="002D6C3F">
      <w:r w:rsidRPr="00140E21">
        <w:t>UE address can contain IP address/prefix or MAC address as defined in TS</w:t>
      </w:r>
      <w:r>
        <w:t> </w:t>
      </w:r>
      <w:r w:rsidRPr="00140E21">
        <w:t>23.501</w:t>
      </w:r>
      <w:r>
        <w:t> </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W-5GAN specific UE IP address information is specified in TS</w:t>
      </w:r>
      <w:r>
        <w:t> </w:t>
      </w:r>
      <w:r w:rsidRPr="00140E21">
        <w:t>23.316</w:t>
      </w:r>
      <w:r>
        <w:t> </w:t>
      </w:r>
      <w:r w:rsidRPr="00140E21">
        <w:t>[53].</w:t>
      </w:r>
    </w:p>
    <w:p w14:paraId="56BD2FC9" w14:textId="77777777" w:rsidR="002D6C3F" w:rsidRPr="00140E21" w:rsidRDefault="002D6C3F" w:rsidP="002D6C3F">
      <w:r w:rsidRPr="00140E21">
        <w:t>Frame</w:t>
      </w:r>
      <w:r>
        <w:t>d</w:t>
      </w:r>
      <w:r w:rsidRPr="00140E21">
        <w:t xml:space="preserve"> Route</w:t>
      </w:r>
      <w:r>
        <w:t xml:space="preserve"> information i</w:t>
      </w:r>
      <w:r w:rsidRPr="00140E21">
        <w:t>s defined in Table 5.2.3.3.1-1.</w:t>
      </w:r>
    </w:p>
    <w:p w14:paraId="32DF1932" w14:textId="77777777" w:rsidR="002D6C3F" w:rsidRDefault="002D6C3F" w:rsidP="002D6C3F">
      <w:pPr>
        <w:pStyle w:val="NO"/>
      </w:pPr>
      <w:r>
        <w:t>NOTE:</w:t>
      </w:r>
      <w:r>
        <w:tab/>
        <w:t>For TSN scenarios the UE address contains the DS-TT port MAC address.</w:t>
      </w:r>
    </w:p>
    <w:p w14:paraId="33D67193" w14:textId="77777777" w:rsidR="002D6C3F" w:rsidRPr="00140E21" w:rsidRDefault="002D6C3F" w:rsidP="002D6C3F">
      <w:pPr>
        <w:rPr>
          <w:lang w:eastAsia="zh-CN"/>
        </w:rPr>
      </w:pPr>
      <w:r w:rsidRPr="00140E21">
        <w:rPr>
          <w:b/>
        </w:rPr>
        <w:t>Inputs, Optional:</w:t>
      </w:r>
      <w:r w:rsidRPr="00140E21">
        <w:t xml:space="preserve"> DNN, SUPI, GPSI, S-NSSAI</w:t>
      </w:r>
      <w:r>
        <w:t>, PCF instance ID and PCF Set ID, level of Binding (see clause 6.3.1.0 of TS 23.501 [2]).</w:t>
      </w:r>
    </w:p>
    <w:p w14:paraId="44CFE925" w14:textId="77777777" w:rsidR="002D6C3F" w:rsidRPr="00140E21" w:rsidRDefault="002D6C3F" w:rsidP="002D6C3F">
      <w:pPr>
        <w:rPr>
          <w:lang w:eastAsia="ja-JP"/>
        </w:rPr>
      </w:pPr>
      <w:r w:rsidRPr="00140E21">
        <w:rPr>
          <w:b/>
        </w:rPr>
        <w:t xml:space="preserve">Outputs, Required: </w:t>
      </w:r>
      <w:r w:rsidRPr="00140E21">
        <w:t>Result indication, Binding Identifier for a PDU Session.</w:t>
      </w:r>
    </w:p>
    <w:p w14:paraId="77301AFD"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0B8840FE" w14:textId="77777777" w:rsidR="002D6C3F" w:rsidRPr="00140E21" w:rsidRDefault="002D6C3F" w:rsidP="002D6C3F">
      <w:pPr>
        <w:pStyle w:val="5"/>
        <w:rPr>
          <w:lang w:eastAsia="zh-CN"/>
        </w:rPr>
      </w:pPr>
      <w:bookmarkStart w:id="6238" w:name="_Toc20204691"/>
      <w:bookmarkStart w:id="6239" w:name="_Toc27895405"/>
      <w:bookmarkStart w:id="6240" w:name="_Toc36192508"/>
      <w:bookmarkStart w:id="6241" w:name="_Toc45193610"/>
      <w:bookmarkStart w:id="6242" w:name="_Toc47593242"/>
      <w:bookmarkStart w:id="6243" w:name="_Toc51835329"/>
      <w:bookmarkStart w:id="6244" w:name="_Toc51836271"/>
      <w:r w:rsidRPr="00140E21">
        <w:rPr>
          <w:lang w:eastAsia="zh-CN"/>
        </w:rPr>
        <w:lastRenderedPageBreak/>
        <w:t>5.2.13.2.3</w:t>
      </w:r>
      <w:r w:rsidRPr="00140E21">
        <w:rPr>
          <w:lang w:eastAsia="zh-CN"/>
        </w:rPr>
        <w:tab/>
        <w:t>Nbsf_Management_Deregister service operation</w:t>
      </w:r>
      <w:bookmarkEnd w:id="6238"/>
      <w:bookmarkEnd w:id="6239"/>
      <w:bookmarkEnd w:id="6240"/>
      <w:bookmarkEnd w:id="6241"/>
      <w:bookmarkEnd w:id="6242"/>
      <w:bookmarkEnd w:id="6243"/>
      <w:bookmarkEnd w:id="6244"/>
    </w:p>
    <w:p w14:paraId="0532051A"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Deregister</w:t>
      </w:r>
    </w:p>
    <w:p w14:paraId="6AFA6C17" w14:textId="77777777" w:rsidR="002D6C3F" w:rsidRPr="00140E21" w:rsidRDefault="002D6C3F" w:rsidP="002D6C3F">
      <w:pPr>
        <w:rPr>
          <w:lang w:eastAsia="ja-JP"/>
        </w:rPr>
      </w:pPr>
      <w:r w:rsidRPr="00140E21">
        <w:rPr>
          <w:b/>
        </w:rPr>
        <w:t xml:space="preserve">Description: </w:t>
      </w:r>
      <w:r w:rsidRPr="00140E21">
        <w:t>Removes the binding information for a PDU Session.</w:t>
      </w:r>
    </w:p>
    <w:p w14:paraId="2411B0A8" w14:textId="77777777" w:rsidR="002D6C3F" w:rsidRPr="00140E21" w:rsidRDefault="002D6C3F" w:rsidP="002D6C3F">
      <w:pPr>
        <w:rPr>
          <w:lang w:eastAsia="zh-CN"/>
        </w:rPr>
      </w:pPr>
      <w:r w:rsidRPr="00140E21">
        <w:rPr>
          <w:b/>
        </w:rPr>
        <w:t>Inputs, Required:</w:t>
      </w:r>
      <w:r w:rsidRPr="00140E21">
        <w:t xml:space="preserve"> Binding Identifier for a PDU Session.</w:t>
      </w:r>
    </w:p>
    <w:p w14:paraId="55B2F213" w14:textId="77777777" w:rsidR="002D6C3F" w:rsidRPr="00140E21" w:rsidRDefault="002D6C3F" w:rsidP="002D6C3F">
      <w:r w:rsidRPr="00140E21">
        <w:t>W-5GAN specific UE IP address information are specified in TS</w:t>
      </w:r>
      <w:r>
        <w:t> </w:t>
      </w:r>
      <w:r w:rsidRPr="00140E21">
        <w:t>23.316</w:t>
      </w:r>
      <w:r>
        <w:t> </w:t>
      </w:r>
      <w:r w:rsidRPr="00140E21">
        <w:t>[53].</w:t>
      </w:r>
    </w:p>
    <w:p w14:paraId="4CFDA2F6" w14:textId="77777777" w:rsidR="002D6C3F" w:rsidRPr="00140E21" w:rsidRDefault="002D6C3F" w:rsidP="002D6C3F">
      <w:pPr>
        <w:rPr>
          <w:lang w:eastAsia="zh-CN"/>
        </w:rPr>
      </w:pPr>
      <w:r w:rsidRPr="00140E21">
        <w:rPr>
          <w:b/>
        </w:rPr>
        <w:t>Inputs, Optional:</w:t>
      </w:r>
      <w:r w:rsidRPr="00140E21">
        <w:t xml:space="preserve"> </w:t>
      </w:r>
    </w:p>
    <w:p w14:paraId="39618BF6" w14:textId="77777777" w:rsidR="002D6C3F" w:rsidRPr="00140E21" w:rsidRDefault="002D6C3F" w:rsidP="002D6C3F">
      <w:pPr>
        <w:rPr>
          <w:lang w:eastAsia="ja-JP"/>
        </w:rPr>
      </w:pPr>
      <w:r w:rsidRPr="00140E21">
        <w:rPr>
          <w:b/>
        </w:rPr>
        <w:t xml:space="preserve">Outputs, Required: </w:t>
      </w:r>
      <w:r w:rsidRPr="00140E21">
        <w:t>Result indication.</w:t>
      </w:r>
    </w:p>
    <w:p w14:paraId="6E4338FA"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23EDBC25" w14:textId="77777777" w:rsidR="002D6C3F" w:rsidRPr="00140E21" w:rsidRDefault="002D6C3F" w:rsidP="002D6C3F">
      <w:pPr>
        <w:pStyle w:val="5"/>
        <w:rPr>
          <w:lang w:eastAsia="zh-CN"/>
        </w:rPr>
      </w:pPr>
      <w:bookmarkStart w:id="6245" w:name="_Toc20204692"/>
      <w:bookmarkStart w:id="6246" w:name="_Toc27895406"/>
      <w:bookmarkStart w:id="6247" w:name="_Toc36192509"/>
      <w:bookmarkStart w:id="6248" w:name="_Toc45193611"/>
      <w:bookmarkStart w:id="6249" w:name="_Toc47593243"/>
      <w:bookmarkStart w:id="6250" w:name="_Toc51835330"/>
      <w:bookmarkStart w:id="6251" w:name="_Toc51836272"/>
      <w:r w:rsidRPr="00140E21">
        <w:rPr>
          <w:lang w:eastAsia="zh-CN"/>
        </w:rPr>
        <w:t>5.2.13.2.4</w:t>
      </w:r>
      <w:r w:rsidRPr="00140E21">
        <w:rPr>
          <w:lang w:eastAsia="zh-CN"/>
        </w:rPr>
        <w:tab/>
      </w:r>
      <w:r w:rsidRPr="00140E21">
        <w:t xml:space="preserve">Nbsf_Management_Discovery </w:t>
      </w:r>
      <w:r w:rsidRPr="00140E21">
        <w:rPr>
          <w:rFonts w:eastAsia="宋体"/>
        </w:rPr>
        <w:t>service operation</w:t>
      </w:r>
      <w:bookmarkEnd w:id="6245"/>
      <w:bookmarkEnd w:id="6246"/>
      <w:bookmarkEnd w:id="6247"/>
      <w:bookmarkEnd w:id="6248"/>
      <w:bookmarkEnd w:id="6249"/>
      <w:bookmarkEnd w:id="6250"/>
      <w:bookmarkEnd w:id="6251"/>
    </w:p>
    <w:p w14:paraId="72578B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 discovery</w:t>
      </w:r>
    </w:p>
    <w:p w14:paraId="23902A03" w14:textId="77777777" w:rsidR="002D6C3F" w:rsidRPr="00140E21" w:rsidRDefault="002D6C3F" w:rsidP="002D6C3F">
      <w:pPr>
        <w:rPr>
          <w:lang w:eastAsia="ja-JP"/>
        </w:rPr>
      </w:pPr>
      <w:r w:rsidRPr="00140E21">
        <w:rPr>
          <w:b/>
        </w:rPr>
        <w:t xml:space="preserve">Description: </w:t>
      </w:r>
      <w:r w:rsidRPr="00140E21">
        <w:t>Discovers the PCF</w:t>
      </w:r>
      <w:r>
        <w:t xml:space="preserve"> and PCF set</w:t>
      </w:r>
      <w:r w:rsidRPr="00140E21">
        <w:t xml:space="preserve"> selected for the tuple (UE address(es), SUPI, GPSI, DNN, S-NSSAI).</w:t>
      </w:r>
    </w:p>
    <w:p w14:paraId="6CA86DA9"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 DNN [Conditional], S-NSSAI [Conditional]</w:t>
      </w:r>
      <w:r>
        <w:t>.</w:t>
      </w:r>
    </w:p>
    <w:p w14:paraId="1483CB8E" w14:textId="77777777" w:rsidR="002D6C3F" w:rsidRDefault="002D6C3F" w:rsidP="002D6C3F">
      <w:pPr>
        <w:pStyle w:val="NO"/>
      </w:pPr>
      <w:r>
        <w:t>NOTE:</w:t>
      </w:r>
      <w:r>
        <w:tab/>
        <w:t>For TSN scenarios the UE address contains the DS-TT port MAC address.</w:t>
      </w:r>
    </w:p>
    <w:p w14:paraId="1F24D470" w14:textId="77777777" w:rsidR="002D6C3F" w:rsidRPr="00140E21" w:rsidRDefault="002D6C3F" w:rsidP="002D6C3F">
      <w:pPr>
        <w:rPr>
          <w:lang w:eastAsia="zh-CN"/>
        </w:rPr>
      </w:pPr>
      <w:r w:rsidRPr="00140E21">
        <w:rPr>
          <w:b/>
        </w:rPr>
        <w:t>Inputs, Optional:</w:t>
      </w:r>
      <w:r w:rsidRPr="00140E21">
        <w:t xml:space="preserve"> SUPI, GPSI</w:t>
      </w:r>
      <w:r>
        <w:t>.</w:t>
      </w:r>
    </w:p>
    <w:p w14:paraId="62F69BF6" w14:textId="77777777" w:rsidR="002D6C3F" w:rsidRPr="00140E21" w:rsidRDefault="002D6C3F" w:rsidP="002D6C3F">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TS 23.501 [2]).</w:t>
      </w:r>
    </w:p>
    <w:p w14:paraId="29CA0CF4" w14:textId="77777777" w:rsidR="002D6C3F" w:rsidRPr="00140E21" w:rsidRDefault="002D6C3F" w:rsidP="002D6C3F">
      <w:pPr>
        <w:rPr>
          <w:b/>
        </w:rPr>
      </w:pPr>
      <w:r w:rsidRPr="00140E21">
        <w:rPr>
          <w:b/>
        </w:rPr>
        <w:t>Outputs, Optional:</w:t>
      </w:r>
      <w:r>
        <w:rPr>
          <w:lang w:eastAsia="zh-CN"/>
        </w:rPr>
        <w:t xml:space="preserve"> None</w:t>
      </w:r>
      <w:r w:rsidRPr="00140E21">
        <w:rPr>
          <w:lang w:eastAsia="zh-CN"/>
        </w:rPr>
        <w:t>.</w:t>
      </w:r>
    </w:p>
    <w:p w14:paraId="475FA549" w14:textId="77777777" w:rsidR="002D6C3F" w:rsidRPr="00140E21" w:rsidRDefault="002D6C3F" w:rsidP="002D6C3F">
      <w:pPr>
        <w:pStyle w:val="5"/>
        <w:rPr>
          <w:lang w:eastAsia="zh-CN"/>
        </w:rPr>
      </w:pPr>
      <w:bookmarkStart w:id="6252" w:name="_Toc20204693"/>
      <w:bookmarkStart w:id="6253" w:name="_Toc27895407"/>
      <w:bookmarkStart w:id="6254" w:name="_Toc36192510"/>
      <w:bookmarkStart w:id="6255" w:name="_Toc45193612"/>
      <w:bookmarkStart w:id="6256" w:name="_Toc47593244"/>
      <w:bookmarkStart w:id="6257" w:name="_Toc51835331"/>
      <w:bookmarkStart w:id="6258" w:name="_Toc51836273"/>
      <w:r w:rsidRPr="00140E21">
        <w:rPr>
          <w:lang w:eastAsia="zh-CN"/>
        </w:rPr>
        <w:t>5.2.13.2.5</w:t>
      </w:r>
      <w:r w:rsidRPr="00140E21">
        <w:rPr>
          <w:lang w:eastAsia="zh-CN"/>
        </w:rPr>
        <w:tab/>
        <w:t>Nbsf_Management_Update service operation</w:t>
      </w:r>
      <w:bookmarkEnd w:id="6252"/>
      <w:bookmarkEnd w:id="6253"/>
      <w:bookmarkEnd w:id="6254"/>
      <w:bookmarkEnd w:id="6255"/>
      <w:bookmarkEnd w:id="6256"/>
      <w:bookmarkEnd w:id="6257"/>
      <w:bookmarkEnd w:id="6258"/>
    </w:p>
    <w:p w14:paraId="3B54C7A6"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bsf_Management_Update</w:t>
      </w:r>
    </w:p>
    <w:p w14:paraId="3E7BF4E2" w14:textId="77777777" w:rsidR="002D6C3F" w:rsidRPr="00140E21" w:rsidRDefault="002D6C3F" w:rsidP="002D6C3F">
      <w:pPr>
        <w:rPr>
          <w:lang w:eastAsia="zh-CN"/>
        </w:rPr>
      </w:pPr>
      <w:r w:rsidRPr="00140E21">
        <w:rPr>
          <w:b/>
          <w:lang w:eastAsia="zh-CN"/>
        </w:rPr>
        <w:t>Description:</w:t>
      </w:r>
      <w:r w:rsidRPr="00140E21">
        <w:rPr>
          <w:lang w:eastAsia="zh-CN"/>
        </w:rPr>
        <w:t xml:space="preserve"> Replaces the list of UE address(es) for a PDU Session.</w:t>
      </w:r>
    </w:p>
    <w:p w14:paraId="346E6A2E" w14:textId="77777777" w:rsidR="002D6C3F" w:rsidRPr="00140E21" w:rsidRDefault="002D6C3F" w:rsidP="002D6C3F">
      <w:pPr>
        <w:rPr>
          <w:lang w:eastAsia="zh-CN"/>
        </w:rPr>
      </w:pPr>
      <w:r w:rsidRPr="00140E21">
        <w:rPr>
          <w:b/>
          <w:lang w:eastAsia="zh-CN"/>
        </w:rPr>
        <w:t>Inputs, Required:</w:t>
      </w:r>
      <w:r w:rsidRPr="00140E21">
        <w:rPr>
          <w:lang w:eastAsia="zh-CN"/>
        </w:rPr>
        <w:t xml:space="preserve"> Binding Identifier for the PDU Session.</w:t>
      </w:r>
    </w:p>
    <w:p w14:paraId="0AEC25A7" w14:textId="77777777" w:rsidR="002D6C3F" w:rsidRPr="00140E21" w:rsidRDefault="002D6C3F" w:rsidP="002D6C3F">
      <w:pPr>
        <w:rPr>
          <w:lang w:eastAsia="zh-CN"/>
        </w:rPr>
      </w:pPr>
      <w:r w:rsidRPr="00140E21">
        <w:rPr>
          <w:lang w:eastAsia="zh-CN"/>
        </w:rPr>
        <w:t>UE address can contain IP address/prefix or Ethernet address as defined in TS</w:t>
      </w:r>
      <w:r>
        <w:rPr>
          <w:lang w:eastAsia="zh-CN"/>
        </w:rPr>
        <w:t> </w:t>
      </w:r>
      <w:r w:rsidRPr="00140E21">
        <w:rPr>
          <w:lang w:eastAsia="zh-CN"/>
        </w:rPr>
        <w:t>23.501</w:t>
      </w:r>
      <w:r>
        <w:rPr>
          <w:lang w:eastAsia="zh-CN"/>
        </w:rPr>
        <w:t> </w:t>
      </w:r>
      <w:r w:rsidRPr="00140E21">
        <w:rPr>
          <w:lang w:eastAsia="zh-CN"/>
        </w:rPr>
        <w:t>[2].</w:t>
      </w:r>
    </w:p>
    <w:p w14:paraId="206D4153" w14:textId="77777777" w:rsidR="002D6C3F" w:rsidRDefault="002D6C3F" w:rsidP="002D6C3F">
      <w:pPr>
        <w:pStyle w:val="NO"/>
      </w:pPr>
      <w:r>
        <w:t>NOTE:</w:t>
      </w:r>
      <w:r>
        <w:tab/>
        <w:t>For TSN scenarios the UE address contains the DS-TT port MAC address.</w:t>
      </w:r>
    </w:p>
    <w:p w14:paraId="1A6FD5D6" w14:textId="77777777" w:rsidR="002D6C3F" w:rsidRPr="00140E21" w:rsidRDefault="002D6C3F" w:rsidP="002D6C3F">
      <w:pPr>
        <w:rPr>
          <w:lang w:eastAsia="zh-CN"/>
        </w:rPr>
      </w:pPr>
      <w:r w:rsidRPr="00140E21">
        <w:rPr>
          <w:b/>
          <w:lang w:eastAsia="zh-CN"/>
        </w:rPr>
        <w:t>Inputs, Optional:</w:t>
      </w:r>
      <w:r>
        <w:rPr>
          <w:lang w:eastAsia="zh-CN"/>
        </w:rPr>
        <w:t xml:space="preserve"> UE address(es), PCF id, PCF address(es).</w:t>
      </w:r>
    </w:p>
    <w:p w14:paraId="4F6B2D8F" w14:textId="77777777" w:rsidR="002D6C3F" w:rsidRPr="00140E21" w:rsidRDefault="002D6C3F" w:rsidP="002D6C3F">
      <w:pPr>
        <w:rPr>
          <w:lang w:eastAsia="zh-CN"/>
        </w:rPr>
      </w:pPr>
      <w:r w:rsidRPr="00140E21">
        <w:rPr>
          <w:b/>
          <w:lang w:eastAsia="zh-CN"/>
        </w:rPr>
        <w:t>Outputs, Required:</w:t>
      </w:r>
      <w:r w:rsidRPr="00140E21">
        <w:rPr>
          <w:lang w:eastAsia="zh-CN"/>
        </w:rPr>
        <w:t xml:space="preserve"> Result indication.</w:t>
      </w:r>
    </w:p>
    <w:p w14:paraId="5DBFB757"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EE97021" w14:textId="77777777" w:rsidR="002D6C3F" w:rsidRPr="00140E21" w:rsidRDefault="002D6C3F" w:rsidP="002D6C3F">
      <w:pPr>
        <w:pStyle w:val="3"/>
        <w:rPr>
          <w:lang w:eastAsia="zh-CN"/>
        </w:rPr>
      </w:pPr>
      <w:bookmarkStart w:id="6259" w:name="_Toc20204694"/>
      <w:bookmarkStart w:id="6260" w:name="_Toc27895408"/>
      <w:bookmarkStart w:id="6261" w:name="_Toc36192511"/>
      <w:bookmarkStart w:id="6262" w:name="_Toc45193613"/>
      <w:bookmarkStart w:id="6263" w:name="_Toc47593245"/>
      <w:bookmarkStart w:id="6264" w:name="_Toc51835332"/>
      <w:bookmarkStart w:id="6265" w:name="_Toc51836274"/>
      <w:r w:rsidRPr="00140E21">
        <w:t>5.2.14</w:t>
      </w:r>
      <w:r w:rsidRPr="00140E21">
        <w:tab/>
        <w:t>UDSF Services</w:t>
      </w:r>
      <w:bookmarkEnd w:id="6259"/>
      <w:bookmarkEnd w:id="6260"/>
      <w:bookmarkEnd w:id="6261"/>
      <w:bookmarkEnd w:id="6262"/>
      <w:bookmarkEnd w:id="6263"/>
      <w:bookmarkEnd w:id="6264"/>
      <w:bookmarkEnd w:id="6265"/>
    </w:p>
    <w:p w14:paraId="7C7F6E90" w14:textId="77777777" w:rsidR="002D6C3F" w:rsidRPr="00140E21" w:rsidRDefault="002D6C3F" w:rsidP="002D6C3F">
      <w:pPr>
        <w:pStyle w:val="4"/>
      </w:pPr>
      <w:bookmarkStart w:id="6266" w:name="_Toc20204695"/>
      <w:bookmarkStart w:id="6267" w:name="_Toc27895409"/>
      <w:bookmarkStart w:id="6268" w:name="_Toc36192512"/>
      <w:bookmarkStart w:id="6269" w:name="_Toc45193614"/>
      <w:bookmarkStart w:id="6270" w:name="_Toc47593246"/>
      <w:bookmarkStart w:id="6271" w:name="_Toc51835333"/>
      <w:bookmarkStart w:id="6272" w:name="_Toc51836275"/>
      <w:r w:rsidRPr="00140E21">
        <w:t>5.2.14.1</w:t>
      </w:r>
      <w:r w:rsidRPr="00140E21">
        <w:tab/>
        <w:t>General</w:t>
      </w:r>
      <w:bookmarkEnd w:id="6266"/>
      <w:bookmarkEnd w:id="6267"/>
      <w:bookmarkEnd w:id="6268"/>
      <w:bookmarkEnd w:id="6269"/>
      <w:bookmarkEnd w:id="6270"/>
      <w:bookmarkEnd w:id="6271"/>
      <w:bookmarkEnd w:id="6272"/>
    </w:p>
    <w:p w14:paraId="3FC17C94" w14:textId="77777777" w:rsidR="002D6C3F" w:rsidRPr="00140E21" w:rsidRDefault="002D6C3F" w:rsidP="002D6C3F">
      <w:r w:rsidRPr="00140E21">
        <w:t>The following table illustrates the UDSF Services.</w:t>
      </w:r>
    </w:p>
    <w:p w14:paraId="7CD513C0" w14:textId="77777777" w:rsidR="002D6C3F" w:rsidRPr="00140E21" w:rsidRDefault="002D6C3F" w:rsidP="002D6C3F">
      <w:pPr>
        <w:pStyle w:val="TH"/>
      </w:pPr>
      <w:r w:rsidRPr="00140E21">
        <w:t>Table 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2D6C3F" w:rsidRPr="00140E21" w14:paraId="282B7551" w14:textId="77777777" w:rsidTr="00F41CDC">
        <w:trPr>
          <w:trHeight w:val="503"/>
        </w:trPr>
        <w:tc>
          <w:tcPr>
            <w:tcW w:w="1526" w:type="dxa"/>
            <w:tcBorders>
              <w:top w:val="single" w:sz="4" w:space="0" w:color="auto"/>
              <w:left w:val="single" w:sz="4" w:space="0" w:color="auto"/>
              <w:bottom w:val="single" w:sz="4" w:space="0" w:color="auto"/>
              <w:right w:val="single" w:sz="4" w:space="0" w:color="auto"/>
            </w:tcBorders>
          </w:tcPr>
          <w:p w14:paraId="1563B2BA" w14:textId="77777777" w:rsidR="002D6C3F" w:rsidRPr="00140E21" w:rsidRDefault="002D6C3F" w:rsidP="00F41CDC">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14:paraId="2CCC345B" w14:textId="77777777" w:rsidR="002D6C3F" w:rsidRPr="00140E21" w:rsidRDefault="002D6C3F" w:rsidP="00F41CDC">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31015609" w14:textId="77777777" w:rsidR="002D6C3F" w:rsidRPr="00140E21" w:rsidRDefault="002D6C3F" w:rsidP="00F41CDC">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1B4E5BFB" w14:textId="77777777" w:rsidR="002D6C3F" w:rsidRPr="00140E21" w:rsidRDefault="002D6C3F" w:rsidP="00F41CDC">
            <w:pPr>
              <w:pStyle w:val="TAH"/>
            </w:pPr>
            <w:r w:rsidRPr="00140E21">
              <w:t>Example Consumer(s)</w:t>
            </w:r>
          </w:p>
        </w:tc>
      </w:tr>
      <w:tr w:rsidR="002D6C3F" w:rsidRPr="00140E21" w14:paraId="1113286D" w14:textId="77777777" w:rsidTr="00F41CDC">
        <w:tc>
          <w:tcPr>
            <w:tcW w:w="1526" w:type="dxa"/>
            <w:tcBorders>
              <w:top w:val="single" w:sz="4" w:space="0" w:color="auto"/>
              <w:left w:val="single" w:sz="4" w:space="0" w:color="auto"/>
              <w:bottom w:val="nil"/>
              <w:right w:val="single" w:sz="4" w:space="0" w:color="auto"/>
            </w:tcBorders>
          </w:tcPr>
          <w:p w14:paraId="264062B1" w14:textId="77777777" w:rsidR="002D6C3F" w:rsidRPr="00140E21" w:rsidRDefault="002D6C3F" w:rsidP="00F41CDC">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14:paraId="0F16F7F8" w14:textId="77777777" w:rsidR="002D6C3F" w:rsidRPr="00140E21" w:rsidRDefault="002D6C3F" w:rsidP="00F41CDC">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7F33AC7F"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C6D884F" w14:textId="77777777" w:rsidR="002D6C3F" w:rsidRPr="00140E21" w:rsidRDefault="002D6C3F" w:rsidP="00F41CDC">
            <w:pPr>
              <w:pStyle w:val="TAH"/>
            </w:pPr>
            <w:r w:rsidRPr="00140E21">
              <w:t>Any NF</w:t>
            </w:r>
          </w:p>
        </w:tc>
      </w:tr>
      <w:tr w:rsidR="002D6C3F" w:rsidRPr="00140E21" w14:paraId="652B444C" w14:textId="77777777" w:rsidTr="00F41CDC">
        <w:tc>
          <w:tcPr>
            <w:tcW w:w="1526" w:type="dxa"/>
            <w:tcBorders>
              <w:top w:val="nil"/>
              <w:left w:val="single" w:sz="4" w:space="0" w:color="auto"/>
              <w:bottom w:val="nil"/>
              <w:right w:val="single" w:sz="4" w:space="0" w:color="auto"/>
            </w:tcBorders>
          </w:tcPr>
          <w:p w14:paraId="27029C77" w14:textId="77777777" w:rsidR="002D6C3F" w:rsidRPr="00140E21" w:rsidRDefault="002D6C3F" w:rsidP="00F41CDC">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14:paraId="2A3943EB" w14:textId="77777777" w:rsidR="002D6C3F" w:rsidRPr="00140E21" w:rsidRDefault="002D6C3F" w:rsidP="00F41CDC">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71EF5B2B"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68987CC" w14:textId="77777777" w:rsidR="002D6C3F" w:rsidRPr="00140E21" w:rsidRDefault="002D6C3F" w:rsidP="00F41CDC">
            <w:pPr>
              <w:pStyle w:val="TAH"/>
            </w:pPr>
            <w:r w:rsidRPr="00140E21">
              <w:t>Any NF</w:t>
            </w:r>
          </w:p>
        </w:tc>
      </w:tr>
      <w:tr w:rsidR="002D6C3F" w:rsidRPr="00140E21" w14:paraId="5014DB4A" w14:textId="77777777" w:rsidTr="00F41CDC">
        <w:tc>
          <w:tcPr>
            <w:tcW w:w="1526" w:type="dxa"/>
            <w:tcBorders>
              <w:top w:val="nil"/>
              <w:left w:val="single" w:sz="4" w:space="0" w:color="auto"/>
              <w:bottom w:val="nil"/>
              <w:right w:val="single" w:sz="4" w:space="0" w:color="auto"/>
            </w:tcBorders>
          </w:tcPr>
          <w:p w14:paraId="47E7F160" w14:textId="77777777" w:rsidR="002D6C3F" w:rsidRPr="00140E21" w:rsidRDefault="002D6C3F" w:rsidP="00F41CDC">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14:paraId="2823BA95" w14:textId="77777777" w:rsidR="002D6C3F" w:rsidRPr="00140E21" w:rsidRDefault="002D6C3F" w:rsidP="00F41CDC">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7DB99D46"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4D37AA4" w14:textId="77777777" w:rsidR="002D6C3F" w:rsidRPr="00140E21" w:rsidRDefault="002D6C3F" w:rsidP="00F41CDC">
            <w:pPr>
              <w:pStyle w:val="TAH"/>
            </w:pPr>
            <w:r w:rsidRPr="00140E21">
              <w:t>Any NF</w:t>
            </w:r>
          </w:p>
        </w:tc>
      </w:tr>
      <w:tr w:rsidR="002D6C3F" w:rsidRPr="00140E21" w14:paraId="3776F843" w14:textId="77777777" w:rsidTr="00F41CDC">
        <w:trPr>
          <w:trHeight w:val="332"/>
        </w:trPr>
        <w:tc>
          <w:tcPr>
            <w:tcW w:w="1526" w:type="dxa"/>
            <w:tcBorders>
              <w:top w:val="nil"/>
              <w:left w:val="single" w:sz="4" w:space="0" w:color="auto"/>
              <w:bottom w:val="single" w:sz="4" w:space="0" w:color="auto"/>
              <w:right w:val="single" w:sz="4" w:space="0" w:color="auto"/>
            </w:tcBorders>
          </w:tcPr>
          <w:p w14:paraId="4B2D8D6F" w14:textId="77777777" w:rsidR="002D6C3F" w:rsidRPr="00140E21" w:rsidRDefault="002D6C3F" w:rsidP="00F41CDC">
            <w:pPr>
              <w:pStyle w:val="TAH"/>
            </w:pPr>
          </w:p>
        </w:tc>
        <w:tc>
          <w:tcPr>
            <w:tcW w:w="2410" w:type="dxa"/>
            <w:tcBorders>
              <w:top w:val="single" w:sz="4" w:space="0" w:color="auto"/>
              <w:left w:val="single" w:sz="4" w:space="0" w:color="auto"/>
              <w:bottom w:val="single" w:sz="4" w:space="0" w:color="auto"/>
              <w:right w:val="single" w:sz="4" w:space="0" w:color="auto"/>
            </w:tcBorders>
          </w:tcPr>
          <w:p w14:paraId="2D97B637" w14:textId="77777777" w:rsidR="002D6C3F" w:rsidRPr="00140E21" w:rsidRDefault="002D6C3F" w:rsidP="00F41CDC">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30361C1F" w14:textId="77777777" w:rsidR="002D6C3F" w:rsidRPr="00140E21" w:rsidRDefault="002D6C3F" w:rsidP="00F41CDC">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6E19752" w14:textId="77777777" w:rsidR="002D6C3F" w:rsidRPr="00140E21" w:rsidRDefault="002D6C3F" w:rsidP="00F41CDC">
            <w:pPr>
              <w:pStyle w:val="TAH"/>
            </w:pPr>
            <w:r w:rsidRPr="00140E21">
              <w:t>Any NF</w:t>
            </w:r>
          </w:p>
        </w:tc>
      </w:tr>
    </w:tbl>
    <w:p w14:paraId="6A1EE327" w14:textId="77777777" w:rsidR="002D6C3F" w:rsidRPr="00140E21" w:rsidRDefault="002D6C3F" w:rsidP="002D6C3F">
      <w:pPr>
        <w:rPr>
          <w:lang w:eastAsia="zh-CN"/>
        </w:rPr>
      </w:pPr>
    </w:p>
    <w:p w14:paraId="3DFD2D94" w14:textId="77777777" w:rsidR="002D6C3F" w:rsidRPr="00140E21" w:rsidRDefault="002D6C3F" w:rsidP="002D6C3F">
      <w:pPr>
        <w:pStyle w:val="NO"/>
      </w:pPr>
      <w:r w:rsidRPr="00140E21">
        <w:rPr>
          <w:lang w:eastAsia="zh-CN"/>
        </w:rPr>
        <w:lastRenderedPageBreak/>
        <w:t>NOTE:</w:t>
      </w:r>
      <w:r w:rsidRPr="00140E21">
        <w:rPr>
          <w:lang w:eastAsia="zh-CN"/>
        </w:rPr>
        <w:tab/>
        <w:t>Nudsf is different compared to other service-based interfaces due to dynamic data access performance requirements.</w:t>
      </w:r>
    </w:p>
    <w:p w14:paraId="34CA5B83" w14:textId="77777777" w:rsidR="002D6C3F" w:rsidRPr="00140E21" w:rsidRDefault="002D6C3F" w:rsidP="002D6C3F">
      <w:pPr>
        <w:pStyle w:val="4"/>
      </w:pPr>
      <w:bookmarkStart w:id="6273" w:name="_Toc20204696"/>
      <w:bookmarkStart w:id="6274" w:name="_Toc27895410"/>
      <w:bookmarkStart w:id="6275" w:name="_Toc36192513"/>
      <w:bookmarkStart w:id="6276" w:name="_Toc45193615"/>
      <w:bookmarkStart w:id="6277" w:name="_Toc47593247"/>
      <w:bookmarkStart w:id="6278" w:name="_Toc51835334"/>
      <w:bookmarkStart w:id="6279" w:name="_Toc51836276"/>
      <w:r w:rsidRPr="00140E21">
        <w:t>5.2.14.2</w:t>
      </w:r>
      <w:r w:rsidRPr="00140E21">
        <w:tab/>
        <w:t>Nudsf_UnstructuredDataManagement service</w:t>
      </w:r>
      <w:bookmarkEnd w:id="6273"/>
      <w:bookmarkEnd w:id="6274"/>
      <w:bookmarkEnd w:id="6275"/>
      <w:bookmarkEnd w:id="6276"/>
      <w:bookmarkEnd w:id="6277"/>
      <w:bookmarkEnd w:id="6278"/>
      <w:bookmarkEnd w:id="6279"/>
    </w:p>
    <w:p w14:paraId="522574C6" w14:textId="77777777" w:rsidR="002D6C3F" w:rsidRPr="00140E21" w:rsidRDefault="002D6C3F" w:rsidP="002D6C3F">
      <w:pPr>
        <w:pStyle w:val="5"/>
        <w:rPr>
          <w:lang w:eastAsia="zh-CN"/>
        </w:rPr>
      </w:pPr>
      <w:bookmarkStart w:id="6280" w:name="_Toc20204697"/>
      <w:bookmarkStart w:id="6281" w:name="_Toc27895411"/>
      <w:bookmarkStart w:id="6282" w:name="_Toc36192514"/>
      <w:bookmarkStart w:id="6283" w:name="_Toc45193616"/>
      <w:bookmarkStart w:id="6284" w:name="_Toc47593248"/>
      <w:bookmarkStart w:id="6285" w:name="_Toc51835335"/>
      <w:bookmarkStart w:id="6286" w:name="_Toc51836277"/>
      <w:r w:rsidRPr="00140E21">
        <w:rPr>
          <w:lang w:eastAsia="zh-CN"/>
        </w:rPr>
        <w:t>5.2.14.2.1</w:t>
      </w:r>
      <w:r w:rsidRPr="00140E21">
        <w:rPr>
          <w:lang w:eastAsia="zh-CN"/>
        </w:rPr>
        <w:tab/>
        <w:t>General</w:t>
      </w:r>
      <w:bookmarkEnd w:id="6280"/>
      <w:bookmarkEnd w:id="6281"/>
      <w:bookmarkEnd w:id="6282"/>
      <w:bookmarkEnd w:id="6283"/>
      <w:bookmarkEnd w:id="6284"/>
      <w:bookmarkEnd w:id="6285"/>
      <w:bookmarkEnd w:id="6286"/>
    </w:p>
    <w:p w14:paraId="01FDB503" w14:textId="77777777" w:rsidR="002D6C3F" w:rsidRPr="00140E21" w:rsidRDefault="002D6C3F" w:rsidP="002D6C3F">
      <w:pPr>
        <w:pStyle w:val="5"/>
        <w:rPr>
          <w:lang w:eastAsia="zh-CN"/>
        </w:rPr>
      </w:pPr>
      <w:bookmarkStart w:id="6287" w:name="_Toc20204698"/>
      <w:bookmarkStart w:id="6288" w:name="_Toc27895412"/>
      <w:bookmarkStart w:id="6289" w:name="_Toc36192515"/>
      <w:bookmarkStart w:id="6290" w:name="_Toc45193617"/>
      <w:bookmarkStart w:id="6291" w:name="_Toc47593249"/>
      <w:bookmarkStart w:id="6292" w:name="_Toc51835336"/>
      <w:bookmarkStart w:id="6293" w:name="_Toc51836278"/>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6287"/>
      <w:bookmarkEnd w:id="6288"/>
      <w:bookmarkEnd w:id="6289"/>
      <w:bookmarkEnd w:id="6290"/>
      <w:bookmarkEnd w:id="6291"/>
      <w:bookmarkEnd w:id="6292"/>
      <w:bookmarkEnd w:id="6293"/>
    </w:p>
    <w:p w14:paraId="7D15E8D6"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4C925527" w14:textId="77777777" w:rsidR="002D6C3F" w:rsidRPr="00140E21" w:rsidRDefault="002D6C3F" w:rsidP="002D6C3F">
      <w:r w:rsidRPr="00140E21">
        <w:rPr>
          <w:b/>
        </w:rPr>
        <w:t xml:space="preserve">Description: </w:t>
      </w:r>
      <w:r w:rsidRPr="00140E21">
        <w:t>NF service consumer intends to query data from UDSF.</w:t>
      </w:r>
    </w:p>
    <w:p w14:paraId="24D989DE" w14:textId="77777777" w:rsidR="002D6C3F" w:rsidRPr="00140E21" w:rsidRDefault="002D6C3F" w:rsidP="002D6C3F">
      <w:r w:rsidRPr="00140E21">
        <w:rPr>
          <w:b/>
        </w:rPr>
        <w:t>Inputs, Required:</w:t>
      </w:r>
      <w:r w:rsidRPr="00140E21">
        <w:t xml:space="preserve"> Data Identifier.</w:t>
      </w:r>
    </w:p>
    <w:p w14:paraId="488AD52D" w14:textId="77777777" w:rsidR="002D6C3F" w:rsidRPr="00140E21" w:rsidRDefault="002D6C3F" w:rsidP="002D6C3F">
      <w:r w:rsidRPr="00140E21">
        <w:rPr>
          <w:lang w:eastAsia="zh-CN"/>
        </w:rPr>
        <w:t>Data Identifier uniquely identifies the data to be retrieved from the UDSF</w:t>
      </w:r>
    </w:p>
    <w:p w14:paraId="1120FCC9" w14:textId="77777777" w:rsidR="002D6C3F" w:rsidRPr="00140E21" w:rsidRDefault="002D6C3F" w:rsidP="002D6C3F">
      <w:r w:rsidRPr="00140E21">
        <w:rPr>
          <w:b/>
        </w:rPr>
        <w:t>Inputs, Optional:</w:t>
      </w:r>
      <w:r w:rsidRPr="00140E21">
        <w:t>None.</w:t>
      </w:r>
    </w:p>
    <w:p w14:paraId="398E71E7" w14:textId="77777777" w:rsidR="002D6C3F" w:rsidRPr="00140E21" w:rsidRDefault="002D6C3F" w:rsidP="002D6C3F">
      <w:pPr>
        <w:rPr>
          <w:lang w:eastAsia="zh-CN"/>
        </w:rPr>
      </w:pPr>
      <w:r w:rsidRPr="00140E21">
        <w:rPr>
          <w:b/>
        </w:rPr>
        <w:t>Outputs, Required:</w:t>
      </w:r>
      <w:r w:rsidRPr="00140E21">
        <w:rPr>
          <w:i/>
        </w:rPr>
        <w:t xml:space="preserve"> </w:t>
      </w:r>
      <w:r w:rsidRPr="00140E21">
        <w:t>Requested data.</w:t>
      </w:r>
    </w:p>
    <w:p w14:paraId="28B47E51" w14:textId="77777777" w:rsidR="002D6C3F" w:rsidRPr="00140E21" w:rsidRDefault="002D6C3F" w:rsidP="002D6C3F">
      <w:pPr>
        <w:rPr>
          <w:b/>
        </w:rPr>
      </w:pPr>
      <w:r w:rsidRPr="00140E21">
        <w:rPr>
          <w:b/>
        </w:rPr>
        <w:t>Outputs, Optional:</w:t>
      </w:r>
      <w:r w:rsidRPr="00140E21">
        <w:t xml:space="preserve"> None.</w:t>
      </w:r>
    </w:p>
    <w:p w14:paraId="2F5EA346" w14:textId="77777777" w:rsidR="002D6C3F" w:rsidRPr="00140E21" w:rsidRDefault="002D6C3F" w:rsidP="002D6C3F">
      <w:pPr>
        <w:pStyle w:val="5"/>
        <w:rPr>
          <w:lang w:eastAsia="zh-CN"/>
        </w:rPr>
      </w:pPr>
      <w:bookmarkStart w:id="6294" w:name="_Toc20204699"/>
      <w:bookmarkStart w:id="6295" w:name="_Toc27895413"/>
      <w:bookmarkStart w:id="6296" w:name="_Toc36192516"/>
      <w:bookmarkStart w:id="6297" w:name="_Toc45193618"/>
      <w:bookmarkStart w:id="6298" w:name="_Toc47593250"/>
      <w:bookmarkStart w:id="6299" w:name="_Toc51835337"/>
      <w:bookmarkStart w:id="6300" w:name="_Toc51836279"/>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6294"/>
      <w:bookmarkEnd w:id="6295"/>
      <w:bookmarkEnd w:id="6296"/>
      <w:bookmarkEnd w:id="6297"/>
      <w:bookmarkEnd w:id="6298"/>
      <w:bookmarkEnd w:id="6299"/>
      <w:bookmarkEnd w:id="6300"/>
    </w:p>
    <w:p w14:paraId="5CAA709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11AE71F4" w14:textId="77777777" w:rsidR="002D6C3F" w:rsidRPr="00140E21" w:rsidRDefault="002D6C3F" w:rsidP="002D6C3F">
      <w:r w:rsidRPr="00140E21">
        <w:rPr>
          <w:b/>
        </w:rPr>
        <w:t xml:space="preserve">Description: </w:t>
      </w:r>
      <w:r w:rsidRPr="00140E21">
        <w:t xml:space="preserve">NF service consumer intends to insert a new user data record into the UDSF, e.g. </w:t>
      </w:r>
      <w:r w:rsidRPr="00140E21">
        <w:rPr>
          <w:rFonts w:eastAsia="等线"/>
        </w:rPr>
        <w:t>AMF stores the context for registered UE(s) in the UDSF.</w:t>
      </w:r>
    </w:p>
    <w:p w14:paraId="6C566558" w14:textId="77777777" w:rsidR="002D6C3F" w:rsidRPr="00140E21" w:rsidRDefault="002D6C3F" w:rsidP="002D6C3F">
      <w:r w:rsidRPr="00140E21">
        <w:rPr>
          <w:b/>
        </w:rPr>
        <w:t xml:space="preserve">Inputs, Required: </w:t>
      </w:r>
      <w:r w:rsidRPr="00140E21">
        <w:t>Data Identifier, Data.</w:t>
      </w:r>
    </w:p>
    <w:p w14:paraId="497ADAA7" w14:textId="77777777" w:rsidR="002D6C3F" w:rsidRPr="00140E21" w:rsidRDefault="002D6C3F" w:rsidP="002D6C3F">
      <w:pPr>
        <w:rPr>
          <w:b/>
        </w:rPr>
      </w:pPr>
      <w:r w:rsidRPr="00140E21">
        <w:rPr>
          <w:lang w:eastAsia="zh-CN"/>
        </w:rPr>
        <w:t>Data Identifier uniquely identifies the data, which is created in the UDSF.</w:t>
      </w:r>
    </w:p>
    <w:p w14:paraId="092311E9" w14:textId="77777777" w:rsidR="002D6C3F" w:rsidRPr="00140E21" w:rsidRDefault="002D6C3F" w:rsidP="002D6C3F">
      <w:r w:rsidRPr="00140E21">
        <w:rPr>
          <w:b/>
        </w:rPr>
        <w:t>Inputs, Optional:</w:t>
      </w:r>
      <w:r w:rsidRPr="00140E21">
        <w:t xml:space="preserve"> None</w:t>
      </w:r>
    </w:p>
    <w:p w14:paraId="2172D7EF" w14:textId="77777777" w:rsidR="002D6C3F" w:rsidRPr="00140E21" w:rsidRDefault="002D6C3F" w:rsidP="002D6C3F">
      <w:pPr>
        <w:rPr>
          <w:lang w:eastAsia="zh-CN"/>
        </w:rPr>
      </w:pPr>
      <w:r w:rsidRPr="00140E21">
        <w:rPr>
          <w:b/>
        </w:rPr>
        <w:t>Outputs, Required:</w:t>
      </w:r>
      <w:r w:rsidRPr="00140E21">
        <w:t xml:space="preserve"> Result.</w:t>
      </w:r>
    </w:p>
    <w:p w14:paraId="4DD2BFD1" w14:textId="77777777" w:rsidR="002D6C3F" w:rsidRPr="00140E21" w:rsidRDefault="002D6C3F" w:rsidP="002D6C3F">
      <w:pPr>
        <w:rPr>
          <w:lang w:eastAsia="zh-CN"/>
        </w:rPr>
      </w:pPr>
      <w:r w:rsidRPr="00140E21">
        <w:rPr>
          <w:b/>
        </w:rPr>
        <w:t xml:space="preserve">Outputs, Optional: </w:t>
      </w:r>
      <w:r w:rsidRPr="00140E21">
        <w:t>None.</w:t>
      </w:r>
    </w:p>
    <w:p w14:paraId="2915A685" w14:textId="77777777" w:rsidR="002D6C3F" w:rsidRPr="00140E21" w:rsidRDefault="002D6C3F" w:rsidP="002D6C3F">
      <w:pPr>
        <w:pStyle w:val="5"/>
        <w:rPr>
          <w:lang w:eastAsia="zh-CN"/>
        </w:rPr>
      </w:pPr>
      <w:bookmarkStart w:id="6301" w:name="_Toc20204700"/>
      <w:bookmarkStart w:id="6302" w:name="_Toc27895414"/>
      <w:bookmarkStart w:id="6303" w:name="_Toc36192517"/>
      <w:bookmarkStart w:id="6304" w:name="_Toc45193619"/>
      <w:bookmarkStart w:id="6305" w:name="_Toc47593251"/>
      <w:bookmarkStart w:id="6306" w:name="_Toc51835338"/>
      <w:bookmarkStart w:id="6307" w:name="_Toc51836280"/>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6301"/>
      <w:bookmarkEnd w:id="6302"/>
      <w:bookmarkEnd w:id="6303"/>
      <w:bookmarkEnd w:id="6304"/>
      <w:bookmarkEnd w:id="6305"/>
      <w:bookmarkEnd w:id="6306"/>
      <w:bookmarkEnd w:id="6307"/>
    </w:p>
    <w:p w14:paraId="3EA1FDE1"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6795781A" w14:textId="77777777" w:rsidR="002D6C3F" w:rsidRPr="00140E21" w:rsidRDefault="002D6C3F" w:rsidP="002D6C3F">
      <w:r w:rsidRPr="00140E21">
        <w:rPr>
          <w:b/>
        </w:rPr>
        <w:t xml:space="preserve">Description: </w:t>
      </w:r>
      <w:r w:rsidRPr="00140E21">
        <w:rPr>
          <w:lang w:eastAsia="zh-CN"/>
        </w:rPr>
        <w:t xml:space="preserve">NF service consumer intends to delete user data stored in the UDSF, e.g. when </w:t>
      </w:r>
      <w:r w:rsidRPr="00140E21">
        <w:rPr>
          <w:rFonts w:eastAsia="等线"/>
        </w:rPr>
        <w:t>AMF deletes the context for unregistered UE(s) in the UDSF</w:t>
      </w:r>
      <w:r w:rsidRPr="00140E21">
        <w:rPr>
          <w:lang w:eastAsia="zh-CN"/>
        </w:rPr>
        <w:t>.</w:t>
      </w:r>
    </w:p>
    <w:p w14:paraId="6C2D75B4" w14:textId="77777777" w:rsidR="002D6C3F" w:rsidRPr="00140E21" w:rsidRDefault="002D6C3F" w:rsidP="002D6C3F">
      <w:r w:rsidRPr="00140E21">
        <w:rPr>
          <w:b/>
        </w:rPr>
        <w:t xml:space="preserve">Inputs, Required: </w:t>
      </w:r>
      <w:r w:rsidRPr="00140E21">
        <w:t>Data Identifier.</w:t>
      </w:r>
    </w:p>
    <w:p w14:paraId="270968B0" w14:textId="77777777" w:rsidR="002D6C3F" w:rsidRPr="00140E21" w:rsidRDefault="002D6C3F" w:rsidP="002D6C3F">
      <w:r w:rsidRPr="00140E21">
        <w:rPr>
          <w:b/>
        </w:rPr>
        <w:t xml:space="preserve">Inputs, Optional: </w:t>
      </w:r>
      <w:r w:rsidRPr="00140E21">
        <w:t>None.</w:t>
      </w:r>
    </w:p>
    <w:p w14:paraId="2F01E9CD" w14:textId="77777777" w:rsidR="002D6C3F" w:rsidRPr="00140E21" w:rsidRDefault="002D6C3F" w:rsidP="002D6C3F">
      <w:r w:rsidRPr="00140E21">
        <w:rPr>
          <w:lang w:eastAsia="zh-CN"/>
        </w:rPr>
        <w:t>Data Identifier uniquely identifies the data to be deleted within the UDSF.</w:t>
      </w:r>
    </w:p>
    <w:p w14:paraId="77732A59" w14:textId="77777777" w:rsidR="002D6C3F" w:rsidRPr="00140E21" w:rsidRDefault="002D6C3F" w:rsidP="002D6C3F">
      <w:pPr>
        <w:rPr>
          <w:lang w:eastAsia="zh-CN"/>
        </w:rPr>
      </w:pPr>
      <w:r w:rsidRPr="00140E21">
        <w:rPr>
          <w:b/>
        </w:rPr>
        <w:t xml:space="preserve">Outputs, Required: </w:t>
      </w:r>
      <w:r w:rsidRPr="00140E21">
        <w:t>Result.</w:t>
      </w:r>
    </w:p>
    <w:p w14:paraId="182C801C" w14:textId="77777777" w:rsidR="002D6C3F" w:rsidRPr="00140E21" w:rsidRDefault="002D6C3F" w:rsidP="002D6C3F">
      <w:pPr>
        <w:rPr>
          <w:lang w:eastAsia="zh-CN"/>
        </w:rPr>
      </w:pPr>
      <w:r w:rsidRPr="00140E21">
        <w:rPr>
          <w:b/>
        </w:rPr>
        <w:t xml:space="preserve">Outputs, Optional: </w:t>
      </w:r>
      <w:r w:rsidRPr="00140E21">
        <w:t>None.</w:t>
      </w:r>
    </w:p>
    <w:p w14:paraId="7E3B7BAC" w14:textId="77777777" w:rsidR="002D6C3F" w:rsidRPr="00140E21" w:rsidRDefault="002D6C3F" w:rsidP="002D6C3F">
      <w:pPr>
        <w:pStyle w:val="5"/>
        <w:rPr>
          <w:lang w:eastAsia="zh-CN"/>
        </w:rPr>
      </w:pPr>
      <w:bookmarkStart w:id="6308" w:name="_Toc20204701"/>
      <w:bookmarkStart w:id="6309" w:name="_Toc27895415"/>
      <w:bookmarkStart w:id="6310" w:name="_Toc36192518"/>
      <w:bookmarkStart w:id="6311" w:name="_Toc45193620"/>
      <w:bookmarkStart w:id="6312" w:name="_Toc47593252"/>
      <w:bookmarkStart w:id="6313" w:name="_Toc51835339"/>
      <w:bookmarkStart w:id="6314" w:name="_Toc51836281"/>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6308"/>
      <w:bookmarkEnd w:id="6309"/>
      <w:bookmarkEnd w:id="6310"/>
      <w:bookmarkEnd w:id="6311"/>
      <w:bookmarkEnd w:id="6312"/>
      <w:bookmarkEnd w:id="6313"/>
      <w:bookmarkEnd w:id="6314"/>
    </w:p>
    <w:p w14:paraId="4B047CF4"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063A8612" w14:textId="77777777" w:rsidR="002D6C3F" w:rsidRPr="00140E21" w:rsidRDefault="002D6C3F" w:rsidP="002D6C3F">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0E360376" w14:textId="77777777" w:rsidR="002D6C3F" w:rsidRPr="00140E21" w:rsidRDefault="002D6C3F" w:rsidP="002D6C3F">
      <w:r w:rsidRPr="00140E21">
        <w:rPr>
          <w:b/>
        </w:rPr>
        <w:t>Inputs, Required:</w:t>
      </w:r>
      <w:r w:rsidRPr="00140E21">
        <w:t xml:space="preserve"> Data Identifier, Data.</w:t>
      </w:r>
    </w:p>
    <w:p w14:paraId="492F6BB5" w14:textId="77777777" w:rsidR="002D6C3F" w:rsidRPr="00140E21" w:rsidRDefault="002D6C3F" w:rsidP="002D6C3F">
      <w:r w:rsidRPr="00140E21">
        <w:rPr>
          <w:lang w:eastAsia="zh-CN"/>
        </w:rPr>
        <w:t>Data Identifier uniquely identifies the data, which is updated in the UDSF.</w:t>
      </w:r>
    </w:p>
    <w:p w14:paraId="3B43CE2E" w14:textId="77777777" w:rsidR="002D6C3F" w:rsidRPr="00140E21" w:rsidRDefault="002D6C3F" w:rsidP="002D6C3F">
      <w:r w:rsidRPr="00140E21">
        <w:rPr>
          <w:b/>
        </w:rPr>
        <w:t xml:space="preserve">Inputs, Optional: </w:t>
      </w:r>
      <w:r w:rsidRPr="00140E21">
        <w:rPr>
          <w:lang w:eastAsia="zh-CN"/>
        </w:rPr>
        <w:t>None</w:t>
      </w:r>
      <w:r w:rsidRPr="00140E21">
        <w:t>.</w:t>
      </w:r>
    </w:p>
    <w:p w14:paraId="334982DE" w14:textId="77777777" w:rsidR="002D6C3F" w:rsidRPr="00140E21" w:rsidRDefault="002D6C3F" w:rsidP="002D6C3F">
      <w:pPr>
        <w:rPr>
          <w:lang w:eastAsia="zh-CN"/>
        </w:rPr>
      </w:pPr>
      <w:r w:rsidRPr="00140E21">
        <w:rPr>
          <w:b/>
        </w:rPr>
        <w:lastRenderedPageBreak/>
        <w:t xml:space="preserve">Outputs, Required: </w:t>
      </w:r>
      <w:r w:rsidRPr="00140E21">
        <w:t>Result.</w:t>
      </w:r>
    </w:p>
    <w:p w14:paraId="262E556B" w14:textId="77777777" w:rsidR="002D6C3F" w:rsidRPr="00140E21" w:rsidRDefault="002D6C3F" w:rsidP="002D6C3F">
      <w:pPr>
        <w:rPr>
          <w:lang w:eastAsia="zh-CN"/>
        </w:rPr>
      </w:pPr>
      <w:r w:rsidRPr="00140E21">
        <w:rPr>
          <w:b/>
        </w:rPr>
        <w:t>Outputs, Optional:</w:t>
      </w:r>
      <w:r w:rsidRPr="00140E21">
        <w:t xml:space="preserve"> None.</w:t>
      </w:r>
    </w:p>
    <w:p w14:paraId="5A8FAA62" w14:textId="77777777" w:rsidR="002D6C3F" w:rsidRPr="00140E21" w:rsidRDefault="002D6C3F" w:rsidP="002D6C3F">
      <w:pPr>
        <w:pStyle w:val="3"/>
        <w:rPr>
          <w:lang w:eastAsia="zh-CN"/>
        </w:rPr>
      </w:pPr>
      <w:bookmarkStart w:id="6315" w:name="_Toc20204702"/>
      <w:bookmarkStart w:id="6316" w:name="_Toc27895416"/>
      <w:bookmarkStart w:id="6317" w:name="_Toc36192519"/>
      <w:bookmarkStart w:id="6318" w:name="_Toc45193621"/>
      <w:bookmarkStart w:id="6319" w:name="_Toc47593253"/>
      <w:bookmarkStart w:id="6320" w:name="_Toc51835340"/>
      <w:bookmarkStart w:id="6321" w:name="_Toc51836282"/>
      <w:r w:rsidRPr="00140E21">
        <w:t>5.2.15</w:t>
      </w:r>
      <w:r w:rsidRPr="00140E21">
        <w:tab/>
        <w:t>LMF Services</w:t>
      </w:r>
      <w:bookmarkEnd w:id="6315"/>
      <w:bookmarkEnd w:id="6316"/>
      <w:bookmarkEnd w:id="6317"/>
      <w:bookmarkEnd w:id="6318"/>
      <w:bookmarkEnd w:id="6319"/>
      <w:bookmarkEnd w:id="6320"/>
      <w:bookmarkEnd w:id="6321"/>
    </w:p>
    <w:p w14:paraId="54885A80" w14:textId="77777777" w:rsidR="002D6C3F" w:rsidRPr="00140E21" w:rsidRDefault="002D6C3F" w:rsidP="002D6C3F">
      <w:r w:rsidRPr="00140E21">
        <w:t>LMF services are defined in clause 8.3 of TS</w:t>
      </w:r>
      <w:r>
        <w:t> </w:t>
      </w:r>
      <w:r w:rsidRPr="00140E21">
        <w:t>23.273</w:t>
      </w:r>
      <w:r>
        <w:t> </w:t>
      </w:r>
      <w:r w:rsidRPr="00140E21">
        <w:t>[51].</w:t>
      </w:r>
    </w:p>
    <w:p w14:paraId="0E04C5BB" w14:textId="77777777" w:rsidR="002D6C3F" w:rsidRPr="00140E21" w:rsidRDefault="002D6C3F" w:rsidP="002D6C3F">
      <w:pPr>
        <w:pStyle w:val="3"/>
        <w:rPr>
          <w:lang w:eastAsia="zh-CN"/>
        </w:rPr>
      </w:pPr>
      <w:bookmarkStart w:id="6322" w:name="_Toc20204703"/>
      <w:bookmarkStart w:id="6323" w:name="_Toc27895417"/>
      <w:bookmarkStart w:id="6324" w:name="_Toc36192520"/>
      <w:bookmarkStart w:id="6325" w:name="_Toc45193622"/>
      <w:bookmarkStart w:id="6326" w:name="_Toc47593254"/>
      <w:bookmarkStart w:id="6327" w:name="_Toc51835341"/>
      <w:bookmarkStart w:id="6328" w:name="_Toc51836283"/>
      <w:r w:rsidRPr="00140E21">
        <w:t>5.2.16</w:t>
      </w:r>
      <w:r w:rsidRPr="00140E21">
        <w:tab/>
        <w:t>NSSF Services</w:t>
      </w:r>
      <w:bookmarkEnd w:id="6322"/>
      <w:bookmarkEnd w:id="6323"/>
      <w:bookmarkEnd w:id="6324"/>
      <w:bookmarkEnd w:id="6325"/>
      <w:bookmarkEnd w:id="6326"/>
      <w:bookmarkEnd w:id="6327"/>
      <w:bookmarkEnd w:id="6328"/>
    </w:p>
    <w:p w14:paraId="6822599E" w14:textId="77777777" w:rsidR="002D6C3F" w:rsidRPr="00140E21" w:rsidRDefault="002D6C3F" w:rsidP="002D6C3F">
      <w:pPr>
        <w:pStyle w:val="4"/>
      </w:pPr>
      <w:bookmarkStart w:id="6329" w:name="_Toc20204704"/>
      <w:bookmarkStart w:id="6330" w:name="_Toc27895418"/>
      <w:bookmarkStart w:id="6331" w:name="_Toc36192521"/>
      <w:bookmarkStart w:id="6332" w:name="_Toc45193623"/>
      <w:bookmarkStart w:id="6333" w:name="_Toc47593255"/>
      <w:bookmarkStart w:id="6334" w:name="_Toc51835342"/>
      <w:bookmarkStart w:id="6335" w:name="_Toc51836284"/>
      <w:r w:rsidRPr="00140E21">
        <w:t>5.2.16.1</w:t>
      </w:r>
      <w:r w:rsidRPr="00140E21">
        <w:tab/>
        <w:t>General</w:t>
      </w:r>
      <w:bookmarkEnd w:id="6329"/>
      <w:bookmarkEnd w:id="6330"/>
      <w:bookmarkEnd w:id="6331"/>
      <w:bookmarkEnd w:id="6332"/>
      <w:bookmarkEnd w:id="6333"/>
      <w:bookmarkEnd w:id="6334"/>
      <w:bookmarkEnd w:id="6335"/>
    </w:p>
    <w:p w14:paraId="08D4F591" w14:textId="77777777" w:rsidR="002D6C3F" w:rsidRPr="00140E21" w:rsidRDefault="002D6C3F" w:rsidP="002D6C3F">
      <w:r w:rsidRPr="00140E21">
        <w:t>The following table illustrates the NSSF Services.</w:t>
      </w:r>
    </w:p>
    <w:p w14:paraId="6CDD761E" w14:textId="77777777" w:rsidR="002D6C3F" w:rsidRPr="00140E21" w:rsidRDefault="002D6C3F" w:rsidP="002D6C3F">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Change w:id="6336">
          <w:tblGrid>
            <w:gridCol w:w="2093"/>
            <w:gridCol w:w="2335"/>
            <w:gridCol w:w="1890"/>
            <w:gridCol w:w="1710"/>
          </w:tblGrid>
        </w:tblGridChange>
      </w:tblGrid>
      <w:tr w:rsidR="002D6C3F" w:rsidRPr="00140E21" w14:paraId="483038CA" w14:textId="77777777" w:rsidTr="00F41CDC">
        <w:tc>
          <w:tcPr>
            <w:tcW w:w="2093" w:type="dxa"/>
            <w:tcBorders>
              <w:bottom w:val="single" w:sz="4" w:space="0" w:color="auto"/>
            </w:tcBorders>
          </w:tcPr>
          <w:p w14:paraId="070950D1" w14:textId="77777777" w:rsidR="002D6C3F" w:rsidRPr="00140E21" w:rsidRDefault="002D6C3F" w:rsidP="00F41CDC">
            <w:pPr>
              <w:pStyle w:val="TAH"/>
              <w:rPr>
                <w:rFonts w:eastAsia="宋体"/>
              </w:rPr>
            </w:pPr>
            <w:r w:rsidRPr="00140E21">
              <w:rPr>
                <w:rFonts w:eastAsia="宋体"/>
              </w:rPr>
              <w:t>S</w:t>
            </w:r>
            <w:r w:rsidRPr="00140E21">
              <w:rPr>
                <w:rFonts w:eastAsia="Malgun Gothic"/>
              </w:rPr>
              <w:t>ervice</w:t>
            </w:r>
            <w:r w:rsidRPr="00140E21">
              <w:rPr>
                <w:rFonts w:eastAsia="宋体"/>
              </w:rPr>
              <w:t xml:space="preserve"> Name</w:t>
            </w:r>
          </w:p>
        </w:tc>
        <w:tc>
          <w:tcPr>
            <w:tcW w:w="2335" w:type="dxa"/>
          </w:tcPr>
          <w:p w14:paraId="0B6E1568" w14:textId="77777777" w:rsidR="002D6C3F" w:rsidRPr="00140E21" w:rsidRDefault="002D6C3F" w:rsidP="00F41CDC">
            <w:pPr>
              <w:pStyle w:val="TAH"/>
              <w:rPr>
                <w:rFonts w:eastAsia="Malgun Gothic"/>
              </w:rPr>
            </w:pPr>
            <w:r w:rsidRPr="00140E21">
              <w:rPr>
                <w:rFonts w:eastAsia="宋体"/>
              </w:rPr>
              <w:t>Service Operations</w:t>
            </w:r>
          </w:p>
        </w:tc>
        <w:tc>
          <w:tcPr>
            <w:tcW w:w="1890" w:type="dxa"/>
          </w:tcPr>
          <w:p w14:paraId="1937E218" w14:textId="77777777" w:rsidR="002D6C3F" w:rsidRPr="00140E21" w:rsidRDefault="002D6C3F" w:rsidP="00F41CDC">
            <w:pPr>
              <w:pStyle w:val="TAH"/>
              <w:rPr>
                <w:rFonts w:eastAsia="Malgun Gothic"/>
              </w:rPr>
            </w:pPr>
            <w:r w:rsidRPr="00140E21">
              <w:rPr>
                <w:rFonts w:eastAsia="Malgun Gothic"/>
              </w:rPr>
              <w:t>Operation</w:t>
            </w:r>
          </w:p>
          <w:p w14:paraId="0FE965C0" w14:textId="77777777" w:rsidR="002D6C3F" w:rsidRPr="00140E21" w:rsidRDefault="002D6C3F" w:rsidP="00F41CDC">
            <w:pPr>
              <w:pStyle w:val="TAH"/>
              <w:rPr>
                <w:rFonts w:eastAsia="宋体"/>
              </w:rPr>
            </w:pPr>
            <w:r w:rsidRPr="00140E21">
              <w:rPr>
                <w:rFonts w:eastAsia="Malgun Gothic"/>
              </w:rPr>
              <w:t>Semantics</w:t>
            </w:r>
          </w:p>
        </w:tc>
        <w:tc>
          <w:tcPr>
            <w:tcW w:w="1710" w:type="dxa"/>
          </w:tcPr>
          <w:p w14:paraId="07F11E9E" w14:textId="77777777" w:rsidR="002D6C3F" w:rsidRPr="00140E21" w:rsidRDefault="002D6C3F" w:rsidP="00F41CDC">
            <w:pPr>
              <w:pStyle w:val="TAH"/>
              <w:rPr>
                <w:rFonts w:eastAsia="宋体"/>
              </w:rPr>
            </w:pPr>
            <w:r w:rsidRPr="00140E21">
              <w:rPr>
                <w:rFonts w:eastAsia="宋体"/>
              </w:rPr>
              <w:t>Example Consumer(s)</w:t>
            </w:r>
          </w:p>
        </w:tc>
      </w:tr>
      <w:tr w:rsidR="002D6C3F" w:rsidRPr="00140E21" w14:paraId="758A39CD" w14:textId="77777777" w:rsidTr="00F41CDC">
        <w:tc>
          <w:tcPr>
            <w:tcW w:w="2093" w:type="dxa"/>
            <w:tcBorders>
              <w:bottom w:val="single" w:sz="4" w:space="0" w:color="auto"/>
            </w:tcBorders>
          </w:tcPr>
          <w:p w14:paraId="7CFF695B" w14:textId="77777777" w:rsidR="002D6C3F" w:rsidRPr="00140E21" w:rsidRDefault="002D6C3F" w:rsidP="00F41CDC">
            <w:pPr>
              <w:pStyle w:val="TAL"/>
            </w:pPr>
            <w:r w:rsidRPr="00140E21">
              <w:rPr>
                <w:rFonts w:eastAsia="Malgun Gothic"/>
              </w:rPr>
              <w:t>Nnssf_NSSelection</w:t>
            </w:r>
          </w:p>
        </w:tc>
        <w:tc>
          <w:tcPr>
            <w:tcW w:w="2335" w:type="dxa"/>
          </w:tcPr>
          <w:p w14:paraId="6D79CF4D" w14:textId="77777777" w:rsidR="002D6C3F" w:rsidRPr="00140E21" w:rsidRDefault="002D6C3F" w:rsidP="00F41CDC">
            <w:pPr>
              <w:pStyle w:val="TAL"/>
              <w:rPr>
                <w:rFonts w:eastAsia="宋体"/>
              </w:rPr>
            </w:pPr>
            <w:r w:rsidRPr="00140E21">
              <w:rPr>
                <w:rFonts w:eastAsia="宋体"/>
              </w:rPr>
              <w:t>Get</w:t>
            </w:r>
          </w:p>
        </w:tc>
        <w:tc>
          <w:tcPr>
            <w:tcW w:w="1890" w:type="dxa"/>
          </w:tcPr>
          <w:p w14:paraId="7512B7ED" w14:textId="77777777" w:rsidR="002D6C3F" w:rsidRPr="00140E21" w:rsidRDefault="002D6C3F" w:rsidP="00F41CDC">
            <w:pPr>
              <w:pStyle w:val="TAC"/>
              <w:rPr>
                <w:rFonts w:eastAsia="宋体"/>
              </w:rPr>
            </w:pPr>
            <w:r w:rsidRPr="00140E21">
              <w:rPr>
                <w:rFonts w:eastAsia="Malgun Gothic"/>
              </w:rPr>
              <w:t>Request/Response</w:t>
            </w:r>
          </w:p>
        </w:tc>
        <w:tc>
          <w:tcPr>
            <w:tcW w:w="1710" w:type="dxa"/>
          </w:tcPr>
          <w:p w14:paraId="6A270225" w14:textId="77777777" w:rsidR="002D6C3F" w:rsidRPr="00140E21" w:rsidRDefault="002D6C3F" w:rsidP="00F41CDC">
            <w:pPr>
              <w:pStyle w:val="TAC"/>
              <w:rPr>
                <w:rFonts w:eastAsia="宋体"/>
              </w:rPr>
            </w:pPr>
            <w:r w:rsidRPr="00140E21">
              <w:rPr>
                <w:rFonts w:eastAsia="宋体"/>
              </w:rPr>
              <w:t xml:space="preserve">AMF, </w:t>
            </w:r>
            <w:r w:rsidRPr="00140E21">
              <w:t>NSSF in a different PLMN</w:t>
            </w:r>
            <w:r>
              <w:t>, SMF</w:t>
            </w:r>
          </w:p>
        </w:tc>
      </w:tr>
      <w:tr w:rsidR="002D6C3F" w:rsidRPr="00140E21" w14:paraId="458C4F8A" w14:textId="77777777" w:rsidTr="00F41CDC">
        <w:tc>
          <w:tcPr>
            <w:tcW w:w="2093" w:type="dxa"/>
            <w:tcBorders>
              <w:bottom w:val="nil"/>
            </w:tcBorders>
          </w:tcPr>
          <w:p w14:paraId="52D8710C" w14:textId="77777777" w:rsidR="002D6C3F" w:rsidRPr="00140E21" w:rsidRDefault="002D6C3F" w:rsidP="00F41CDC">
            <w:pPr>
              <w:pStyle w:val="TAL"/>
              <w:rPr>
                <w:rFonts w:eastAsia="Malgun Gothic"/>
              </w:rPr>
            </w:pPr>
            <w:r w:rsidRPr="00140E21">
              <w:rPr>
                <w:rFonts w:eastAsia="Malgun Gothic"/>
              </w:rPr>
              <w:t>Nnssf_NSSAIAvailability</w:t>
            </w:r>
          </w:p>
        </w:tc>
        <w:tc>
          <w:tcPr>
            <w:tcW w:w="2335" w:type="dxa"/>
          </w:tcPr>
          <w:p w14:paraId="5475B1B3" w14:textId="77777777" w:rsidR="002D6C3F" w:rsidRPr="00140E21" w:rsidRDefault="002D6C3F" w:rsidP="00F41CDC">
            <w:pPr>
              <w:pStyle w:val="TAL"/>
              <w:rPr>
                <w:rFonts w:eastAsia="宋体"/>
              </w:rPr>
            </w:pPr>
            <w:r w:rsidRPr="00140E21">
              <w:rPr>
                <w:rFonts w:eastAsia="宋体"/>
              </w:rPr>
              <w:t>Update</w:t>
            </w:r>
          </w:p>
        </w:tc>
        <w:tc>
          <w:tcPr>
            <w:tcW w:w="1890" w:type="dxa"/>
            <w:tcBorders>
              <w:bottom w:val="single" w:sz="4" w:space="0" w:color="auto"/>
            </w:tcBorders>
          </w:tcPr>
          <w:p w14:paraId="422EFFC9" w14:textId="77777777" w:rsidR="002D6C3F" w:rsidRPr="00140E21" w:rsidRDefault="002D6C3F" w:rsidP="00F41CDC">
            <w:pPr>
              <w:pStyle w:val="TAC"/>
              <w:rPr>
                <w:rFonts w:eastAsia="Malgun Gothic"/>
              </w:rPr>
            </w:pPr>
            <w:r w:rsidRPr="00140E21">
              <w:rPr>
                <w:rFonts w:eastAsia="Malgun Gothic"/>
              </w:rPr>
              <w:t>Request/Response</w:t>
            </w:r>
          </w:p>
        </w:tc>
        <w:tc>
          <w:tcPr>
            <w:tcW w:w="1710" w:type="dxa"/>
          </w:tcPr>
          <w:p w14:paraId="2017A11B" w14:textId="77777777" w:rsidR="002D6C3F" w:rsidRPr="00140E21" w:rsidRDefault="002D6C3F" w:rsidP="00F41CDC">
            <w:pPr>
              <w:pStyle w:val="TAC"/>
              <w:rPr>
                <w:rFonts w:eastAsia="宋体"/>
              </w:rPr>
            </w:pPr>
            <w:r w:rsidRPr="00140E21">
              <w:rPr>
                <w:rFonts w:eastAsia="宋体"/>
              </w:rPr>
              <w:t>AMF</w:t>
            </w:r>
          </w:p>
        </w:tc>
      </w:tr>
      <w:tr w:rsidR="002D6C3F" w:rsidRPr="00140E21" w14:paraId="6DBC8B8A" w14:textId="77777777" w:rsidTr="00F41CDC">
        <w:tc>
          <w:tcPr>
            <w:tcW w:w="2093" w:type="dxa"/>
            <w:tcBorders>
              <w:top w:val="nil"/>
              <w:bottom w:val="nil"/>
            </w:tcBorders>
          </w:tcPr>
          <w:p w14:paraId="32D44CF5" w14:textId="77777777" w:rsidR="002D6C3F" w:rsidRPr="00140E21" w:rsidRDefault="002D6C3F" w:rsidP="00F41CDC">
            <w:pPr>
              <w:pStyle w:val="TAL"/>
              <w:rPr>
                <w:rFonts w:eastAsia="Malgun Gothic"/>
              </w:rPr>
            </w:pPr>
          </w:p>
        </w:tc>
        <w:tc>
          <w:tcPr>
            <w:tcW w:w="2335" w:type="dxa"/>
          </w:tcPr>
          <w:p w14:paraId="15991518" w14:textId="77777777" w:rsidR="002D6C3F" w:rsidRPr="00140E21" w:rsidRDefault="002D6C3F" w:rsidP="00F41CDC">
            <w:pPr>
              <w:pStyle w:val="TAL"/>
              <w:rPr>
                <w:rFonts w:eastAsia="宋体"/>
              </w:rPr>
            </w:pPr>
            <w:r w:rsidRPr="00140E21">
              <w:rPr>
                <w:rFonts w:eastAsia="宋体"/>
              </w:rPr>
              <w:t>Subscribe</w:t>
            </w:r>
          </w:p>
        </w:tc>
        <w:tc>
          <w:tcPr>
            <w:tcW w:w="1890" w:type="dxa"/>
            <w:tcBorders>
              <w:bottom w:val="nil"/>
            </w:tcBorders>
          </w:tcPr>
          <w:p w14:paraId="2CCAF523" w14:textId="77777777" w:rsidR="002D6C3F" w:rsidRPr="00140E21" w:rsidRDefault="002D6C3F" w:rsidP="00F41CDC">
            <w:pPr>
              <w:pStyle w:val="TAC"/>
              <w:rPr>
                <w:rFonts w:eastAsia="Malgun Gothic"/>
              </w:rPr>
            </w:pPr>
            <w:r w:rsidRPr="00140E21">
              <w:rPr>
                <w:rFonts w:eastAsia="Malgun Gothic"/>
              </w:rPr>
              <w:t>Subscribe/Notify</w:t>
            </w:r>
          </w:p>
        </w:tc>
        <w:tc>
          <w:tcPr>
            <w:tcW w:w="1710" w:type="dxa"/>
          </w:tcPr>
          <w:p w14:paraId="012B1B22" w14:textId="77777777" w:rsidR="002D6C3F" w:rsidRPr="00140E21" w:rsidRDefault="002D6C3F" w:rsidP="00F41CDC">
            <w:pPr>
              <w:pStyle w:val="TAC"/>
              <w:rPr>
                <w:rFonts w:eastAsia="宋体"/>
              </w:rPr>
            </w:pPr>
            <w:r w:rsidRPr="00140E21">
              <w:rPr>
                <w:rFonts w:eastAsia="宋体"/>
              </w:rPr>
              <w:t>AMF</w:t>
            </w:r>
          </w:p>
        </w:tc>
      </w:tr>
      <w:tr w:rsidR="002D6C3F" w:rsidRPr="00140E21" w14:paraId="3F745379" w14:textId="77777777" w:rsidTr="00F41CDC">
        <w:tc>
          <w:tcPr>
            <w:tcW w:w="2093" w:type="dxa"/>
            <w:tcBorders>
              <w:top w:val="nil"/>
              <w:bottom w:val="nil"/>
            </w:tcBorders>
          </w:tcPr>
          <w:p w14:paraId="75422311" w14:textId="77777777" w:rsidR="002D6C3F" w:rsidRPr="00140E21" w:rsidRDefault="002D6C3F" w:rsidP="00F41CDC">
            <w:pPr>
              <w:pStyle w:val="TAL"/>
              <w:rPr>
                <w:rFonts w:eastAsia="Malgun Gothic"/>
              </w:rPr>
            </w:pPr>
          </w:p>
        </w:tc>
        <w:tc>
          <w:tcPr>
            <w:tcW w:w="2335" w:type="dxa"/>
          </w:tcPr>
          <w:p w14:paraId="05484B2D" w14:textId="77777777" w:rsidR="002D6C3F" w:rsidRPr="00140E21" w:rsidRDefault="002D6C3F" w:rsidP="00F41CDC">
            <w:pPr>
              <w:pStyle w:val="TAL"/>
              <w:rPr>
                <w:rFonts w:eastAsia="宋体"/>
              </w:rPr>
            </w:pPr>
            <w:r w:rsidRPr="00140E21">
              <w:rPr>
                <w:rFonts w:eastAsia="宋体"/>
              </w:rPr>
              <w:t>Unsubscribe</w:t>
            </w:r>
          </w:p>
        </w:tc>
        <w:tc>
          <w:tcPr>
            <w:tcW w:w="1890" w:type="dxa"/>
            <w:tcBorders>
              <w:top w:val="nil"/>
              <w:bottom w:val="nil"/>
            </w:tcBorders>
          </w:tcPr>
          <w:p w14:paraId="4178A489" w14:textId="77777777" w:rsidR="002D6C3F" w:rsidRPr="00140E21" w:rsidRDefault="002D6C3F" w:rsidP="00F41CDC">
            <w:pPr>
              <w:pStyle w:val="TAC"/>
              <w:rPr>
                <w:rFonts w:eastAsia="Malgun Gothic"/>
              </w:rPr>
            </w:pPr>
          </w:p>
        </w:tc>
        <w:tc>
          <w:tcPr>
            <w:tcW w:w="1710" w:type="dxa"/>
          </w:tcPr>
          <w:p w14:paraId="4C4CF588" w14:textId="77777777" w:rsidR="002D6C3F" w:rsidRPr="00140E21" w:rsidRDefault="002D6C3F" w:rsidP="00F41CDC">
            <w:pPr>
              <w:pStyle w:val="TAC"/>
              <w:rPr>
                <w:rFonts w:eastAsia="宋体"/>
              </w:rPr>
            </w:pPr>
            <w:r w:rsidRPr="00140E21">
              <w:rPr>
                <w:rFonts w:eastAsia="宋体"/>
              </w:rPr>
              <w:t>AMF</w:t>
            </w:r>
          </w:p>
        </w:tc>
      </w:tr>
      <w:tr w:rsidR="002D6C3F" w:rsidRPr="00140E21" w14:paraId="04236E5F" w14:textId="77777777" w:rsidTr="00F41CDC">
        <w:tc>
          <w:tcPr>
            <w:tcW w:w="2093" w:type="dxa"/>
            <w:tcBorders>
              <w:top w:val="nil"/>
              <w:bottom w:val="nil"/>
            </w:tcBorders>
          </w:tcPr>
          <w:p w14:paraId="6CB32677" w14:textId="77777777" w:rsidR="002D6C3F" w:rsidRPr="00140E21" w:rsidRDefault="002D6C3F" w:rsidP="00F41CDC">
            <w:pPr>
              <w:pStyle w:val="TAL"/>
              <w:rPr>
                <w:rFonts w:eastAsia="Malgun Gothic"/>
              </w:rPr>
            </w:pPr>
          </w:p>
        </w:tc>
        <w:tc>
          <w:tcPr>
            <w:tcW w:w="2335" w:type="dxa"/>
          </w:tcPr>
          <w:p w14:paraId="2FD79772" w14:textId="77777777" w:rsidR="002D6C3F" w:rsidRPr="00140E21" w:rsidRDefault="002D6C3F" w:rsidP="00F41CDC">
            <w:pPr>
              <w:pStyle w:val="TAL"/>
              <w:rPr>
                <w:rFonts w:eastAsia="宋体"/>
              </w:rPr>
            </w:pPr>
            <w:r w:rsidRPr="00140E21">
              <w:rPr>
                <w:rFonts w:eastAsia="宋体"/>
              </w:rPr>
              <w:t>Notify</w:t>
            </w:r>
          </w:p>
        </w:tc>
        <w:tc>
          <w:tcPr>
            <w:tcW w:w="1890" w:type="dxa"/>
            <w:tcBorders>
              <w:top w:val="nil"/>
            </w:tcBorders>
          </w:tcPr>
          <w:p w14:paraId="7CD9BFC2" w14:textId="77777777" w:rsidR="002D6C3F" w:rsidRPr="00140E21" w:rsidRDefault="002D6C3F" w:rsidP="00F41CDC">
            <w:pPr>
              <w:pStyle w:val="TAC"/>
              <w:rPr>
                <w:rFonts w:eastAsia="Malgun Gothic"/>
              </w:rPr>
            </w:pPr>
          </w:p>
        </w:tc>
        <w:tc>
          <w:tcPr>
            <w:tcW w:w="1710" w:type="dxa"/>
          </w:tcPr>
          <w:p w14:paraId="489E8364" w14:textId="77777777" w:rsidR="002D6C3F" w:rsidRPr="00140E21" w:rsidRDefault="002D6C3F" w:rsidP="00F41CDC">
            <w:pPr>
              <w:pStyle w:val="TAC"/>
              <w:rPr>
                <w:rFonts w:eastAsia="宋体"/>
              </w:rPr>
            </w:pPr>
            <w:r w:rsidRPr="00140E21">
              <w:rPr>
                <w:rFonts w:eastAsia="宋体"/>
              </w:rPr>
              <w:t>AMF</w:t>
            </w:r>
          </w:p>
        </w:tc>
      </w:tr>
      <w:tr w:rsidR="002D6C3F" w:rsidRPr="00140E21" w14:paraId="5AF1C851" w14:textId="77777777" w:rsidTr="00626CCF">
        <w:tblPrEx>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37" w:author="Antoine Mouquet (Orange)" w:date="2020-11-06T14:01:00Z">
            <w:tblPrEx>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093" w:type="dxa"/>
            <w:tcBorders>
              <w:top w:val="nil"/>
              <w:bottom w:val="nil"/>
            </w:tcBorders>
            <w:tcPrChange w:id="6338" w:author="Antoine Mouquet (Orange)" w:date="2020-11-06T14:01:00Z">
              <w:tcPr>
                <w:tcW w:w="2093" w:type="dxa"/>
                <w:tcBorders>
                  <w:top w:val="nil"/>
                </w:tcBorders>
              </w:tcPr>
            </w:tcPrChange>
          </w:tcPr>
          <w:p w14:paraId="5E4DDA39" w14:textId="77777777" w:rsidR="002D6C3F" w:rsidRPr="00140E21" w:rsidRDefault="002D6C3F" w:rsidP="00F41CDC">
            <w:pPr>
              <w:pStyle w:val="TAL"/>
              <w:rPr>
                <w:rFonts w:eastAsia="Malgun Gothic"/>
              </w:rPr>
            </w:pPr>
          </w:p>
        </w:tc>
        <w:tc>
          <w:tcPr>
            <w:tcW w:w="2335" w:type="dxa"/>
            <w:tcPrChange w:id="6339" w:author="Antoine Mouquet (Orange)" w:date="2020-11-06T14:01:00Z">
              <w:tcPr>
                <w:tcW w:w="2335" w:type="dxa"/>
              </w:tcPr>
            </w:tcPrChange>
          </w:tcPr>
          <w:p w14:paraId="6BB9A0E2" w14:textId="77777777" w:rsidR="002D6C3F" w:rsidRPr="00140E21" w:rsidRDefault="002D6C3F" w:rsidP="00F41CDC">
            <w:pPr>
              <w:pStyle w:val="TAL"/>
              <w:rPr>
                <w:rFonts w:eastAsia="宋体"/>
              </w:rPr>
            </w:pPr>
            <w:r w:rsidRPr="00140E21">
              <w:rPr>
                <w:rFonts w:eastAsia="宋体"/>
              </w:rPr>
              <w:t>Delete</w:t>
            </w:r>
          </w:p>
        </w:tc>
        <w:tc>
          <w:tcPr>
            <w:tcW w:w="1890" w:type="dxa"/>
            <w:tcPrChange w:id="6340" w:author="Antoine Mouquet (Orange)" w:date="2020-11-06T14:01:00Z">
              <w:tcPr>
                <w:tcW w:w="1890" w:type="dxa"/>
              </w:tcPr>
            </w:tcPrChange>
          </w:tcPr>
          <w:p w14:paraId="4B5DF8AF" w14:textId="77777777" w:rsidR="002D6C3F" w:rsidRPr="00140E21" w:rsidRDefault="002D6C3F" w:rsidP="00F41CDC">
            <w:pPr>
              <w:pStyle w:val="TAC"/>
              <w:rPr>
                <w:rFonts w:eastAsia="Malgun Gothic"/>
              </w:rPr>
            </w:pPr>
            <w:r w:rsidRPr="00140E21">
              <w:rPr>
                <w:rFonts w:eastAsia="Malgun Gothic"/>
              </w:rPr>
              <w:t>Request/Response</w:t>
            </w:r>
          </w:p>
        </w:tc>
        <w:tc>
          <w:tcPr>
            <w:tcW w:w="1710" w:type="dxa"/>
            <w:tcPrChange w:id="6341" w:author="Antoine Mouquet (Orange)" w:date="2020-11-06T14:01:00Z">
              <w:tcPr>
                <w:tcW w:w="1710" w:type="dxa"/>
              </w:tcPr>
            </w:tcPrChange>
          </w:tcPr>
          <w:p w14:paraId="6F1A31B4" w14:textId="77777777" w:rsidR="002D6C3F" w:rsidRPr="00140E21" w:rsidRDefault="002D6C3F" w:rsidP="00F41CDC">
            <w:pPr>
              <w:pStyle w:val="TAC"/>
              <w:rPr>
                <w:rFonts w:eastAsia="宋体"/>
              </w:rPr>
            </w:pPr>
            <w:r w:rsidRPr="00140E21">
              <w:rPr>
                <w:rFonts w:eastAsia="宋体"/>
              </w:rPr>
              <w:t>AMF</w:t>
            </w:r>
          </w:p>
        </w:tc>
      </w:tr>
      <w:tr w:rsidR="00626CCF" w:rsidRPr="00140E21" w14:paraId="5FC994D4" w14:textId="77777777" w:rsidTr="00F41CDC">
        <w:trPr>
          <w:ins w:id="6342" w:author="Antoine Mouquet (Orange)" w:date="2020-11-06T14:01:00Z"/>
        </w:trPr>
        <w:tc>
          <w:tcPr>
            <w:tcW w:w="2093" w:type="dxa"/>
            <w:tcBorders>
              <w:top w:val="nil"/>
            </w:tcBorders>
          </w:tcPr>
          <w:p w14:paraId="051906FE" w14:textId="77777777" w:rsidR="00626CCF" w:rsidRPr="00140E21" w:rsidRDefault="00626CCF" w:rsidP="00626CCF">
            <w:pPr>
              <w:pStyle w:val="TAL"/>
              <w:rPr>
                <w:ins w:id="6343" w:author="Antoine Mouquet (Orange)" w:date="2020-11-06T14:01:00Z"/>
                <w:rFonts w:eastAsia="Malgun Gothic"/>
              </w:rPr>
            </w:pPr>
          </w:p>
        </w:tc>
        <w:tc>
          <w:tcPr>
            <w:tcW w:w="2335" w:type="dxa"/>
          </w:tcPr>
          <w:p w14:paraId="2C2DF1E7" w14:textId="759D5DA6" w:rsidR="00626CCF" w:rsidRPr="00140E21" w:rsidRDefault="00626CCF" w:rsidP="00626CCF">
            <w:pPr>
              <w:pStyle w:val="TAL"/>
              <w:rPr>
                <w:ins w:id="6344" w:author="Antoine Mouquet (Orange)" w:date="2020-11-06T14:01:00Z"/>
                <w:rFonts w:eastAsia="宋体"/>
              </w:rPr>
            </w:pPr>
            <w:ins w:id="6345" w:author="Antoine Mouquet (Orange)" w:date="2020-11-06T14:02:00Z">
              <w:r>
                <w:rPr>
                  <w:rFonts w:eastAsia="宋体"/>
                </w:rPr>
                <w:t>Options</w:t>
              </w:r>
            </w:ins>
          </w:p>
        </w:tc>
        <w:tc>
          <w:tcPr>
            <w:tcW w:w="1890" w:type="dxa"/>
          </w:tcPr>
          <w:p w14:paraId="79A5E429" w14:textId="311E98CD" w:rsidR="00626CCF" w:rsidRPr="00140E21" w:rsidRDefault="00626CCF" w:rsidP="00626CCF">
            <w:pPr>
              <w:pStyle w:val="TAC"/>
              <w:rPr>
                <w:ins w:id="6346" w:author="Antoine Mouquet (Orange)" w:date="2020-11-06T14:01:00Z"/>
                <w:rFonts w:eastAsia="Malgun Gothic"/>
              </w:rPr>
            </w:pPr>
            <w:ins w:id="6347" w:author="Antoine Mouquet (Orange)" w:date="2020-11-06T14:02:00Z">
              <w:r w:rsidRPr="00140E21">
                <w:rPr>
                  <w:rFonts w:eastAsia="Malgun Gothic"/>
                </w:rPr>
                <w:t>Request/Response</w:t>
              </w:r>
            </w:ins>
          </w:p>
        </w:tc>
        <w:tc>
          <w:tcPr>
            <w:tcW w:w="1710" w:type="dxa"/>
          </w:tcPr>
          <w:p w14:paraId="6C2EF067" w14:textId="7DD8AEBC" w:rsidR="00626CCF" w:rsidRPr="00140E21" w:rsidRDefault="00626CCF" w:rsidP="00626CCF">
            <w:pPr>
              <w:pStyle w:val="TAC"/>
              <w:rPr>
                <w:ins w:id="6348" w:author="Antoine Mouquet (Orange)" w:date="2020-11-06T14:01:00Z"/>
                <w:rFonts w:eastAsia="宋体"/>
              </w:rPr>
            </w:pPr>
            <w:ins w:id="6349" w:author="Antoine Mouquet (Orange)" w:date="2020-11-06T14:02:00Z">
              <w:r w:rsidRPr="00140E21">
                <w:rPr>
                  <w:rFonts w:eastAsia="宋体"/>
                </w:rPr>
                <w:t>AMF</w:t>
              </w:r>
            </w:ins>
          </w:p>
        </w:tc>
      </w:tr>
    </w:tbl>
    <w:p w14:paraId="089EA412" w14:textId="77777777" w:rsidR="002D6C3F" w:rsidRPr="00140E21" w:rsidRDefault="002D6C3F" w:rsidP="002D6C3F">
      <w:pPr>
        <w:pStyle w:val="FP"/>
      </w:pPr>
    </w:p>
    <w:p w14:paraId="4908F572" w14:textId="77777777" w:rsidR="002D6C3F" w:rsidRDefault="002D6C3F" w:rsidP="002D6C3F">
      <w:pPr>
        <w:pStyle w:val="NO"/>
      </w:pPr>
      <w:r>
        <w:t>NOTE:</w:t>
      </w:r>
      <w:r>
        <w:tab/>
        <w:t>The SMF uses the Nnssf_NSSelection_Get service operation during EPS interworking.</w:t>
      </w:r>
    </w:p>
    <w:p w14:paraId="77BCE503" w14:textId="77777777" w:rsidR="002D6C3F" w:rsidRPr="00140E21" w:rsidRDefault="002D6C3F" w:rsidP="002D6C3F">
      <w:pPr>
        <w:pStyle w:val="4"/>
      </w:pPr>
      <w:bookmarkStart w:id="6350" w:name="_Toc20204705"/>
      <w:bookmarkStart w:id="6351" w:name="_Toc27895419"/>
      <w:bookmarkStart w:id="6352" w:name="_Toc36192522"/>
      <w:bookmarkStart w:id="6353" w:name="_Toc45193624"/>
      <w:bookmarkStart w:id="6354" w:name="_Toc47593256"/>
      <w:bookmarkStart w:id="6355" w:name="_Toc51835343"/>
      <w:bookmarkStart w:id="6356" w:name="_Toc51836285"/>
      <w:r w:rsidRPr="00140E21">
        <w:t>5.2.16.2</w:t>
      </w:r>
      <w:r w:rsidRPr="00140E21">
        <w:tab/>
        <w:t>Nnssf_NSSelection service</w:t>
      </w:r>
      <w:bookmarkEnd w:id="6350"/>
      <w:bookmarkEnd w:id="6351"/>
      <w:bookmarkEnd w:id="6352"/>
      <w:bookmarkEnd w:id="6353"/>
      <w:bookmarkEnd w:id="6354"/>
      <w:bookmarkEnd w:id="6355"/>
      <w:bookmarkEnd w:id="6356"/>
    </w:p>
    <w:p w14:paraId="24AA92B0" w14:textId="77777777" w:rsidR="002D6C3F" w:rsidRPr="00140E21" w:rsidRDefault="002D6C3F" w:rsidP="002D6C3F">
      <w:pPr>
        <w:pStyle w:val="5"/>
      </w:pPr>
      <w:bookmarkStart w:id="6357" w:name="_Toc20204706"/>
      <w:bookmarkStart w:id="6358" w:name="_Toc27895420"/>
      <w:bookmarkStart w:id="6359" w:name="_Toc36192523"/>
      <w:bookmarkStart w:id="6360" w:name="_Toc45193625"/>
      <w:bookmarkStart w:id="6361" w:name="_Toc47593257"/>
      <w:bookmarkStart w:id="6362" w:name="_Toc51835344"/>
      <w:bookmarkStart w:id="6363" w:name="_Toc51836286"/>
      <w:r w:rsidRPr="00140E21">
        <w:rPr>
          <w:lang w:eastAsia="zh-CN"/>
        </w:rPr>
        <w:t>5.2.16.2.1</w:t>
      </w:r>
      <w:r w:rsidRPr="00140E21">
        <w:rPr>
          <w:lang w:eastAsia="zh-CN"/>
        </w:rPr>
        <w:tab/>
      </w:r>
      <w:r w:rsidRPr="00140E21">
        <w:t>Nnssf_NSSelection_Get service operation</w:t>
      </w:r>
      <w:bookmarkEnd w:id="6357"/>
      <w:bookmarkEnd w:id="6358"/>
      <w:bookmarkEnd w:id="6359"/>
      <w:bookmarkEnd w:id="6360"/>
      <w:bookmarkEnd w:id="6361"/>
      <w:bookmarkEnd w:id="6362"/>
      <w:bookmarkEnd w:id="6363"/>
    </w:p>
    <w:p w14:paraId="3ECA214F" w14:textId="77777777" w:rsidR="002D6C3F" w:rsidRPr="00140E21" w:rsidRDefault="002D6C3F" w:rsidP="002D6C3F">
      <w:pPr>
        <w:rPr>
          <w:b/>
          <w:lang w:eastAsia="zh-CN"/>
        </w:rPr>
      </w:pPr>
      <w:r w:rsidRPr="00140E21">
        <w:rPr>
          <w:b/>
        </w:rPr>
        <w:t>Service operation name:</w:t>
      </w:r>
      <w:r w:rsidRPr="00140E21">
        <w:t xml:space="preserve"> Nnssf_NSSelection_Get</w:t>
      </w:r>
    </w:p>
    <w:p w14:paraId="6B6CB674" w14:textId="77777777" w:rsidR="002D6C3F" w:rsidRPr="00140E21" w:rsidRDefault="002D6C3F" w:rsidP="002D6C3F">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p>
    <w:p w14:paraId="44A0696A" w14:textId="77777777" w:rsidR="002D6C3F" w:rsidRPr="00140E21" w:rsidRDefault="002D6C3F" w:rsidP="002D6C3F">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 When invoked during UE Configuration Update procedure or inter-PLMN mobility procedure it may be invoked in the Serving PLMN.</w:t>
      </w:r>
    </w:p>
    <w:p w14:paraId="58F8E94A" w14:textId="77777777" w:rsidR="002D6C3F" w:rsidRPr="00140E21" w:rsidRDefault="002D6C3F" w:rsidP="002D6C3F">
      <w:pPr>
        <w:pStyle w:val="NO"/>
      </w:pPr>
      <w:r w:rsidRPr="00140E21">
        <w:t>NOTE 1:</w:t>
      </w:r>
      <w:r w:rsidRPr="00140E21">
        <w:tab/>
        <w:t>The list of events, which trigger invoking of the Nnssf_NSSelection_Get service operation, is not exhaustive.</w:t>
      </w:r>
    </w:p>
    <w:p w14:paraId="601A974B" w14:textId="77777777" w:rsidR="002D6C3F" w:rsidRPr="00140E21" w:rsidRDefault="002D6C3F" w:rsidP="002D6C3F">
      <w:pPr>
        <w:rPr>
          <w:b/>
        </w:rPr>
      </w:pPr>
      <w:r w:rsidRPr="00140E21">
        <w:rPr>
          <w:b/>
        </w:rPr>
        <w:t>Inputs, Required:</w:t>
      </w:r>
      <w:r w:rsidRPr="00140E21">
        <w:t xml:space="preserve"> None.</w:t>
      </w:r>
    </w:p>
    <w:p w14:paraId="772B0929" w14:textId="77777777" w:rsidR="002D6C3F" w:rsidRPr="00140E21" w:rsidRDefault="002D6C3F" w:rsidP="002D6C3F">
      <w:pPr>
        <w:rPr>
          <w:b/>
        </w:rPr>
      </w:pPr>
      <w:r w:rsidRPr="00140E21">
        <w:rPr>
          <w:b/>
        </w:rPr>
        <w:t>Inputs, Conditional Required:</w:t>
      </w:r>
    </w:p>
    <w:p w14:paraId="490B5FD5" w14:textId="77777777" w:rsidR="002D6C3F" w:rsidRPr="00140E21" w:rsidRDefault="002D6C3F" w:rsidP="002D6C3F">
      <w:r w:rsidRPr="00140E21">
        <w:t>If this service operation is invoked during Registration procedure for Network Slice selection or UE Configuration Update procedure, then the following inputs are required:</w:t>
      </w:r>
    </w:p>
    <w:p w14:paraId="5468449F" w14:textId="77777777" w:rsidR="002D6C3F" w:rsidRPr="00140E21" w:rsidRDefault="002D6C3F" w:rsidP="002D6C3F">
      <w:pPr>
        <w:pStyle w:val="B1"/>
        <w:rPr>
          <w:rFonts w:eastAsia="宋体"/>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宋体"/>
          <w:lang w:eastAsia="zh-CN"/>
        </w:rPr>
        <w:t>er ID.</w:t>
      </w:r>
    </w:p>
    <w:p w14:paraId="3F1D6439" w14:textId="77777777" w:rsidR="002D6C3F" w:rsidRPr="00140E21" w:rsidRDefault="002D6C3F" w:rsidP="002D6C3F">
      <w:r w:rsidRPr="00140E21">
        <w:t>If this service operation is invoked to derive the S-NSSAI for the serving PLMN (as described in clause 4.11.1.3.3), the following inputs are required:</w:t>
      </w:r>
    </w:p>
    <w:p w14:paraId="659ABE17" w14:textId="77777777" w:rsidR="002D6C3F" w:rsidRPr="00140E21" w:rsidRDefault="002D6C3F" w:rsidP="002D6C3F">
      <w:pPr>
        <w:pStyle w:val="B1"/>
      </w:pPr>
      <w:r w:rsidRPr="00140E21">
        <w:t>-</w:t>
      </w:r>
      <w:r w:rsidRPr="00140E21">
        <w:tab/>
        <w:t>S-NSSAIs for the HPLMN associated with established PDN connection, PLMN ID of the SUPI, NF type of the NF service consumer, Requester ID.</w:t>
      </w:r>
    </w:p>
    <w:p w14:paraId="7C7B5AF5" w14:textId="77777777" w:rsidR="002D6C3F" w:rsidRPr="00140E21" w:rsidRDefault="002D6C3F" w:rsidP="002D6C3F">
      <w:r w:rsidRPr="00140E21">
        <w:lastRenderedPageBreak/>
        <w:t>If this service operation is invoked by target AMF during inter-PLMN mobility procedure, the following inputs are required:</w:t>
      </w:r>
    </w:p>
    <w:p w14:paraId="235D6AB5" w14:textId="77777777" w:rsidR="002D6C3F" w:rsidRPr="00140E21" w:rsidRDefault="002D6C3F" w:rsidP="002D6C3F">
      <w:pPr>
        <w:pStyle w:val="B1"/>
      </w:pPr>
      <w:r w:rsidRPr="00140E21">
        <w:t>-</w:t>
      </w:r>
      <w:r w:rsidRPr="00140E21">
        <w:tab/>
        <w:t>S-NSSAIs for the HPLMN, PLMN ID of the SUPI, TAI.</w:t>
      </w:r>
    </w:p>
    <w:p w14:paraId="51D3656A" w14:textId="77777777" w:rsidR="002D6C3F" w:rsidRPr="00140E21" w:rsidRDefault="002D6C3F" w:rsidP="002D6C3F">
      <w:r w:rsidRPr="00140E21">
        <w:t>If this service operation is invoked during PDN Connection Establishment in the Serving PLMN in EPS by a PGW-C+SMF, the following inputs are required:</w:t>
      </w:r>
    </w:p>
    <w:p w14:paraId="35E66E2C" w14:textId="77777777" w:rsidR="002D6C3F" w:rsidRPr="00140E21" w:rsidRDefault="002D6C3F" w:rsidP="002D6C3F">
      <w:pPr>
        <w:pStyle w:val="B1"/>
      </w:pPr>
      <w:r w:rsidRPr="00140E21">
        <w:t>-</w:t>
      </w:r>
      <w:r w:rsidRPr="00140E21">
        <w:tab/>
        <w:t>Subscribed S-NSSAIs for the UE, PLMN ID of the SUPI, NF type of the NF service consumer, Requester ID.</w:t>
      </w:r>
    </w:p>
    <w:p w14:paraId="641D5F94" w14:textId="77777777" w:rsidR="002D6C3F" w:rsidRPr="00140E21" w:rsidRDefault="002D6C3F" w:rsidP="002D6C3F">
      <w:r w:rsidRPr="00140E21">
        <w:t>If this service operation is invoked during PDU Session Establishment procedure in the Serving PLMN then the following inputs are required:</w:t>
      </w:r>
    </w:p>
    <w:p w14:paraId="55E8A98D" w14:textId="77777777" w:rsidR="002D6C3F" w:rsidRPr="00140E21" w:rsidRDefault="002D6C3F" w:rsidP="002D6C3F">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宋体"/>
          <w:lang w:eastAsia="zh-CN"/>
        </w:rPr>
        <w:t>er ID</w:t>
      </w:r>
      <w:r w:rsidRPr="00140E21">
        <w:t>.</w:t>
      </w:r>
    </w:p>
    <w:p w14:paraId="59BD5891" w14:textId="77777777" w:rsidR="002D6C3F" w:rsidRPr="00140E21" w:rsidRDefault="002D6C3F" w:rsidP="002D6C3F">
      <w:r w:rsidRPr="00140E21">
        <w:rPr>
          <w:b/>
        </w:rPr>
        <w:t>Inputs, Optional:</w:t>
      </w:r>
    </w:p>
    <w:p w14:paraId="4FFBA46B" w14:textId="77777777" w:rsidR="002D6C3F" w:rsidRPr="00140E21" w:rsidRDefault="002D6C3F" w:rsidP="002D6C3F">
      <w:r w:rsidRPr="00140E21">
        <w:t>If this service operation is invoked during Registration procedure for Network Slice selection or UE Configuration Update procedure, then the following inputs are provided if available:</w:t>
      </w:r>
    </w:p>
    <w:p w14:paraId="03DF6C60" w14:textId="77777777" w:rsidR="002D6C3F" w:rsidRPr="00140E21" w:rsidRDefault="002D6C3F" w:rsidP="002D6C3F">
      <w:pPr>
        <w:pStyle w:val="B1"/>
      </w:pPr>
      <w:r w:rsidRPr="00140E21">
        <w:t>-</w:t>
      </w:r>
      <w:r w:rsidRPr="00140E21">
        <w:tab/>
        <w:t>Requested NSSAI, Mapping Of Requested NSSAI, Default Configured NSSAI Indication, Allowed NSSAI for current Access Type, Allowed NSSAI for the other Access Type, and the corresponding Mapping Of Allowed NSSAIs for current Access Type and other Access Type.</w:t>
      </w:r>
    </w:p>
    <w:p w14:paraId="2D4D47A3" w14:textId="77777777" w:rsidR="002D6C3F" w:rsidRPr="00140E21" w:rsidRDefault="002D6C3F" w:rsidP="002D6C3F">
      <w:r w:rsidRPr="00140E21">
        <w:t>If this service operation is invoked during PDU Session Establishment procedure, then the following input is optional:</w:t>
      </w:r>
    </w:p>
    <w:p w14:paraId="08C20ADD" w14:textId="77777777" w:rsidR="002D6C3F" w:rsidRPr="00140E21" w:rsidRDefault="002D6C3F" w:rsidP="002D6C3F">
      <w:pPr>
        <w:pStyle w:val="B1"/>
      </w:pPr>
      <w:r w:rsidRPr="00140E21">
        <w:t>-</w:t>
      </w:r>
      <w:r w:rsidRPr="00140E21">
        <w:tab/>
        <w:t>HPLMN S-NSSAI that maps to the S-NSSAI from the Allowed NSSAI of the Serving PLMN.</w:t>
      </w:r>
    </w:p>
    <w:p w14:paraId="1727812D" w14:textId="77777777" w:rsidR="002D6C3F" w:rsidRPr="00140E21" w:rsidRDefault="002D6C3F" w:rsidP="002D6C3F">
      <w:pPr>
        <w:rPr>
          <w:b/>
        </w:rPr>
      </w:pPr>
      <w:r w:rsidRPr="00140E21">
        <w:rPr>
          <w:b/>
        </w:rPr>
        <w:t>Outputs, Conditional Required:</w:t>
      </w:r>
    </w:p>
    <w:p w14:paraId="61935A5C" w14:textId="77777777" w:rsidR="002D6C3F" w:rsidRPr="00140E21" w:rsidRDefault="002D6C3F" w:rsidP="002D6C3F">
      <w:r w:rsidRPr="00140E21">
        <w:t>If this service operation is invoked during Registration procedure for Network Slice selection or UE Configuration Update procedure, then one or more of the following outputs are required:</w:t>
      </w:r>
    </w:p>
    <w:p w14:paraId="6CFE7268" w14:textId="77777777" w:rsidR="002D6C3F" w:rsidRPr="00140E21" w:rsidRDefault="002D6C3F" w:rsidP="002D6C3F">
      <w:pPr>
        <w:pStyle w:val="B1"/>
        <w:rPr>
          <w:i/>
        </w:rPr>
      </w:pPr>
      <w:r w:rsidRPr="00140E21">
        <w:rPr>
          <w:lang w:eastAsia="zh-CN"/>
        </w:rPr>
        <w:t>-</w:t>
      </w:r>
      <w:r w:rsidRPr="00140E21">
        <w:rPr>
          <w:lang w:eastAsia="zh-CN"/>
        </w:rPr>
        <w:tab/>
        <w:t>Allowed NSSAI, Configured NSSAI; Target AMF Set or, based on configuration, the list of candidate AMF(s).</w:t>
      </w:r>
    </w:p>
    <w:p w14:paraId="7877EAB3" w14:textId="77777777" w:rsidR="002D6C3F" w:rsidRPr="00140E21" w:rsidRDefault="002D6C3F" w:rsidP="002D6C3F">
      <w:r w:rsidRPr="00140E21">
        <w:t>If this service operation is invoked during inter-PLMN mobility procedure, then one or more of the following outputs are required:</w:t>
      </w:r>
    </w:p>
    <w:p w14:paraId="2B73DD06" w14:textId="77777777" w:rsidR="002D6C3F" w:rsidRPr="00140E21" w:rsidRDefault="002D6C3F" w:rsidP="002D6C3F">
      <w:pPr>
        <w:pStyle w:val="B1"/>
      </w:pPr>
      <w:r w:rsidRPr="00140E21">
        <w:t>-</w:t>
      </w:r>
      <w:r w:rsidRPr="00140E21">
        <w:tab/>
        <w:t>Allowed NSSAI.</w:t>
      </w:r>
    </w:p>
    <w:p w14:paraId="16F2FCBC" w14:textId="77777777" w:rsidR="002D6C3F" w:rsidRPr="00140E21" w:rsidRDefault="002D6C3F" w:rsidP="002D6C3F">
      <w:r w:rsidRPr="00140E21">
        <w:t>If this service operation is invoked to derive the S-NSSAI for the serving PLMN (as described in clause 4.11.1.3.3), the following output is required:</w:t>
      </w:r>
    </w:p>
    <w:p w14:paraId="02D66BB4" w14:textId="77777777" w:rsidR="002D6C3F" w:rsidRPr="00140E21" w:rsidRDefault="002D6C3F" w:rsidP="002D6C3F">
      <w:pPr>
        <w:pStyle w:val="B1"/>
      </w:pPr>
      <w:r w:rsidRPr="00140E21">
        <w:t>-</w:t>
      </w:r>
      <w:r w:rsidRPr="00140E21">
        <w:tab/>
        <w:t>S-NSSAIs for the HPLMN associated with established PDN connection, Mapping of S-NSSAIs associated with established PDN connection in the Serving PLMN.</w:t>
      </w:r>
    </w:p>
    <w:p w14:paraId="76EE7CBA" w14:textId="77777777" w:rsidR="002D6C3F" w:rsidRPr="00140E21" w:rsidRDefault="002D6C3F" w:rsidP="002D6C3F">
      <w:r w:rsidRPr="00140E21">
        <w:t>If this service operation is invoked during PDN Connection Establishment in the Serving PLMN in EPS by a PGW-C+SMF, the following outputs are required:</w:t>
      </w:r>
    </w:p>
    <w:p w14:paraId="3633EF73" w14:textId="77777777" w:rsidR="002D6C3F" w:rsidRPr="00140E21" w:rsidRDefault="002D6C3F" w:rsidP="002D6C3F">
      <w:pPr>
        <w:pStyle w:val="B1"/>
      </w:pPr>
      <w:r w:rsidRPr="00140E21">
        <w:t>-</w:t>
      </w:r>
      <w:r w:rsidRPr="00140E21">
        <w:tab/>
        <w:t>Subscribed S-NSSAIs for the UE, Mapping of S-NSSAIs associated with the subscribed S-NSSAIs for the UE in the Serving PLMN.</w:t>
      </w:r>
    </w:p>
    <w:p w14:paraId="0175CD59" w14:textId="77777777" w:rsidR="002D6C3F" w:rsidRPr="00140E21" w:rsidRDefault="002D6C3F" w:rsidP="002D6C3F">
      <w:r w:rsidRPr="00140E21">
        <w:t>If this service operation is invoked during PDU Session Establishment procedure then the following outputs are required:</w:t>
      </w:r>
    </w:p>
    <w:p w14:paraId="1F537626" w14:textId="77777777" w:rsidR="002D6C3F" w:rsidRPr="00140E21" w:rsidRDefault="002D6C3F" w:rsidP="002D6C3F">
      <w:pPr>
        <w:pStyle w:val="B1"/>
      </w:pPr>
      <w:r w:rsidRPr="00140E21">
        <w:t>-</w:t>
      </w:r>
      <w:r w:rsidRPr="00140E21">
        <w:tab/>
        <w:t>The NRF to be used to select NFs/services within the selected Network Slice instance.</w:t>
      </w:r>
    </w:p>
    <w:p w14:paraId="5FE846BA" w14:textId="77777777" w:rsidR="002D6C3F" w:rsidRPr="00140E21" w:rsidRDefault="002D6C3F" w:rsidP="002D6C3F">
      <w:pPr>
        <w:rPr>
          <w:b/>
        </w:rPr>
      </w:pPr>
      <w:r w:rsidRPr="00140E21">
        <w:rPr>
          <w:b/>
        </w:rPr>
        <w:t>Outputs, conditional Optional:</w:t>
      </w:r>
    </w:p>
    <w:p w14:paraId="6CEE3861" w14:textId="77777777" w:rsidR="002D6C3F" w:rsidRPr="00140E21" w:rsidRDefault="002D6C3F" w:rsidP="002D6C3F">
      <w:r w:rsidRPr="00140E21">
        <w:t>If this service operation is invoked during UE Registration procedure or UE Configuration Update procedure, then one or more of the following outputs are optional:</w:t>
      </w:r>
    </w:p>
    <w:p w14:paraId="09F5CB7E" w14:textId="77777777" w:rsidR="002D6C3F" w:rsidRPr="00140E21" w:rsidRDefault="002D6C3F" w:rsidP="002D6C3F">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p>
    <w:p w14:paraId="358C43C4" w14:textId="77777777" w:rsidR="002D6C3F" w:rsidRPr="00140E21" w:rsidRDefault="002D6C3F" w:rsidP="002D6C3F">
      <w:r w:rsidRPr="00140E21">
        <w:lastRenderedPageBreak/>
        <w:t>If this service operation is invoked during inter-PLMN mobility procedure, then the following output is optional:</w:t>
      </w:r>
    </w:p>
    <w:p w14:paraId="6110895F" w14:textId="77777777" w:rsidR="002D6C3F" w:rsidRPr="00140E21" w:rsidRDefault="002D6C3F" w:rsidP="002D6C3F">
      <w:pPr>
        <w:pStyle w:val="B1"/>
      </w:pPr>
      <w:r w:rsidRPr="00140E21">
        <w:t>-</w:t>
      </w:r>
      <w:r w:rsidRPr="00140E21">
        <w:tab/>
        <w:t>Mapping Of Allowed NSSAI.</w:t>
      </w:r>
    </w:p>
    <w:p w14:paraId="5272F32D" w14:textId="77777777" w:rsidR="002D6C3F" w:rsidRPr="00140E21" w:rsidRDefault="002D6C3F" w:rsidP="002D6C3F">
      <w:r w:rsidRPr="00140E21">
        <w:t>If this service operation is invoked during PDU Session Establishment procedure, then the following output is optional:</w:t>
      </w:r>
    </w:p>
    <w:p w14:paraId="1EE7F43E" w14:textId="77777777" w:rsidR="002D6C3F" w:rsidRPr="00140E21" w:rsidRDefault="002D6C3F" w:rsidP="002D6C3F">
      <w:pPr>
        <w:pStyle w:val="B1"/>
      </w:pPr>
      <w:r w:rsidRPr="00140E21">
        <w:t>-</w:t>
      </w:r>
      <w:r w:rsidRPr="00140E21">
        <w:tab/>
        <w:t>NSI ID associated with the S-NSSAI provided in the input.</w:t>
      </w:r>
    </w:p>
    <w:p w14:paraId="4391C1C5" w14:textId="77777777" w:rsidR="002D6C3F" w:rsidRPr="00140E21" w:rsidRDefault="002D6C3F" w:rsidP="002D6C3F">
      <w:pPr>
        <w:pStyle w:val="4"/>
      </w:pPr>
      <w:bookmarkStart w:id="6364" w:name="_Toc20204707"/>
      <w:bookmarkStart w:id="6365" w:name="_Toc27895421"/>
      <w:bookmarkStart w:id="6366" w:name="_Toc36192524"/>
      <w:bookmarkStart w:id="6367" w:name="_Toc45193626"/>
      <w:bookmarkStart w:id="6368" w:name="_Toc47593258"/>
      <w:bookmarkStart w:id="6369" w:name="_Toc51835345"/>
      <w:bookmarkStart w:id="6370" w:name="_Toc51836287"/>
      <w:r w:rsidRPr="00140E21">
        <w:t>5.2.16.3</w:t>
      </w:r>
      <w:r w:rsidRPr="00140E21">
        <w:tab/>
        <w:t>Nnssf_NSSAIAvailability service</w:t>
      </w:r>
      <w:bookmarkEnd w:id="6364"/>
      <w:bookmarkEnd w:id="6365"/>
      <w:bookmarkEnd w:id="6366"/>
      <w:bookmarkEnd w:id="6367"/>
      <w:bookmarkEnd w:id="6368"/>
      <w:bookmarkEnd w:id="6369"/>
      <w:bookmarkEnd w:id="6370"/>
    </w:p>
    <w:p w14:paraId="49C374D6" w14:textId="77777777" w:rsidR="002D6C3F" w:rsidRPr="00140E21" w:rsidRDefault="002D6C3F" w:rsidP="002D6C3F">
      <w:pPr>
        <w:pStyle w:val="5"/>
        <w:rPr>
          <w:lang w:eastAsia="zh-CN"/>
        </w:rPr>
      </w:pPr>
      <w:bookmarkStart w:id="6371" w:name="_Toc20204708"/>
      <w:bookmarkStart w:id="6372" w:name="_Toc27895422"/>
      <w:bookmarkStart w:id="6373" w:name="_Toc36192525"/>
      <w:bookmarkStart w:id="6374" w:name="_Toc45193627"/>
      <w:bookmarkStart w:id="6375" w:name="_Toc47593259"/>
      <w:bookmarkStart w:id="6376" w:name="_Toc51835346"/>
      <w:bookmarkStart w:id="6377" w:name="_Toc51836288"/>
      <w:r w:rsidRPr="00140E21">
        <w:rPr>
          <w:lang w:eastAsia="zh-CN"/>
        </w:rPr>
        <w:t>5.2.16.3.1</w:t>
      </w:r>
      <w:r w:rsidRPr="00140E21">
        <w:rPr>
          <w:lang w:eastAsia="zh-CN"/>
        </w:rPr>
        <w:tab/>
        <w:t>General</w:t>
      </w:r>
      <w:bookmarkEnd w:id="6371"/>
      <w:bookmarkEnd w:id="6372"/>
      <w:bookmarkEnd w:id="6373"/>
      <w:bookmarkEnd w:id="6374"/>
      <w:bookmarkEnd w:id="6375"/>
      <w:bookmarkEnd w:id="6376"/>
      <w:bookmarkEnd w:id="6377"/>
    </w:p>
    <w:p w14:paraId="6A662083" w14:textId="77777777" w:rsidR="002D6C3F" w:rsidRPr="00140E21" w:rsidRDefault="002D6C3F" w:rsidP="002D6C3F">
      <w:pPr>
        <w:rPr>
          <w:lang w:eastAsia="zh-CN"/>
        </w:rPr>
      </w:pPr>
      <w:r w:rsidRPr="00140E21">
        <w:rPr>
          <w:b/>
        </w:rPr>
        <w:t>Service description:</w:t>
      </w:r>
      <w:r w:rsidRPr="00140E21">
        <w:t xml:space="preserve"> This service enables to update the AMFs and the NSSF on the availability of S-NSSAIs on a per TA basis.</w:t>
      </w:r>
    </w:p>
    <w:p w14:paraId="6AFA3B92" w14:textId="77777777" w:rsidR="002D6C3F" w:rsidRPr="00140E21" w:rsidRDefault="002D6C3F" w:rsidP="002D6C3F">
      <w:pPr>
        <w:pStyle w:val="5"/>
      </w:pPr>
      <w:bookmarkStart w:id="6378" w:name="_Toc20204709"/>
      <w:bookmarkStart w:id="6379" w:name="_Toc27895423"/>
      <w:bookmarkStart w:id="6380" w:name="_Toc36192526"/>
      <w:bookmarkStart w:id="6381" w:name="_Toc45193628"/>
      <w:bookmarkStart w:id="6382" w:name="_Toc47593260"/>
      <w:bookmarkStart w:id="6383" w:name="_Toc51835347"/>
      <w:bookmarkStart w:id="6384" w:name="_Toc51836289"/>
      <w:r w:rsidRPr="00140E21">
        <w:rPr>
          <w:lang w:eastAsia="zh-CN"/>
        </w:rPr>
        <w:t>5.2.16.3.2</w:t>
      </w:r>
      <w:r w:rsidRPr="00140E21">
        <w:rPr>
          <w:lang w:eastAsia="zh-CN"/>
        </w:rPr>
        <w:tab/>
      </w:r>
      <w:r w:rsidRPr="00140E21">
        <w:t>Nnssf_NSSAIAvailability_Update service operation</w:t>
      </w:r>
      <w:bookmarkEnd w:id="6378"/>
      <w:bookmarkEnd w:id="6379"/>
      <w:bookmarkEnd w:id="6380"/>
      <w:bookmarkEnd w:id="6381"/>
      <w:bookmarkEnd w:id="6382"/>
      <w:bookmarkEnd w:id="6383"/>
      <w:bookmarkEnd w:id="6384"/>
    </w:p>
    <w:p w14:paraId="1CCC4528" w14:textId="77777777" w:rsidR="002D6C3F" w:rsidRPr="00140E21" w:rsidRDefault="002D6C3F" w:rsidP="002D6C3F">
      <w:pPr>
        <w:rPr>
          <w:b/>
          <w:lang w:eastAsia="zh-CN"/>
        </w:rPr>
      </w:pPr>
      <w:r w:rsidRPr="00140E21">
        <w:rPr>
          <w:b/>
        </w:rPr>
        <w:t>Service operation name:</w:t>
      </w:r>
      <w:r w:rsidRPr="00140E21">
        <w:t xml:space="preserve"> Nnssf_NSSAIAvailability_Update</w:t>
      </w:r>
    </w:p>
    <w:p w14:paraId="6385BF69" w14:textId="77777777" w:rsidR="002D6C3F" w:rsidRPr="00140E21" w:rsidRDefault="002D6C3F" w:rsidP="002D6C3F">
      <w:r w:rsidRPr="00140E21">
        <w:rPr>
          <w:b/>
        </w:rPr>
        <w:t>Description:</w:t>
      </w:r>
      <w:r w:rsidRPr="00140E21">
        <w:t xml:space="preserve"> This service operation enables the AMF to update the NSSF with the S-NSSAIs the AMF supports per TA, and get the availability of the S-NSSAIs per TA for the S-NSSAIs the AMF supports.</w:t>
      </w:r>
    </w:p>
    <w:p w14:paraId="1D0CFB9C" w14:textId="77777777" w:rsidR="002D6C3F" w:rsidRPr="00140E21" w:rsidRDefault="002D6C3F" w:rsidP="002D6C3F">
      <w:r w:rsidRPr="00140E21">
        <w:rPr>
          <w:b/>
        </w:rPr>
        <w:t>Inputs, Required:</w:t>
      </w:r>
      <w:r w:rsidRPr="00140E21">
        <w:t xml:space="preserve"> Supported S-NSSAIs per TAI.</w:t>
      </w:r>
    </w:p>
    <w:p w14:paraId="161D48B2" w14:textId="77777777" w:rsidR="002D6C3F" w:rsidRPr="00140E21" w:rsidRDefault="002D6C3F" w:rsidP="002D6C3F">
      <w:r w:rsidRPr="00140E21">
        <w:t>The supported S-NSSAIs per TAI, is a list of TAIs and for each TAI the S-NSSAIs supported by the AMF.</w:t>
      </w:r>
    </w:p>
    <w:p w14:paraId="7C7A90E7" w14:textId="77777777" w:rsidR="002D6C3F" w:rsidRPr="00140E21" w:rsidRDefault="002D6C3F" w:rsidP="002D6C3F">
      <w:r w:rsidRPr="00140E21">
        <w:rPr>
          <w:b/>
        </w:rPr>
        <w:t>Inputs, Optional:</w:t>
      </w:r>
      <w:r w:rsidRPr="00140E21">
        <w:t xml:space="preserve"> None.</w:t>
      </w:r>
    </w:p>
    <w:p w14:paraId="0515EF9F" w14:textId="77777777" w:rsidR="002D6C3F" w:rsidRPr="00140E21" w:rsidRDefault="002D6C3F" w:rsidP="002D6C3F">
      <w:pPr>
        <w:rPr>
          <w:lang w:eastAsia="zh-CN"/>
        </w:rPr>
      </w:pPr>
      <w:r w:rsidRPr="00140E21">
        <w:rPr>
          <w:b/>
        </w:rPr>
        <w:t>Outputs, Required:</w:t>
      </w:r>
      <w:r w:rsidRPr="00140E21">
        <w:t xml:space="preserve"> A list of TAIs and, for each TAI, the S-NSSAIs supported by the AMF and 5G-AN, and authorized by the NSSF for the TAI.</w:t>
      </w:r>
    </w:p>
    <w:p w14:paraId="35966A6C" w14:textId="77777777" w:rsidR="002D6C3F" w:rsidRPr="00140E21" w:rsidRDefault="002D6C3F" w:rsidP="002D6C3F">
      <w:pPr>
        <w:rPr>
          <w:i/>
        </w:rPr>
      </w:pPr>
      <w:r w:rsidRPr="00140E21">
        <w:rPr>
          <w:b/>
        </w:rPr>
        <w:t>Outputs, Optional:</w:t>
      </w:r>
      <w:r w:rsidRPr="00140E21">
        <w:t xml:space="preserve"> For each TAI, a list of S-NSSAIs restricted per PLMN for the TAI</w:t>
      </w:r>
      <w:r w:rsidRPr="00140E21">
        <w:rPr>
          <w:i/>
        </w:rPr>
        <w:t>.</w:t>
      </w:r>
    </w:p>
    <w:p w14:paraId="667D8BE5" w14:textId="77777777" w:rsidR="002D6C3F" w:rsidRPr="00140E21" w:rsidRDefault="002D6C3F" w:rsidP="002D6C3F">
      <w:pPr>
        <w:pStyle w:val="5"/>
      </w:pPr>
      <w:bookmarkStart w:id="6385" w:name="_Toc20204710"/>
      <w:bookmarkStart w:id="6386" w:name="_Toc27895424"/>
      <w:bookmarkStart w:id="6387" w:name="_Toc36192527"/>
      <w:bookmarkStart w:id="6388" w:name="_Toc45193629"/>
      <w:bookmarkStart w:id="6389" w:name="_Toc47593261"/>
      <w:bookmarkStart w:id="6390" w:name="_Toc51835348"/>
      <w:bookmarkStart w:id="6391" w:name="_Toc51836290"/>
      <w:r w:rsidRPr="00140E21">
        <w:rPr>
          <w:lang w:eastAsia="zh-CN"/>
        </w:rPr>
        <w:t>5.2.16.3.3</w:t>
      </w:r>
      <w:r w:rsidRPr="00140E21">
        <w:rPr>
          <w:lang w:eastAsia="zh-CN"/>
        </w:rPr>
        <w:tab/>
      </w:r>
      <w:r w:rsidRPr="00140E21">
        <w:t>Nnssf_NSSAIAvailability_Notify service operation</w:t>
      </w:r>
      <w:bookmarkEnd w:id="6385"/>
      <w:bookmarkEnd w:id="6386"/>
      <w:bookmarkEnd w:id="6387"/>
      <w:bookmarkEnd w:id="6388"/>
      <w:bookmarkEnd w:id="6389"/>
      <w:bookmarkEnd w:id="6390"/>
      <w:bookmarkEnd w:id="6391"/>
    </w:p>
    <w:p w14:paraId="796CC826" w14:textId="77777777" w:rsidR="002D6C3F" w:rsidRPr="00140E21" w:rsidRDefault="002D6C3F" w:rsidP="002D6C3F">
      <w:pPr>
        <w:rPr>
          <w:b/>
          <w:lang w:eastAsia="zh-CN"/>
        </w:rPr>
      </w:pPr>
      <w:r w:rsidRPr="00140E21">
        <w:rPr>
          <w:b/>
        </w:rPr>
        <w:t>Service operation name:</w:t>
      </w:r>
      <w:r w:rsidRPr="00140E21">
        <w:t xml:space="preserve"> Nnssf_NSSAIAvailability_Notify</w:t>
      </w:r>
    </w:p>
    <w:p w14:paraId="5D475296" w14:textId="77777777" w:rsidR="002D6C3F" w:rsidRPr="00140E21" w:rsidRDefault="002D6C3F" w:rsidP="002D6C3F">
      <w:r w:rsidRPr="00140E21">
        <w:rPr>
          <w:b/>
        </w:rPr>
        <w:t>Description:</w:t>
      </w:r>
      <w:r w:rsidRPr="00140E21">
        <w:t xml:space="preserve"> This service operation enables the NSSF to update the AMF with any S-NSSAIs restricted per TA and, if needed, subsequently lift any restriction per TA.</w:t>
      </w:r>
    </w:p>
    <w:p w14:paraId="14383D34" w14:textId="77777777" w:rsidR="002D6C3F" w:rsidRPr="00140E21" w:rsidRDefault="002D6C3F" w:rsidP="002D6C3F">
      <w:r w:rsidRPr="00140E21">
        <w:rPr>
          <w:b/>
        </w:rPr>
        <w:t>Inputs, Required:</w:t>
      </w:r>
      <w:r w:rsidRPr="00140E21">
        <w:t xml:space="preserve"> SubscriptionId, a list of TAIs and the S-NSSAIs for which the status is changed (restricted/unrestricted) per each TAI.</w:t>
      </w:r>
    </w:p>
    <w:p w14:paraId="4C90BF45" w14:textId="77777777" w:rsidR="002D6C3F" w:rsidRPr="00140E21" w:rsidRDefault="002D6C3F" w:rsidP="002D6C3F">
      <w:r w:rsidRPr="00140E21">
        <w:rPr>
          <w:b/>
        </w:rPr>
        <w:t>Inputs, Optional:</w:t>
      </w:r>
      <w:r w:rsidRPr="00140E21">
        <w:t xml:space="preserve"> None.</w:t>
      </w:r>
    </w:p>
    <w:p w14:paraId="68068990" w14:textId="77777777" w:rsidR="002D6C3F" w:rsidRPr="00140E21" w:rsidRDefault="002D6C3F" w:rsidP="002D6C3F">
      <w:pPr>
        <w:rPr>
          <w:lang w:eastAsia="zh-CN"/>
        </w:rPr>
      </w:pPr>
      <w:r w:rsidRPr="00140E21">
        <w:rPr>
          <w:b/>
        </w:rPr>
        <w:t xml:space="preserve">Outputs, Required: </w:t>
      </w:r>
      <w:r w:rsidRPr="00140E21">
        <w:t>None.</w:t>
      </w:r>
    </w:p>
    <w:p w14:paraId="5DD84ECC" w14:textId="77777777" w:rsidR="002D6C3F" w:rsidRPr="00140E21" w:rsidRDefault="002D6C3F" w:rsidP="002D6C3F">
      <w:pPr>
        <w:rPr>
          <w:rFonts w:eastAsia="宋体"/>
          <w:lang w:eastAsia="zh-CN"/>
        </w:rPr>
      </w:pPr>
      <w:r w:rsidRPr="00140E21">
        <w:rPr>
          <w:b/>
        </w:rPr>
        <w:t xml:space="preserve">Outputs, Optional: </w:t>
      </w:r>
      <w:r w:rsidRPr="00140E21">
        <w:rPr>
          <w:lang w:eastAsia="zh-CN"/>
        </w:rPr>
        <w:t>None</w:t>
      </w:r>
      <w:r w:rsidRPr="00140E21">
        <w:rPr>
          <w:i/>
        </w:rPr>
        <w:t>.</w:t>
      </w:r>
    </w:p>
    <w:p w14:paraId="4E53E11E" w14:textId="77777777" w:rsidR="002D6C3F" w:rsidRPr="00140E21" w:rsidRDefault="002D6C3F" w:rsidP="002D6C3F">
      <w:pPr>
        <w:pStyle w:val="5"/>
      </w:pPr>
      <w:bookmarkStart w:id="6392" w:name="_Toc20204711"/>
      <w:bookmarkStart w:id="6393" w:name="_Toc27895425"/>
      <w:bookmarkStart w:id="6394" w:name="_Toc36192528"/>
      <w:bookmarkStart w:id="6395" w:name="_Toc45193630"/>
      <w:bookmarkStart w:id="6396" w:name="_Toc47593262"/>
      <w:bookmarkStart w:id="6397" w:name="_Toc51835349"/>
      <w:bookmarkStart w:id="6398" w:name="_Toc51836291"/>
      <w:r w:rsidRPr="00140E21">
        <w:t>5.2.16.3.4</w:t>
      </w:r>
      <w:r w:rsidRPr="00140E21">
        <w:tab/>
        <w:t>Nnssf_NSSAIAvailability_Subscribe service operation</w:t>
      </w:r>
      <w:bookmarkEnd w:id="6392"/>
      <w:bookmarkEnd w:id="6393"/>
      <w:bookmarkEnd w:id="6394"/>
      <w:bookmarkEnd w:id="6395"/>
      <w:bookmarkEnd w:id="6396"/>
      <w:bookmarkEnd w:id="6397"/>
      <w:bookmarkEnd w:id="6398"/>
    </w:p>
    <w:p w14:paraId="02F02327" w14:textId="77777777" w:rsidR="002D6C3F" w:rsidRPr="00140E21" w:rsidRDefault="002D6C3F" w:rsidP="002D6C3F">
      <w:r w:rsidRPr="00140E21">
        <w:rPr>
          <w:b/>
        </w:rPr>
        <w:t>Service operation name:</w:t>
      </w:r>
      <w:r w:rsidRPr="00140E21">
        <w:t xml:space="preserve"> Nnssf_NSSAIAvailability_Subscribe</w:t>
      </w:r>
    </w:p>
    <w:p w14:paraId="51814E2F" w14:textId="77777777" w:rsidR="002D6C3F" w:rsidRPr="00140E21" w:rsidRDefault="002D6C3F" w:rsidP="002D6C3F">
      <w:r w:rsidRPr="00140E21">
        <w:rPr>
          <w:b/>
        </w:rPr>
        <w:t>Description:</w:t>
      </w:r>
      <w:r w:rsidRPr="00140E21">
        <w:t xml:space="preserve"> This service operation enables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68A131B2" w14:textId="77777777" w:rsidR="002D6C3F" w:rsidRPr="00140E21" w:rsidRDefault="002D6C3F" w:rsidP="002D6C3F">
      <w:r w:rsidRPr="00140E21">
        <w:rPr>
          <w:b/>
        </w:rPr>
        <w:t>Inputs, Required:</w:t>
      </w:r>
      <w:r w:rsidRPr="00140E21">
        <w:t xml:space="preserve"> Callback URI of the NF Service Consumer, list of TAIs supported by the NF service consumer, event to be subscribed.</w:t>
      </w:r>
    </w:p>
    <w:p w14:paraId="0AFC7B98" w14:textId="77777777" w:rsidR="002D6C3F" w:rsidRPr="00140E21" w:rsidRDefault="002D6C3F" w:rsidP="002D6C3F">
      <w:r w:rsidRPr="00140E21">
        <w:rPr>
          <w:b/>
        </w:rPr>
        <w:t>Inputs, Optional:</w:t>
      </w:r>
      <w:r w:rsidRPr="00140E21">
        <w:t xml:space="preserve"> Expiry time.</w:t>
      </w:r>
    </w:p>
    <w:p w14:paraId="131E2859" w14:textId="77777777" w:rsidR="002D6C3F" w:rsidRPr="00140E21" w:rsidRDefault="002D6C3F" w:rsidP="002D6C3F">
      <w:r w:rsidRPr="00140E21">
        <w:rPr>
          <w:b/>
        </w:rPr>
        <w:t>Outputs, Required:</w:t>
      </w:r>
      <w:r w:rsidRPr="00140E21">
        <w:t xml:space="preserve"> SubscriptionID,</w:t>
      </w:r>
    </w:p>
    <w:p w14:paraId="06FEA5AB" w14:textId="77777777" w:rsidR="002D6C3F" w:rsidRPr="00140E21" w:rsidRDefault="002D6C3F" w:rsidP="002D6C3F">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w:t>
      </w:r>
      <w:r w:rsidRPr="00140E21">
        <w:lastRenderedPageBreak/>
        <w:t>value); if not present in the request, may be included in the response based on operator's policy. Whatever the case, if not included in the response, this means that the subscription is valid without an expiry time).</w:t>
      </w:r>
    </w:p>
    <w:p w14:paraId="72264199" w14:textId="77777777" w:rsidR="002D6C3F" w:rsidRPr="00140E21" w:rsidRDefault="002D6C3F" w:rsidP="002D6C3F">
      <w:r w:rsidRPr="00140E21">
        <w:rPr>
          <w:b/>
        </w:rPr>
        <w:t>Outputs, Optional:</w:t>
      </w:r>
      <w:r w:rsidRPr="00140E21">
        <w:t xml:space="preserve"> A list of TAIs and, for each TAI, the S-NSSAIs supported by the AMF and 5G-AN, and authorized by the NSSF for the TAI, and a list of S-NSSAIs restricted per PLMN for the TAI.</w:t>
      </w:r>
    </w:p>
    <w:p w14:paraId="40AF786D" w14:textId="77777777" w:rsidR="002D6C3F" w:rsidRPr="00140E21" w:rsidRDefault="002D6C3F" w:rsidP="002D6C3F">
      <w:pPr>
        <w:pStyle w:val="5"/>
      </w:pPr>
      <w:bookmarkStart w:id="6399" w:name="_Toc20204712"/>
      <w:bookmarkStart w:id="6400" w:name="_Toc27895426"/>
      <w:bookmarkStart w:id="6401" w:name="_Toc36192529"/>
      <w:bookmarkStart w:id="6402" w:name="_Toc45193631"/>
      <w:bookmarkStart w:id="6403" w:name="_Toc47593263"/>
      <w:bookmarkStart w:id="6404" w:name="_Toc51835350"/>
      <w:bookmarkStart w:id="6405" w:name="_Toc51836292"/>
      <w:r w:rsidRPr="00140E21">
        <w:t>5.2.16.3.5</w:t>
      </w:r>
      <w:r w:rsidRPr="00140E21">
        <w:tab/>
        <w:t>Nnssf_NSSAIAvailability_Unsubscribe service operation</w:t>
      </w:r>
      <w:bookmarkEnd w:id="6399"/>
      <w:bookmarkEnd w:id="6400"/>
      <w:bookmarkEnd w:id="6401"/>
      <w:bookmarkEnd w:id="6402"/>
      <w:bookmarkEnd w:id="6403"/>
      <w:bookmarkEnd w:id="6404"/>
      <w:bookmarkEnd w:id="6405"/>
    </w:p>
    <w:p w14:paraId="26ABD287" w14:textId="77777777" w:rsidR="002D6C3F" w:rsidRPr="00140E21" w:rsidRDefault="002D6C3F" w:rsidP="002D6C3F">
      <w:r w:rsidRPr="00140E21">
        <w:rPr>
          <w:b/>
        </w:rPr>
        <w:t>Service operation name:</w:t>
      </w:r>
      <w:r w:rsidRPr="00140E21">
        <w:t xml:space="preserve"> Nnssf_NSSAIAvailability_Unsubscribe</w:t>
      </w:r>
    </w:p>
    <w:p w14:paraId="28B85239" w14:textId="77777777" w:rsidR="002D6C3F" w:rsidRPr="00140E21" w:rsidRDefault="002D6C3F" w:rsidP="002D6C3F">
      <w:r w:rsidRPr="00140E21">
        <w:rPr>
          <w:b/>
        </w:rPr>
        <w:t>Description:</w:t>
      </w:r>
      <w:r w:rsidRPr="00140E21">
        <w:t xml:space="preserve"> This service operation enables a NF Service Consumer (e.g. AMF) to unsubscribe to a notification of any previously subscribed changes to the NSSAI availability information.</w:t>
      </w:r>
    </w:p>
    <w:p w14:paraId="42370BA1" w14:textId="77777777" w:rsidR="002D6C3F" w:rsidRPr="00140E21" w:rsidRDefault="002D6C3F" w:rsidP="002D6C3F">
      <w:r w:rsidRPr="00140E21">
        <w:rPr>
          <w:b/>
        </w:rPr>
        <w:t>Inputs, Required:</w:t>
      </w:r>
      <w:r w:rsidRPr="00140E21">
        <w:t xml:space="preserve"> SubscriptionId.</w:t>
      </w:r>
    </w:p>
    <w:p w14:paraId="54C5FECC" w14:textId="77777777" w:rsidR="002D6C3F" w:rsidRPr="00140E21" w:rsidRDefault="002D6C3F" w:rsidP="002D6C3F">
      <w:r w:rsidRPr="00140E21">
        <w:rPr>
          <w:b/>
        </w:rPr>
        <w:t>Inputs, Optional:</w:t>
      </w:r>
      <w:r w:rsidRPr="00140E21">
        <w:t xml:space="preserve"> None.</w:t>
      </w:r>
    </w:p>
    <w:p w14:paraId="4ACCB3BF" w14:textId="77777777" w:rsidR="002D6C3F" w:rsidRPr="00140E21" w:rsidRDefault="002D6C3F" w:rsidP="002D6C3F">
      <w:r w:rsidRPr="00140E21">
        <w:rPr>
          <w:b/>
        </w:rPr>
        <w:t>Outputs, Required:</w:t>
      </w:r>
      <w:r w:rsidRPr="00140E21">
        <w:t xml:space="preserve"> None.</w:t>
      </w:r>
    </w:p>
    <w:p w14:paraId="2A1885D9" w14:textId="77777777" w:rsidR="002D6C3F" w:rsidRPr="00140E21" w:rsidRDefault="002D6C3F" w:rsidP="002D6C3F">
      <w:r w:rsidRPr="00140E21">
        <w:rPr>
          <w:b/>
        </w:rPr>
        <w:t>Outputs, Optional:</w:t>
      </w:r>
      <w:r w:rsidRPr="00140E21">
        <w:t xml:space="preserve"> None.</w:t>
      </w:r>
    </w:p>
    <w:p w14:paraId="09D3990C" w14:textId="77777777" w:rsidR="002D6C3F" w:rsidRPr="00140E21" w:rsidRDefault="002D6C3F" w:rsidP="002D6C3F">
      <w:pPr>
        <w:pStyle w:val="5"/>
      </w:pPr>
      <w:bookmarkStart w:id="6406" w:name="_Toc20204713"/>
      <w:bookmarkStart w:id="6407" w:name="_Toc27895427"/>
      <w:bookmarkStart w:id="6408" w:name="_Toc36192530"/>
      <w:bookmarkStart w:id="6409" w:name="_Toc45193632"/>
      <w:bookmarkStart w:id="6410" w:name="_Toc47593264"/>
      <w:bookmarkStart w:id="6411" w:name="_Toc51835351"/>
      <w:bookmarkStart w:id="6412" w:name="_Toc51836293"/>
      <w:r w:rsidRPr="00140E21">
        <w:t>5.2.16.3.6</w:t>
      </w:r>
      <w:r w:rsidRPr="00140E21">
        <w:tab/>
        <w:t>Nnssf_NSSAIAvailability_Delete service operation</w:t>
      </w:r>
      <w:bookmarkEnd w:id="6406"/>
      <w:bookmarkEnd w:id="6407"/>
      <w:bookmarkEnd w:id="6408"/>
      <w:bookmarkEnd w:id="6409"/>
      <w:bookmarkEnd w:id="6410"/>
      <w:bookmarkEnd w:id="6411"/>
      <w:bookmarkEnd w:id="6412"/>
    </w:p>
    <w:p w14:paraId="15A31237" w14:textId="77777777" w:rsidR="002D6C3F" w:rsidRPr="00140E21" w:rsidRDefault="002D6C3F" w:rsidP="002D6C3F">
      <w:r w:rsidRPr="00140E21">
        <w:rPr>
          <w:b/>
        </w:rPr>
        <w:t>Service operation name:</w:t>
      </w:r>
      <w:r w:rsidRPr="00140E21">
        <w:t xml:space="preserve"> Nnssf_NSSAIAvailability_Delete</w:t>
      </w:r>
    </w:p>
    <w:p w14:paraId="2BFE8BF1" w14:textId="77777777" w:rsidR="002D6C3F" w:rsidRPr="00140E21" w:rsidRDefault="002D6C3F" w:rsidP="002D6C3F">
      <w:r w:rsidRPr="00140E21">
        <w:rPr>
          <w:b/>
        </w:rPr>
        <w:t>Description:</w:t>
      </w:r>
      <w:r w:rsidRPr="00140E21">
        <w:t xml:space="preserve"> This service operation enables a NF service consumer (e.g. AMF) to delete the NSSAI availability information stored for the NF service consumer in the NSSF.</w:t>
      </w:r>
    </w:p>
    <w:p w14:paraId="5F4B6CB9" w14:textId="77777777" w:rsidR="002D6C3F" w:rsidRPr="00140E21" w:rsidRDefault="002D6C3F" w:rsidP="002D6C3F">
      <w:r w:rsidRPr="00140E21">
        <w:rPr>
          <w:b/>
        </w:rPr>
        <w:t>Inputs, Required:</w:t>
      </w:r>
      <w:r w:rsidRPr="00140E21">
        <w:t xml:space="preserve"> NfId.</w:t>
      </w:r>
    </w:p>
    <w:p w14:paraId="6B96DCAE" w14:textId="77777777" w:rsidR="002D6C3F" w:rsidRPr="00140E21" w:rsidRDefault="002D6C3F" w:rsidP="002D6C3F">
      <w:r w:rsidRPr="00140E21">
        <w:rPr>
          <w:b/>
        </w:rPr>
        <w:t>Inputs, Optional:</w:t>
      </w:r>
      <w:r w:rsidRPr="00140E21">
        <w:t xml:space="preserve"> None.</w:t>
      </w:r>
    </w:p>
    <w:p w14:paraId="159CF97F" w14:textId="77777777" w:rsidR="002D6C3F" w:rsidRPr="00140E21" w:rsidRDefault="002D6C3F" w:rsidP="002D6C3F">
      <w:r w:rsidRPr="00140E21">
        <w:rPr>
          <w:b/>
        </w:rPr>
        <w:t>Outputs, Required:</w:t>
      </w:r>
      <w:r w:rsidRPr="00140E21">
        <w:t xml:space="preserve"> None.</w:t>
      </w:r>
    </w:p>
    <w:p w14:paraId="421C4166" w14:textId="77777777" w:rsidR="002D6C3F" w:rsidRPr="00140E21" w:rsidRDefault="002D6C3F" w:rsidP="002D6C3F">
      <w:r w:rsidRPr="00140E21">
        <w:rPr>
          <w:b/>
        </w:rPr>
        <w:t>Outputs, Optional:</w:t>
      </w:r>
      <w:r w:rsidRPr="00140E21">
        <w:t xml:space="preserve"> None.</w:t>
      </w:r>
    </w:p>
    <w:p w14:paraId="328506FA" w14:textId="573238E0" w:rsidR="00885340" w:rsidRPr="00140E21" w:rsidRDefault="00885340" w:rsidP="00885340">
      <w:pPr>
        <w:pStyle w:val="5"/>
        <w:rPr>
          <w:ins w:id="6413" w:author="Antoine Mouquet (Orange)" w:date="2020-11-06T14:02:00Z"/>
        </w:rPr>
      </w:pPr>
      <w:bookmarkStart w:id="6414" w:name="_Toc20204714"/>
      <w:bookmarkStart w:id="6415" w:name="_Toc27895428"/>
      <w:bookmarkStart w:id="6416" w:name="_Toc36192531"/>
      <w:bookmarkStart w:id="6417" w:name="_Toc45193633"/>
      <w:bookmarkStart w:id="6418" w:name="_Toc47593265"/>
      <w:bookmarkStart w:id="6419" w:name="_Toc51835352"/>
      <w:bookmarkStart w:id="6420" w:name="_Toc51836294"/>
      <w:ins w:id="6421" w:author="Antoine Mouquet (Orange)" w:date="2020-11-06T14:02:00Z">
        <w:r>
          <w:t>5.2.16.3.X</w:t>
        </w:r>
        <w:r w:rsidRPr="00140E21">
          <w:tab/>
          <w:t>Nnssf_NSSAIAvailability_</w:t>
        </w:r>
        <w:r>
          <w:t>Options</w:t>
        </w:r>
        <w:r w:rsidRPr="00140E21">
          <w:t xml:space="preserve"> service operation</w:t>
        </w:r>
      </w:ins>
    </w:p>
    <w:p w14:paraId="346963C3" w14:textId="3CBCC34A" w:rsidR="00885340" w:rsidRPr="00140E21" w:rsidRDefault="00885340" w:rsidP="00885340">
      <w:pPr>
        <w:rPr>
          <w:ins w:id="6422" w:author="Antoine Mouquet (Orange)" w:date="2020-11-06T14:02:00Z"/>
        </w:rPr>
      </w:pPr>
      <w:ins w:id="6423" w:author="Antoine Mouquet (Orange)" w:date="2020-11-06T14:02:00Z">
        <w:r w:rsidRPr="00140E21">
          <w:rPr>
            <w:b/>
          </w:rPr>
          <w:t>Service operation name:</w:t>
        </w:r>
        <w:r>
          <w:t xml:space="preserve"> Nnssf_NSSAIAvailability_Options.</w:t>
        </w:r>
      </w:ins>
    </w:p>
    <w:p w14:paraId="4A24F97E" w14:textId="77777777" w:rsidR="00885340" w:rsidRPr="00140E21" w:rsidRDefault="00885340" w:rsidP="00885340">
      <w:pPr>
        <w:rPr>
          <w:ins w:id="6424" w:author="Antoine Mouquet (Orange)" w:date="2020-11-06T14:02:00Z"/>
        </w:rPr>
      </w:pPr>
      <w:ins w:id="6425" w:author="Antoine Mouquet (Orange)" w:date="2020-11-06T14:02:00Z">
        <w:r w:rsidRPr="00140E21">
          <w:rPr>
            <w:b/>
          </w:rPr>
          <w:t>Description:</w:t>
        </w:r>
        <w:r w:rsidRPr="00140E21">
          <w:t xml:space="preserve"> </w:t>
        </w:r>
        <w:r>
          <w:t>This service operation enables a NF service consumer (e.g. AMF) to discover the communication options supported by the NSSF for a target ressource</w:t>
        </w:r>
        <w:r w:rsidRPr="00140E21">
          <w:t>.</w:t>
        </w:r>
      </w:ins>
    </w:p>
    <w:p w14:paraId="078445D2" w14:textId="77777777" w:rsidR="00885340" w:rsidRPr="00140E21" w:rsidRDefault="00885340" w:rsidP="00885340">
      <w:pPr>
        <w:rPr>
          <w:ins w:id="6426" w:author="Antoine Mouquet (Orange)" w:date="2020-11-06T14:02:00Z"/>
        </w:rPr>
      </w:pPr>
      <w:ins w:id="6427" w:author="Antoine Mouquet (Orange)" w:date="2020-11-06T14:02:00Z">
        <w:r w:rsidRPr="00140E21">
          <w:rPr>
            <w:b/>
          </w:rPr>
          <w:t>Inputs, Required:</w:t>
        </w:r>
        <w:r w:rsidRPr="00140E21">
          <w:t xml:space="preserve"> None.</w:t>
        </w:r>
      </w:ins>
    </w:p>
    <w:p w14:paraId="7877441B" w14:textId="77777777" w:rsidR="00885340" w:rsidRPr="00140E21" w:rsidRDefault="00885340" w:rsidP="00885340">
      <w:pPr>
        <w:rPr>
          <w:ins w:id="6428" w:author="Antoine Mouquet (Orange)" w:date="2020-11-06T14:02:00Z"/>
        </w:rPr>
      </w:pPr>
      <w:ins w:id="6429" w:author="Antoine Mouquet (Orange)" w:date="2020-11-06T14:02:00Z">
        <w:r w:rsidRPr="00140E21">
          <w:rPr>
            <w:b/>
          </w:rPr>
          <w:t>Inputs, Optional:</w:t>
        </w:r>
        <w:r w:rsidRPr="00140E21">
          <w:t xml:space="preserve"> None.</w:t>
        </w:r>
      </w:ins>
    </w:p>
    <w:p w14:paraId="127CB034" w14:textId="77777777" w:rsidR="00885340" w:rsidRPr="00140E21" w:rsidRDefault="00885340" w:rsidP="00885340">
      <w:pPr>
        <w:rPr>
          <w:ins w:id="6430" w:author="Antoine Mouquet (Orange)" w:date="2020-11-06T14:02:00Z"/>
        </w:rPr>
      </w:pPr>
      <w:ins w:id="6431" w:author="Antoine Mouquet (Orange)" w:date="2020-11-06T14:02:00Z">
        <w:r w:rsidRPr="00140E21">
          <w:rPr>
            <w:b/>
          </w:rPr>
          <w:t>Outputs, Required:</w:t>
        </w:r>
        <w:r w:rsidRPr="00140E21">
          <w:t xml:space="preserve"> </w:t>
        </w:r>
        <w:r>
          <w:t>The content-encodings supported by the NSSF</w:t>
        </w:r>
        <w:r w:rsidRPr="00140E21">
          <w:t>.</w:t>
        </w:r>
      </w:ins>
    </w:p>
    <w:p w14:paraId="5480800C" w14:textId="77777777" w:rsidR="00885340" w:rsidRPr="00140E21" w:rsidRDefault="00885340" w:rsidP="00885340">
      <w:pPr>
        <w:rPr>
          <w:ins w:id="6432" w:author="Antoine Mouquet (Orange)" w:date="2020-11-06T14:02:00Z"/>
        </w:rPr>
      </w:pPr>
      <w:ins w:id="6433" w:author="Antoine Mouquet (Orange)" w:date="2020-11-06T14:02:00Z">
        <w:r w:rsidRPr="00140E21">
          <w:rPr>
            <w:b/>
          </w:rPr>
          <w:t>Outputs, Optional:</w:t>
        </w:r>
        <w:r w:rsidRPr="00140E21">
          <w:t xml:space="preserve"> None.</w:t>
        </w:r>
      </w:ins>
    </w:p>
    <w:p w14:paraId="5105ABBD" w14:textId="77777777" w:rsidR="002D6C3F" w:rsidRPr="00140E21" w:rsidRDefault="002D6C3F" w:rsidP="002D6C3F">
      <w:pPr>
        <w:pStyle w:val="3"/>
      </w:pPr>
      <w:r w:rsidRPr="00140E21">
        <w:t>5.2.17</w:t>
      </w:r>
      <w:r w:rsidRPr="00140E21">
        <w:tab/>
        <w:t>CHF Spending Limit Control Service</w:t>
      </w:r>
      <w:bookmarkEnd w:id="6414"/>
      <w:bookmarkEnd w:id="6415"/>
      <w:bookmarkEnd w:id="6416"/>
      <w:bookmarkEnd w:id="6417"/>
      <w:bookmarkEnd w:id="6418"/>
      <w:bookmarkEnd w:id="6419"/>
      <w:bookmarkEnd w:id="6420"/>
    </w:p>
    <w:p w14:paraId="619A48A6" w14:textId="77777777" w:rsidR="002D6C3F" w:rsidRPr="00140E21" w:rsidRDefault="002D6C3F" w:rsidP="002D6C3F">
      <w:pPr>
        <w:pStyle w:val="4"/>
      </w:pPr>
      <w:bookmarkStart w:id="6434" w:name="_Toc20204715"/>
      <w:bookmarkStart w:id="6435" w:name="_Toc27895429"/>
      <w:bookmarkStart w:id="6436" w:name="_Toc36192532"/>
      <w:bookmarkStart w:id="6437" w:name="_Toc45193634"/>
      <w:bookmarkStart w:id="6438" w:name="_Toc47593266"/>
      <w:bookmarkStart w:id="6439" w:name="_Toc51835353"/>
      <w:bookmarkStart w:id="6440" w:name="_Toc51836295"/>
      <w:r w:rsidRPr="00140E21">
        <w:t>5.2.17.1</w:t>
      </w:r>
      <w:r w:rsidRPr="00140E21">
        <w:tab/>
        <w:t>General</w:t>
      </w:r>
      <w:bookmarkEnd w:id="6434"/>
      <w:bookmarkEnd w:id="6435"/>
      <w:bookmarkEnd w:id="6436"/>
      <w:bookmarkEnd w:id="6437"/>
      <w:bookmarkEnd w:id="6438"/>
      <w:bookmarkEnd w:id="6439"/>
      <w:bookmarkEnd w:id="6440"/>
    </w:p>
    <w:p w14:paraId="76E20415" w14:textId="77777777" w:rsidR="002D6C3F" w:rsidRPr="00140E21" w:rsidRDefault="002D6C3F" w:rsidP="002D6C3F">
      <w:r w:rsidRPr="00140E21">
        <w:t>The following table illustrates the CHF Services defined in this specification. The other services of CHF are defined in clause 6.2 of TS</w:t>
      </w:r>
      <w:r>
        <w:t> </w:t>
      </w:r>
      <w:r w:rsidRPr="00140E21">
        <w:t>32.290</w:t>
      </w:r>
      <w:r>
        <w:t> </w:t>
      </w:r>
      <w:r w:rsidRPr="00140E21">
        <w:t>[42].</w:t>
      </w:r>
    </w:p>
    <w:p w14:paraId="57C39C87" w14:textId="77777777" w:rsidR="002D6C3F" w:rsidRPr="00140E21" w:rsidRDefault="002D6C3F" w:rsidP="002D6C3F">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2D6C3F" w:rsidRPr="00140E21" w14:paraId="1B320B33" w14:textId="77777777" w:rsidTr="00F41CDC">
        <w:tc>
          <w:tcPr>
            <w:tcW w:w="2410" w:type="dxa"/>
            <w:tcBorders>
              <w:bottom w:val="single" w:sz="4" w:space="0" w:color="auto"/>
            </w:tcBorders>
          </w:tcPr>
          <w:p w14:paraId="0658CD79" w14:textId="77777777" w:rsidR="002D6C3F" w:rsidRPr="00140E21" w:rsidRDefault="002D6C3F" w:rsidP="00F41CDC">
            <w:pPr>
              <w:pStyle w:val="TAH"/>
            </w:pPr>
            <w:r w:rsidRPr="00140E21">
              <w:t>Service Name</w:t>
            </w:r>
          </w:p>
        </w:tc>
        <w:tc>
          <w:tcPr>
            <w:tcW w:w="2268" w:type="dxa"/>
          </w:tcPr>
          <w:p w14:paraId="17CF5A0D" w14:textId="77777777" w:rsidR="002D6C3F" w:rsidRPr="00140E21" w:rsidRDefault="002D6C3F" w:rsidP="00F41CDC">
            <w:pPr>
              <w:pStyle w:val="TAH"/>
            </w:pPr>
            <w:r w:rsidRPr="00140E21">
              <w:t>Service Operations</w:t>
            </w:r>
          </w:p>
        </w:tc>
        <w:tc>
          <w:tcPr>
            <w:tcW w:w="2464" w:type="dxa"/>
            <w:tcBorders>
              <w:bottom w:val="single" w:sz="4" w:space="0" w:color="auto"/>
            </w:tcBorders>
          </w:tcPr>
          <w:p w14:paraId="08BE55F4" w14:textId="77777777" w:rsidR="002D6C3F" w:rsidRPr="00140E21" w:rsidRDefault="002D6C3F" w:rsidP="00F41CDC">
            <w:pPr>
              <w:pStyle w:val="TAH"/>
            </w:pPr>
            <w:r w:rsidRPr="00140E21">
              <w:t>Operation Semantics</w:t>
            </w:r>
          </w:p>
        </w:tc>
        <w:tc>
          <w:tcPr>
            <w:tcW w:w="1788" w:type="dxa"/>
          </w:tcPr>
          <w:p w14:paraId="08F43215" w14:textId="77777777" w:rsidR="002D6C3F" w:rsidRPr="00140E21" w:rsidRDefault="002D6C3F" w:rsidP="00F41CDC">
            <w:pPr>
              <w:pStyle w:val="TAH"/>
            </w:pPr>
            <w:r w:rsidRPr="00140E21">
              <w:t>Example Consumer(s)</w:t>
            </w:r>
          </w:p>
        </w:tc>
      </w:tr>
      <w:tr w:rsidR="002D6C3F" w:rsidRPr="00140E21" w14:paraId="476EE2E5" w14:textId="77777777" w:rsidTr="00F41CDC">
        <w:tc>
          <w:tcPr>
            <w:tcW w:w="2410" w:type="dxa"/>
            <w:tcBorders>
              <w:bottom w:val="nil"/>
            </w:tcBorders>
          </w:tcPr>
          <w:p w14:paraId="69E46683" w14:textId="77777777" w:rsidR="002D6C3F" w:rsidRPr="00140E21" w:rsidRDefault="002D6C3F" w:rsidP="00F41CDC">
            <w:pPr>
              <w:pStyle w:val="TAL"/>
            </w:pPr>
            <w:r w:rsidRPr="00140E21">
              <w:t>Nchf_SpendingLimitControl</w:t>
            </w:r>
          </w:p>
        </w:tc>
        <w:tc>
          <w:tcPr>
            <w:tcW w:w="2268" w:type="dxa"/>
          </w:tcPr>
          <w:p w14:paraId="7A3D9843" w14:textId="77777777" w:rsidR="002D6C3F" w:rsidRPr="00140E21" w:rsidRDefault="002D6C3F" w:rsidP="00F41CDC">
            <w:pPr>
              <w:pStyle w:val="TAL"/>
            </w:pPr>
            <w:r w:rsidRPr="00140E21">
              <w:t>Subscribe</w:t>
            </w:r>
          </w:p>
        </w:tc>
        <w:tc>
          <w:tcPr>
            <w:tcW w:w="2464" w:type="dxa"/>
            <w:tcBorders>
              <w:bottom w:val="nil"/>
            </w:tcBorders>
          </w:tcPr>
          <w:p w14:paraId="28073907" w14:textId="77777777" w:rsidR="002D6C3F" w:rsidRPr="00140E21" w:rsidRDefault="002D6C3F" w:rsidP="00F41CDC">
            <w:pPr>
              <w:pStyle w:val="TAL"/>
            </w:pPr>
            <w:r w:rsidRPr="00140E21">
              <w:t>Subscribe/Notify</w:t>
            </w:r>
          </w:p>
        </w:tc>
        <w:tc>
          <w:tcPr>
            <w:tcW w:w="1788" w:type="dxa"/>
          </w:tcPr>
          <w:p w14:paraId="38239098" w14:textId="77777777" w:rsidR="002D6C3F" w:rsidRPr="00140E21" w:rsidRDefault="002D6C3F" w:rsidP="00F41CDC">
            <w:pPr>
              <w:pStyle w:val="TAL"/>
            </w:pPr>
            <w:r w:rsidRPr="00140E21">
              <w:t>PCF</w:t>
            </w:r>
          </w:p>
        </w:tc>
      </w:tr>
      <w:tr w:rsidR="002D6C3F" w:rsidRPr="00140E21" w14:paraId="2BCABE93" w14:textId="77777777" w:rsidTr="00F41CDC">
        <w:tc>
          <w:tcPr>
            <w:tcW w:w="2410" w:type="dxa"/>
            <w:tcBorders>
              <w:top w:val="nil"/>
              <w:bottom w:val="nil"/>
            </w:tcBorders>
          </w:tcPr>
          <w:p w14:paraId="04035691" w14:textId="77777777" w:rsidR="002D6C3F" w:rsidRPr="00140E21" w:rsidRDefault="002D6C3F" w:rsidP="00F41CDC">
            <w:pPr>
              <w:pStyle w:val="TAL"/>
            </w:pPr>
          </w:p>
        </w:tc>
        <w:tc>
          <w:tcPr>
            <w:tcW w:w="2268" w:type="dxa"/>
          </w:tcPr>
          <w:p w14:paraId="0F1CB752" w14:textId="77777777" w:rsidR="002D6C3F" w:rsidRPr="00140E21" w:rsidRDefault="002D6C3F" w:rsidP="00F41CDC">
            <w:pPr>
              <w:pStyle w:val="TAL"/>
            </w:pPr>
            <w:r w:rsidRPr="00140E21">
              <w:t>Unsubscribe</w:t>
            </w:r>
          </w:p>
        </w:tc>
        <w:tc>
          <w:tcPr>
            <w:tcW w:w="2464" w:type="dxa"/>
            <w:tcBorders>
              <w:top w:val="nil"/>
              <w:bottom w:val="nil"/>
            </w:tcBorders>
          </w:tcPr>
          <w:p w14:paraId="5BB17292" w14:textId="77777777" w:rsidR="002D6C3F" w:rsidRPr="00140E21" w:rsidRDefault="002D6C3F" w:rsidP="00F41CDC">
            <w:pPr>
              <w:pStyle w:val="TAL"/>
            </w:pPr>
          </w:p>
        </w:tc>
        <w:tc>
          <w:tcPr>
            <w:tcW w:w="1788" w:type="dxa"/>
          </w:tcPr>
          <w:p w14:paraId="41852434" w14:textId="77777777" w:rsidR="002D6C3F" w:rsidRPr="00140E21" w:rsidRDefault="002D6C3F" w:rsidP="00F41CDC">
            <w:pPr>
              <w:pStyle w:val="TAL"/>
            </w:pPr>
            <w:r w:rsidRPr="00140E21">
              <w:t>PCF</w:t>
            </w:r>
          </w:p>
        </w:tc>
      </w:tr>
      <w:tr w:rsidR="002D6C3F" w:rsidRPr="00140E21" w14:paraId="60FA7091" w14:textId="77777777" w:rsidTr="00F41CDC">
        <w:tc>
          <w:tcPr>
            <w:tcW w:w="2410" w:type="dxa"/>
            <w:tcBorders>
              <w:top w:val="nil"/>
            </w:tcBorders>
          </w:tcPr>
          <w:p w14:paraId="1BFDE585" w14:textId="77777777" w:rsidR="002D6C3F" w:rsidRPr="00140E21" w:rsidRDefault="002D6C3F" w:rsidP="00F41CDC">
            <w:pPr>
              <w:pStyle w:val="TAL"/>
            </w:pPr>
          </w:p>
        </w:tc>
        <w:tc>
          <w:tcPr>
            <w:tcW w:w="2268" w:type="dxa"/>
          </w:tcPr>
          <w:p w14:paraId="765AEA2B" w14:textId="77777777" w:rsidR="002D6C3F" w:rsidRPr="00140E21" w:rsidRDefault="002D6C3F" w:rsidP="00F41CDC">
            <w:pPr>
              <w:pStyle w:val="TAL"/>
            </w:pPr>
            <w:r w:rsidRPr="00140E21">
              <w:t>Notify</w:t>
            </w:r>
          </w:p>
        </w:tc>
        <w:tc>
          <w:tcPr>
            <w:tcW w:w="2464" w:type="dxa"/>
            <w:tcBorders>
              <w:top w:val="nil"/>
            </w:tcBorders>
          </w:tcPr>
          <w:p w14:paraId="18D65F12" w14:textId="77777777" w:rsidR="002D6C3F" w:rsidRPr="00140E21" w:rsidRDefault="002D6C3F" w:rsidP="00F41CDC">
            <w:pPr>
              <w:pStyle w:val="TAL"/>
            </w:pPr>
          </w:p>
        </w:tc>
        <w:tc>
          <w:tcPr>
            <w:tcW w:w="1788" w:type="dxa"/>
          </w:tcPr>
          <w:p w14:paraId="7309FB4B" w14:textId="77777777" w:rsidR="002D6C3F" w:rsidRPr="00140E21" w:rsidRDefault="002D6C3F" w:rsidP="00F41CDC">
            <w:pPr>
              <w:pStyle w:val="TAL"/>
            </w:pPr>
            <w:r w:rsidRPr="00140E21">
              <w:t>PCF</w:t>
            </w:r>
          </w:p>
        </w:tc>
      </w:tr>
    </w:tbl>
    <w:p w14:paraId="02BD627D" w14:textId="77777777" w:rsidR="002D6C3F" w:rsidRPr="00140E21" w:rsidRDefault="002D6C3F" w:rsidP="002D6C3F">
      <w:pPr>
        <w:pStyle w:val="FP"/>
      </w:pPr>
    </w:p>
    <w:p w14:paraId="367819E5" w14:textId="77777777" w:rsidR="002D6C3F" w:rsidRPr="00140E21" w:rsidRDefault="002D6C3F" w:rsidP="002D6C3F">
      <w:pPr>
        <w:pStyle w:val="4"/>
      </w:pPr>
      <w:bookmarkStart w:id="6441" w:name="_Toc20204716"/>
      <w:bookmarkStart w:id="6442" w:name="_Toc27895430"/>
      <w:bookmarkStart w:id="6443" w:name="_Toc36192533"/>
      <w:bookmarkStart w:id="6444" w:name="_Toc45193635"/>
      <w:bookmarkStart w:id="6445" w:name="_Toc47593267"/>
      <w:bookmarkStart w:id="6446" w:name="_Toc51835354"/>
      <w:bookmarkStart w:id="6447" w:name="_Toc51836296"/>
      <w:r w:rsidRPr="00140E21">
        <w:lastRenderedPageBreak/>
        <w:t>5.2.17.2</w:t>
      </w:r>
      <w:r w:rsidRPr="00140E21">
        <w:tab/>
        <w:t>Nchf_SpendingLimitControl service</w:t>
      </w:r>
      <w:bookmarkEnd w:id="6441"/>
      <w:bookmarkEnd w:id="6442"/>
      <w:bookmarkEnd w:id="6443"/>
      <w:bookmarkEnd w:id="6444"/>
      <w:bookmarkEnd w:id="6445"/>
      <w:bookmarkEnd w:id="6446"/>
      <w:bookmarkEnd w:id="6447"/>
    </w:p>
    <w:p w14:paraId="388640C8" w14:textId="77777777" w:rsidR="002D6C3F" w:rsidRPr="00140E21" w:rsidRDefault="002D6C3F" w:rsidP="002D6C3F">
      <w:pPr>
        <w:pStyle w:val="5"/>
      </w:pPr>
      <w:bookmarkStart w:id="6448" w:name="_Toc20204717"/>
      <w:bookmarkStart w:id="6449" w:name="_Toc27895431"/>
      <w:bookmarkStart w:id="6450" w:name="_Toc36192534"/>
      <w:bookmarkStart w:id="6451" w:name="_Toc45193636"/>
      <w:bookmarkStart w:id="6452" w:name="_Toc47593268"/>
      <w:bookmarkStart w:id="6453" w:name="_Toc51835355"/>
      <w:bookmarkStart w:id="6454" w:name="_Toc51836297"/>
      <w:r w:rsidRPr="00140E21">
        <w:t>5.2.17.2.1</w:t>
      </w:r>
      <w:r w:rsidRPr="00140E21">
        <w:tab/>
        <w:t>General</w:t>
      </w:r>
      <w:bookmarkEnd w:id="6448"/>
      <w:bookmarkEnd w:id="6449"/>
      <w:bookmarkEnd w:id="6450"/>
      <w:bookmarkEnd w:id="6451"/>
      <w:bookmarkEnd w:id="6452"/>
      <w:bookmarkEnd w:id="6453"/>
      <w:bookmarkEnd w:id="6454"/>
    </w:p>
    <w:p w14:paraId="11701A4A" w14:textId="77777777" w:rsidR="002D6C3F" w:rsidRPr="00140E21" w:rsidRDefault="002D6C3F" w:rsidP="002D6C3F">
      <w:r w:rsidRPr="00140E21">
        <w:rPr>
          <w:b/>
        </w:rPr>
        <w:t>Service description:</w:t>
      </w:r>
      <w:r w:rsidRPr="00140E21">
        <w:t xml:space="preserve"> This service enables transfer of policy counter status information relating to subscriber spending limits from CHF to the NF consumer.</w:t>
      </w:r>
    </w:p>
    <w:p w14:paraId="14AD565D" w14:textId="77777777" w:rsidR="002D6C3F" w:rsidRPr="00140E21" w:rsidRDefault="002D6C3F" w:rsidP="002D6C3F">
      <w:pPr>
        <w:pStyle w:val="5"/>
      </w:pPr>
      <w:bookmarkStart w:id="6455" w:name="_Toc20204718"/>
      <w:bookmarkStart w:id="6456" w:name="_Toc27895432"/>
      <w:bookmarkStart w:id="6457" w:name="_Toc36192535"/>
      <w:bookmarkStart w:id="6458" w:name="_Toc45193637"/>
      <w:bookmarkStart w:id="6459" w:name="_Toc47593269"/>
      <w:bookmarkStart w:id="6460" w:name="_Toc51835356"/>
      <w:bookmarkStart w:id="6461" w:name="_Toc51836298"/>
      <w:r w:rsidRPr="00140E21">
        <w:t>5.2.17.2.2</w:t>
      </w:r>
      <w:r w:rsidRPr="00140E21">
        <w:tab/>
        <w:t>Nchf_SpendingLimitControl Subscribe service operation</w:t>
      </w:r>
      <w:bookmarkEnd w:id="6455"/>
      <w:bookmarkEnd w:id="6456"/>
      <w:bookmarkEnd w:id="6457"/>
      <w:bookmarkEnd w:id="6458"/>
      <w:bookmarkEnd w:id="6459"/>
      <w:bookmarkEnd w:id="6460"/>
      <w:bookmarkEnd w:id="6461"/>
    </w:p>
    <w:p w14:paraId="58D6DA37" w14:textId="77777777" w:rsidR="002D6C3F" w:rsidRPr="00140E21" w:rsidRDefault="002D6C3F" w:rsidP="002D6C3F">
      <w:r w:rsidRPr="00140E21">
        <w:rPr>
          <w:b/>
        </w:rPr>
        <w:t>Service operation name:</w:t>
      </w:r>
      <w:r w:rsidRPr="00140E21">
        <w:t xml:space="preserve"> Nchf_SpendingLimitControl_Subscribe</w:t>
      </w:r>
    </w:p>
    <w:p w14:paraId="457E652B" w14:textId="77777777" w:rsidR="002D6C3F" w:rsidRPr="00140E21" w:rsidRDefault="002D6C3F" w:rsidP="002D6C3F">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1CFBFFC2" w14:textId="77777777" w:rsidR="002D6C3F" w:rsidRPr="00140E21" w:rsidRDefault="002D6C3F" w:rsidP="002D6C3F">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0A8F86DA" w14:textId="77777777" w:rsidR="002D6C3F" w:rsidRPr="00140E21" w:rsidRDefault="002D6C3F" w:rsidP="002D6C3F">
      <w:r w:rsidRPr="00140E21">
        <w:rPr>
          <w:b/>
        </w:rPr>
        <w:t xml:space="preserve">Inputs, Optional: </w:t>
      </w:r>
      <w:r w:rsidRPr="00140E21">
        <w:t>Notification Correlation Target (required for the Initial Spending Limit request), Event Filter Information "List of policy counter identifier (s)", Event Reporting Information (continuous reporting).</w:t>
      </w:r>
    </w:p>
    <w:p w14:paraId="3F3516B6" w14:textId="77777777" w:rsidR="002D6C3F" w:rsidRPr="00140E21" w:rsidRDefault="002D6C3F" w:rsidP="002D6C3F">
      <w:r w:rsidRPr="00140E21">
        <w:rPr>
          <w:b/>
        </w:rPr>
        <w:t>Outputs, Required:</w:t>
      </w:r>
      <w:r w:rsidRPr="00140E21">
        <w:t xml:space="preserve"> Status of the requested subscribed policy counters to the subscriber in the Event Information.</w:t>
      </w:r>
    </w:p>
    <w:p w14:paraId="72B522D3" w14:textId="77777777" w:rsidR="002D6C3F" w:rsidRPr="00140E21" w:rsidRDefault="002D6C3F" w:rsidP="002D6C3F">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2A05E945" w14:textId="77777777" w:rsidR="002D6C3F" w:rsidRPr="00140E21" w:rsidRDefault="002D6C3F" w:rsidP="002D6C3F">
      <w:pPr>
        <w:pStyle w:val="5"/>
      </w:pPr>
      <w:bookmarkStart w:id="6462" w:name="_Toc20204719"/>
      <w:bookmarkStart w:id="6463" w:name="_Toc27895433"/>
      <w:bookmarkStart w:id="6464" w:name="_Toc36192536"/>
      <w:bookmarkStart w:id="6465" w:name="_Toc45193638"/>
      <w:bookmarkStart w:id="6466" w:name="_Toc47593270"/>
      <w:bookmarkStart w:id="6467" w:name="_Toc51835357"/>
      <w:bookmarkStart w:id="6468" w:name="_Toc51836299"/>
      <w:r w:rsidRPr="00140E21">
        <w:t>5.2.17.2.3</w:t>
      </w:r>
      <w:r w:rsidRPr="00140E21">
        <w:tab/>
        <w:t>Nchf_SpendingLimitControl Unsubscribe service operation</w:t>
      </w:r>
      <w:bookmarkEnd w:id="6462"/>
      <w:bookmarkEnd w:id="6463"/>
      <w:bookmarkEnd w:id="6464"/>
      <w:bookmarkEnd w:id="6465"/>
      <w:bookmarkEnd w:id="6466"/>
      <w:bookmarkEnd w:id="6467"/>
      <w:bookmarkEnd w:id="6468"/>
    </w:p>
    <w:p w14:paraId="3FD2D635" w14:textId="77777777" w:rsidR="002D6C3F" w:rsidRPr="00140E21" w:rsidRDefault="002D6C3F" w:rsidP="002D6C3F">
      <w:r w:rsidRPr="00140E21">
        <w:rPr>
          <w:b/>
        </w:rPr>
        <w:t>Service operation name:</w:t>
      </w:r>
      <w:r w:rsidRPr="00140E21">
        <w:t xml:space="preserve"> Nchf_SpendingLimitControl_Unsubscribe</w:t>
      </w:r>
    </w:p>
    <w:p w14:paraId="16707670" w14:textId="77777777" w:rsidR="002D6C3F" w:rsidRPr="00140E21" w:rsidRDefault="002D6C3F" w:rsidP="002D6C3F">
      <w:r w:rsidRPr="00140E21">
        <w:rPr>
          <w:b/>
        </w:rPr>
        <w:t>Description:</w:t>
      </w:r>
      <w:r w:rsidRPr="00140E21">
        <w:t xml:space="preserve"> Cancel the subscription to status changes for all the policy counters available at the CHF.</w:t>
      </w:r>
    </w:p>
    <w:p w14:paraId="737C6F97" w14:textId="77777777" w:rsidR="002D6C3F" w:rsidRPr="00140E21" w:rsidRDefault="002D6C3F" w:rsidP="002D6C3F">
      <w:r w:rsidRPr="00140E21">
        <w:rPr>
          <w:b/>
        </w:rPr>
        <w:t xml:space="preserve">Inputs, Required: </w:t>
      </w:r>
      <w:r w:rsidRPr="00140E21">
        <w:t>SubscriptionCorrelationId.</w:t>
      </w:r>
    </w:p>
    <w:p w14:paraId="07D1E9F2" w14:textId="77777777" w:rsidR="002D6C3F" w:rsidRPr="00140E21" w:rsidRDefault="002D6C3F" w:rsidP="002D6C3F">
      <w:r w:rsidRPr="00140E21">
        <w:rPr>
          <w:b/>
        </w:rPr>
        <w:t xml:space="preserve">Inputs, Optional: </w:t>
      </w:r>
      <w:r w:rsidRPr="00140E21">
        <w:t>None.</w:t>
      </w:r>
    </w:p>
    <w:p w14:paraId="1B08A695" w14:textId="77777777" w:rsidR="002D6C3F" w:rsidRPr="00140E21" w:rsidRDefault="002D6C3F" w:rsidP="002D6C3F">
      <w:r w:rsidRPr="00140E21">
        <w:rPr>
          <w:b/>
        </w:rPr>
        <w:t xml:space="preserve">Outputs, Required: </w:t>
      </w:r>
      <w:r w:rsidRPr="00140E21">
        <w:t>Success or Failure.</w:t>
      </w:r>
    </w:p>
    <w:p w14:paraId="35EB686A" w14:textId="77777777" w:rsidR="002D6C3F" w:rsidRPr="00140E21" w:rsidRDefault="002D6C3F" w:rsidP="002D6C3F">
      <w:r w:rsidRPr="00140E21">
        <w:rPr>
          <w:b/>
        </w:rPr>
        <w:t xml:space="preserve">Outputs, Optional: </w:t>
      </w:r>
      <w:r w:rsidRPr="00140E21">
        <w:t>None.</w:t>
      </w:r>
    </w:p>
    <w:p w14:paraId="23116C86" w14:textId="77777777" w:rsidR="002D6C3F" w:rsidRPr="00140E21" w:rsidRDefault="002D6C3F" w:rsidP="002D6C3F">
      <w:pPr>
        <w:pStyle w:val="5"/>
      </w:pPr>
      <w:bookmarkStart w:id="6469" w:name="_Toc20204720"/>
      <w:bookmarkStart w:id="6470" w:name="_Toc27895434"/>
      <w:bookmarkStart w:id="6471" w:name="_Toc36192537"/>
      <w:bookmarkStart w:id="6472" w:name="_Toc45193639"/>
      <w:bookmarkStart w:id="6473" w:name="_Toc47593271"/>
      <w:bookmarkStart w:id="6474" w:name="_Toc51835358"/>
      <w:bookmarkStart w:id="6475" w:name="_Toc51836300"/>
      <w:r w:rsidRPr="00140E21">
        <w:t>5.2.17.2.4</w:t>
      </w:r>
      <w:r w:rsidRPr="00140E21">
        <w:tab/>
        <w:t>Nchf_SpendingLimitControl Notify service operation</w:t>
      </w:r>
      <w:bookmarkEnd w:id="6469"/>
      <w:bookmarkEnd w:id="6470"/>
      <w:bookmarkEnd w:id="6471"/>
      <w:bookmarkEnd w:id="6472"/>
      <w:bookmarkEnd w:id="6473"/>
      <w:bookmarkEnd w:id="6474"/>
      <w:bookmarkEnd w:id="6475"/>
    </w:p>
    <w:p w14:paraId="6E7D0521" w14:textId="77777777" w:rsidR="002D6C3F" w:rsidRPr="00140E21" w:rsidRDefault="002D6C3F" w:rsidP="002D6C3F">
      <w:r w:rsidRPr="00140E21">
        <w:rPr>
          <w:b/>
        </w:rPr>
        <w:t xml:space="preserve">Service operation name: </w:t>
      </w:r>
      <w:r w:rsidRPr="00140E21">
        <w:t>Nchf_SpendingLimitControl_Notify</w:t>
      </w:r>
    </w:p>
    <w:p w14:paraId="4D3AA285" w14:textId="77777777" w:rsidR="002D6C3F" w:rsidRPr="00140E21" w:rsidRDefault="002D6C3F" w:rsidP="002D6C3F">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5D79B8EF" w14:textId="77777777" w:rsidR="002D6C3F" w:rsidRPr="00140E21" w:rsidRDefault="002D6C3F" w:rsidP="002D6C3F">
      <w:r w:rsidRPr="00140E21">
        <w:rPr>
          <w:b/>
        </w:rPr>
        <w:t>Inputs, Required:</w:t>
      </w:r>
      <w:r w:rsidRPr="00140E21">
        <w:t xml:space="preserve"> Notification Target Address, SUPI.</w:t>
      </w:r>
    </w:p>
    <w:p w14:paraId="21B882E4" w14:textId="77777777" w:rsidR="002D6C3F" w:rsidRPr="00140E21" w:rsidRDefault="002D6C3F" w:rsidP="002D6C3F">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3E82250B" w14:textId="77777777" w:rsidR="002D6C3F" w:rsidRPr="00140E21" w:rsidRDefault="002D6C3F" w:rsidP="002D6C3F">
      <w:r w:rsidRPr="00140E21">
        <w:rPr>
          <w:b/>
        </w:rPr>
        <w:t xml:space="preserve">Outputs, Required: </w:t>
      </w:r>
      <w:r w:rsidRPr="00140E21">
        <w:t>Success or Failure.</w:t>
      </w:r>
    </w:p>
    <w:p w14:paraId="21D3E406" w14:textId="77777777" w:rsidR="002D6C3F" w:rsidRPr="00140E21" w:rsidRDefault="002D6C3F" w:rsidP="002D6C3F">
      <w:r w:rsidRPr="00140E21">
        <w:rPr>
          <w:b/>
        </w:rPr>
        <w:t>Outputs, Optional:</w:t>
      </w:r>
      <w:r w:rsidRPr="00140E21">
        <w:t xml:space="preserve"> None.</w:t>
      </w:r>
    </w:p>
    <w:p w14:paraId="58DF8987" w14:textId="77777777" w:rsidR="002D6C3F" w:rsidRPr="00140E21" w:rsidRDefault="002D6C3F" w:rsidP="002D6C3F">
      <w:pPr>
        <w:pStyle w:val="3"/>
      </w:pPr>
      <w:bookmarkStart w:id="6476" w:name="_Toc20204721"/>
      <w:bookmarkStart w:id="6477" w:name="_Toc27895435"/>
      <w:bookmarkStart w:id="6478" w:name="_Toc36192538"/>
      <w:bookmarkStart w:id="6479" w:name="_Toc45193640"/>
      <w:bookmarkStart w:id="6480" w:name="_Toc47593272"/>
      <w:bookmarkStart w:id="6481" w:name="_Toc51835359"/>
      <w:bookmarkStart w:id="6482" w:name="_Toc51836301"/>
      <w:r w:rsidRPr="00140E21">
        <w:t>5.2.18</w:t>
      </w:r>
      <w:r w:rsidRPr="00140E21">
        <w:tab/>
        <w:t>UCMF Services</w:t>
      </w:r>
      <w:bookmarkEnd w:id="6476"/>
      <w:bookmarkEnd w:id="6477"/>
      <w:bookmarkEnd w:id="6478"/>
      <w:bookmarkEnd w:id="6479"/>
      <w:bookmarkEnd w:id="6480"/>
      <w:bookmarkEnd w:id="6481"/>
      <w:bookmarkEnd w:id="6482"/>
    </w:p>
    <w:p w14:paraId="12ABE799" w14:textId="77777777" w:rsidR="002D6C3F" w:rsidRPr="00140E21" w:rsidRDefault="002D6C3F" w:rsidP="002D6C3F">
      <w:pPr>
        <w:pStyle w:val="4"/>
      </w:pPr>
      <w:bookmarkStart w:id="6483" w:name="_Toc20204722"/>
      <w:bookmarkStart w:id="6484" w:name="_Toc27895436"/>
      <w:bookmarkStart w:id="6485" w:name="_Toc36192539"/>
      <w:bookmarkStart w:id="6486" w:name="_Toc45193641"/>
      <w:bookmarkStart w:id="6487" w:name="_Toc47593273"/>
      <w:bookmarkStart w:id="6488" w:name="_Toc51835360"/>
      <w:bookmarkStart w:id="6489" w:name="_Toc51836302"/>
      <w:r w:rsidRPr="00140E21">
        <w:t>5.2.18.1</w:t>
      </w:r>
      <w:r w:rsidRPr="00140E21">
        <w:tab/>
        <w:t>General</w:t>
      </w:r>
      <w:bookmarkEnd w:id="6483"/>
      <w:bookmarkEnd w:id="6484"/>
      <w:bookmarkEnd w:id="6485"/>
      <w:bookmarkEnd w:id="6486"/>
      <w:bookmarkEnd w:id="6487"/>
      <w:bookmarkEnd w:id="6488"/>
      <w:bookmarkEnd w:id="6489"/>
    </w:p>
    <w:p w14:paraId="67E08D1B" w14:textId="77777777" w:rsidR="002D6C3F" w:rsidRPr="00140E21" w:rsidRDefault="002D6C3F" w:rsidP="002D6C3F">
      <w:r w:rsidRPr="00140E21">
        <w:t>The following table illustrates the UCMF Services.</w:t>
      </w:r>
    </w:p>
    <w:p w14:paraId="2C922B50" w14:textId="77777777" w:rsidR="002D6C3F" w:rsidRPr="00140E21" w:rsidRDefault="002D6C3F" w:rsidP="002D6C3F">
      <w:pPr>
        <w:pStyle w:val="TH"/>
      </w:pPr>
      <w:r w:rsidRPr="00140E21">
        <w:lastRenderedPageBreak/>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5"/>
        <w:gridCol w:w="2441"/>
        <w:gridCol w:w="1774"/>
      </w:tblGrid>
      <w:tr w:rsidR="002D6C3F" w:rsidRPr="00140E21" w14:paraId="12073BA8" w14:textId="77777777" w:rsidTr="00F41CDC">
        <w:tc>
          <w:tcPr>
            <w:tcW w:w="2929" w:type="dxa"/>
            <w:tcBorders>
              <w:bottom w:val="single" w:sz="4" w:space="0" w:color="auto"/>
            </w:tcBorders>
          </w:tcPr>
          <w:p w14:paraId="7E94621E" w14:textId="77777777" w:rsidR="002D6C3F" w:rsidRPr="00140E21" w:rsidRDefault="002D6C3F" w:rsidP="00F41CDC">
            <w:pPr>
              <w:pStyle w:val="TAH"/>
            </w:pPr>
            <w:r w:rsidRPr="00140E21">
              <w:t>Service Name</w:t>
            </w:r>
          </w:p>
        </w:tc>
        <w:tc>
          <w:tcPr>
            <w:tcW w:w="2236" w:type="dxa"/>
          </w:tcPr>
          <w:p w14:paraId="1D8512BC" w14:textId="77777777" w:rsidR="002D6C3F" w:rsidRPr="00140E21" w:rsidRDefault="002D6C3F" w:rsidP="00F41CDC">
            <w:pPr>
              <w:pStyle w:val="TAH"/>
            </w:pPr>
            <w:r w:rsidRPr="00140E21">
              <w:t>Service Operations</w:t>
            </w:r>
          </w:p>
        </w:tc>
        <w:tc>
          <w:tcPr>
            <w:tcW w:w="2442" w:type="dxa"/>
            <w:tcBorders>
              <w:bottom w:val="single" w:sz="4" w:space="0" w:color="auto"/>
            </w:tcBorders>
          </w:tcPr>
          <w:p w14:paraId="152C7743" w14:textId="77777777" w:rsidR="002D6C3F" w:rsidRPr="00140E21" w:rsidRDefault="002D6C3F" w:rsidP="00F41CDC">
            <w:pPr>
              <w:pStyle w:val="TAH"/>
            </w:pPr>
            <w:r w:rsidRPr="00140E21">
              <w:t>Operation Semantics</w:t>
            </w:r>
          </w:p>
        </w:tc>
        <w:tc>
          <w:tcPr>
            <w:tcW w:w="1774" w:type="dxa"/>
          </w:tcPr>
          <w:p w14:paraId="65E80B52" w14:textId="77777777" w:rsidR="002D6C3F" w:rsidRPr="00140E21" w:rsidRDefault="002D6C3F" w:rsidP="00F41CDC">
            <w:pPr>
              <w:pStyle w:val="TAH"/>
            </w:pPr>
            <w:r w:rsidRPr="00140E21">
              <w:t>Example Consumer(s)</w:t>
            </w:r>
          </w:p>
        </w:tc>
      </w:tr>
      <w:tr w:rsidR="002D6C3F" w:rsidRPr="00140E21" w14:paraId="2B3E8ACF" w14:textId="77777777" w:rsidTr="00F41CDC">
        <w:tc>
          <w:tcPr>
            <w:tcW w:w="2929" w:type="dxa"/>
            <w:tcBorders>
              <w:bottom w:val="nil"/>
            </w:tcBorders>
          </w:tcPr>
          <w:p w14:paraId="3A8860F7" w14:textId="77777777" w:rsidR="002D6C3F" w:rsidRPr="00140E21" w:rsidRDefault="002D6C3F" w:rsidP="00F41CDC">
            <w:pPr>
              <w:pStyle w:val="TAL"/>
            </w:pPr>
            <w:r w:rsidRPr="00140E21">
              <w:t>Nucmf_Provisioning</w:t>
            </w:r>
          </w:p>
        </w:tc>
        <w:tc>
          <w:tcPr>
            <w:tcW w:w="2236" w:type="dxa"/>
          </w:tcPr>
          <w:p w14:paraId="1CFCC1C5" w14:textId="77777777" w:rsidR="002D6C3F" w:rsidRPr="00140E21" w:rsidRDefault="002D6C3F" w:rsidP="00F41CDC">
            <w:pPr>
              <w:pStyle w:val="TAL"/>
            </w:pPr>
            <w:r w:rsidRPr="00140E21">
              <w:t>Create</w:t>
            </w:r>
          </w:p>
        </w:tc>
        <w:tc>
          <w:tcPr>
            <w:tcW w:w="2442" w:type="dxa"/>
            <w:tcBorders>
              <w:bottom w:val="single" w:sz="4" w:space="0" w:color="auto"/>
            </w:tcBorders>
          </w:tcPr>
          <w:p w14:paraId="27A25478" w14:textId="77777777" w:rsidR="002D6C3F" w:rsidRPr="00140E21" w:rsidRDefault="002D6C3F" w:rsidP="00F41CDC">
            <w:pPr>
              <w:pStyle w:val="TAL"/>
            </w:pPr>
            <w:r w:rsidRPr="00140E21">
              <w:t>Request/Response</w:t>
            </w:r>
          </w:p>
        </w:tc>
        <w:tc>
          <w:tcPr>
            <w:tcW w:w="1774" w:type="dxa"/>
          </w:tcPr>
          <w:p w14:paraId="198F5863" w14:textId="77777777" w:rsidR="002D6C3F" w:rsidRPr="00140E21" w:rsidRDefault="002D6C3F" w:rsidP="00F41CDC">
            <w:pPr>
              <w:pStyle w:val="TAL"/>
            </w:pPr>
            <w:r w:rsidRPr="00140E21">
              <w:t>AF, NEF</w:t>
            </w:r>
          </w:p>
        </w:tc>
      </w:tr>
      <w:tr w:rsidR="002D6C3F" w:rsidRPr="00140E21" w14:paraId="530571EC" w14:textId="77777777" w:rsidTr="00F41CDC">
        <w:tc>
          <w:tcPr>
            <w:tcW w:w="2929" w:type="dxa"/>
            <w:tcBorders>
              <w:top w:val="nil"/>
              <w:bottom w:val="nil"/>
            </w:tcBorders>
          </w:tcPr>
          <w:p w14:paraId="195FED8F" w14:textId="77777777" w:rsidR="002D6C3F" w:rsidRPr="00140E21" w:rsidRDefault="002D6C3F" w:rsidP="00F41CDC">
            <w:pPr>
              <w:pStyle w:val="TAL"/>
            </w:pPr>
          </w:p>
        </w:tc>
        <w:tc>
          <w:tcPr>
            <w:tcW w:w="2236" w:type="dxa"/>
          </w:tcPr>
          <w:p w14:paraId="10294FEF" w14:textId="77777777" w:rsidR="002D6C3F" w:rsidRPr="00140E21" w:rsidRDefault="002D6C3F" w:rsidP="00F41CDC">
            <w:pPr>
              <w:pStyle w:val="TAL"/>
            </w:pPr>
            <w:r w:rsidRPr="00140E21">
              <w:t>Delete</w:t>
            </w:r>
          </w:p>
        </w:tc>
        <w:tc>
          <w:tcPr>
            <w:tcW w:w="2442" w:type="dxa"/>
            <w:tcBorders>
              <w:top w:val="single" w:sz="4" w:space="0" w:color="auto"/>
            </w:tcBorders>
          </w:tcPr>
          <w:p w14:paraId="1BEC3428" w14:textId="77777777" w:rsidR="002D6C3F" w:rsidRPr="00140E21" w:rsidRDefault="002D6C3F" w:rsidP="00F41CDC">
            <w:pPr>
              <w:pStyle w:val="TAL"/>
            </w:pPr>
            <w:r w:rsidRPr="00140E21">
              <w:t>Request/Response</w:t>
            </w:r>
          </w:p>
        </w:tc>
        <w:tc>
          <w:tcPr>
            <w:tcW w:w="1774" w:type="dxa"/>
          </w:tcPr>
          <w:p w14:paraId="4F999C13" w14:textId="77777777" w:rsidR="002D6C3F" w:rsidRPr="00140E21" w:rsidRDefault="002D6C3F" w:rsidP="00F41CDC">
            <w:pPr>
              <w:pStyle w:val="TAL"/>
            </w:pPr>
            <w:r w:rsidRPr="00140E21">
              <w:t>AF, NEF</w:t>
            </w:r>
          </w:p>
        </w:tc>
      </w:tr>
      <w:tr w:rsidR="002D6C3F" w:rsidRPr="00140E21" w14:paraId="344F1B07" w14:textId="77777777" w:rsidTr="00F41CDC">
        <w:tc>
          <w:tcPr>
            <w:tcW w:w="2929" w:type="dxa"/>
            <w:tcBorders>
              <w:top w:val="nil"/>
              <w:bottom w:val="single" w:sz="4" w:space="0" w:color="auto"/>
            </w:tcBorders>
          </w:tcPr>
          <w:p w14:paraId="12F04F97" w14:textId="77777777" w:rsidR="002D6C3F" w:rsidRPr="00140E21" w:rsidRDefault="002D6C3F" w:rsidP="00F41CDC">
            <w:pPr>
              <w:pStyle w:val="TAL"/>
            </w:pPr>
          </w:p>
        </w:tc>
        <w:tc>
          <w:tcPr>
            <w:tcW w:w="2236" w:type="dxa"/>
          </w:tcPr>
          <w:p w14:paraId="282A1A11" w14:textId="77777777" w:rsidR="002D6C3F" w:rsidRPr="00140E21" w:rsidRDefault="002D6C3F" w:rsidP="00F41CDC">
            <w:pPr>
              <w:pStyle w:val="TAL"/>
            </w:pPr>
            <w:r>
              <w:t>Update</w:t>
            </w:r>
          </w:p>
        </w:tc>
        <w:tc>
          <w:tcPr>
            <w:tcW w:w="2442" w:type="dxa"/>
            <w:tcBorders>
              <w:top w:val="single" w:sz="4" w:space="0" w:color="auto"/>
              <w:bottom w:val="single" w:sz="4" w:space="0" w:color="auto"/>
            </w:tcBorders>
          </w:tcPr>
          <w:p w14:paraId="7236B937" w14:textId="77777777" w:rsidR="002D6C3F" w:rsidRPr="00140E21" w:rsidRDefault="002D6C3F" w:rsidP="00F41CDC">
            <w:pPr>
              <w:pStyle w:val="TAL"/>
            </w:pPr>
            <w:r w:rsidRPr="00140E21">
              <w:t>Request/Response</w:t>
            </w:r>
          </w:p>
        </w:tc>
        <w:tc>
          <w:tcPr>
            <w:tcW w:w="1774" w:type="dxa"/>
          </w:tcPr>
          <w:p w14:paraId="386C7847" w14:textId="77777777" w:rsidR="002D6C3F" w:rsidRPr="00140E21" w:rsidRDefault="002D6C3F" w:rsidP="00F41CDC">
            <w:pPr>
              <w:pStyle w:val="TAL"/>
            </w:pPr>
            <w:r w:rsidRPr="00140E21">
              <w:t>AF, NEF</w:t>
            </w:r>
          </w:p>
        </w:tc>
      </w:tr>
      <w:tr w:rsidR="002D6C3F" w:rsidRPr="00140E21" w14:paraId="1154C553" w14:textId="77777777" w:rsidTr="00F41CDC">
        <w:tc>
          <w:tcPr>
            <w:tcW w:w="2929" w:type="dxa"/>
            <w:tcBorders>
              <w:top w:val="single" w:sz="4" w:space="0" w:color="auto"/>
              <w:bottom w:val="nil"/>
            </w:tcBorders>
          </w:tcPr>
          <w:p w14:paraId="59CCB036" w14:textId="77777777" w:rsidR="002D6C3F" w:rsidRPr="00140E21" w:rsidRDefault="002D6C3F" w:rsidP="00F41CDC">
            <w:pPr>
              <w:pStyle w:val="TAL"/>
            </w:pPr>
            <w:r w:rsidRPr="00140E21">
              <w:t>Nucmf_UECapabilityManagement</w:t>
            </w:r>
          </w:p>
        </w:tc>
        <w:tc>
          <w:tcPr>
            <w:tcW w:w="2236" w:type="dxa"/>
          </w:tcPr>
          <w:p w14:paraId="1C90EB33" w14:textId="77777777" w:rsidR="002D6C3F" w:rsidRPr="00140E21" w:rsidRDefault="002D6C3F" w:rsidP="00F41CDC">
            <w:pPr>
              <w:pStyle w:val="TAL"/>
            </w:pPr>
            <w:r w:rsidRPr="00140E21">
              <w:t>Resolve</w:t>
            </w:r>
          </w:p>
        </w:tc>
        <w:tc>
          <w:tcPr>
            <w:tcW w:w="2442" w:type="dxa"/>
            <w:tcBorders>
              <w:bottom w:val="single" w:sz="4" w:space="0" w:color="auto"/>
            </w:tcBorders>
          </w:tcPr>
          <w:p w14:paraId="7E9BC65C" w14:textId="77777777" w:rsidR="002D6C3F" w:rsidRPr="00140E21" w:rsidRDefault="002D6C3F" w:rsidP="00F41CDC">
            <w:pPr>
              <w:pStyle w:val="TAL"/>
            </w:pPr>
            <w:r w:rsidRPr="00140E21">
              <w:t>Request/Response</w:t>
            </w:r>
          </w:p>
        </w:tc>
        <w:tc>
          <w:tcPr>
            <w:tcW w:w="1774" w:type="dxa"/>
          </w:tcPr>
          <w:p w14:paraId="3915B886" w14:textId="77777777" w:rsidR="002D6C3F" w:rsidRPr="00140E21" w:rsidRDefault="002D6C3F" w:rsidP="00F41CDC">
            <w:pPr>
              <w:pStyle w:val="TAL"/>
            </w:pPr>
            <w:r w:rsidRPr="00140E21">
              <w:t>AMF</w:t>
            </w:r>
          </w:p>
        </w:tc>
      </w:tr>
      <w:tr w:rsidR="002D6C3F" w:rsidRPr="00140E21" w14:paraId="45E9A585" w14:textId="77777777" w:rsidTr="00F41CDC">
        <w:tc>
          <w:tcPr>
            <w:tcW w:w="2929" w:type="dxa"/>
            <w:tcBorders>
              <w:top w:val="nil"/>
              <w:bottom w:val="nil"/>
            </w:tcBorders>
          </w:tcPr>
          <w:p w14:paraId="7C22B00E" w14:textId="77777777" w:rsidR="002D6C3F" w:rsidRPr="00140E21" w:rsidRDefault="002D6C3F" w:rsidP="00F41CDC">
            <w:pPr>
              <w:pStyle w:val="TAL"/>
            </w:pPr>
          </w:p>
        </w:tc>
        <w:tc>
          <w:tcPr>
            <w:tcW w:w="2236" w:type="dxa"/>
          </w:tcPr>
          <w:p w14:paraId="59C8FE0C" w14:textId="77777777" w:rsidR="002D6C3F" w:rsidRPr="00140E21" w:rsidRDefault="002D6C3F" w:rsidP="00F41CDC">
            <w:pPr>
              <w:pStyle w:val="TAL"/>
            </w:pPr>
            <w:r w:rsidRPr="00140E21">
              <w:t>Assign</w:t>
            </w:r>
          </w:p>
        </w:tc>
        <w:tc>
          <w:tcPr>
            <w:tcW w:w="2442" w:type="dxa"/>
            <w:tcBorders>
              <w:top w:val="single" w:sz="4" w:space="0" w:color="auto"/>
              <w:bottom w:val="single" w:sz="4" w:space="0" w:color="auto"/>
            </w:tcBorders>
          </w:tcPr>
          <w:p w14:paraId="0EC70108" w14:textId="77777777" w:rsidR="002D6C3F" w:rsidRPr="00140E21" w:rsidRDefault="002D6C3F" w:rsidP="00F41CDC">
            <w:pPr>
              <w:pStyle w:val="TAL"/>
            </w:pPr>
            <w:r w:rsidRPr="00140E21">
              <w:t>Request/Response</w:t>
            </w:r>
          </w:p>
        </w:tc>
        <w:tc>
          <w:tcPr>
            <w:tcW w:w="1774" w:type="dxa"/>
          </w:tcPr>
          <w:p w14:paraId="037F4E40" w14:textId="77777777" w:rsidR="002D6C3F" w:rsidRPr="00140E21" w:rsidRDefault="002D6C3F" w:rsidP="00F41CDC">
            <w:pPr>
              <w:pStyle w:val="TAL"/>
            </w:pPr>
            <w:r w:rsidRPr="00140E21">
              <w:t>AMF</w:t>
            </w:r>
          </w:p>
        </w:tc>
      </w:tr>
      <w:tr w:rsidR="002D6C3F" w:rsidRPr="00140E21" w14:paraId="3AAB1336" w14:textId="77777777" w:rsidTr="00F41CDC">
        <w:tc>
          <w:tcPr>
            <w:tcW w:w="2929" w:type="dxa"/>
            <w:tcBorders>
              <w:top w:val="nil"/>
              <w:bottom w:val="nil"/>
            </w:tcBorders>
          </w:tcPr>
          <w:p w14:paraId="2F7FC8F7" w14:textId="77777777" w:rsidR="002D6C3F" w:rsidRPr="00140E21" w:rsidRDefault="002D6C3F" w:rsidP="00F41CDC">
            <w:pPr>
              <w:pStyle w:val="TAL"/>
            </w:pPr>
          </w:p>
        </w:tc>
        <w:tc>
          <w:tcPr>
            <w:tcW w:w="2236" w:type="dxa"/>
          </w:tcPr>
          <w:p w14:paraId="544D89EA" w14:textId="77777777" w:rsidR="002D6C3F" w:rsidRPr="00140E21" w:rsidRDefault="002D6C3F" w:rsidP="00F41CDC">
            <w:pPr>
              <w:pStyle w:val="TAL"/>
            </w:pPr>
            <w:r w:rsidRPr="00140E21">
              <w:t>Subscribe</w:t>
            </w:r>
          </w:p>
        </w:tc>
        <w:tc>
          <w:tcPr>
            <w:tcW w:w="2442" w:type="dxa"/>
            <w:tcBorders>
              <w:top w:val="single" w:sz="4" w:space="0" w:color="auto"/>
              <w:bottom w:val="single" w:sz="4" w:space="0" w:color="auto"/>
            </w:tcBorders>
          </w:tcPr>
          <w:p w14:paraId="3DB0BC36" w14:textId="77777777" w:rsidR="002D6C3F" w:rsidRPr="00140E21" w:rsidRDefault="002D6C3F" w:rsidP="00F41CDC">
            <w:pPr>
              <w:pStyle w:val="TAL"/>
            </w:pPr>
            <w:r w:rsidRPr="00140E21">
              <w:t>Subscribe/Notify</w:t>
            </w:r>
          </w:p>
        </w:tc>
        <w:tc>
          <w:tcPr>
            <w:tcW w:w="1774" w:type="dxa"/>
          </w:tcPr>
          <w:p w14:paraId="4031342A" w14:textId="77777777" w:rsidR="002D6C3F" w:rsidRPr="00140E21" w:rsidRDefault="002D6C3F" w:rsidP="00F41CDC">
            <w:pPr>
              <w:pStyle w:val="TAL"/>
            </w:pPr>
            <w:r w:rsidRPr="00140E21">
              <w:t>AMF</w:t>
            </w:r>
          </w:p>
        </w:tc>
      </w:tr>
      <w:tr w:rsidR="002D6C3F" w:rsidRPr="00140E21" w14:paraId="7E4D0584" w14:textId="77777777" w:rsidTr="00F41CDC">
        <w:tc>
          <w:tcPr>
            <w:tcW w:w="2929" w:type="dxa"/>
            <w:tcBorders>
              <w:top w:val="nil"/>
              <w:bottom w:val="nil"/>
            </w:tcBorders>
          </w:tcPr>
          <w:p w14:paraId="500CE44B" w14:textId="77777777" w:rsidR="002D6C3F" w:rsidRPr="00140E21" w:rsidRDefault="002D6C3F" w:rsidP="00F41CDC">
            <w:pPr>
              <w:pStyle w:val="TAL"/>
            </w:pPr>
          </w:p>
        </w:tc>
        <w:tc>
          <w:tcPr>
            <w:tcW w:w="2236" w:type="dxa"/>
          </w:tcPr>
          <w:p w14:paraId="199EFDBF" w14:textId="77777777" w:rsidR="002D6C3F" w:rsidRPr="00140E21" w:rsidRDefault="002D6C3F" w:rsidP="00F41CDC">
            <w:pPr>
              <w:pStyle w:val="TAL"/>
            </w:pPr>
            <w:r w:rsidRPr="00140E21">
              <w:t>Unsubscribe</w:t>
            </w:r>
          </w:p>
        </w:tc>
        <w:tc>
          <w:tcPr>
            <w:tcW w:w="2442" w:type="dxa"/>
            <w:tcBorders>
              <w:top w:val="single" w:sz="4" w:space="0" w:color="auto"/>
              <w:bottom w:val="single" w:sz="4" w:space="0" w:color="auto"/>
            </w:tcBorders>
          </w:tcPr>
          <w:p w14:paraId="03793C77" w14:textId="77777777" w:rsidR="002D6C3F" w:rsidRPr="00140E21" w:rsidRDefault="002D6C3F" w:rsidP="00F41CDC">
            <w:pPr>
              <w:pStyle w:val="TAL"/>
            </w:pPr>
            <w:r w:rsidRPr="00140E21">
              <w:t>Subscribe/Notify</w:t>
            </w:r>
          </w:p>
        </w:tc>
        <w:tc>
          <w:tcPr>
            <w:tcW w:w="1774" w:type="dxa"/>
          </w:tcPr>
          <w:p w14:paraId="5D115DEC" w14:textId="77777777" w:rsidR="002D6C3F" w:rsidRPr="00140E21" w:rsidRDefault="002D6C3F" w:rsidP="00F41CDC">
            <w:pPr>
              <w:pStyle w:val="TAL"/>
            </w:pPr>
            <w:r w:rsidRPr="00140E21">
              <w:t>AMF</w:t>
            </w:r>
          </w:p>
        </w:tc>
      </w:tr>
      <w:tr w:rsidR="002D6C3F" w:rsidRPr="00140E21" w14:paraId="269F1AD0" w14:textId="77777777" w:rsidTr="00F41CDC">
        <w:tc>
          <w:tcPr>
            <w:tcW w:w="2929" w:type="dxa"/>
            <w:tcBorders>
              <w:top w:val="nil"/>
            </w:tcBorders>
          </w:tcPr>
          <w:p w14:paraId="6BD99089" w14:textId="77777777" w:rsidR="002D6C3F" w:rsidRPr="00140E21" w:rsidRDefault="002D6C3F" w:rsidP="00F41CDC">
            <w:pPr>
              <w:pStyle w:val="TAL"/>
            </w:pPr>
          </w:p>
        </w:tc>
        <w:tc>
          <w:tcPr>
            <w:tcW w:w="2236" w:type="dxa"/>
          </w:tcPr>
          <w:p w14:paraId="148AD414" w14:textId="77777777" w:rsidR="002D6C3F" w:rsidRPr="00140E21" w:rsidRDefault="002D6C3F" w:rsidP="00F41CDC">
            <w:pPr>
              <w:pStyle w:val="TAL"/>
            </w:pPr>
            <w:r w:rsidRPr="00140E21">
              <w:t>Notify</w:t>
            </w:r>
          </w:p>
        </w:tc>
        <w:tc>
          <w:tcPr>
            <w:tcW w:w="2442" w:type="dxa"/>
            <w:tcBorders>
              <w:top w:val="single" w:sz="4" w:space="0" w:color="auto"/>
            </w:tcBorders>
          </w:tcPr>
          <w:p w14:paraId="2CF6C3EE" w14:textId="77777777" w:rsidR="002D6C3F" w:rsidRPr="00140E21" w:rsidRDefault="002D6C3F" w:rsidP="00F41CDC">
            <w:pPr>
              <w:pStyle w:val="TAL"/>
            </w:pPr>
            <w:r w:rsidRPr="00140E21">
              <w:t>Subscribe/Notify</w:t>
            </w:r>
          </w:p>
        </w:tc>
        <w:tc>
          <w:tcPr>
            <w:tcW w:w="1774" w:type="dxa"/>
          </w:tcPr>
          <w:p w14:paraId="11C751F0" w14:textId="77777777" w:rsidR="002D6C3F" w:rsidRPr="00140E21" w:rsidRDefault="002D6C3F" w:rsidP="00F41CDC">
            <w:pPr>
              <w:pStyle w:val="TAL"/>
            </w:pPr>
            <w:r w:rsidRPr="00140E21">
              <w:t>AMF</w:t>
            </w:r>
          </w:p>
        </w:tc>
      </w:tr>
    </w:tbl>
    <w:p w14:paraId="40D46100" w14:textId="77777777" w:rsidR="002D6C3F" w:rsidRPr="00140E21" w:rsidRDefault="002D6C3F" w:rsidP="002D6C3F"/>
    <w:p w14:paraId="2E9A02C2" w14:textId="77777777" w:rsidR="002D6C3F" w:rsidRPr="00140E21" w:rsidRDefault="002D6C3F" w:rsidP="002D6C3F">
      <w:pPr>
        <w:pStyle w:val="4"/>
      </w:pPr>
      <w:bookmarkStart w:id="6490" w:name="_Toc20204723"/>
      <w:bookmarkStart w:id="6491" w:name="_Toc27895437"/>
      <w:bookmarkStart w:id="6492" w:name="_Toc36192540"/>
      <w:bookmarkStart w:id="6493" w:name="_Toc45193642"/>
      <w:bookmarkStart w:id="6494" w:name="_Toc47593274"/>
      <w:bookmarkStart w:id="6495" w:name="_Toc51835361"/>
      <w:bookmarkStart w:id="6496" w:name="_Toc51836303"/>
      <w:r w:rsidRPr="00140E21">
        <w:t>5.2.18.2</w:t>
      </w:r>
      <w:r w:rsidRPr="00140E21">
        <w:tab/>
        <w:t>Nucmf_Provisioning service</w:t>
      </w:r>
      <w:bookmarkEnd w:id="6490"/>
      <w:bookmarkEnd w:id="6491"/>
      <w:bookmarkEnd w:id="6492"/>
      <w:bookmarkEnd w:id="6493"/>
      <w:bookmarkEnd w:id="6494"/>
      <w:bookmarkEnd w:id="6495"/>
      <w:bookmarkEnd w:id="6496"/>
    </w:p>
    <w:p w14:paraId="6568AA6F" w14:textId="77777777" w:rsidR="002D6C3F" w:rsidRPr="00140E21" w:rsidRDefault="002D6C3F" w:rsidP="002D6C3F">
      <w:pPr>
        <w:pStyle w:val="5"/>
      </w:pPr>
      <w:bookmarkStart w:id="6497" w:name="_Toc20204724"/>
      <w:bookmarkStart w:id="6498" w:name="_Toc27895438"/>
      <w:bookmarkStart w:id="6499" w:name="_Toc36192541"/>
      <w:bookmarkStart w:id="6500" w:name="_Toc45193643"/>
      <w:bookmarkStart w:id="6501" w:name="_Toc47593275"/>
      <w:bookmarkStart w:id="6502" w:name="_Toc51835362"/>
      <w:bookmarkStart w:id="6503" w:name="_Toc51836304"/>
      <w:r w:rsidRPr="00140E21">
        <w:t>5.2.18.2.1</w:t>
      </w:r>
      <w:r w:rsidRPr="00140E21">
        <w:tab/>
        <w:t>Nucmf_Provisioning_Create service operation</w:t>
      </w:r>
      <w:bookmarkEnd w:id="6497"/>
      <w:bookmarkEnd w:id="6498"/>
      <w:bookmarkEnd w:id="6499"/>
      <w:bookmarkEnd w:id="6500"/>
      <w:bookmarkEnd w:id="6501"/>
      <w:bookmarkEnd w:id="6502"/>
      <w:bookmarkEnd w:id="6503"/>
    </w:p>
    <w:p w14:paraId="7B5F5BFB" w14:textId="77777777" w:rsidR="002D6C3F" w:rsidRPr="00140E21" w:rsidRDefault="002D6C3F" w:rsidP="002D6C3F">
      <w:r w:rsidRPr="00140E21">
        <w:rPr>
          <w:b/>
        </w:rPr>
        <w:t>Service operation name:</w:t>
      </w:r>
      <w:r w:rsidRPr="00140E21">
        <w:t xml:space="preserve"> Nucmf_Provisioning_Create</w:t>
      </w:r>
    </w:p>
    <w:p w14:paraId="1458AF76" w14:textId="77777777" w:rsidR="002D6C3F" w:rsidRPr="00140E21" w:rsidRDefault="002D6C3F" w:rsidP="002D6C3F">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294FFE56"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7CDCF31E" w14:textId="77777777" w:rsidR="002D6C3F" w:rsidRDefault="002D6C3F" w:rsidP="002D6C3F">
      <w:pPr>
        <w:pStyle w:val="B1"/>
      </w:pPr>
      <w:r>
        <w:t>b)</w:t>
      </w:r>
      <w:r>
        <w:tab/>
        <w:t>the related UE model(s) IMEI/TAC value(s) the UE radio capability ID applies to.</w:t>
      </w:r>
    </w:p>
    <w:p w14:paraId="4367C9D9" w14:textId="77777777" w:rsidR="002D6C3F" w:rsidRPr="00140E21" w:rsidRDefault="002D6C3F" w:rsidP="002D6C3F">
      <w:r w:rsidRPr="00140E21">
        <w:rPr>
          <w:b/>
        </w:rPr>
        <w:t>Inputs (required):</w:t>
      </w:r>
      <w:r w:rsidRPr="00140E21">
        <w:t xml:space="preserve"> </w:t>
      </w:r>
      <w:r>
        <w:t>(list of) [</w:t>
      </w:r>
      <w:r w:rsidRPr="00140E21">
        <w:t>UE Radio Capability ID</w:t>
      </w:r>
      <w:r>
        <w:t>(s)</w:t>
      </w:r>
      <w:r w:rsidRPr="00140E21">
        <w:t xml:space="preserve">, </w:t>
      </w:r>
      <w:r>
        <w:t xml:space="preserve">set(s) of </w:t>
      </w:r>
      <w:r w:rsidRPr="00140E21">
        <w:t>UE radio access capabilit</w:t>
      </w:r>
      <w:r>
        <w:t>y set and respective Coding format(s), (list of) IMEI/TAC value(s)]</w:t>
      </w:r>
      <w:r w:rsidRPr="00140E21">
        <w:t>.</w:t>
      </w:r>
    </w:p>
    <w:p w14:paraId="7FB75EB9" w14:textId="77777777" w:rsidR="002D6C3F" w:rsidRPr="00140E21" w:rsidRDefault="002D6C3F" w:rsidP="002D6C3F">
      <w:r w:rsidRPr="00140E21">
        <w:rPr>
          <w:b/>
        </w:rPr>
        <w:t>Inputs (optional):</w:t>
      </w:r>
      <w:r w:rsidRPr="00140E21">
        <w:t xml:space="preserve"> None.</w:t>
      </w:r>
    </w:p>
    <w:p w14:paraId="38B9D7B1" w14:textId="77777777" w:rsidR="002D6C3F" w:rsidRPr="00140E21" w:rsidRDefault="002D6C3F" w:rsidP="002D6C3F">
      <w:r w:rsidRPr="00140E21">
        <w:rPr>
          <w:b/>
        </w:rPr>
        <w:t>Outputs (required):</w:t>
      </w:r>
      <w:r w:rsidRPr="00140E21">
        <w:t xml:space="preserve"> None.</w:t>
      </w:r>
    </w:p>
    <w:p w14:paraId="4C947E23" w14:textId="77777777" w:rsidR="002D6C3F" w:rsidRPr="00140E21" w:rsidRDefault="002D6C3F" w:rsidP="002D6C3F">
      <w:r w:rsidRPr="00140E21">
        <w:rPr>
          <w:b/>
        </w:rPr>
        <w:t>Outputs (optional):</w:t>
      </w:r>
      <w:r w:rsidRPr="00140E21">
        <w:t xml:space="preserve"> None.</w:t>
      </w:r>
    </w:p>
    <w:p w14:paraId="77B7E093" w14:textId="77777777" w:rsidR="002D6C3F" w:rsidRDefault="002D6C3F" w:rsidP="002D6C3F">
      <w:bookmarkStart w:id="6504" w:name="_Toc20204725"/>
      <w:bookmarkStart w:id="6505" w:name="_Toc27895439"/>
      <w:bookmarkStart w:id="6506" w:name="_Toc36192542"/>
      <w:r>
        <w:t>The Coding format(s) indicates the format of the respective UE radio access capabilities as defined in TS 36.331 [16] or TS 38.331 [12].</w:t>
      </w:r>
    </w:p>
    <w:p w14:paraId="642F5BC4" w14:textId="77777777" w:rsidR="002D6C3F" w:rsidRPr="00140E21" w:rsidRDefault="002D6C3F" w:rsidP="002D6C3F">
      <w:pPr>
        <w:pStyle w:val="5"/>
      </w:pPr>
      <w:bookmarkStart w:id="6507" w:name="_Toc45193644"/>
      <w:bookmarkStart w:id="6508" w:name="_Toc47593276"/>
      <w:bookmarkStart w:id="6509" w:name="_Toc51835363"/>
      <w:bookmarkStart w:id="6510" w:name="_Toc51836305"/>
      <w:r w:rsidRPr="00140E21">
        <w:t>5.2.18.2.2</w:t>
      </w:r>
      <w:r w:rsidRPr="00140E21">
        <w:tab/>
        <w:t>Nucmf_Provisioning_Delete service operation</w:t>
      </w:r>
      <w:bookmarkEnd w:id="6504"/>
      <w:bookmarkEnd w:id="6505"/>
      <w:bookmarkEnd w:id="6506"/>
      <w:bookmarkEnd w:id="6507"/>
      <w:bookmarkEnd w:id="6508"/>
      <w:bookmarkEnd w:id="6509"/>
      <w:bookmarkEnd w:id="6510"/>
    </w:p>
    <w:p w14:paraId="07E04B7E" w14:textId="77777777" w:rsidR="002D6C3F" w:rsidRPr="00140E21" w:rsidRDefault="002D6C3F" w:rsidP="002D6C3F">
      <w:r w:rsidRPr="00140E21">
        <w:rPr>
          <w:b/>
        </w:rPr>
        <w:t>Service operation name:</w:t>
      </w:r>
      <w:r w:rsidRPr="00140E21">
        <w:t xml:space="preserve"> Nucmf_Provisioning_Delete</w:t>
      </w:r>
    </w:p>
    <w:p w14:paraId="42BCD9B8" w14:textId="77777777" w:rsidR="002D6C3F" w:rsidRPr="00140E21" w:rsidRDefault="002D6C3F" w:rsidP="002D6C3F">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61F9437B" w14:textId="77777777" w:rsidR="002D6C3F" w:rsidRPr="00140E21" w:rsidRDefault="002D6C3F" w:rsidP="002D6C3F">
      <w:r w:rsidRPr="00140E21">
        <w:rPr>
          <w:b/>
        </w:rPr>
        <w:t>Inputs (required):</w:t>
      </w:r>
      <w:r w:rsidRPr="00140E21">
        <w:t xml:space="preserve"> UE Radio Capability ID</w:t>
      </w:r>
      <w:r>
        <w:t>(s)</w:t>
      </w:r>
      <w:r w:rsidRPr="00140E21">
        <w:t xml:space="preserve"> of the UCMF dictionary entry</w:t>
      </w:r>
      <w:r>
        <w:t>(s)</w:t>
      </w:r>
      <w:r w:rsidRPr="00140E21">
        <w:t xml:space="preserve"> to be deleted</w:t>
      </w:r>
      <w:r>
        <w:t xml:space="preserve"> or IMEI/TAC that no longer use associated UE radio Capability ID(s)</w:t>
      </w:r>
      <w:r w:rsidRPr="00140E21">
        <w:t>.</w:t>
      </w:r>
    </w:p>
    <w:p w14:paraId="329EA525" w14:textId="77777777" w:rsidR="002D6C3F" w:rsidRPr="00140E21" w:rsidRDefault="002D6C3F" w:rsidP="002D6C3F">
      <w:r w:rsidRPr="00140E21">
        <w:rPr>
          <w:b/>
        </w:rPr>
        <w:t>Inputs (optional):</w:t>
      </w:r>
      <w:r w:rsidRPr="00140E21">
        <w:t xml:space="preserve"> None.</w:t>
      </w:r>
    </w:p>
    <w:p w14:paraId="0B323FA8" w14:textId="77777777" w:rsidR="002D6C3F" w:rsidRPr="00140E21" w:rsidRDefault="002D6C3F" w:rsidP="002D6C3F">
      <w:r w:rsidRPr="00140E21">
        <w:rPr>
          <w:b/>
        </w:rPr>
        <w:t>Outputs (required):</w:t>
      </w:r>
      <w:r w:rsidRPr="00140E21">
        <w:t xml:space="preserve"> None.</w:t>
      </w:r>
    </w:p>
    <w:p w14:paraId="21C0C0E3" w14:textId="77777777" w:rsidR="002D6C3F" w:rsidRPr="00140E21" w:rsidRDefault="002D6C3F" w:rsidP="002D6C3F">
      <w:r w:rsidRPr="00140E21">
        <w:rPr>
          <w:b/>
        </w:rPr>
        <w:t>Outputs (optional):</w:t>
      </w:r>
      <w:r w:rsidRPr="00140E21">
        <w:t xml:space="preserve"> None.</w:t>
      </w:r>
    </w:p>
    <w:p w14:paraId="7AB4886C" w14:textId="77777777" w:rsidR="002D6C3F" w:rsidRDefault="002D6C3F" w:rsidP="002D6C3F">
      <w:pPr>
        <w:pStyle w:val="5"/>
      </w:pPr>
      <w:bookmarkStart w:id="6511" w:name="_Toc36192543"/>
      <w:bookmarkStart w:id="6512" w:name="_Toc45193645"/>
      <w:bookmarkStart w:id="6513" w:name="_Toc47593277"/>
      <w:bookmarkStart w:id="6514" w:name="_Toc51835364"/>
      <w:bookmarkStart w:id="6515" w:name="_Toc51836306"/>
      <w:bookmarkStart w:id="6516" w:name="_Toc20204726"/>
      <w:bookmarkStart w:id="6517" w:name="_Toc27895440"/>
      <w:r>
        <w:t>5.2.18.2.3</w:t>
      </w:r>
      <w:r>
        <w:tab/>
        <w:t>Nucmf_Provisioning_Update service operation</w:t>
      </w:r>
      <w:bookmarkEnd w:id="6511"/>
      <w:bookmarkEnd w:id="6512"/>
      <w:bookmarkEnd w:id="6513"/>
      <w:bookmarkEnd w:id="6514"/>
      <w:bookmarkEnd w:id="6515"/>
    </w:p>
    <w:p w14:paraId="7AE28DC5" w14:textId="77777777" w:rsidR="002D6C3F" w:rsidRDefault="002D6C3F" w:rsidP="002D6C3F">
      <w:r w:rsidRPr="005A1DC9">
        <w:rPr>
          <w:b/>
          <w:bCs/>
        </w:rPr>
        <w:t>Service operation name:</w:t>
      </w:r>
      <w:r>
        <w:t xml:space="preserve"> Nucmf_Provisioning_Update</w:t>
      </w:r>
    </w:p>
    <w:p w14:paraId="6065A631" w14:textId="77777777" w:rsidR="002D6C3F" w:rsidRDefault="002D6C3F" w:rsidP="002D6C3F">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36A587BC" w14:textId="77777777" w:rsidR="002D6C3F" w:rsidRDefault="002D6C3F" w:rsidP="002D6C3F">
      <w:r w:rsidRPr="005A1DC9">
        <w:rPr>
          <w:b/>
          <w:bCs/>
        </w:rPr>
        <w:t>Inputs (required):</w:t>
      </w:r>
      <w:r>
        <w:t xml:space="preserve"> Update Type (one of "Add IMEI/TAC Values" or "Remove IMEI/TAC Values") and:</w:t>
      </w:r>
    </w:p>
    <w:p w14:paraId="0754FA49" w14:textId="77777777" w:rsidR="002D6C3F" w:rsidRDefault="002D6C3F" w:rsidP="002D6C3F">
      <w:pPr>
        <w:pStyle w:val="B1"/>
      </w:pPr>
      <w:r>
        <w:lastRenderedPageBreak/>
        <w:t>-</w:t>
      </w:r>
      <w:r>
        <w:tab/>
        <w:t>If Update Type is "Add IMEI/TAC Values", the (list of) UE Radio Capability ID(s) of the UCMF dictionary entry(ies) to be updated and the related additional (list of) IMEI/TAC(s); or</w:t>
      </w:r>
    </w:p>
    <w:p w14:paraId="621284D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7B7EAFB3" w14:textId="77777777" w:rsidR="002D6C3F" w:rsidRDefault="002D6C3F" w:rsidP="002D6C3F">
      <w:r w:rsidRPr="005A1DC9">
        <w:rPr>
          <w:b/>
          <w:bCs/>
        </w:rPr>
        <w:t>Inputs (optional):</w:t>
      </w:r>
      <w:r>
        <w:t xml:space="preserve"> None.</w:t>
      </w:r>
    </w:p>
    <w:p w14:paraId="46275B71" w14:textId="77777777" w:rsidR="002D6C3F" w:rsidRDefault="002D6C3F" w:rsidP="002D6C3F">
      <w:r w:rsidRPr="005A1DC9">
        <w:rPr>
          <w:b/>
          <w:bCs/>
        </w:rPr>
        <w:t>Outputs (required):</w:t>
      </w:r>
      <w:r>
        <w:t xml:space="preserve"> None.</w:t>
      </w:r>
    </w:p>
    <w:p w14:paraId="6EEBC9CD" w14:textId="77777777" w:rsidR="002D6C3F" w:rsidRDefault="002D6C3F" w:rsidP="002D6C3F">
      <w:r w:rsidRPr="005A1DC9">
        <w:rPr>
          <w:b/>
          <w:bCs/>
        </w:rPr>
        <w:t>Outputs (optional):</w:t>
      </w:r>
      <w:r>
        <w:t xml:space="preserve"> None.</w:t>
      </w:r>
    </w:p>
    <w:p w14:paraId="66A9AFD0" w14:textId="77777777" w:rsidR="002D6C3F" w:rsidRPr="00140E21" w:rsidRDefault="002D6C3F" w:rsidP="002D6C3F">
      <w:pPr>
        <w:pStyle w:val="4"/>
      </w:pPr>
      <w:bookmarkStart w:id="6518" w:name="_Toc36192544"/>
      <w:bookmarkStart w:id="6519" w:name="_Toc45193646"/>
      <w:bookmarkStart w:id="6520" w:name="_Toc47593278"/>
      <w:bookmarkStart w:id="6521" w:name="_Toc51835365"/>
      <w:bookmarkStart w:id="6522" w:name="_Toc51836307"/>
      <w:r w:rsidRPr="00140E21">
        <w:t>5.2.18.3</w:t>
      </w:r>
      <w:r w:rsidRPr="00140E21">
        <w:tab/>
        <w:t>Nucmf_UECapabilityManagement Service</w:t>
      </w:r>
      <w:bookmarkEnd w:id="6516"/>
      <w:bookmarkEnd w:id="6517"/>
      <w:bookmarkEnd w:id="6518"/>
      <w:bookmarkEnd w:id="6519"/>
      <w:bookmarkEnd w:id="6520"/>
      <w:bookmarkEnd w:id="6521"/>
      <w:bookmarkEnd w:id="6522"/>
    </w:p>
    <w:p w14:paraId="16CA9F99" w14:textId="77777777" w:rsidR="002D6C3F" w:rsidRPr="00140E21" w:rsidRDefault="002D6C3F" w:rsidP="002D6C3F">
      <w:pPr>
        <w:pStyle w:val="5"/>
      </w:pPr>
      <w:bookmarkStart w:id="6523" w:name="_Toc20204727"/>
      <w:bookmarkStart w:id="6524" w:name="_Toc27895441"/>
      <w:bookmarkStart w:id="6525" w:name="_Toc36192545"/>
      <w:bookmarkStart w:id="6526" w:name="_Toc45193647"/>
      <w:bookmarkStart w:id="6527" w:name="_Toc47593279"/>
      <w:bookmarkStart w:id="6528" w:name="_Toc51835366"/>
      <w:bookmarkStart w:id="6529" w:name="_Toc51836308"/>
      <w:r w:rsidRPr="00140E21">
        <w:t>5.2.18.3.1</w:t>
      </w:r>
      <w:r w:rsidRPr="00140E21">
        <w:tab/>
        <w:t>Nucmf_UECapabilityManagement Resolve service operation</w:t>
      </w:r>
      <w:bookmarkEnd w:id="6523"/>
      <w:bookmarkEnd w:id="6524"/>
      <w:bookmarkEnd w:id="6525"/>
      <w:bookmarkEnd w:id="6526"/>
      <w:bookmarkEnd w:id="6527"/>
      <w:bookmarkEnd w:id="6528"/>
      <w:bookmarkEnd w:id="6529"/>
    </w:p>
    <w:p w14:paraId="76596CAC" w14:textId="77777777" w:rsidR="002D6C3F" w:rsidRPr="00140E21" w:rsidRDefault="002D6C3F" w:rsidP="002D6C3F">
      <w:r w:rsidRPr="00140E21">
        <w:rPr>
          <w:b/>
        </w:rPr>
        <w:t xml:space="preserve">Service Operation name: </w:t>
      </w:r>
      <w:r w:rsidRPr="00140E21">
        <w:t>Nucmf_UECapabilityManagement_Resolve</w:t>
      </w:r>
    </w:p>
    <w:p w14:paraId="5FAAF63F" w14:textId="77777777" w:rsidR="002D6C3F" w:rsidRPr="00140E21" w:rsidRDefault="002D6C3F" w:rsidP="002D6C3F">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 corresponding to a specific UE Radio Capability ID (either Manufacturer-assigned or PLMN-assigned)</w:t>
      </w:r>
      <w:r>
        <w:t xml:space="preserve"> and Coding Format</w:t>
      </w:r>
      <w:r w:rsidRPr="00140E21">
        <w:t>.</w:t>
      </w:r>
    </w:p>
    <w:p w14:paraId="3CB5C127" w14:textId="77777777" w:rsidR="002D6C3F" w:rsidRPr="00140E21" w:rsidRDefault="002D6C3F" w:rsidP="002D6C3F">
      <w:r w:rsidRPr="00140E21">
        <w:rPr>
          <w:b/>
        </w:rPr>
        <w:t xml:space="preserve">Inputs, Required: </w:t>
      </w:r>
      <w:r w:rsidRPr="00140E21">
        <w:t>UE Radio Capability ID</w:t>
      </w:r>
      <w:r>
        <w:t>, Coding format</w:t>
      </w:r>
      <w:r w:rsidRPr="00140E21">
        <w:t>.</w:t>
      </w:r>
    </w:p>
    <w:p w14:paraId="23BFCF15" w14:textId="77777777" w:rsidR="002D6C3F" w:rsidRPr="00140E21" w:rsidRDefault="002D6C3F" w:rsidP="002D6C3F">
      <w:r w:rsidRPr="00140E21">
        <w:rPr>
          <w:b/>
        </w:rPr>
        <w:t>Inputs, Optional:</w:t>
      </w:r>
      <w:r w:rsidRPr="00140E21">
        <w:t xml:space="preserve"> None.</w:t>
      </w:r>
    </w:p>
    <w:p w14:paraId="10783146" w14:textId="77777777" w:rsidR="002D6C3F" w:rsidRPr="00140E21" w:rsidRDefault="002D6C3F" w:rsidP="002D6C3F">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p>
    <w:p w14:paraId="6E06F955" w14:textId="77777777" w:rsidR="002D6C3F" w:rsidRPr="00140E21" w:rsidRDefault="002D6C3F" w:rsidP="002D6C3F">
      <w:r w:rsidRPr="00140E21">
        <w:rPr>
          <w:b/>
        </w:rPr>
        <w:t>Outputs, Optional:</w:t>
      </w:r>
      <w:r w:rsidRPr="00140E21">
        <w:t xml:space="preserve"> None.</w:t>
      </w:r>
    </w:p>
    <w:p w14:paraId="1C9826D8" w14:textId="77777777" w:rsidR="002D6C3F" w:rsidRDefault="002D6C3F" w:rsidP="002D6C3F">
      <w:bookmarkStart w:id="6530" w:name="_Toc20204728"/>
      <w:bookmarkStart w:id="6531" w:name="_Toc27895442"/>
      <w:bookmarkStart w:id="6532" w:name="_Toc36192546"/>
      <w:r>
        <w:t>The Coding format indicates the format as defined in TS 36.331 [16] or TS 38.331 [12] of the UE Radio Access Capability expected by the NF in output.</w:t>
      </w:r>
    </w:p>
    <w:p w14:paraId="1416F4C7" w14:textId="77777777" w:rsidR="002D6C3F" w:rsidRPr="00140E21" w:rsidRDefault="002D6C3F" w:rsidP="002D6C3F">
      <w:pPr>
        <w:pStyle w:val="5"/>
      </w:pPr>
      <w:bookmarkStart w:id="6533" w:name="_Toc45193648"/>
      <w:bookmarkStart w:id="6534" w:name="_Toc47593280"/>
      <w:bookmarkStart w:id="6535" w:name="_Toc51835367"/>
      <w:bookmarkStart w:id="6536" w:name="_Toc51836309"/>
      <w:r w:rsidRPr="00140E21">
        <w:t>5.2.18.3.2</w:t>
      </w:r>
      <w:r w:rsidRPr="00140E21">
        <w:tab/>
        <w:t>Nucmf_UECapabilityManagement_Assign service operation</w:t>
      </w:r>
      <w:bookmarkEnd w:id="6530"/>
      <w:bookmarkEnd w:id="6531"/>
      <w:bookmarkEnd w:id="6532"/>
      <w:bookmarkEnd w:id="6533"/>
      <w:bookmarkEnd w:id="6534"/>
      <w:bookmarkEnd w:id="6535"/>
      <w:bookmarkEnd w:id="6536"/>
    </w:p>
    <w:p w14:paraId="4FB934A2" w14:textId="77777777" w:rsidR="002D6C3F" w:rsidRPr="00140E21" w:rsidRDefault="002D6C3F" w:rsidP="002D6C3F">
      <w:r w:rsidRPr="00140E21">
        <w:rPr>
          <w:b/>
        </w:rPr>
        <w:t>Service or service operation name:</w:t>
      </w:r>
      <w:r w:rsidRPr="00140E21">
        <w:t xml:space="preserve"> Nucmf_UECapabilityManagement_Assign</w:t>
      </w:r>
    </w:p>
    <w:p w14:paraId="0F25097D" w14:textId="77777777" w:rsidR="002D6C3F" w:rsidRPr="00140E21" w:rsidRDefault="002D6C3F" w:rsidP="002D6C3F">
      <w:r w:rsidRPr="00140E21">
        <w:rPr>
          <w:b/>
        </w:rPr>
        <w:t xml:space="preserve">Description: </w:t>
      </w:r>
      <w:r w:rsidRPr="00140E21">
        <w:t xml:space="preserve">The NF consumer sends the UE </w:t>
      </w:r>
      <w:r>
        <w:t>R</w:t>
      </w:r>
      <w:r w:rsidRPr="00140E21">
        <w:t xml:space="preserve">adio </w:t>
      </w:r>
      <w:r>
        <w:t>A</w:t>
      </w:r>
      <w:r w:rsidRPr="00140E21">
        <w:t xml:space="preserve">ccess </w:t>
      </w:r>
      <w:r>
        <w:t>C</w:t>
      </w:r>
      <w:r w:rsidRPr="00140E21">
        <w:t xml:space="preserve">apability </w:t>
      </w:r>
      <w:r>
        <w:t xml:space="preserve">(and its Coding Format) or the UE Radio Access Capability in both TS 36.331 [16] and TS 38.331 [12] coding formats to </w:t>
      </w:r>
      <w:r w:rsidRPr="00140E21">
        <w:t>the UCMF and obtains a PLMN-assigned UE Radio Capability ID in return.</w:t>
      </w:r>
    </w:p>
    <w:p w14:paraId="1AE9C3B3" w14:textId="77777777" w:rsidR="002D6C3F" w:rsidRPr="00140E21" w:rsidRDefault="002D6C3F" w:rsidP="002D6C3F">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 Coding format(s)</w:t>
      </w:r>
      <w:r w:rsidRPr="00140E21">
        <w:t>,</w:t>
      </w:r>
      <w:r>
        <w:t xml:space="preserve"> IMEI/TAC</w:t>
      </w:r>
      <w:r w:rsidRPr="00140E21">
        <w:t>.</w:t>
      </w:r>
    </w:p>
    <w:p w14:paraId="150561DA" w14:textId="77777777" w:rsidR="002D6C3F" w:rsidRPr="00140E21" w:rsidRDefault="002D6C3F" w:rsidP="002D6C3F">
      <w:r w:rsidRPr="00140E21">
        <w:rPr>
          <w:b/>
        </w:rPr>
        <w:t xml:space="preserve">Inputs, Optional: </w:t>
      </w:r>
      <w:r w:rsidRPr="00140E21">
        <w:t>None.</w:t>
      </w:r>
    </w:p>
    <w:p w14:paraId="0A87A80A" w14:textId="77777777" w:rsidR="002D6C3F" w:rsidRPr="00140E21" w:rsidRDefault="002D6C3F" w:rsidP="002D6C3F">
      <w:r w:rsidRPr="00140E21">
        <w:rPr>
          <w:b/>
        </w:rPr>
        <w:t>Outputs, Required:</w:t>
      </w:r>
      <w:r w:rsidRPr="00140E21">
        <w:t xml:space="preserve"> UE Radio Capability ID.</w:t>
      </w:r>
    </w:p>
    <w:p w14:paraId="114631D2" w14:textId="77777777" w:rsidR="002D6C3F" w:rsidRPr="00140E21" w:rsidRDefault="002D6C3F" w:rsidP="002D6C3F">
      <w:r w:rsidRPr="00140E21">
        <w:rPr>
          <w:b/>
        </w:rPr>
        <w:t xml:space="preserve">Outputs, Optional: </w:t>
      </w:r>
      <w:r w:rsidRPr="00140E21">
        <w:t>None.</w:t>
      </w:r>
    </w:p>
    <w:p w14:paraId="4CF202E1" w14:textId="77777777" w:rsidR="002D6C3F" w:rsidRDefault="002D6C3F" w:rsidP="002D6C3F">
      <w:pPr>
        <w:rPr>
          <w:lang w:eastAsia="zh-CN"/>
        </w:rPr>
      </w:pPr>
      <w:r>
        <w:rPr>
          <w:lang w:eastAsia="zh-CN"/>
        </w:rPr>
        <w:t>The AMF does not send NB-IoT Radio Access Capability to the UCMF.</w:t>
      </w:r>
    </w:p>
    <w:p w14:paraId="7B65576A" w14:textId="77777777" w:rsidR="002D6C3F" w:rsidRDefault="002D6C3F" w:rsidP="002D6C3F">
      <w:pPr>
        <w:rPr>
          <w:lang w:eastAsia="zh-CN"/>
        </w:rPr>
      </w:pPr>
      <w:bookmarkStart w:id="6537" w:name="_Toc20204729"/>
      <w:bookmarkStart w:id="6538" w:name="_Toc27895443"/>
      <w:bookmarkStart w:id="6539" w:name="_Toc36192547"/>
      <w:r>
        <w:rPr>
          <w:lang w:eastAsia="zh-CN"/>
        </w:rPr>
        <w:t>The Coding format indicates the format of the UE Radio Access Capability as defined in TS 36.331 [16] or TS 38.331 [12].</w:t>
      </w:r>
    </w:p>
    <w:p w14:paraId="79D76A00" w14:textId="77777777" w:rsidR="002D6C3F" w:rsidRPr="00140E21" w:rsidRDefault="002D6C3F" w:rsidP="002D6C3F">
      <w:pPr>
        <w:pStyle w:val="5"/>
      </w:pPr>
      <w:bookmarkStart w:id="6540" w:name="_Toc45193649"/>
      <w:bookmarkStart w:id="6541" w:name="_Toc47593281"/>
      <w:bookmarkStart w:id="6542" w:name="_Toc51835368"/>
      <w:bookmarkStart w:id="6543" w:name="_Toc51836310"/>
      <w:r w:rsidRPr="00140E21">
        <w:rPr>
          <w:lang w:eastAsia="zh-CN"/>
        </w:rPr>
        <w:t>5.2.18.3.3</w:t>
      </w:r>
      <w:r w:rsidRPr="00140E21">
        <w:rPr>
          <w:lang w:eastAsia="zh-CN"/>
        </w:rPr>
        <w:tab/>
        <w:t>Nucmf_UECapabilityManagement_Subscribe service operation</w:t>
      </w:r>
      <w:bookmarkEnd w:id="6537"/>
      <w:bookmarkEnd w:id="6538"/>
      <w:bookmarkEnd w:id="6539"/>
      <w:bookmarkEnd w:id="6540"/>
      <w:bookmarkEnd w:id="6541"/>
      <w:bookmarkEnd w:id="6542"/>
      <w:bookmarkEnd w:id="6543"/>
    </w:p>
    <w:p w14:paraId="580A82CD" w14:textId="77777777" w:rsidR="002D6C3F" w:rsidRPr="00140E21" w:rsidRDefault="002D6C3F" w:rsidP="002D6C3F">
      <w:r w:rsidRPr="00140E21">
        <w:rPr>
          <w:b/>
        </w:rPr>
        <w:t>Service operation name:</w:t>
      </w:r>
      <w:r w:rsidRPr="00140E21">
        <w:t xml:space="preserve"> Nucmf_UECapabilityManagement_Subscribe</w:t>
      </w:r>
    </w:p>
    <w:p w14:paraId="2648D59B" w14:textId="77777777" w:rsidR="002D6C3F" w:rsidRPr="00140E21" w:rsidRDefault="002D6C3F" w:rsidP="002D6C3F">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53375AB2" w14:textId="77777777" w:rsidR="002D6C3F" w:rsidRPr="00140E21" w:rsidRDefault="002D6C3F" w:rsidP="002D6C3F">
      <w:r w:rsidRPr="00140E21">
        <w:rPr>
          <w:b/>
        </w:rPr>
        <w:t>Inputs, Required:</w:t>
      </w:r>
      <w:r>
        <w:t xml:space="preserve"> Coding format</w:t>
      </w:r>
      <w:r w:rsidRPr="00140E21">
        <w:t>.</w:t>
      </w:r>
    </w:p>
    <w:p w14:paraId="0D9F5222" w14:textId="77777777" w:rsidR="002D6C3F" w:rsidRPr="00140E21" w:rsidRDefault="002D6C3F" w:rsidP="002D6C3F">
      <w:r w:rsidRPr="00140E21">
        <w:rPr>
          <w:b/>
        </w:rPr>
        <w:t xml:space="preserve">Inputs, Optional: </w:t>
      </w:r>
      <w:r w:rsidRPr="00140E21">
        <w:t>None.</w:t>
      </w:r>
    </w:p>
    <w:p w14:paraId="341E924F" w14:textId="77777777" w:rsidR="002D6C3F" w:rsidRPr="00140E21" w:rsidRDefault="002D6C3F" w:rsidP="002D6C3F">
      <w:r w:rsidRPr="00140E21">
        <w:rPr>
          <w:b/>
        </w:rPr>
        <w:t>Outputs, Required:</w:t>
      </w:r>
      <w:r w:rsidRPr="00140E21">
        <w:t xml:space="preserve"> None.</w:t>
      </w:r>
    </w:p>
    <w:p w14:paraId="13DF9DC5" w14:textId="77777777" w:rsidR="002D6C3F" w:rsidRPr="00140E21" w:rsidRDefault="002D6C3F" w:rsidP="002D6C3F">
      <w:r w:rsidRPr="00140E21">
        <w:rPr>
          <w:b/>
        </w:rPr>
        <w:lastRenderedPageBreak/>
        <w:t xml:space="preserve">Outputs, Optional: </w:t>
      </w:r>
      <w:r w:rsidRPr="00140E21">
        <w:t>None.</w:t>
      </w:r>
    </w:p>
    <w:p w14:paraId="04B44378" w14:textId="77777777" w:rsidR="002D6C3F" w:rsidRDefault="002D6C3F" w:rsidP="002D6C3F">
      <w:bookmarkStart w:id="6544" w:name="_Toc20204730"/>
      <w:bookmarkStart w:id="6545" w:name="_Toc27895444"/>
      <w:bookmarkStart w:id="6546" w:name="_Toc36192548"/>
      <w:r>
        <w:t>The Coding format indicates the format of the UE Radio Access Capability as defined in TS 36.331 [16] or TS 38.331 [12].</w:t>
      </w:r>
    </w:p>
    <w:p w14:paraId="128D0F37" w14:textId="77777777" w:rsidR="002D6C3F" w:rsidRPr="00140E21" w:rsidRDefault="002D6C3F" w:rsidP="002D6C3F">
      <w:pPr>
        <w:pStyle w:val="5"/>
      </w:pPr>
      <w:bookmarkStart w:id="6547" w:name="_Toc45193650"/>
      <w:bookmarkStart w:id="6548" w:name="_Toc47593282"/>
      <w:bookmarkStart w:id="6549" w:name="_Toc51835369"/>
      <w:bookmarkStart w:id="6550" w:name="_Toc51836311"/>
      <w:r w:rsidRPr="00140E21">
        <w:t>5.2.18.3.4</w:t>
      </w:r>
      <w:r w:rsidRPr="00140E21">
        <w:tab/>
        <w:t>Nucmf_UECapabilityManagement_Unsubscribe service operation</w:t>
      </w:r>
      <w:bookmarkEnd w:id="6544"/>
      <w:bookmarkEnd w:id="6545"/>
      <w:bookmarkEnd w:id="6546"/>
      <w:bookmarkEnd w:id="6547"/>
      <w:bookmarkEnd w:id="6548"/>
      <w:bookmarkEnd w:id="6549"/>
      <w:bookmarkEnd w:id="6550"/>
    </w:p>
    <w:p w14:paraId="488D626F" w14:textId="77777777" w:rsidR="002D6C3F" w:rsidRPr="00140E21" w:rsidRDefault="002D6C3F" w:rsidP="002D6C3F">
      <w:r w:rsidRPr="00140E21">
        <w:rPr>
          <w:b/>
        </w:rPr>
        <w:t>Service operation name:</w:t>
      </w:r>
      <w:r w:rsidRPr="00140E21">
        <w:t xml:space="preserve"> Nucmf_UECapabilityManagement_Unsubscribe</w:t>
      </w:r>
    </w:p>
    <w:p w14:paraId="730611AA" w14:textId="77777777" w:rsidR="002D6C3F" w:rsidRPr="00140E21" w:rsidRDefault="002D6C3F" w:rsidP="002D6C3F">
      <w:r w:rsidRPr="00140E21">
        <w:rPr>
          <w:b/>
        </w:rPr>
        <w:t>Description:</w:t>
      </w:r>
      <w:r w:rsidRPr="00140E21">
        <w:t xml:space="preserve"> The NF consumer unsubscribes from updates to UCMF dictionary entries.</w:t>
      </w:r>
    </w:p>
    <w:p w14:paraId="4AE0A2B0" w14:textId="77777777" w:rsidR="002D6C3F" w:rsidRPr="00140E21" w:rsidRDefault="002D6C3F" w:rsidP="002D6C3F">
      <w:r w:rsidRPr="00140E21">
        <w:rPr>
          <w:b/>
        </w:rPr>
        <w:t>Inputs, Required:</w:t>
      </w:r>
      <w:r w:rsidRPr="00140E21">
        <w:t xml:space="preserve"> None.</w:t>
      </w:r>
    </w:p>
    <w:p w14:paraId="26CE2490" w14:textId="77777777" w:rsidR="002D6C3F" w:rsidRPr="00140E21" w:rsidRDefault="002D6C3F" w:rsidP="002D6C3F">
      <w:r w:rsidRPr="00140E21">
        <w:rPr>
          <w:b/>
        </w:rPr>
        <w:t>Inputs, Optional:</w:t>
      </w:r>
      <w:r w:rsidRPr="00140E21">
        <w:t xml:space="preserve"> None.</w:t>
      </w:r>
    </w:p>
    <w:p w14:paraId="4D5D6DFF" w14:textId="77777777" w:rsidR="002D6C3F" w:rsidRPr="00140E21" w:rsidRDefault="002D6C3F" w:rsidP="002D6C3F">
      <w:r w:rsidRPr="00140E21">
        <w:rPr>
          <w:b/>
        </w:rPr>
        <w:t>Outputs, Required:</w:t>
      </w:r>
      <w:r w:rsidRPr="00140E21">
        <w:t xml:space="preserve"> None.</w:t>
      </w:r>
    </w:p>
    <w:p w14:paraId="1451A6A2" w14:textId="77777777" w:rsidR="002D6C3F" w:rsidRPr="00140E21" w:rsidRDefault="002D6C3F" w:rsidP="002D6C3F">
      <w:r w:rsidRPr="00140E21">
        <w:rPr>
          <w:b/>
        </w:rPr>
        <w:t>Outputs, Optional:</w:t>
      </w:r>
      <w:r w:rsidRPr="00140E21">
        <w:t xml:space="preserve"> None.</w:t>
      </w:r>
    </w:p>
    <w:p w14:paraId="1B7243E9" w14:textId="77777777" w:rsidR="002D6C3F" w:rsidRPr="00140E21" w:rsidRDefault="002D6C3F" w:rsidP="002D6C3F">
      <w:pPr>
        <w:pStyle w:val="5"/>
      </w:pPr>
      <w:bookmarkStart w:id="6551" w:name="_Toc20204731"/>
      <w:bookmarkStart w:id="6552" w:name="_Toc27895445"/>
      <w:bookmarkStart w:id="6553" w:name="_Toc36192549"/>
      <w:bookmarkStart w:id="6554" w:name="_Toc45193651"/>
      <w:bookmarkStart w:id="6555" w:name="_Toc47593283"/>
      <w:bookmarkStart w:id="6556" w:name="_Toc51835370"/>
      <w:bookmarkStart w:id="6557" w:name="_Toc51836312"/>
      <w:r w:rsidRPr="00140E21">
        <w:t>5.2.18.3.5</w:t>
      </w:r>
      <w:r w:rsidRPr="00140E21">
        <w:tab/>
        <w:t>Nucmf_UECapabilityManagement_Notify service operation</w:t>
      </w:r>
      <w:bookmarkEnd w:id="6551"/>
      <w:bookmarkEnd w:id="6552"/>
      <w:bookmarkEnd w:id="6553"/>
      <w:bookmarkEnd w:id="6554"/>
      <w:bookmarkEnd w:id="6555"/>
      <w:bookmarkEnd w:id="6556"/>
      <w:bookmarkEnd w:id="6557"/>
    </w:p>
    <w:p w14:paraId="09A3F7D2" w14:textId="77777777" w:rsidR="002D6C3F" w:rsidRPr="00140E21" w:rsidRDefault="002D6C3F" w:rsidP="002D6C3F">
      <w:r w:rsidRPr="00140E21">
        <w:rPr>
          <w:b/>
        </w:rPr>
        <w:t>Service Operation name:</w:t>
      </w:r>
      <w:r w:rsidRPr="00140E21">
        <w:t xml:space="preserve"> Nucmf_UECapabilityManagement_Notify</w:t>
      </w:r>
    </w:p>
    <w:p w14:paraId="7266F346" w14:textId="77777777" w:rsidR="002D6C3F" w:rsidRPr="00140E21" w:rsidRDefault="002D6C3F" w:rsidP="002D6C3F">
      <w:r w:rsidRPr="00140E21">
        <w:rPr>
          <w:b/>
        </w:rPr>
        <w:t>Description:</w:t>
      </w:r>
      <w:r w:rsidRPr="00140E21">
        <w:t xml:space="preserve"> Producer NF provides notifications about</w:t>
      </w:r>
      <w:r>
        <w:t xml:space="preserve"> changes in</w:t>
      </w:r>
      <w:r w:rsidRPr="00140E21">
        <w:t xml:space="preserve"> UCMF to subscribed consumer NF.</w:t>
      </w:r>
    </w:p>
    <w:p w14:paraId="728FC946" w14:textId="77777777" w:rsidR="002D6C3F" w:rsidRPr="00140E21" w:rsidRDefault="002D6C3F" w:rsidP="002D6C3F">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1298495" w14:textId="77777777" w:rsidR="002D6C3F" w:rsidRPr="00140E21" w:rsidRDefault="002D6C3F" w:rsidP="002D6C3F">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00D00F3D" w14:textId="77777777" w:rsidR="002D6C3F" w:rsidRPr="00140E21" w:rsidRDefault="002D6C3F" w:rsidP="002D6C3F">
      <w:r w:rsidRPr="00140E21">
        <w:rPr>
          <w:b/>
        </w:rPr>
        <w:t>Outputs, Required:</w:t>
      </w:r>
      <w:r w:rsidRPr="00140E21">
        <w:t xml:space="preserve"> None.</w:t>
      </w:r>
    </w:p>
    <w:p w14:paraId="48E55919" w14:textId="77777777" w:rsidR="002D6C3F" w:rsidRPr="00140E21" w:rsidRDefault="002D6C3F" w:rsidP="002D6C3F">
      <w:r w:rsidRPr="00140E21">
        <w:rPr>
          <w:b/>
        </w:rPr>
        <w:t>Outputs, Optional:</w:t>
      </w:r>
      <w:r w:rsidRPr="00140E21">
        <w:t xml:space="preserve"> None.</w:t>
      </w:r>
    </w:p>
    <w:p w14:paraId="2197E7EE" w14:textId="77777777" w:rsidR="002D6C3F" w:rsidRPr="00140E21" w:rsidRDefault="002D6C3F" w:rsidP="002D6C3F">
      <w:bookmarkStart w:id="6558" w:name="_Toc20204732"/>
      <w:r>
        <w:t>The Manufacturer Assigned operation requested list is defined in clause 5.11.3a of TS 23.401 [13] and clause 5.4.4.1a of the present document.</w:t>
      </w:r>
    </w:p>
    <w:p w14:paraId="5BA95E37" w14:textId="77777777" w:rsidR="002D6C3F" w:rsidRPr="00140E21" w:rsidRDefault="002D6C3F" w:rsidP="002D6C3F">
      <w:pPr>
        <w:pStyle w:val="3"/>
      </w:pPr>
      <w:bookmarkStart w:id="6559" w:name="_Toc27895446"/>
      <w:bookmarkStart w:id="6560" w:name="_Toc36192550"/>
      <w:bookmarkStart w:id="6561" w:name="_Toc45193652"/>
      <w:bookmarkStart w:id="6562" w:name="_Toc47593284"/>
      <w:bookmarkStart w:id="6563" w:name="_Toc51835371"/>
      <w:bookmarkStart w:id="6564" w:name="_Toc51836313"/>
      <w:r w:rsidRPr="00140E21">
        <w:t>5.2.19</w:t>
      </w:r>
      <w:r w:rsidRPr="00140E21">
        <w:tab/>
        <w:t>AF Services</w:t>
      </w:r>
      <w:bookmarkEnd w:id="6558"/>
      <w:bookmarkEnd w:id="6559"/>
      <w:bookmarkEnd w:id="6560"/>
      <w:bookmarkEnd w:id="6561"/>
      <w:bookmarkEnd w:id="6562"/>
      <w:bookmarkEnd w:id="6563"/>
      <w:bookmarkEnd w:id="6564"/>
    </w:p>
    <w:p w14:paraId="0B904C22" w14:textId="77777777" w:rsidR="002D6C3F" w:rsidRPr="00140E21" w:rsidRDefault="002D6C3F" w:rsidP="002D6C3F">
      <w:pPr>
        <w:pStyle w:val="4"/>
      </w:pPr>
      <w:bookmarkStart w:id="6565" w:name="_Toc20204733"/>
      <w:bookmarkStart w:id="6566" w:name="_Toc27895447"/>
      <w:bookmarkStart w:id="6567" w:name="_Toc36192551"/>
      <w:bookmarkStart w:id="6568" w:name="_Toc45193653"/>
      <w:bookmarkStart w:id="6569" w:name="_Toc47593285"/>
      <w:bookmarkStart w:id="6570" w:name="_Toc51835372"/>
      <w:bookmarkStart w:id="6571" w:name="_Toc51836314"/>
      <w:r w:rsidRPr="00140E21">
        <w:t>5.2.19.1</w:t>
      </w:r>
      <w:r w:rsidRPr="00140E21">
        <w:tab/>
        <w:t>General</w:t>
      </w:r>
      <w:bookmarkEnd w:id="6565"/>
      <w:bookmarkEnd w:id="6566"/>
      <w:bookmarkEnd w:id="6567"/>
      <w:bookmarkEnd w:id="6568"/>
      <w:bookmarkEnd w:id="6569"/>
      <w:bookmarkEnd w:id="6570"/>
      <w:bookmarkEnd w:id="6571"/>
    </w:p>
    <w:p w14:paraId="39C57A43" w14:textId="77777777" w:rsidR="002D6C3F" w:rsidRPr="00140E21" w:rsidRDefault="002D6C3F" w:rsidP="002D6C3F">
      <w:r w:rsidRPr="00140E21">
        <w:t>The following table illustrates the AF Services.</w:t>
      </w:r>
    </w:p>
    <w:p w14:paraId="67F021DF" w14:textId="77777777" w:rsidR="002D6C3F" w:rsidRPr="00140E21" w:rsidRDefault="002D6C3F" w:rsidP="002D6C3F">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8"/>
        <w:gridCol w:w="2446"/>
        <w:gridCol w:w="1779"/>
      </w:tblGrid>
      <w:tr w:rsidR="002D6C3F" w:rsidRPr="00140E21" w14:paraId="5EFD8A3E" w14:textId="77777777" w:rsidTr="00F41CDC">
        <w:tc>
          <w:tcPr>
            <w:tcW w:w="2928" w:type="dxa"/>
            <w:tcBorders>
              <w:bottom w:val="single" w:sz="4" w:space="0" w:color="auto"/>
            </w:tcBorders>
          </w:tcPr>
          <w:p w14:paraId="0250576F" w14:textId="77777777" w:rsidR="002D6C3F" w:rsidRPr="00140E21" w:rsidRDefault="002D6C3F" w:rsidP="00F41CDC">
            <w:pPr>
              <w:pStyle w:val="TAH"/>
            </w:pPr>
            <w:r w:rsidRPr="00140E21">
              <w:t>Service Name</w:t>
            </w:r>
          </w:p>
        </w:tc>
        <w:tc>
          <w:tcPr>
            <w:tcW w:w="2268" w:type="dxa"/>
          </w:tcPr>
          <w:p w14:paraId="5F36F49F" w14:textId="77777777" w:rsidR="002D6C3F" w:rsidRPr="00140E21" w:rsidRDefault="002D6C3F" w:rsidP="00F41CDC">
            <w:pPr>
              <w:pStyle w:val="TAH"/>
            </w:pPr>
            <w:r w:rsidRPr="00140E21">
              <w:t>Service Operations</w:t>
            </w:r>
          </w:p>
        </w:tc>
        <w:tc>
          <w:tcPr>
            <w:tcW w:w="2464" w:type="dxa"/>
            <w:tcBorders>
              <w:bottom w:val="single" w:sz="4" w:space="0" w:color="auto"/>
            </w:tcBorders>
          </w:tcPr>
          <w:p w14:paraId="5A53538D" w14:textId="77777777" w:rsidR="002D6C3F" w:rsidRPr="00140E21" w:rsidRDefault="002D6C3F" w:rsidP="00F41CDC">
            <w:pPr>
              <w:pStyle w:val="TAH"/>
            </w:pPr>
            <w:r w:rsidRPr="00140E21">
              <w:t>Operation Semantics</w:t>
            </w:r>
          </w:p>
        </w:tc>
        <w:tc>
          <w:tcPr>
            <w:tcW w:w="1788" w:type="dxa"/>
          </w:tcPr>
          <w:p w14:paraId="49B92642" w14:textId="77777777" w:rsidR="002D6C3F" w:rsidRPr="00140E21" w:rsidRDefault="002D6C3F" w:rsidP="00F41CDC">
            <w:pPr>
              <w:pStyle w:val="TAH"/>
            </w:pPr>
            <w:r w:rsidRPr="00140E21">
              <w:t>Example Consumer(s)</w:t>
            </w:r>
          </w:p>
        </w:tc>
      </w:tr>
      <w:tr w:rsidR="002D6C3F" w:rsidRPr="00140E21" w14:paraId="29714454" w14:textId="77777777" w:rsidTr="00F41CDC">
        <w:tc>
          <w:tcPr>
            <w:tcW w:w="2928" w:type="dxa"/>
            <w:tcBorders>
              <w:bottom w:val="nil"/>
            </w:tcBorders>
          </w:tcPr>
          <w:p w14:paraId="3FAD4550" w14:textId="77777777" w:rsidR="002D6C3F" w:rsidRPr="00140E21" w:rsidRDefault="002D6C3F" w:rsidP="00F41CDC">
            <w:pPr>
              <w:pStyle w:val="TAL"/>
            </w:pPr>
            <w:r w:rsidRPr="00140E21">
              <w:t>Naf_EventExposure</w:t>
            </w:r>
          </w:p>
        </w:tc>
        <w:tc>
          <w:tcPr>
            <w:tcW w:w="2268" w:type="dxa"/>
          </w:tcPr>
          <w:p w14:paraId="7548F144" w14:textId="77777777" w:rsidR="002D6C3F" w:rsidRPr="00140E21" w:rsidRDefault="002D6C3F" w:rsidP="00F41CDC">
            <w:pPr>
              <w:pStyle w:val="TAL"/>
            </w:pPr>
            <w:r w:rsidRPr="00140E21">
              <w:t>Subscribe</w:t>
            </w:r>
          </w:p>
        </w:tc>
        <w:tc>
          <w:tcPr>
            <w:tcW w:w="2464" w:type="dxa"/>
            <w:tcBorders>
              <w:bottom w:val="nil"/>
            </w:tcBorders>
          </w:tcPr>
          <w:p w14:paraId="0A5CAA6D" w14:textId="77777777" w:rsidR="002D6C3F" w:rsidRPr="00140E21" w:rsidRDefault="002D6C3F" w:rsidP="00F41CDC">
            <w:pPr>
              <w:pStyle w:val="TAL"/>
            </w:pPr>
            <w:r w:rsidRPr="00140E21">
              <w:t>Subscribe/Notify</w:t>
            </w:r>
          </w:p>
        </w:tc>
        <w:tc>
          <w:tcPr>
            <w:tcW w:w="1788" w:type="dxa"/>
          </w:tcPr>
          <w:p w14:paraId="2002E0A8" w14:textId="77777777" w:rsidR="002D6C3F" w:rsidRPr="00140E21" w:rsidRDefault="002D6C3F" w:rsidP="00F41CDC">
            <w:pPr>
              <w:pStyle w:val="TAL"/>
            </w:pPr>
            <w:r w:rsidRPr="00140E21">
              <w:t>NEF, NWDAF</w:t>
            </w:r>
          </w:p>
        </w:tc>
      </w:tr>
      <w:tr w:rsidR="002D6C3F" w:rsidRPr="00140E21" w14:paraId="2D4F7996" w14:textId="77777777" w:rsidTr="00F41CDC">
        <w:tc>
          <w:tcPr>
            <w:tcW w:w="2928" w:type="dxa"/>
            <w:tcBorders>
              <w:top w:val="nil"/>
              <w:bottom w:val="nil"/>
            </w:tcBorders>
          </w:tcPr>
          <w:p w14:paraId="7957264D" w14:textId="77777777" w:rsidR="002D6C3F" w:rsidRPr="00140E21" w:rsidRDefault="002D6C3F" w:rsidP="00F41CDC">
            <w:pPr>
              <w:pStyle w:val="TAL"/>
            </w:pPr>
          </w:p>
        </w:tc>
        <w:tc>
          <w:tcPr>
            <w:tcW w:w="2268" w:type="dxa"/>
          </w:tcPr>
          <w:p w14:paraId="1F65455F" w14:textId="77777777" w:rsidR="002D6C3F" w:rsidRPr="00140E21" w:rsidRDefault="002D6C3F" w:rsidP="00F41CDC">
            <w:pPr>
              <w:pStyle w:val="TAL"/>
            </w:pPr>
            <w:r w:rsidRPr="00140E21">
              <w:t>Unsubscribe</w:t>
            </w:r>
          </w:p>
        </w:tc>
        <w:tc>
          <w:tcPr>
            <w:tcW w:w="2464" w:type="dxa"/>
            <w:tcBorders>
              <w:top w:val="nil"/>
              <w:bottom w:val="nil"/>
            </w:tcBorders>
          </w:tcPr>
          <w:p w14:paraId="0B23087C" w14:textId="77777777" w:rsidR="002D6C3F" w:rsidRPr="00140E21" w:rsidRDefault="002D6C3F" w:rsidP="00F41CDC">
            <w:pPr>
              <w:pStyle w:val="TAL"/>
            </w:pPr>
          </w:p>
        </w:tc>
        <w:tc>
          <w:tcPr>
            <w:tcW w:w="1788" w:type="dxa"/>
          </w:tcPr>
          <w:p w14:paraId="5A092EA6" w14:textId="77777777" w:rsidR="002D6C3F" w:rsidRPr="00140E21" w:rsidRDefault="002D6C3F" w:rsidP="00F41CDC">
            <w:pPr>
              <w:pStyle w:val="TAL"/>
            </w:pPr>
            <w:r w:rsidRPr="00140E21">
              <w:t>NEF, NWDAF</w:t>
            </w:r>
          </w:p>
        </w:tc>
      </w:tr>
      <w:tr w:rsidR="002D6C3F" w:rsidRPr="00140E21" w14:paraId="66BCE178" w14:textId="77777777" w:rsidTr="00F41CDC">
        <w:tc>
          <w:tcPr>
            <w:tcW w:w="2928" w:type="dxa"/>
            <w:tcBorders>
              <w:top w:val="nil"/>
            </w:tcBorders>
          </w:tcPr>
          <w:p w14:paraId="5CF83CD1" w14:textId="77777777" w:rsidR="002D6C3F" w:rsidRPr="00140E21" w:rsidRDefault="002D6C3F" w:rsidP="00F41CDC">
            <w:pPr>
              <w:pStyle w:val="TAL"/>
            </w:pPr>
          </w:p>
        </w:tc>
        <w:tc>
          <w:tcPr>
            <w:tcW w:w="2268" w:type="dxa"/>
          </w:tcPr>
          <w:p w14:paraId="3A420926" w14:textId="77777777" w:rsidR="002D6C3F" w:rsidRPr="00140E21" w:rsidRDefault="002D6C3F" w:rsidP="00F41CDC">
            <w:pPr>
              <w:pStyle w:val="TAL"/>
            </w:pPr>
            <w:r w:rsidRPr="00140E21">
              <w:t>Notify</w:t>
            </w:r>
          </w:p>
        </w:tc>
        <w:tc>
          <w:tcPr>
            <w:tcW w:w="2464" w:type="dxa"/>
            <w:tcBorders>
              <w:top w:val="nil"/>
            </w:tcBorders>
          </w:tcPr>
          <w:p w14:paraId="1265CDE0" w14:textId="77777777" w:rsidR="002D6C3F" w:rsidRPr="00140E21" w:rsidRDefault="002D6C3F" w:rsidP="00F41CDC">
            <w:pPr>
              <w:pStyle w:val="TAL"/>
            </w:pPr>
          </w:p>
        </w:tc>
        <w:tc>
          <w:tcPr>
            <w:tcW w:w="1788" w:type="dxa"/>
          </w:tcPr>
          <w:p w14:paraId="6697C065" w14:textId="77777777" w:rsidR="002D6C3F" w:rsidRPr="00140E21" w:rsidRDefault="002D6C3F" w:rsidP="00F41CDC">
            <w:pPr>
              <w:pStyle w:val="TAL"/>
            </w:pPr>
            <w:r w:rsidRPr="00140E21">
              <w:t>NEF, NWDAF</w:t>
            </w:r>
          </w:p>
        </w:tc>
      </w:tr>
    </w:tbl>
    <w:p w14:paraId="77229F51" w14:textId="77777777" w:rsidR="002D6C3F" w:rsidRPr="00140E21" w:rsidRDefault="002D6C3F" w:rsidP="002D6C3F"/>
    <w:p w14:paraId="0646E7C2" w14:textId="77777777" w:rsidR="002D6C3F" w:rsidRPr="00140E21" w:rsidRDefault="002D6C3F" w:rsidP="002D6C3F">
      <w:pPr>
        <w:pStyle w:val="NO"/>
      </w:pPr>
      <w:r w:rsidRPr="00140E21">
        <w:t>NOTE:</w:t>
      </w:r>
      <w:r w:rsidRPr="00140E21">
        <w:tab/>
        <w:t>In this release of the specification, Naf_EventExposure service is only used for analytics as described in TS</w:t>
      </w:r>
      <w:r>
        <w:t> </w:t>
      </w:r>
      <w:r w:rsidRPr="00140E21">
        <w:t>23.288</w:t>
      </w:r>
      <w:r>
        <w:t> </w:t>
      </w:r>
      <w:r w:rsidRPr="00140E21">
        <w:t>[50].</w:t>
      </w:r>
    </w:p>
    <w:p w14:paraId="69359E5E" w14:textId="77777777" w:rsidR="002D6C3F" w:rsidRPr="00140E21" w:rsidRDefault="002D6C3F" w:rsidP="002D6C3F">
      <w:pPr>
        <w:pStyle w:val="4"/>
      </w:pPr>
      <w:bookmarkStart w:id="6572" w:name="_Toc20204734"/>
      <w:bookmarkStart w:id="6573" w:name="_Toc27895448"/>
      <w:bookmarkStart w:id="6574" w:name="_Toc36192552"/>
      <w:bookmarkStart w:id="6575" w:name="_Toc45193654"/>
      <w:bookmarkStart w:id="6576" w:name="_Toc47593286"/>
      <w:bookmarkStart w:id="6577" w:name="_Toc51835373"/>
      <w:bookmarkStart w:id="6578" w:name="_Toc51836315"/>
      <w:r w:rsidRPr="00140E21">
        <w:t>5.2.19.2</w:t>
      </w:r>
      <w:r w:rsidRPr="00140E21">
        <w:tab/>
        <w:t>Naf_EventExposure service</w:t>
      </w:r>
      <w:bookmarkEnd w:id="6572"/>
      <w:bookmarkEnd w:id="6573"/>
      <w:bookmarkEnd w:id="6574"/>
      <w:bookmarkEnd w:id="6575"/>
      <w:bookmarkEnd w:id="6576"/>
      <w:bookmarkEnd w:id="6577"/>
      <w:bookmarkEnd w:id="6578"/>
    </w:p>
    <w:p w14:paraId="49097263" w14:textId="77777777" w:rsidR="002D6C3F" w:rsidRPr="00140E21" w:rsidRDefault="002D6C3F" w:rsidP="002D6C3F">
      <w:pPr>
        <w:pStyle w:val="5"/>
      </w:pPr>
      <w:bookmarkStart w:id="6579" w:name="_Toc20204735"/>
      <w:bookmarkStart w:id="6580" w:name="_Toc27895449"/>
      <w:bookmarkStart w:id="6581" w:name="_Toc36192553"/>
      <w:bookmarkStart w:id="6582" w:name="_Toc45193655"/>
      <w:bookmarkStart w:id="6583" w:name="_Toc47593287"/>
      <w:bookmarkStart w:id="6584" w:name="_Toc51835374"/>
      <w:bookmarkStart w:id="6585" w:name="_Toc51836316"/>
      <w:r w:rsidRPr="00140E21">
        <w:t>5.2.19.2.1</w:t>
      </w:r>
      <w:r w:rsidRPr="00140E21">
        <w:tab/>
        <w:t>General</w:t>
      </w:r>
      <w:bookmarkEnd w:id="6579"/>
      <w:bookmarkEnd w:id="6580"/>
      <w:bookmarkEnd w:id="6581"/>
      <w:bookmarkEnd w:id="6582"/>
      <w:bookmarkEnd w:id="6583"/>
      <w:bookmarkEnd w:id="6584"/>
      <w:bookmarkEnd w:id="6585"/>
    </w:p>
    <w:p w14:paraId="0A760B92" w14:textId="77777777" w:rsidR="002D6C3F" w:rsidRPr="00140E21" w:rsidRDefault="002D6C3F" w:rsidP="002D6C3F">
      <w:r w:rsidRPr="00140E21">
        <w:rPr>
          <w:b/>
        </w:rPr>
        <w:t>Service description:</w:t>
      </w:r>
      <w:r w:rsidRPr="00140E21">
        <w:t xml:space="preserve"> This service enables consumer NF to subscribe and get notified of events.</w:t>
      </w:r>
    </w:p>
    <w:p w14:paraId="6DA69E14" w14:textId="77777777" w:rsidR="002D6C3F" w:rsidRPr="00140E21" w:rsidRDefault="002D6C3F" w:rsidP="002D6C3F">
      <w:r w:rsidRPr="00140E21">
        <w:lastRenderedPageBreak/>
        <w:t>The events can be subscribed by a NF consumer are described in TS</w:t>
      </w:r>
      <w:r>
        <w:t> </w:t>
      </w:r>
      <w:r w:rsidRPr="00140E21">
        <w:t>23.288</w:t>
      </w:r>
      <w:r>
        <w:t> </w:t>
      </w:r>
      <w:r w:rsidRPr="00140E21">
        <w:t>[50].</w:t>
      </w:r>
    </w:p>
    <w:p w14:paraId="2C0B4E64" w14:textId="77777777" w:rsidR="002D6C3F" w:rsidRPr="00140E21" w:rsidRDefault="002D6C3F" w:rsidP="002D6C3F">
      <w:r w:rsidRPr="00140E21">
        <w:t>The following service operations are defined for the Naf_EventExposure service:</w:t>
      </w:r>
    </w:p>
    <w:p w14:paraId="48CB262C" w14:textId="77777777" w:rsidR="002D6C3F" w:rsidRPr="00140E21" w:rsidRDefault="002D6C3F" w:rsidP="002D6C3F">
      <w:pPr>
        <w:pStyle w:val="B1"/>
      </w:pPr>
      <w:r w:rsidRPr="00140E21">
        <w:t>-</w:t>
      </w:r>
      <w:r w:rsidRPr="00140E21">
        <w:tab/>
        <w:t>Naf_EventExposure_Subscribe.</w:t>
      </w:r>
    </w:p>
    <w:p w14:paraId="348449A4" w14:textId="77777777" w:rsidR="002D6C3F" w:rsidRPr="00140E21" w:rsidRDefault="002D6C3F" w:rsidP="002D6C3F">
      <w:pPr>
        <w:pStyle w:val="B1"/>
      </w:pPr>
      <w:r w:rsidRPr="00140E21">
        <w:t>-</w:t>
      </w:r>
      <w:r w:rsidRPr="00140E21">
        <w:tab/>
        <w:t>Naf_EventExposure_Unsubscribe.</w:t>
      </w:r>
    </w:p>
    <w:p w14:paraId="5209E262" w14:textId="77777777" w:rsidR="002D6C3F" w:rsidRPr="00140E21" w:rsidRDefault="002D6C3F" w:rsidP="002D6C3F">
      <w:pPr>
        <w:pStyle w:val="B1"/>
      </w:pPr>
      <w:r w:rsidRPr="00140E21">
        <w:t>-</w:t>
      </w:r>
      <w:r w:rsidRPr="00140E21">
        <w:tab/>
        <w:t>Naf_EventExposure_Notify.</w:t>
      </w:r>
    </w:p>
    <w:p w14:paraId="603EA038" w14:textId="77777777" w:rsidR="002D6C3F" w:rsidRDefault="002D6C3F" w:rsidP="002D6C3F">
      <w:bookmarkStart w:id="6586" w:name="_Toc20204736"/>
      <w:r>
        <w:t>The following events can be subscribed by a NF consumer (Event ID is defined in clause 4.15.1):</w:t>
      </w:r>
    </w:p>
    <w:p w14:paraId="5D955D48" w14:textId="77777777" w:rsidR="002D6C3F" w:rsidRDefault="002D6C3F" w:rsidP="002D6C3F">
      <w:pPr>
        <w:pStyle w:val="B1"/>
      </w:pPr>
      <w:r>
        <w:t>-</w:t>
      </w:r>
      <w:r>
        <w:tab/>
        <w:t>Service Experience information, as defined in clause 6.4.2, TS 23.288 [50].</w:t>
      </w:r>
    </w:p>
    <w:p w14:paraId="4628844C" w14:textId="77777777" w:rsidR="002D6C3F" w:rsidRDefault="002D6C3F" w:rsidP="002D6C3F">
      <w:pPr>
        <w:pStyle w:val="B1"/>
      </w:pPr>
      <w:r>
        <w:t>-</w:t>
      </w:r>
      <w:r>
        <w:tab/>
        <w:t>UE Mobility information, as defined in clause 6.7.2.2, TS 23.288 [50].</w:t>
      </w:r>
    </w:p>
    <w:p w14:paraId="1B683C17" w14:textId="77777777" w:rsidR="002D6C3F" w:rsidRDefault="002D6C3F" w:rsidP="002D6C3F">
      <w:pPr>
        <w:pStyle w:val="B1"/>
      </w:pPr>
      <w:r>
        <w:t>-</w:t>
      </w:r>
      <w:r>
        <w:tab/>
        <w:t>UE Communication information, as defined in clause 6.7.3.2, TS 23.288 [50].</w:t>
      </w:r>
    </w:p>
    <w:p w14:paraId="08D60817" w14:textId="77777777" w:rsidR="002D6C3F" w:rsidRDefault="002D6C3F" w:rsidP="002D6C3F">
      <w:pPr>
        <w:pStyle w:val="B1"/>
      </w:pPr>
      <w:r>
        <w:t>-</w:t>
      </w:r>
      <w:r>
        <w:tab/>
        <w:t>Exceptions information, as defined in clause 6.7.5.2, TS 23.288 [50].</w:t>
      </w:r>
    </w:p>
    <w:p w14:paraId="160103A5" w14:textId="77777777" w:rsidR="002D6C3F" w:rsidRDefault="002D6C3F" w:rsidP="002D6C3F">
      <w:bookmarkStart w:id="6587" w:name="_Toc27895450"/>
      <w:bookmarkStart w:id="6588" w:name="_Toc3619255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3FF587A4" w14:textId="77777777" w:rsidR="002D6C3F" w:rsidRPr="00140E21" w:rsidRDefault="002D6C3F" w:rsidP="002D6C3F">
      <w:pPr>
        <w:pStyle w:val="TH"/>
      </w:pPr>
      <w:r>
        <w:t>Table 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5524"/>
      </w:tblGrid>
      <w:tr w:rsidR="002D6C3F" w:rsidRPr="00140E21" w14:paraId="1B6EE269" w14:textId="77777777" w:rsidTr="00F41CDC">
        <w:tc>
          <w:tcPr>
            <w:tcW w:w="3856" w:type="dxa"/>
          </w:tcPr>
          <w:p w14:paraId="496168FB" w14:textId="77777777" w:rsidR="002D6C3F" w:rsidRPr="00140E21" w:rsidRDefault="002D6C3F" w:rsidP="00F41CDC">
            <w:pPr>
              <w:pStyle w:val="TAH"/>
            </w:pPr>
            <w:r>
              <w:t>Event ID for AF exposure</w:t>
            </w:r>
          </w:p>
        </w:tc>
        <w:tc>
          <w:tcPr>
            <w:tcW w:w="5525" w:type="dxa"/>
          </w:tcPr>
          <w:p w14:paraId="39054D2F" w14:textId="77777777" w:rsidR="002D6C3F" w:rsidRPr="00140E21" w:rsidRDefault="002D6C3F" w:rsidP="00F41CDC">
            <w:pPr>
              <w:pStyle w:val="TAH"/>
            </w:pPr>
            <w:r>
              <w:t>Event Filter (List of Parameter Values to Match)</w:t>
            </w:r>
          </w:p>
        </w:tc>
      </w:tr>
      <w:tr w:rsidR="002D6C3F" w:rsidRPr="00140E21" w14:paraId="22772D57" w14:textId="77777777" w:rsidTr="00F41CDC">
        <w:tc>
          <w:tcPr>
            <w:tcW w:w="3856" w:type="dxa"/>
          </w:tcPr>
          <w:p w14:paraId="07F0A3ED" w14:textId="77777777" w:rsidR="002D6C3F" w:rsidRPr="00140E21" w:rsidRDefault="002D6C3F" w:rsidP="00F41CDC">
            <w:pPr>
              <w:pStyle w:val="TAL"/>
            </w:pPr>
            <w:r>
              <w:t>Exceptions information</w:t>
            </w:r>
          </w:p>
        </w:tc>
        <w:tc>
          <w:tcPr>
            <w:tcW w:w="5525" w:type="dxa"/>
          </w:tcPr>
          <w:p w14:paraId="35CD5D0B" w14:textId="77777777" w:rsidR="002D6C3F" w:rsidRPr="00140E21" w:rsidRDefault="002D6C3F" w:rsidP="00F41CDC">
            <w:pPr>
              <w:pStyle w:val="TAL"/>
            </w:pPr>
            <w:r>
              <w:t>&lt;Parameter Type = Exception ID, Value = Exception ID1&gt;</w:t>
            </w:r>
          </w:p>
        </w:tc>
      </w:tr>
      <w:tr w:rsidR="002D6C3F" w:rsidRPr="00140E21" w14:paraId="0963DD5E" w14:textId="77777777" w:rsidTr="00F41CDC">
        <w:tc>
          <w:tcPr>
            <w:tcW w:w="3856" w:type="dxa"/>
          </w:tcPr>
          <w:p w14:paraId="51131AE0" w14:textId="77777777" w:rsidR="002D6C3F" w:rsidRPr="00140E21" w:rsidRDefault="002D6C3F" w:rsidP="00F41CDC">
            <w:pPr>
              <w:pStyle w:val="TAL"/>
            </w:pPr>
            <w:r>
              <w:t>Service Experience information</w:t>
            </w:r>
          </w:p>
        </w:tc>
        <w:tc>
          <w:tcPr>
            <w:tcW w:w="5525" w:type="dxa"/>
          </w:tcPr>
          <w:p w14:paraId="64FAED06" w14:textId="77777777" w:rsidR="002D6C3F" w:rsidRPr="00140E21" w:rsidRDefault="002D6C3F" w:rsidP="00F41CDC">
            <w:pPr>
              <w:pStyle w:val="TAL"/>
            </w:pPr>
            <w:r>
              <w:t>&lt;Parameter Type = TAI, Value = TAI1&gt;</w:t>
            </w:r>
          </w:p>
        </w:tc>
      </w:tr>
      <w:tr w:rsidR="002D6C3F" w:rsidRPr="00140E21" w14:paraId="12BA4A56" w14:textId="77777777" w:rsidTr="00F41CDC">
        <w:tc>
          <w:tcPr>
            <w:tcW w:w="3856" w:type="dxa"/>
          </w:tcPr>
          <w:p w14:paraId="57301EFC" w14:textId="77777777" w:rsidR="002D6C3F" w:rsidRDefault="002D6C3F" w:rsidP="00F41CDC">
            <w:pPr>
              <w:pStyle w:val="TAL"/>
            </w:pPr>
            <w:r>
              <w:t>Service Experience information</w:t>
            </w:r>
          </w:p>
        </w:tc>
        <w:tc>
          <w:tcPr>
            <w:tcW w:w="5525" w:type="dxa"/>
          </w:tcPr>
          <w:p w14:paraId="6C21A075" w14:textId="77777777" w:rsidR="002D6C3F" w:rsidRDefault="002D6C3F" w:rsidP="00F41CDC">
            <w:pPr>
              <w:pStyle w:val="TAL"/>
            </w:pPr>
            <w:r>
              <w:t>&lt;Parameter Type = geographic zone identifier,</w:t>
            </w:r>
          </w:p>
          <w:p w14:paraId="61158C75" w14:textId="77777777" w:rsidR="002D6C3F" w:rsidRDefault="002D6C3F" w:rsidP="00F41CDC">
            <w:pPr>
              <w:pStyle w:val="TAL"/>
            </w:pPr>
            <w:r>
              <w:t>Value = geographic zone identifier1&gt;</w:t>
            </w:r>
          </w:p>
        </w:tc>
      </w:tr>
    </w:tbl>
    <w:p w14:paraId="0FC272F4" w14:textId="77777777" w:rsidR="002D6C3F" w:rsidRDefault="002D6C3F" w:rsidP="002D6C3F"/>
    <w:p w14:paraId="31C0A67A" w14:textId="77777777" w:rsidR="002D6C3F" w:rsidRPr="00140E21" w:rsidRDefault="002D6C3F" w:rsidP="002D6C3F">
      <w:pPr>
        <w:pStyle w:val="5"/>
      </w:pPr>
      <w:bookmarkStart w:id="6589" w:name="_Toc45193656"/>
      <w:bookmarkStart w:id="6590" w:name="_Toc47593288"/>
      <w:bookmarkStart w:id="6591" w:name="_Toc51835375"/>
      <w:bookmarkStart w:id="6592" w:name="_Toc51836317"/>
      <w:r w:rsidRPr="00140E21">
        <w:t>5.2.19.2.2</w:t>
      </w:r>
      <w:r w:rsidRPr="00140E21">
        <w:tab/>
        <w:t>Naf_EventExposure_Subscribe service operation</w:t>
      </w:r>
      <w:bookmarkEnd w:id="6586"/>
      <w:bookmarkEnd w:id="6587"/>
      <w:bookmarkEnd w:id="6588"/>
      <w:bookmarkEnd w:id="6589"/>
      <w:bookmarkEnd w:id="6590"/>
      <w:bookmarkEnd w:id="6591"/>
      <w:bookmarkEnd w:id="6592"/>
    </w:p>
    <w:p w14:paraId="46BF53C3" w14:textId="77777777" w:rsidR="002D6C3F" w:rsidRPr="00140E21" w:rsidRDefault="002D6C3F" w:rsidP="002D6C3F">
      <w:r w:rsidRPr="00140E21">
        <w:rPr>
          <w:b/>
        </w:rPr>
        <w:t>Service operation name:</w:t>
      </w:r>
      <w:r w:rsidRPr="00140E21">
        <w:t xml:space="preserve"> Naf_EventExposure_Subscribe</w:t>
      </w:r>
    </w:p>
    <w:p w14:paraId="34FD3795" w14:textId="77777777" w:rsidR="002D6C3F" w:rsidRPr="00140E21" w:rsidRDefault="002D6C3F" w:rsidP="002D6C3F">
      <w:r w:rsidRPr="00140E21">
        <w:rPr>
          <w:b/>
        </w:rPr>
        <w:t>Description:</w:t>
      </w:r>
      <w:r w:rsidRPr="00140E21">
        <w:t xml:space="preserve"> The consumer NF subscribes the event to collect AF data for UE(s), group of UEs, or any UE, or updates the subscription which is already defined in AF.</w:t>
      </w:r>
    </w:p>
    <w:p w14:paraId="714A1D80" w14:textId="77777777" w:rsidR="002D6C3F" w:rsidRPr="00140E21" w:rsidRDefault="002D6C3F" w:rsidP="002D6C3F">
      <w:r w:rsidRPr="00140E21">
        <w:rPr>
          <w:b/>
        </w:rPr>
        <w:t>Input, Required:</w:t>
      </w:r>
      <w:r>
        <w:t xml:space="preserve"> Target of Event Reporting</w:t>
      </w:r>
      <w:r w:rsidRPr="00140E21">
        <w:t>: external UE ID(s), External Group Identifier, or indication that any UE is targeted, (set of) Event ID(s), Notification Target Address (+ Notification Correlation ID) and Event Reporting Information as defined in Table 4.15.1-1, Expiry time.</w:t>
      </w:r>
    </w:p>
    <w:p w14:paraId="435AB78D" w14:textId="77777777" w:rsidR="002D6C3F" w:rsidRPr="00140E21" w:rsidRDefault="002D6C3F" w:rsidP="002D6C3F">
      <w:r w:rsidRPr="00140E21">
        <w:rPr>
          <w:b/>
        </w:rPr>
        <w:t>Input, Optional:</w:t>
      </w:r>
      <w:r w:rsidRPr="00140E21">
        <w:t xml:space="preserve"> NF ID, Event Filter(s) associated with each Event ID, </w:t>
      </w:r>
      <w:r>
        <w:t xml:space="preserve">(set of) </w:t>
      </w:r>
      <w:r w:rsidRPr="00140E21">
        <w:t>Application ID</w:t>
      </w:r>
      <w:r>
        <w:t>(s)</w:t>
      </w:r>
      <w:r w:rsidRPr="00140E21">
        <w:t>, Subscription Correlation ID (in</w:t>
      </w:r>
      <w:r>
        <w:t xml:space="preserve"> the</w:t>
      </w:r>
      <w:r w:rsidRPr="00140E21">
        <w:t xml:space="preserve"> case of modification of the existing subscription).</w:t>
      </w:r>
    </w:p>
    <w:p w14:paraId="0A408666" w14:textId="77777777" w:rsidR="002D6C3F" w:rsidRPr="00140E21" w:rsidRDefault="002D6C3F" w:rsidP="002D6C3F">
      <w:pPr>
        <w:pStyle w:val="NO"/>
      </w:pPr>
      <w:r w:rsidRPr="00140E21">
        <w:t>NOTE:</w:t>
      </w:r>
      <w:r w:rsidRPr="00140E21">
        <w:tab/>
        <w:t>In the case of untrusted AF, NEF ID is used as NF ID.</w:t>
      </w:r>
    </w:p>
    <w:p w14:paraId="6870B94A" w14:textId="77777777" w:rsidR="002D6C3F" w:rsidRPr="00140E21" w:rsidRDefault="002D6C3F" w:rsidP="002D6C3F">
      <w:r w:rsidRPr="00140E21">
        <w:rPr>
          <w:b/>
        </w:rPr>
        <w:t>Output, Required:</w:t>
      </w:r>
      <w:r w:rsidRPr="00140E21">
        <w:t xml:space="preserve"> Operation execution result indication. When the subscription is accepted: Subscription Correlation ID.</w:t>
      </w:r>
    </w:p>
    <w:p w14:paraId="47813B9A" w14:textId="77777777" w:rsidR="002D6C3F" w:rsidRPr="00140E21" w:rsidRDefault="002D6C3F" w:rsidP="002D6C3F">
      <w:r w:rsidRPr="00140E21">
        <w:rPr>
          <w:b/>
        </w:rPr>
        <w:t>Output, Optional:</w:t>
      </w:r>
      <w:r w:rsidRPr="00140E21">
        <w:t xml:space="preserve"> First corresponding event report is included, if corresponding information is available (see clause 4.15.1).</w:t>
      </w:r>
    </w:p>
    <w:p w14:paraId="43D8561E" w14:textId="77777777" w:rsidR="002D6C3F" w:rsidRPr="00140E21" w:rsidRDefault="002D6C3F" w:rsidP="002D6C3F">
      <w:pPr>
        <w:pStyle w:val="5"/>
      </w:pPr>
      <w:bookmarkStart w:id="6593" w:name="_Toc20204737"/>
      <w:bookmarkStart w:id="6594" w:name="_Toc27895451"/>
      <w:bookmarkStart w:id="6595" w:name="_Toc36192555"/>
      <w:bookmarkStart w:id="6596" w:name="_Toc45193657"/>
      <w:bookmarkStart w:id="6597" w:name="_Toc47593289"/>
      <w:bookmarkStart w:id="6598" w:name="_Toc51835376"/>
      <w:bookmarkStart w:id="6599" w:name="_Toc51836318"/>
      <w:r w:rsidRPr="00140E21">
        <w:t>5.2.19.2.3</w:t>
      </w:r>
      <w:r w:rsidRPr="00140E21">
        <w:tab/>
        <w:t>Naf_EventExposure_Unsubscribe service operation</w:t>
      </w:r>
      <w:bookmarkEnd w:id="6593"/>
      <w:bookmarkEnd w:id="6594"/>
      <w:bookmarkEnd w:id="6595"/>
      <w:bookmarkEnd w:id="6596"/>
      <w:bookmarkEnd w:id="6597"/>
      <w:bookmarkEnd w:id="6598"/>
      <w:bookmarkEnd w:id="6599"/>
    </w:p>
    <w:p w14:paraId="5D6C8833" w14:textId="77777777" w:rsidR="002D6C3F" w:rsidRPr="00140E21" w:rsidRDefault="002D6C3F" w:rsidP="002D6C3F">
      <w:r w:rsidRPr="00140E21">
        <w:rPr>
          <w:b/>
        </w:rPr>
        <w:t>Service operation name:</w:t>
      </w:r>
      <w:r w:rsidRPr="00140E21">
        <w:t xml:space="preserve"> Naf_EventExposure_Unsubscribe</w:t>
      </w:r>
    </w:p>
    <w:p w14:paraId="27B1FB6C" w14:textId="77777777" w:rsidR="002D6C3F" w:rsidRPr="00140E21" w:rsidRDefault="002D6C3F" w:rsidP="002D6C3F">
      <w:r w:rsidRPr="00140E21">
        <w:rPr>
          <w:b/>
        </w:rPr>
        <w:t>Description:</w:t>
      </w:r>
      <w:r w:rsidRPr="00140E21">
        <w:t xml:space="preserve"> The consumer NF unsubscribes for a specific event.</w:t>
      </w:r>
    </w:p>
    <w:p w14:paraId="7207317A" w14:textId="77777777" w:rsidR="002D6C3F" w:rsidRPr="00140E21" w:rsidRDefault="002D6C3F" w:rsidP="002D6C3F">
      <w:r w:rsidRPr="00140E21">
        <w:rPr>
          <w:b/>
        </w:rPr>
        <w:t>Input, Required:</w:t>
      </w:r>
      <w:r w:rsidRPr="00140E21">
        <w:t xml:space="preserve"> Subscription Correlation ID.</w:t>
      </w:r>
    </w:p>
    <w:p w14:paraId="19020DF5" w14:textId="77777777" w:rsidR="002D6C3F" w:rsidRPr="00140E21" w:rsidRDefault="002D6C3F" w:rsidP="002D6C3F">
      <w:r w:rsidRPr="00140E21">
        <w:rPr>
          <w:b/>
        </w:rPr>
        <w:t>Input, Optional:</w:t>
      </w:r>
      <w:r w:rsidRPr="00140E21">
        <w:t xml:space="preserve"> None.</w:t>
      </w:r>
    </w:p>
    <w:p w14:paraId="7EDE348F" w14:textId="77777777" w:rsidR="002D6C3F" w:rsidRPr="00140E21" w:rsidRDefault="002D6C3F" w:rsidP="002D6C3F">
      <w:r w:rsidRPr="00140E21">
        <w:rPr>
          <w:b/>
        </w:rPr>
        <w:t>Output, Required:</w:t>
      </w:r>
      <w:r w:rsidRPr="00140E21">
        <w:t xml:space="preserve"> Operation execution result indication.</w:t>
      </w:r>
    </w:p>
    <w:p w14:paraId="2D9359DF" w14:textId="77777777" w:rsidR="002D6C3F" w:rsidRPr="00140E21" w:rsidRDefault="002D6C3F" w:rsidP="002D6C3F">
      <w:r w:rsidRPr="00140E21">
        <w:rPr>
          <w:b/>
        </w:rPr>
        <w:lastRenderedPageBreak/>
        <w:t>Output, Optional:</w:t>
      </w:r>
      <w:r w:rsidRPr="00140E21">
        <w:t xml:space="preserve"> None.</w:t>
      </w:r>
    </w:p>
    <w:p w14:paraId="08EB86AC" w14:textId="77777777" w:rsidR="002D6C3F" w:rsidRPr="00140E21" w:rsidRDefault="002D6C3F" w:rsidP="002D6C3F">
      <w:pPr>
        <w:pStyle w:val="5"/>
      </w:pPr>
      <w:bookmarkStart w:id="6600" w:name="_Toc20204738"/>
      <w:bookmarkStart w:id="6601" w:name="_Toc27895452"/>
      <w:bookmarkStart w:id="6602" w:name="_Toc36192556"/>
      <w:bookmarkStart w:id="6603" w:name="_Toc45193658"/>
      <w:bookmarkStart w:id="6604" w:name="_Toc47593290"/>
      <w:bookmarkStart w:id="6605" w:name="_Toc51835377"/>
      <w:bookmarkStart w:id="6606" w:name="_Toc51836319"/>
      <w:r w:rsidRPr="00140E21">
        <w:t>5.2.19.2.4</w:t>
      </w:r>
      <w:r w:rsidRPr="00140E21">
        <w:tab/>
        <w:t>Naf_EventExposure_Notify service operation</w:t>
      </w:r>
      <w:bookmarkEnd w:id="6600"/>
      <w:bookmarkEnd w:id="6601"/>
      <w:bookmarkEnd w:id="6602"/>
      <w:bookmarkEnd w:id="6603"/>
      <w:bookmarkEnd w:id="6604"/>
      <w:bookmarkEnd w:id="6605"/>
      <w:bookmarkEnd w:id="6606"/>
    </w:p>
    <w:p w14:paraId="4E9A32F9" w14:textId="77777777" w:rsidR="002D6C3F" w:rsidRPr="00140E21" w:rsidRDefault="002D6C3F" w:rsidP="002D6C3F">
      <w:r w:rsidRPr="00140E21">
        <w:rPr>
          <w:b/>
        </w:rPr>
        <w:t>Service operation name:</w:t>
      </w:r>
      <w:r w:rsidRPr="00140E21">
        <w:t xml:space="preserve"> Naf_EventExposure_Notify</w:t>
      </w:r>
    </w:p>
    <w:p w14:paraId="0CA26708" w14:textId="77777777" w:rsidR="002D6C3F" w:rsidRPr="00140E21" w:rsidRDefault="002D6C3F" w:rsidP="002D6C3F">
      <w:r w:rsidRPr="00140E21">
        <w:rPr>
          <w:b/>
        </w:rPr>
        <w:t>Description:</w:t>
      </w:r>
      <w:r w:rsidRPr="00140E21">
        <w:t xml:space="preserve"> The AF provides the previously subscribed event information to the consumer NF which has subscribed to that event before.</w:t>
      </w:r>
    </w:p>
    <w:p w14:paraId="4D5758F3" w14:textId="77777777" w:rsidR="002D6C3F" w:rsidRPr="00140E21" w:rsidRDefault="002D6C3F" w:rsidP="002D6C3F">
      <w:r w:rsidRPr="00140E21">
        <w:rPr>
          <w:b/>
        </w:rPr>
        <w:t>Input, Required:</w:t>
      </w:r>
      <w:r w:rsidRPr="00140E21">
        <w:t xml:space="preserve"> Notification Correlation Information, Event ID, corresponding UE(s) (external UE ID(s), External Group Identifier, or indication of any UE), time stamp.</w:t>
      </w:r>
    </w:p>
    <w:p w14:paraId="2AFC4137" w14:textId="77777777" w:rsidR="002D6C3F" w:rsidRPr="00140E21" w:rsidRDefault="002D6C3F" w:rsidP="002D6C3F">
      <w:r w:rsidRPr="00140E21">
        <w:rPr>
          <w:b/>
        </w:rPr>
        <w:t>Input, Optional:</w:t>
      </w:r>
      <w:r w:rsidRPr="00140E21">
        <w:t xml:space="preserve"> Event specific parameter list.</w:t>
      </w:r>
    </w:p>
    <w:p w14:paraId="2A5E93C7" w14:textId="77777777" w:rsidR="002D6C3F" w:rsidRPr="00140E21" w:rsidRDefault="002D6C3F" w:rsidP="002D6C3F">
      <w:r w:rsidRPr="00140E21">
        <w:rPr>
          <w:b/>
        </w:rPr>
        <w:t>Output, Required:</w:t>
      </w:r>
      <w:r w:rsidRPr="00140E21">
        <w:t xml:space="preserve"> None.</w:t>
      </w:r>
    </w:p>
    <w:p w14:paraId="095806FF" w14:textId="77777777" w:rsidR="002D6C3F" w:rsidRPr="00140E21" w:rsidRDefault="002D6C3F" w:rsidP="002D6C3F">
      <w:r w:rsidRPr="00140E21">
        <w:rPr>
          <w:b/>
        </w:rPr>
        <w:t>Output, Optional:</w:t>
      </w:r>
      <w:r w:rsidRPr="00140E21">
        <w:t xml:space="preserve"> None.</w:t>
      </w:r>
    </w:p>
    <w:p w14:paraId="111125FA" w14:textId="77777777" w:rsidR="002D6C3F" w:rsidRDefault="002D6C3F" w:rsidP="002D6C3F">
      <w:pPr>
        <w:pStyle w:val="3"/>
      </w:pPr>
      <w:bookmarkStart w:id="6607" w:name="_Toc45193659"/>
      <w:bookmarkStart w:id="6608" w:name="_Toc47593291"/>
      <w:bookmarkStart w:id="6609" w:name="_Toc51835378"/>
      <w:bookmarkStart w:id="6610" w:name="_Toc51836320"/>
      <w:r>
        <w:t>5.2.20</w:t>
      </w:r>
      <w:r>
        <w:tab/>
        <w:t>Nnssaaf_NSSAA service</w:t>
      </w:r>
      <w:bookmarkEnd w:id="6607"/>
      <w:bookmarkEnd w:id="6608"/>
      <w:bookmarkEnd w:id="6609"/>
      <w:bookmarkEnd w:id="6610"/>
    </w:p>
    <w:p w14:paraId="59EAAA48" w14:textId="77777777" w:rsidR="002D6C3F" w:rsidRDefault="002D6C3F" w:rsidP="002D6C3F">
      <w:pPr>
        <w:pStyle w:val="4"/>
      </w:pPr>
      <w:bookmarkStart w:id="6611" w:name="_Toc45193660"/>
      <w:bookmarkStart w:id="6612" w:name="_Toc47593292"/>
      <w:bookmarkStart w:id="6613" w:name="_Toc51835379"/>
      <w:bookmarkStart w:id="6614" w:name="_Toc51836321"/>
      <w:r>
        <w:t>5.2.20.1</w:t>
      </w:r>
      <w:r>
        <w:tab/>
        <w:t>General</w:t>
      </w:r>
      <w:bookmarkEnd w:id="6611"/>
      <w:bookmarkEnd w:id="6612"/>
      <w:bookmarkEnd w:id="6613"/>
      <w:bookmarkEnd w:id="6614"/>
    </w:p>
    <w:p w14:paraId="1A936A6B" w14:textId="77777777" w:rsidR="002D6C3F" w:rsidRDefault="002D6C3F" w:rsidP="002D6C3F">
      <w:r>
        <w:t>The following table illustrates the NSSAAF Services.</w:t>
      </w:r>
    </w:p>
    <w:p w14:paraId="246651AE" w14:textId="77777777" w:rsidR="002D6C3F" w:rsidRDefault="002D6C3F" w:rsidP="002D6C3F">
      <w:pPr>
        <w:pStyle w:val="TH"/>
      </w:pPr>
      <w:r>
        <w:t>Table 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248"/>
        <w:gridCol w:w="2447"/>
        <w:gridCol w:w="1780"/>
      </w:tblGrid>
      <w:tr w:rsidR="002D6C3F" w:rsidRPr="00140E21" w14:paraId="165A7744" w14:textId="77777777" w:rsidTr="00F41CDC">
        <w:tc>
          <w:tcPr>
            <w:tcW w:w="2905" w:type="dxa"/>
            <w:tcBorders>
              <w:bottom w:val="single" w:sz="4" w:space="0" w:color="auto"/>
            </w:tcBorders>
          </w:tcPr>
          <w:p w14:paraId="04584CA4" w14:textId="77777777" w:rsidR="002D6C3F" w:rsidRPr="00140E21" w:rsidRDefault="002D6C3F" w:rsidP="00F41CDC">
            <w:pPr>
              <w:pStyle w:val="TAH"/>
            </w:pPr>
            <w:r w:rsidRPr="00140E21">
              <w:t>Service Name</w:t>
            </w:r>
          </w:p>
        </w:tc>
        <w:tc>
          <w:tcPr>
            <w:tcW w:w="2249" w:type="dxa"/>
            <w:tcBorders>
              <w:bottom w:val="single" w:sz="4" w:space="0" w:color="auto"/>
            </w:tcBorders>
          </w:tcPr>
          <w:p w14:paraId="4A80ED8B" w14:textId="77777777" w:rsidR="002D6C3F" w:rsidRPr="00140E21" w:rsidRDefault="002D6C3F" w:rsidP="00F41CDC">
            <w:pPr>
              <w:pStyle w:val="TAH"/>
            </w:pPr>
            <w:r w:rsidRPr="00140E21">
              <w:t>Service Operations</w:t>
            </w:r>
          </w:p>
        </w:tc>
        <w:tc>
          <w:tcPr>
            <w:tcW w:w="2447" w:type="dxa"/>
            <w:tcBorders>
              <w:bottom w:val="single" w:sz="4" w:space="0" w:color="auto"/>
            </w:tcBorders>
          </w:tcPr>
          <w:p w14:paraId="4F25CFA7" w14:textId="77777777" w:rsidR="002D6C3F" w:rsidRPr="00140E21" w:rsidRDefault="002D6C3F" w:rsidP="00F41CDC">
            <w:pPr>
              <w:pStyle w:val="TAH"/>
            </w:pPr>
            <w:r w:rsidRPr="00140E21">
              <w:t>Operation Semantics</w:t>
            </w:r>
          </w:p>
        </w:tc>
        <w:tc>
          <w:tcPr>
            <w:tcW w:w="1780" w:type="dxa"/>
            <w:tcBorders>
              <w:bottom w:val="single" w:sz="4" w:space="0" w:color="auto"/>
            </w:tcBorders>
          </w:tcPr>
          <w:p w14:paraId="789C118E" w14:textId="77777777" w:rsidR="002D6C3F" w:rsidRPr="00140E21" w:rsidRDefault="002D6C3F" w:rsidP="00F41CDC">
            <w:pPr>
              <w:pStyle w:val="TAH"/>
            </w:pPr>
            <w:r w:rsidRPr="00140E21">
              <w:t>Example Consumer(s)</w:t>
            </w:r>
          </w:p>
        </w:tc>
      </w:tr>
      <w:tr w:rsidR="002D6C3F" w:rsidRPr="00140E21" w14:paraId="7D5BEBCB" w14:textId="77777777" w:rsidTr="00F41CDC">
        <w:tc>
          <w:tcPr>
            <w:tcW w:w="2905" w:type="dxa"/>
            <w:tcBorders>
              <w:bottom w:val="nil"/>
            </w:tcBorders>
          </w:tcPr>
          <w:p w14:paraId="279E16CA" w14:textId="77777777" w:rsidR="002D6C3F" w:rsidRPr="00140E21" w:rsidRDefault="002D6C3F" w:rsidP="00F41CDC">
            <w:pPr>
              <w:pStyle w:val="TAL"/>
            </w:pPr>
            <w:r>
              <w:t>Nnssaaf_NSSAA</w:t>
            </w:r>
          </w:p>
        </w:tc>
        <w:tc>
          <w:tcPr>
            <w:tcW w:w="2249" w:type="dxa"/>
            <w:tcBorders>
              <w:bottom w:val="single" w:sz="4" w:space="0" w:color="auto"/>
            </w:tcBorders>
          </w:tcPr>
          <w:p w14:paraId="76DD07DD" w14:textId="77777777" w:rsidR="002D6C3F" w:rsidRPr="00140E21" w:rsidRDefault="002D6C3F" w:rsidP="00F41CDC">
            <w:pPr>
              <w:pStyle w:val="TAL"/>
            </w:pPr>
            <w:r>
              <w:t>Authenticate</w:t>
            </w:r>
          </w:p>
        </w:tc>
        <w:tc>
          <w:tcPr>
            <w:tcW w:w="2447" w:type="dxa"/>
            <w:tcBorders>
              <w:bottom w:val="single" w:sz="4" w:space="0" w:color="auto"/>
            </w:tcBorders>
          </w:tcPr>
          <w:p w14:paraId="1883AA3D" w14:textId="77777777" w:rsidR="002D6C3F" w:rsidRPr="00140E21" w:rsidRDefault="002D6C3F" w:rsidP="00F41CDC">
            <w:pPr>
              <w:pStyle w:val="TAL"/>
            </w:pPr>
            <w:r>
              <w:t>Request/Response</w:t>
            </w:r>
          </w:p>
        </w:tc>
        <w:tc>
          <w:tcPr>
            <w:tcW w:w="1780" w:type="dxa"/>
            <w:tcBorders>
              <w:bottom w:val="single" w:sz="4" w:space="0" w:color="auto"/>
            </w:tcBorders>
          </w:tcPr>
          <w:p w14:paraId="0E26B0DE" w14:textId="77777777" w:rsidR="002D6C3F" w:rsidRPr="00140E21" w:rsidRDefault="002D6C3F" w:rsidP="00F41CDC">
            <w:pPr>
              <w:pStyle w:val="TAL"/>
            </w:pPr>
            <w:r>
              <w:t>AMF</w:t>
            </w:r>
          </w:p>
        </w:tc>
      </w:tr>
      <w:tr w:rsidR="002D6C3F" w:rsidRPr="00140E21" w14:paraId="2E887940" w14:textId="77777777" w:rsidTr="00F41CDC">
        <w:tc>
          <w:tcPr>
            <w:tcW w:w="2905" w:type="dxa"/>
            <w:tcBorders>
              <w:top w:val="nil"/>
            </w:tcBorders>
          </w:tcPr>
          <w:p w14:paraId="4A71BEF6" w14:textId="77777777" w:rsidR="002D6C3F" w:rsidRPr="00140E21" w:rsidRDefault="002D6C3F" w:rsidP="00F41CDC">
            <w:pPr>
              <w:pStyle w:val="TAL"/>
            </w:pPr>
          </w:p>
        </w:tc>
        <w:tc>
          <w:tcPr>
            <w:tcW w:w="2249" w:type="dxa"/>
            <w:tcBorders>
              <w:top w:val="single" w:sz="4" w:space="0" w:color="auto"/>
            </w:tcBorders>
          </w:tcPr>
          <w:p w14:paraId="08B7B2B8" w14:textId="77777777" w:rsidR="002D6C3F" w:rsidRPr="00140E21" w:rsidRDefault="002D6C3F" w:rsidP="00F41CDC">
            <w:pPr>
              <w:pStyle w:val="TAL"/>
            </w:pPr>
            <w:r>
              <w:t>Notify</w:t>
            </w:r>
          </w:p>
        </w:tc>
        <w:tc>
          <w:tcPr>
            <w:tcW w:w="2447" w:type="dxa"/>
            <w:tcBorders>
              <w:top w:val="single" w:sz="4" w:space="0" w:color="auto"/>
            </w:tcBorders>
          </w:tcPr>
          <w:p w14:paraId="0A4FFE09" w14:textId="77777777" w:rsidR="002D6C3F" w:rsidRPr="00140E21" w:rsidRDefault="002D6C3F" w:rsidP="00F41CDC">
            <w:pPr>
              <w:pStyle w:val="TAL"/>
            </w:pPr>
            <w:r>
              <w:t>Subscribe/Notify</w:t>
            </w:r>
          </w:p>
        </w:tc>
        <w:tc>
          <w:tcPr>
            <w:tcW w:w="1780" w:type="dxa"/>
            <w:tcBorders>
              <w:top w:val="single" w:sz="4" w:space="0" w:color="auto"/>
            </w:tcBorders>
          </w:tcPr>
          <w:p w14:paraId="39D153CC" w14:textId="77777777" w:rsidR="002D6C3F" w:rsidRPr="00140E21" w:rsidRDefault="002D6C3F" w:rsidP="00F41CDC">
            <w:pPr>
              <w:pStyle w:val="TAL"/>
            </w:pPr>
            <w:r>
              <w:t>AMF</w:t>
            </w:r>
          </w:p>
        </w:tc>
      </w:tr>
    </w:tbl>
    <w:p w14:paraId="44A0524F" w14:textId="77777777" w:rsidR="002D6C3F" w:rsidRPr="00140E21" w:rsidRDefault="002D6C3F" w:rsidP="002D6C3F"/>
    <w:p w14:paraId="5582742B" w14:textId="77777777" w:rsidR="002D6C3F" w:rsidRDefault="002D6C3F" w:rsidP="002D6C3F">
      <w:pPr>
        <w:pStyle w:val="4"/>
      </w:pPr>
      <w:bookmarkStart w:id="6615" w:name="_Toc45193661"/>
      <w:bookmarkStart w:id="6616" w:name="_Toc47593293"/>
      <w:bookmarkStart w:id="6617" w:name="_Toc51835380"/>
      <w:bookmarkStart w:id="6618" w:name="_Toc51836322"/>
      <w:r>
        <w:t>5.2.20.2</w:t>
      </w:r>
      <w:r>
        <w:tab/>
        <w:t>Nnssaaf_NSSAA service</w:t>
      </w:r>
      <w:bookmarkEnd w:id="6615"/>
      <w:bookmarkEnd w:id="6616"/>
      <w:bookmarkEnd w:id="6617"/>
      <w:bookmarkEnd w:id="6618"/>
    </w:p>
    <w:p w14:paraId="08AF7CCD" w14:textId="77777777" w:rsidR="002D6C3F" w:rsidRDefault="002D6C3F" w:rsidP="002D6C3F">
      <w:pPr>
        <w:pStyle w:val="5"/>
      </w:pPr>
      <w:bookmarkStart w:id="6619" w:name="_Toc45193662"/>
      <w:bookmarkStart w:id="6620" w:name="_Toc47593294"/>
      <w:bookmarkStart w:id="6621" w:name="_Toc51835381"/>
      <w:bookmarkStart w:id="6622" w:name="_Toc51836323"/>
      <w:r>
        <w:t>5.2.20.2.1</w:t>
      </w:r>
      <w:r>
        <w:tab/>
        <w:t>General</w:t>
      </w:r>
      <w:bookmarkEnd w:id="6619"/>
      <w:bookmarkEnd w:id="6620"/>
      <w:bookmarkEnd w:id="6621"/>
      <w:bookmarkEnd w:id="6622"/>
    </w:p>
    <w:p w14:paraId="4F537C85" w14:textId="77777777" w:rsidR="002D6C3F" w:rsidRDefault="002D6C3F" w:rsidP="002D6C3F">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50DCCF0F" w14:textId="77777777" w:rsidR="002D6C3F" w:rsidRDefault="002D6C3F" w:rsidP="002D6C3F">
      <w:pPr>
        <w:pStyle w:val="5"/>
      </w:pPr>
      <w:bookmarkStart w:id="6623" w:name="_Toc45193663"/>
      <w:bookmarkStart w:id="6624" w:name="_Toc47593295"/>
      <w:bookmarkStart w:id="6625" w:name="_Toc51835382"/>
      <w:bookmarkStart w:id="6626" w:name="_Toc51836324"/>
      <w:r>
        <w:t>5.2.20.2.2</w:t>
      </w:r>
      <w:r>
        <w:tab/>
        <w:t>Nnssaaf_NSSAA_Authenticate service operation</w:t>
      </w:r>
      <w:bookmarkEnd w:id="6623"/>
      <w:bookmarkEnd w:id="6624"/>
      <w:bookmarkEnd w:id="6625"/>
      <w:bookmarkEnd w:id="6626"/>
    </w:p>
    <w:p w14:paraId="42005CFF" w14:textId="77777777" w:rsidR="002D6C3F" w:rsidRDefault="002D6C3F" w:rsidP="002D6C3F">
      <w:r>
        <w:t>See TS 33.501 [15].</w:t>
      </w:r>
    </w:p>
    <w:p w14:paraId="22FC87B8" w14:textId="77777777" w:rsidR="002D6C3F" w:rsidRDefault="002D6C3F" w:rsidP="002D6C3F">
      <w:pPr>
        <w:pStyle w:val="5"/>
      </w:pPr>
      <w:bookmarkStart w:id="6627" w:name="_Toc45193664"/>
      <w:bookmarkStart w:id="6628" w:name="_Toc47593296"/>
      <w:bookmarkStart w:id="6629" w:name="_Toc51835383"/>
      <w:bookmarkStart w:id="6630" w:name="_Toc51836325"/>
      <w:r>
        <w:t>5.2.20.2.3</w:t>
      </w:r>
      <w:r>
        <w:tab/>
        <w:t>Nnssaaf_NSSAA_Notify service operation</w:t>
      </w:r>
      <w:bookmarkEnd w:id="6627"/>
      <w:bookmarkEnd w:id="6628"/>
      <w:bookmarkEnd w:id="6629"/>
      <w:bookmarkEnd w:id="6630"/>
    </w:p>
    <w:p w14:paraId="4CEF5298" w14:textId="77777777" w:rsidR="002D6C3F" w:rsidRDefault="002D6C3F" w:rsidP="002D6C3F">
      <w:r>
        <w:t>See TS 33.501 [15].</w:t>
      </w:r>
    </w:p>
    <w:p w14:paraId="14406644" w14:textId="77777777" w:rsidR="002D6C3F" w:rsidRPr="00140E21" w:rsidRDefault="002D6C3F" w:rsidP="002D6C3F">
      <w:pPr>
        <w:pStyle w:val="8"/>
      </w:pPr>
      <w:r w:rsidRPr="00140E21">
        <w:br w:type="page"/>
      </w:r>
      <w:bookmarkStart w:id="6631" w:name="_Toc20204739"/>
      <w:bookmarkStart w:id="6632" w:name="_Toc27895453"/>
      <w:bookmarkStart w:id="6633" w:name="_Toc36192557"/>
      <w:bookmarkStart w:id="6634" w:name="_Toc45193665"/>
      <w:bookmarkStart w:id="6635" w:name="_Toc47593297"/>
      <w:bookmarkStart w:id="6636" w:name="_Toc51835384"/>
      <w:bookmarkStart w:id="6637" w:name="_Toc51836326"/>
      <w:r w:rsidRPr="00140E21">
        <w:lastRenderedPageBreak/>
        <w:t>Annex A (informative):</w:t>
      </w:r>
      <w:r w:rsidRPr="00140E21">
        <w:br/>
        <w:t>Drafting rules and conventions for NF services</w:t>
      </w:r>
      <w:bookmarkEnd w:id="6631"/>
      <w:bookmarkEnd w:id="6632"/>
      <w:bookmarkEnd w:id="6633"/>
      <w:bookmarkEnd w:id="6634"/>
      <w:bookmarkEnd w:id="6635"/>
      <w:bookmarkEnd w:id="6636"/>
      <w:bookmarkEnd w:id="6637"/>
    </w:p>
    <w:p w14:paraId="059FF867" w14:textId="77777777" w:rsidR="002D6C3F" w:rsidRPr="00140E21" w:rsidRDefault="002D6C3F" w:rsidP="002D6C3F">
      <w:pPr>
        <w:pStyle w:val="1"/>
      </w:pPr>
      <w:bookmarkStart w:id="6638" w:name="_Toc20204740"/>
      <w:bookmarkStart w:id="6639" w:name="_Toc27895454"/>
      <w:bookmarkStart w:id="6640" w:name="_Toc36192558"/>
      <w:bookmarkStart w:id="6641" w:name="_Toc45193666"/>
      <w:bookmarkStart w:id="6642" w:name="_Toc47593298"/>
      <w:bookmarkStart w:id="6643" w:name="_Toc51835385"/>
      <w:bookmarkStart w:id="6644" w:name="_Toc51836327"/>
      <w:r w:rsidRPr="00140E21">
        <w:t>A.1</w:t>
      </w:r>
      <w:r w:rsidRPr="00140E21">
        <w:tab/>
        <w:t>General</w:t>
      </w:r>
      <w:bookmarkEnd w:id="6638"/>
      <w:bookmarkEnd w:id="6639"/>
      <w:bookmarkEnd w:id="6640"/>
      <w:bookmarkEnd w:id="6641"/>
      <w:bookmarkEnd w:id="6642"/>
      <w:bookmarkEnd w:id="6643"/>
      <w:bookmarkEnd w:id="6644"/>
    </w:p>
    <w:p w14:paraId="650935A6" w14:textId="77777777" w:rsidR="002D6C3F" w:rsidRPr="00140E21" w:rsidRDefault="002D6C3F" w:rsidP="002D6C3F">
      <w:r w:rsidRPr="00140E21">
        <w:t>This informative Annex provides drafting rules and conventions followed in this technical specification (and TS</w:t>
      </w:r>
      <w:r>
        <w:t> </w:t>
      </w:r>
      <w:r w:rsidRPr="00140E21">
        <w:t>23.501</w:t>
      </w:r>
      <w:r>
        <w:t> </w:t>
      </w:r>
      <w:r w:rsidRPr="00140E21">
        <w:t>[2]) for the definition of NF services offered over the service-based interfaces.</w:t>
      </w:r>
    </w:p>
    <w:p w14:paraId="2D5BFDEB" w14:textId="77777777" w:rsidR="002D6C3F" w:rsidRPr="00140E21" w:rsidRDefault="002D6C3F" w:rsidP="002D6C3F">
      <w:pPr>
        <w:pStyle w:val="1"/>
      </w:pPr>
      <w:bookmarkStart w:id="6645" w:name="_Toc20204741"/>
      <w:bookmarkStart w:id="6646" w:name="_Toc27895455"/>
      <w:bookmarkStart w:id="6647" w:name="_Toc36192559"/>
      <w:bookmarkStart w:id="6648" w:name="_Toc45193667"/>
      <w:bookmarkStart w:id="6649" w:name="_Toc47593299"/>
      <w:bookmarkStart w:id="6650" w:name="_Toc51835386"/>
      <w:bookmarkStart w:id="6651" w:name="_Toc51836328"/>
      <w:r w:rsidRPr="00140E21">
        <w:t>A.2</w:t>
      </w:r>
      <w:r w:rsidRPr="00140E21">
        <w:tab/>
        <w:t>Naming</w:t>
      </w:r>
      <w:bookmarkEnd w:id="6645"/>
      <w:bookmarkEnd w:id="6646"/>
      <w:bookmarkEnd w:id="6647"/>
      <w:bookmarkEnd w:id="6648"/>
      <w:bookmarkEnd w:id="6649"/>
      <w:bookmarkEnd w:id="6650"/>
      <w:bookmarkEnd w:id="6651"/>
    </w:p>
    <w:p w14:paraId="3D28E754" w14:textId="77777777" w:rsidR="002D6C3F" w:rsidRPr="00140E21" w:rsidRDefault="002D6C3F" w:rsidP="002D6C3F">
      <w:pPr>
        <w:pStyle w:val="2"/>
      </w:pPr>
      <w:bookmarkStart w:id="6652" w:name="_Toc20204742"/>
      <w:bookmarkStart w:id="6653" w:name="_Toc27895456"/>
      <w:bookmarkStart w:id="6654" w:name="_Toc36192560"/>
      <w:bookmarkStart w:id="6655" w:name="_Toc45193668"/>
      <w:bookmarkStart w:id="6656" w:name="_Toc47593300"/>
      <w:bookmarkStart w:id="6657" w:name="_Toc51835387"/>
      <w:bookmarkStart w:id="6658" w:name="_Toc51836329"/>
      <w:r w:rsidRPr="00140E21">
        <w:t>A.2.1</w:t>
      </w:r>
      <w:r w:rsidRPr="00140E21">
        <w:tab/>
        <w:t>Service naming</w:t>
      </w:r>
      <w:bookmarkEnd w:id="6652"/>
      <w:bookmarkEnd w:id="6653"/>
      <w:bookmarkEnd w:id="6654"/>
      <w:bookmarkEnd w:id="6655"/>
      <w:bookmarkEnd w:id="6656"/>
      <w:bookmarkEnd w:id="6657"/>
      <w:bookmarkEnd w:id="6658"/>
    </w:p>
    <w:p w14:paraId="653F5BE1" w14:textId="77777777" w:rsidR="002D6C3F" w:rsidRPr="00140E21" w:rsidRDefault="002D6C3F" w:rsidP="002D6C3F">
      <w:r w:rsidRPr="00140E21">
        <w:t>Each NF service provided by a service-based interface shall be named and referred to according to the following nomenclature:</w:t>
      </w:r>
    </w:p>
    <w:p w14:paraId="4AB4A2D3" w14:textId="77777777" w:rsidR="002D6C3F" w:rsidRPr="00140E21" w:rsidRDefault="002D6C3F" w:rsidP="002D6C3F">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 TS</w:t>
      </w:r>
      <w:r>
        <w:t> </w:t>
      </w:r>
      <w:r w:rsidRPr="00140E21">
        <w:t>23.501</w:t>
      </w:r>
      <w:r>
        <w:t> </w:t>
      </w:r>
      <w:r w:rsidRPr="00140E21">
        <w:t>[2] clause 4.2.5 for the list of service-based interfaces in the 5GS Architecture.</w:t>
      </w:r>
    </w:p>
    <w:p w14:paraId="0ED75B90" w14:textId="77777777" w:rsidR="002D6C3F" w:rsidRPr="00140E21" w:rsidRDefault="002D6C3F" w:rsidP="002D6C3F">
      <w:r w:rsidRPr="00140E21">
        <w:t xml:space="preserve">Example (illustrative): </w:t>
      </w:r>
      <w:r w:rsidRPr="00140E21">
        <w:rPr>
          <w:i/>
        </w:rPr>
        <w:t>Namf_Registration.</w:t>
      </w:r>
    </w:p>
    <w:p w14:paraId="76E04DCB" w14:textId="77777777" w:rsidR="002D6C3F" w:rsidRPr="00140E21" w:rsidRDefault="002D6C3F" w:rsidP="002D6C3F">
      <w:pPr>
        <w:pStyle w:val="2"/>
      </w:pPr>
      <w:bookmarkStart w:id="6659" w:name="_Toc20204743"/>
      <w:bookmarkStart w:id="6660" w:name="_Toc27895457"/>
      <w:bookmarkStart w:id="6661" w:name="_Toc36192561"/>
      <w:bookmarkStart w:id="6662" w:name="_Toc45193669"/>
      <w:bookmarkStart w:id="6663" w:name="_Toc47593301"/>
      <w:bookmarkStart w:id="6664" w:name="_Toc51835388"/>
      <w:bookmarkStart w:id="6665" w:name="_Toc51836330"/>
      <w:r w:rsidRPr="00140E21">
        <w:t>A.2.2</w:t>
      </w:r>
      <w:r w:rsidRPr="00140E21">
        <w:tab/>
        <w:t>Service operation naming</w:t>
      </w:r>
      <w:bookmarkEnd w:id="6659"/>
      <w:bookmarkEnd w:id="6660"/>
      <w:bookmarkEnd w:id="6661"/>
      <w:bookmarkEnd w:id="6662"/>
      <w:bookmarkEnd w:id="6663"/>
      <w:bookmarkEnd w:id="6664"/>
      <w:bookmarkEnd w:id="6665"/>
    </w:p>
    <w:p w14:paraId="16156494" w14:textId="77777777" w:rsidR="002D6C3F" w:rsidRPr="00140E21" w:rsidRDefault="002D6C3F" w:rsidP="002D6C3F">
      <w:r w:rsidRPr="00140E21">
        <w:t>If a service contains multiple independent operations, each operation shall be named and referred to according to the following nomenclature:</w:t>
      </w:r>
    </w:p>
    <w:p w14:paraId="4DC030BF" w14:textId="77777777" w:rsidR="002D6C3F" w:rsidRPr="00140E21" w:rsidRDefault="002D6C3F" w:rsidP="002D6C3F">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611AE4F4" w14:textId="77777777" w:rsidR="002D6C3F" w:rsidRPr="00140E21" w:rsidRDefault="002D6C3F" w:rsidP="002D6C3F">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5FCE4F1D" w14:textId="77777777" w:rsidR="002D6C3F" w:rsidRPr="00140E21" w:rsidRDefault="002D6C3F" w:rsidP="002D6C3F">
      <w:r w:rsidRPr="00140E21">
        <w:t>In general, this operation naming structure for the given example is depicted in a tree-structure diagram:</w:t>
      </w:r>
    </w:p>
    <w:p w14:paraId="08BDE9A6" w14:textId="77777777" w:rsidR="002D6C3F" w:rsidRPr="00140E21" w:rsidRDefault="002D6C3F" w:rsidP="002D6C3F">
      <w:pPr>
        <w:pStyle w:val="TH"/>
      </w:pPr>
      <w:r w:rsidRPr="00140E21">
        <w:object w:dxaOrig="6624" w:dyaOrig="5997" w14:anchorId="4300B6D4">
          <v:shape id="_x0000_i1230" type="#_x0000_t75" style="width:332pt;height:299.5pt" o:ole="">
            <v:imagedata r:id="rId427" o:title=""/>
          </v:shape>
          <o:OLEObject Type="Embed" ProgID="Word.Picture.8" ShapeID="_x0000_i1230" DrawAspect="Content" ObjectID="_1666451139" r:id="rId428"/>
        </w:object>
      </w:r>
    </w:p>
    <w:p w14:paraId="78B93E2C" w14:textId="77777777" w:rsidR="002D6C3F" w:rsidRPr="00140E21" w:rsidRDefault="002D6C3F" w:rsidP="002D6C3F">
      <w:pPr>
        <w:pStyle w:val="TF"/>
      </w:pPr>
      <w:r w:rsidRPr="00140E21">
        <w:t>Figure A.2.2-1: Service Operation Naming and its Methods</w:t>
      </w:r>
    </w:p>
    <w:p w14:paraId="75931904" w14:textId="77777777" w:rsidR="002D6C3F" w:rsidRPr="00140E21" w:rsidRDefault="002D6C3F" w:rsidP="002D6C3F">
      <w:pPr>
        <w:pStyle w:val="1"/>
      </w:pPr>
      <w:bookmarkStart w:id="6666" w:name="_Toc20204744"/>
      <w:bookmarkStart w:id="6667" w:name="_Toc27895458"/>
      <w:bookmarkStart w:id="6668" w:name="_Toc36192562"/>
      <w:bookmarkStart w:id="6669" w:name="_Toc45193670"/>
      <w:bookmarkStart w:id="6670" w:name="_Toc47593302"/>
      <w:bookmarkStart w:id="6671" w:name="_Toc51835389"/>
      <w:bookmarkStart w:id="6672" w:name="_Toc51836331"/>
      <w:r w:rsidRPr="00140E21">
        <w:t>A.3</w:t>
      </w:r>
      <w:r w:rsidRPr="00140E21">
        <w:tab/>
        <w:t>Representation in an information flow</w:t>
      </w:r>
      <w:bookmarkEnd w:id="6666"/>
      <w:bookmarkEnd w:id="6667"/>
      <w:bookmarkEnd w:id="6668"/>
      <w:bookmarkEnd w:id="6669"/>
      <w:bookmarkEnd w:id="6670"/>
      <w:bookmarkEnd w:id="6671"/>
      <w:bookmarkEnd w:id="6672"/>
    </w:p>
    <w:p w14:paraId="2733922F" w14:textId="77777777" w:rsidR="002D6C3F" w:rsidRPr="00140E21" w:rsidRDefault="002D6C3F" w:rsidP="002D6C3F">
      <w:r w:rsidRPr="00140E21">
        <w:t>Invoking a service or service operation within an information flow is represented using a disaggregated representation (see figure A.3-1).</w:t>
      </w:r>
    </w:p>
    <w:p w14:paraId="007BE5ED" w14:textId="77777777" w:rsidR="002D6C3F" w:rsidRPr="00140E21" w:rsidRDefault="002D6C3F" w:rsidP="002D6C3F">
      <w:r w:rsidRPr="00140E21">
        <w:t>The disaggregated representations on figure A.3-1 shall be used as follows:</w:t>
      </w:r>
    </w:p>
    <w:p w14:paraId="2C306833" w14:textId="77777777" w:rsidR="002D6C3F" w:rsidRPr="00140E21" w:rsidRDefault="002D6C3F" w:rsidP="002D6C3F">
      <w:pPr>
        <w:pStyle w:val="B1"/>
      </w:pPr>
      <w:r w:rsidRPr="00140E21">
        <w:t>-</w:t>
      </w:r>
      <w:r w:rsidRPr="00140E21">
        <w:tab/>
        <w:t>The &lt;step&gt; represents the actual step number in the information flow e.g. ″7.″.</w:t>
      </w:r>
    </w:p>
    <w:p w14:paraId="581A41B9" w14:textId="77777777" w:rsidR="002D6C3F" w:rsidRPr="00140E21" w:rsidRDefault="002D6C3F" w:rsidP="002D6C3F">
      <w:pPr>
        <w:pStyle w:val="B1"/>
      </w:pPr>
      <w:r w:rsidRPr="00140E21">
        <w:t>-</w:t>
      </w:r>
      <w:r w:rsidRPr="00140E21">
        <w:tab/>
        <w:t>Representation a) shall be used when the step is required.</w:t>
      </w:r>
    </w:p>
    <w:p w14:paraId="02582958" w14:textId="77777777" w:rsidR="002D6C3F" w:rsidRPr="00140E21" w:rsidRDefault="002D6C3F" w:rsidP="002D6C3F">
      <w:pPr>
        <w:pStyle w:val="B1"/>
      </w:pPr>
      <w:r w:rsidRPr="00140E21">
        <w:t>-</w:t>
      </w:r>
      <w:r w:rsidRPr="00140E21">
        <w:tab/>
        <w:t>Representation b) shall be used when the step is optional or conditional.</w:t>
      </w:r>
    </w:p>
    <w:p w14:paraId="0B36C992" w14:textId="77777777" w:rsidR="002D6C3F" w:rsidRPr="00140E21" w:rsidRDefault="002D6C3F" w:rsidP="002D6C3F">
      <w:pPr>
        <w:pStyle w:val="TH"/>
      </w:pPr>
      <w:r w:rsidRPr="00140E21">
        <w:object w:dxaOrig="9631" w:dyaOrig="1950" w14:anchorId="0D72BC2F">
          <v:shape id="_x0000_i1231" type="#_x0000_t75" style="width:481.5pt;height:97.5pt" o:ole="">
            <v:imagedata r:id="rId429" o:title=""/>
          </v:shape>
          <o:OLEObject Type="Embed" ProgID="Word.Picture.8" ShapeID="_x0000_i1231" DrawAspect="Content" ObjectID="_1666451140" r:id="rId430"/>
        </w:object>
      </w:r>
    </w:p>
    <w:p w14:paraId="4FDFAD26" w14:textId="77777777" w:rsidR="002D6C3F" w:rsidRPr="00140E21" w:rsidRDefault="002D6C3F" w:rsidP="002D6C3F">
      <w:pPr>
        <w:pStyle w:val="TF"/>
      </w:pPr>
      <w:r w:rsidRPr="00140E21">
        <w:t>Figure A.3-1: Disaggregated representation of a NF service or service operation in information flows</w:t>
      </w:r>
    </w:p>
    <w:p w14:paraId="530263BC" w14:textId="77777777" w:rsidR="002D6C3F" w:rsidRPr="00140E21" w:rsidRDefault="002D6C3F" w:rsidP="002D6C3F">
      <w:pPr>
        <w:pStyle w:val="NO"/>
      </w:pPr>
      <w:r w:rsidRPr="00140E21">
        <w:t>NOTE:</w:t>
      </w:r>
      <w:r w:rsidRPr="00140E21">
        <w:tab/>
        <w:t>Depending on the information flow, the order of NF Producer and NF Consumer can be reversed.</w:t>
      </w:r>
    </w:p>
    <w:p w14:paraId="1DB90528" w14:textId="77777777" w:rsidR="002D6C3F" w:rsidRPr="00140E21" w:rsidRDefault="002D6C3F" w:rsidP="002D6C3F">
      <w:pPr>
        <w:pStyle w:val="1"/>
      </w:pPr>
      <w:bookmarkStart w:id="6673" w:name="_Toc20204745"/>
      <w:bookmarkStart w:id="6674" w:name="_Toc27895459"/>
      <w:bookmarkStart w:id="6675" w:name="_Toc36192563"/>
      <w:bookmarkStart w:id="6676" w:name="_Toc45193671"/>
      <w:bookmarkStart w:id="6677" w:name="_Toc47593303"/>
      <w:bookmarkStart w:id="6678" w:name="_Toc51835390"/>
      <w:bookmarkStart w:id="6679" w:name="_Toc51836332"/>
      <w:r w:rsidRPr="00140E21">
        <w:lastRenderedPageBreak/>
        <w:t>A.4</w:t>
      </w:r>
      <w:r w:rsidRPr="00140E21">
        <w:tab/>
        <w:t>Reference to services and service operations in procedures</w:t>
      </w:r>
      <w:bookmarkEnd w:id="6673"/>
      <w:bookmarkEnd w:id="6674"/>
      <w:bookmarkEnd w:id="6675"/>
      <w:bookmarkEnd w:id="6676"/>
      <w:bookmarkEnd w:id="6677"/>
      <w:bookmarkEnd w:id="6678"/>
      <w:bookmarkEnd w:id="6679"/>
    </w:p>
    <w:p w14:paraId="5E078B8C" w14:textId="77777777" w:rsidR="002D6C3F" w:rsidRPr="00140E21" w:rsidRDefault="002D6C3F" w:rsidP="002D6C3F">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28166A7" w14:textId="77777777" w:rsidR="002D6C3F" w:rsidRPr="00140E21" w:rsidRDefault="002D6C3F" w:rsidP="002D6C3F">
      <w:pPr>
        <w:pStyle w:val="B1"/>
      </w:pPr>
      <w:r w:rsidRPr="00140E21">
        <w:t>-</w:t>
      </w:r>
      <w:r w:rsidRPr="00140E21">
        <w:tab/>
        <w:t>&lt;Nnfname_ServiceName&lt;_OperationName&gt;&gt; (&lt;NF Name Consumer&gt;)</w:t>
      </w:r>
    </w:p>
    <w:p w14:paraId="194C0AFC" w14:textId="77777777" w:rsidR="002D6C3F" w:rsidRPr="00140E21" w:rsidRDefault="002D6C3F" w:rsidP="002D6C3F">
      <w:r w:rsidRPr="00140E21">
        <w:t xml:space="preserve">Example: e.g. </w:t>
      </w:r>
      <w:r w:rsidRPr="00140E21">
        <w:rPr>
          <w:i/>
        </w:rPr>
        <w:t>Namf_Registration_RelocationRequest (AMF)</w:t>
      </w:r>
    </w:p>
    <w:p w14:paraId="154E11C2" w14:textId="77777777" w:rsidR="002D6C3F" w:rsidRPr="00140E21" w:rsidRDefault="002D6C3F" w:rsidP="002D6C3F">
      <w:pPr>
        <w:pStyle w:val="1"/>
      </w:pPr>
      <w:bookmarkStart w:id="6680" w:name="_Toc20204746"/>
      <w:bookmarkStart w:id="6681" w:name="_Toc27895460"/>
      <w:bookmarkStart w:id="6682" w:name="_Toc36192564"/>
      <w:bookmarkStart w:id="6683" w:name="_Toc45193672"/>
      <w:bookmarkStart w:id="6684" w:name="_Toc47593304"/>
      <w:bookmarkStart w:id="6685" w:name="_Toc51835391"/>
      <w:bookmarkStart w:id="6686" w:name="_Toc51836333"/>
      <w:r w:rsidRPr="00140E21">
        <w:t>A.5</w:t>
      </w:r>
      <w:r w:rsidRPr="00140E21">
        <w:tab/>
        <w:t>Service and service operation description template</w:t>
      </w:r>
      <w:bookmarkEnd w:id="6680"/>
      <w:bookmarkEnd w:id="6681"/>
      <w:bookmarkEnd w:id="6682"/>
      <w:bookmarkEnd w:id="6683"/>
      <w:bookmarkEnd w:id="6684"/>
      <w:bookmarkEnd w:id="6685"/>
      <w:bookmarkEnd w:id="6686"/>
    </w:p>
    <w:p w14:paraId="6F0BF965" w14:textId="77777777" w:rsidR="002D6C3F" w:rsidRPr="00140E21" w:rsidRDefault="002D6C3F" w:rsidP="002D6C3F">
      <w:r w:rsidRPr="00140E21">
        <w:t>The description of a service or service operation in this specification shall be done according to the following template.</w:t>
      </w:r>
    </w:p>
    <w:p w14:paraId="396B8131" w14:textId="77777777" w:rsidR="002D6C3F" w:rsidRPr="00140E21" w:rsidRDefault="002D6C3F" w:rsidP="002D6C3F">
      <w:pPr>
        <w:pStyle w:val="NO"/>
      </w:pPr>
      <w:r w:rsidRPr="00140E21">
        <w:t>NOTE:</w:t>
      </w:r>
      <w:r w:rsidRPr="00140E21">
        <w:tab/>
        <w:t>The heading level should follow that of the actual clause where the service is specified.</w:t>
      </w:r>
    </w:p>
    <w:p w14:paraId="6C48050C" w14:textId="77777777" w:rsidR="002D6C3F" w:rsidRPr="00140E21" w:rsidRDefault="002D6C3F" w:rsidP="002D6C3F">
      <w:pPr>
        <w:pStyle w:val="EX"/>
      </w:pPr>
      <w:r w:rsidRPr="00140E21">
        <w:t>X.x</w:t>
      </w:r>
      <w:r w:rsidRPr="00140E21">
        <w:tab/>
        <w:t>&lt;</w:t>
      </w:r>
      <w:r w:rsidRPr="00140E21">
        <w:rPr>
          <w:i/>
        </w:rPr>
        <w:t>Nnfname</w:t>
      </w:r>
      <w:r w:rsidRPr="00140E21">
        <w:t>_ServiceName&lt;_OperationName&gt;&gt;</w:t>
      </w:r>
    </w:p>
    <w:p w14:paraId="21F68BCE" w14:textId="77777777" w:rsidR="002D6C3F" w:rsidRPr="00140E21" w:rsidRDefault="002D6C3F" w:rsidP="002D6C3F">
      <w:pPr>
        <w:pStyle w:val="EX"/>
      </w:pPr>
      <w:r w:rsidRPr="00140E21">
        <w:t>X.x.1</w:t>
      </w:r>
      <w:r w:rsidRPr="00140E21">
        <w:tab/>
        <w:t>Description</w:t>
      </w:r>
    </w:p>
    <w:p w14:paraId="0A5E2DCA" w14:textId="77777777" w:rsidR="002D6C3F" w:rsidRPr="00140E21" w:rsidRDefault="002D6C3F" w:rsidP="002D6C3F">
      <w:r w:rsidRPr="00140E21">
        <w:rPr>
          <w:b/>
        </w:rPr>
        <w:t>Service or service operation name:</w:t>
      </w:r>
      <w:r w:rsidRPr="00140E21">
        <w:t xml:space="preserve"> &lt;Nnfname_ServiceName&lt;_OperationName&gt;&gt;.</w:t>
      </w:r>
    </w:p>
    <w:p w14:paraId="5A0F4A97" w14:textId="77777777" w:rsidR="002D6C3F" w:rsidRPr="00140E21" w:rsidRDefault="002D6C3F" w:rsidP="002D6C3F">
      <w:r w:rsidRPr="00140E21">
        <w:rPr>
          <w:b/>
        </w:rPr>
        <w:t>Description:</w:t>
      </w:r>
      <w:r w:rsidRPr="00140E21">
        <w:t xml:space="preserve"> &lt;short descriptive text&gt;.</w:t>
      </w:r>
    </w:p>
    <w:p w14:paraId="17AD6324" w14:textId="77777777" w:rsidR="002D6C3F" w:rsidRPr="00140E21" w:rsidRDefault="002D6C3F" w:rsidP="002D6C3F">
      <w:r w:rsidRPr="00140E21">
        <w:rPr>
          <w:b/>
        </w:rPr>
        <w:t>Known NF Consumers:</w:t>
      </w:r>
      <w:r w:rsidRPr="00140E21">
        <w:t xml:space="preserve"> &lt;list of NFs&gt;.</w:t>
      </w:r>
    </w:p>
    <w:p w14:paraId="71C11F36" w14:textId="77777777" w:rsidR="002D6C3F" w:rsidRPr="00140E21" w:rsidRDefault="002D6C3F" w:rsidP="002D6C3F">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18D7513B" w14:textId="77777777" w:rsidR="002D6C3F" w:rsidRPr="00140E21" w:rsidRDefault="002D6C3F" w:rsidP="002D6C3F">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17540C98" w14:textId="77777777" w:rsidR="002D6C3F" w:rsidRPr="00140E21" w:rsidRDefault="002D6C3F" w:rsidP="002D6C3F">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E73D3A0" w14:textId="77777777" w:rsidR="002D6C3F" w:rsidRPr="00140E21" w:rsidRDefault="002D6C3F" w:rsidP="002D6C3F">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0C8A61A4" w14:textId="77777777" w:rsidR="002D6C3F" w:rsidRPr="00140E21" w:rsidRDefault="002D6C3F" w:rsidP="002D6C3F">
      <w:pPr>
        <w:pStyle w:val="H6"/>
      </w:pPr>
      <w:r w:rsidRPr="00140E21">
        <w:t>X.x.2</w:t>
      </w:r>
      <w:r w:rsidRPr="00140E21">
        <w:tab/>
        <w:t>Service/service operation information flow</w:t>
      </w:r>
    </w:p>
    <w:p w14:paraId="33D0931E" w14:textId="77777777" w:rsidR="002D6C3F" w:rsidRPr="00140E21" w:rsidRDefault="002D6C3F" w:rsidP="002D6C3F">
      <w:r w:rsidRPr="00140E21">
        <w:t>&lt;Information flow of the service or service operation offered by NF Producer to NF Consumer over the NF Producer service-based interface&gt;.</w:t>
      </w:r>
    </w:p>
    <w:p w14:paraId="63A8A4C3" w14:textId="77777777" w:rsidR="002D6C3F" w:rsidRPr="00140E21" w:rsidRDefault="002D6C3F" w:rsidP="002D6C3F">
      <w:pPr>
        <w:pStyle w:val="NO"/>
      </w:pPr>
      <w:r w:rsidRPr="00140E21">
        <w:t>NOTE:</w:t>
      </w:r>
      <w:r w:rsidRPr="00140E21">
        <w:tab/>
        <w:t>This information flow can require invoking other services. In this case, the invoked services are represented as described in clause A.3.</w:t>
      </w:r>
    </w:p>
    <w:p w14:paraId="57C5B5E3" w14:textId="77777777" w:rsidR="002D6C3F" w:rsidRPr="00140E21" w:rsidRDefault="002D6C3F" w:rsidP="002D6C3F">
      <w:pPr>
        <w:pStyle w:val="1"/>
      </w:pPr>
      <w:bookmarkStart w:id="6687" w:name="_Toc20204747"/>
      <w:bookmarkStart w:id="6688" w:name="_Toc27895461"/>
      <w:bookmarkStart w:id="6689" w:name="_Toc36192565"/>
      <w:bookmarkStart w:id="6690" w:name="_Toc45193673"/>
      <w:bookmarkStart w:id="6691" w:name="_Toc47593305"/>
      <w:bookmarkStart w:id="6692" w:name="_Toc51835392"/>
      <w:bookmarkStart w:id="6693" w:name="_Toc51836334"/>
      <w:r w:rsidRPr="00140E21">
        <w:t>A.6</w:t>
      </w:r>
      <w:r w:rsidRPr="00140E21">
        <w:tab/>
        <w:t>Design Guidelines for NF services</w:t>
      </w:r>
      <w:bookmarkEnd w:id="6687"/>
      <w:bookmarkEnd w:id="6688"/>
      <w:bookmarkEnd w:id="6689"/>
      <w:bookmarkEnd w:id="6690"/>
      <w:bookmarkEnd w:id="6691"/>
      <w:bookmarkEnd w:id="6692"/>
      <w:bookmarkEnd w:id="6693"/>
    </w:p>
    <w:p w14:paraId="56DFB8A1" w14:textId="77777777" w:rsidR="002D6C3F" w:rsidRPr="00140E21" w:rsidRDefault="002D6C3F" w:rsidP="002D6C3F">
      <w:r w:rsidRPr="00140E21">
        <w:t>TS</w:t>
      </w:r>
      <w:r>
        <w:t> </w:t>
      </w:r>
      <w:r w:rsidRPr="00140E21">
        <w:t>23.501</w:t>
      </w:r>
      <w:r>
        <w:t> </w:t>
      </w:r>
      <w:r w:rsidRPr="00140E21">
        <w:t>[2] clause 7.1.1 defines the criteria for defining the NF services. The following clauses identify the design guidelines that shall be considered for identifying the NF services.</w:t>
      </w:r>
    </w:p>
    <w:p w14:paraId="5FBAD94B" w14:textId="77777777" w:rsidR="002D6C3F" w:rsidRPr="00140E21" w:rsidRDefault="002D6C3F" w:rsidP="002D6C3F">
      <w:pPr>
        <w:pStyle w:val="2"/>
      </w:pPr>
      <w:bookmarkStart w:id="6694" w:name="_Toc20204748"/>
      <w:bookmarkStart w:id="6695" w:name="_Toc27895462"/>
      <w:bookmarkStart w:id="6696" w:name="_Toc36192566"/>
      <w:bookmarkStart w:id="6697" w:name="_Toc45193674"/>
      <w:bookmarkStart w:id="6698" w:name="_Toc47593306"/>
      <w:bookmarkStart w:id="6699" w:name="_Toc51835393"/>
      <w:bookmarkStart w:id="6700" w:name="_Toc51836335"/>
      <w:r w:rsidRPr="00140E21">
        <w:t>A.6.1</w:t>
      </w:r>
      <w:r w:rsidRPr="00140E21">
        <w:tab/>
        <w:t>Self-Containment</w:t>
      </w:r>
      <w:bookmarkEnd w:id="6694"/>
      <w:bookmarkEnd w:id="6695"/>
      <w:bookmarkEnd w:id="6696"/>
      <w:bookmarkEnd w:id="6697"/>
      <w:bookmarkEnd w:id="6698"/>
      <w:bookmarkEnd w:id="6699"/>
      <w:bookmarkEnd w:id="6700"/>
    </w:p>
    <w:p w14:paraId="1E2F062A" w14:textId="77777777" w:rsidR="002D6C3F" w:rsidRPr="00140E21" w:rsidRDefault="002D6C3F" w:rsidP="002D6C3F">
      <w:r w:rsidRPr="00140E21">
        <w:t>The following design guidelines are used for identifying self-contained NF services.</w:t>
      </w:r>
    </w:p>
    <w:p w14:paraId="0D0C2CA9" w14:textId="77777777" w:rsidR="002D6C3F" w:rsidRPr="00140E21" w:rsidRDefault="002D6C3F" w:rsidP="002D6C3F">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271A1A1A" w14:textId="77777777" w:rsidR="002D6C3F" w:rsidRPr="00140E21" w:rsidRDefault="002D6C3F" w:rsidP="002D6C3F">
      <w:pPr>
        <w:pStyle w:val="B1"/>
      </w:pPr>
      <w:r w:rsidRPr="00140E21">
        <w:rPr>
          <w:lang w:eastAsia="zh-CN"/>
        </w:rPr>
        <w:lastRenderedPageBreak/>
        <w:t>-</w:t>
      </w:r>
      <w:r w:rsidRPr="00140E21">
        <w:rPr>
          <w:lang w:eastAsia="zh-CN"/>
        </w:rPr>
        <w:tab/>
        <w:t>Any direct access of a context(s) owned by a NF service is be made by the service operations of that NF service. Services provided by the same NF can communicate internally within the NF.</w:t>
      </w:r>
    </w:p>
    <w:p w14:paraId="2F680E98" w14:textId="77777777" w:rsidR="002D6C3F" w:rsidRPr="00140E21" w:rsidRDefault="002D6C3F" w:rsidP="002D6C3F">
      <w:pPr>
        <w:pStyle w:val="2"/>
      </w:pPr>
      <w:bookmarkStart w:id="6701" w:name="_Toc20204749"/>
      <w:bookmarkStart w:id="6702" w:name="_Toc27895463"/>
      <w:bookmarkStart w:id="6703" w:name="_Toc36192567"/>
      <w:bookmarkStart w:id="6704" w:name="_Toc45193675"/>
      <w:bookmarkStart w:id="6705" w:name="_Toc47593307"/>
      <w:bookmarkStart w:id="6706" w:name="_Toc51835394"/>
      <w:bookmarkStart w:id="6707" w:name="_Toc51836336"/>
      <w:r w:rsidRPr="00140E21">
        <w:t>A.6.2</w:t>
      </w:r>
      <w:r w:rsidRPr="00140E21">
        <w:tab/>
        <w:t>Reusability</w:t>
      </w:r>
      <w:bookmarkEnd w:id="6701"/>
      <w:bookmarkEnd w:id="6702"/>
      <w:bookmarkEnd w:id="6703"/>
      <w:bookmarkEnd w:id="6704"/>
      <w:bookmarkEnd w:id="6705"/>
      <w:bookmarkEnd w:id="6706"/>
      <w:bookmarkEnd w:id="6707"/>
    </w:p>
    <w:p w14:paraId="4604AB12" w14:textId="77777777" w:rsidR="002D6C3F" w:rsidRPr="00140E21" w:rsidRDefault="002D6C3F" w:rsidP="002D6C3F">
      <w:r w:rsidRPr="00140E21">
        <w:t>The following design guidelines are used for specifying NF services to be reusable.</w:t>
      </w:r>
    </w:p>
    <w:p w14:paraId="3C23A0D0" w14:textId="77777777" w:rsidR="002D6C3F" w:rsidRPr="00140E21" w:rsidRDefault="002D6C3F" w:rsidP="002D6C3F">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DDD2C25" w14:textId="77777777" w:rsidR="002D6C3F" w:rsidRPr="00140E21" w:rsidRDefault="002D6C3F" w:rsidP="002D6C3F">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68F36673" w14:textId="77777777" w:rsidR="002D6C3F" w:rsidRPr="00140E21" w:rsidRDefault="002D6C3F" w:rsidP="002D6C3F">
      <w:pPr>
        <w:pStyle w:val="B1"/>
      </w:pPr>
      <w:r w:rsidRPr="00140E21">
        <w:rPr>
          <w:lang w:eastAsia="zh-CN"/>
        </w:rPr>
        <w:t>-</w:t>
      </w:r>
      <w:r w:rsidRPr="00140E21">
        <w:rPr>
          <w:lang w:eastAsia="zh-CN"/>
        </w:rPr>
        <w:tab/>
        <w:t>Using clause 4 of the current document, the system procedures in which the NF service operations can be used are considered, and based on that the parameters for the NF service operations are clearly listed.</w:t>
      </w:r>
    </w:p>
    <w:p w14:paraId="5CAE2FE7" w14:textId="77777777" w:rsidR="002D6C3F" w:rsidRPr="00140E21" w:rsidRDefault="002D6C3F" w:rsidP="002D6C3F">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Pr="00140E21">
        <w:t>TS</w:t>
      </w:r>
      <w:r>
        <w:t> </w:t>
      </w:r>
      <w:r w:rsidRPr="00140E21">
        <w:t>29.500</w:t>
      </w:r>
      <w:r>
        <w:t> </w:t>
      </w:r>
      <w:r w:rsidRPr="00140E21">
        <w:t>[17]</w:t>
      </w:r>
      <w:r w:rsidRPr="00140E21">
        <w:rPr>
          <w:lang w:eastAsia="zh-CN"/>
        </w:rPr>
        <w:t xml:space="preserve"> consideration.</w:t>
      </w:r>
    </w:p>
    <w:p w14:paraId="2170A0DD" w14:textId="77777777" w:rsidR="002D6C3F" w:rsidRPr="00140E21" w:rsidRDefault="002D6C3F" w:rsidP="002D6C3F">
      <w:pPr>
        <w:pStyle w:val="2"/>
      </w:pPr>
      <w:bookmarkStart w:id="6708" w:name="_Toc20204750"/>
      <w:bookmarkStart w:id="6709" w:name="_Toc27895464"/>
      <w:bookmarkStart w:id="6710" w:name="_Toc36192568"/>
      <w:bookmarkStart w:id="6711" w:name="_Toc45193676"/>
      <w:bookmarkStart w:id="6712" w:name="_Toc47593308"/>
      <w:bookmarkStart w:id="6713" w:name="_Toc51835395"/>
      <w:bookmarkStart w:id="6714" w:name="_Toc51836337"/>
      <w:r w:rsidRPr="00140E21">
        <w:t>A.6.3</w:t>
      </w:r>
      <w:r w:rsidRPr="00140E21">
        <w:tab/>
        <w:t>Use Independent Management Schemes</w:t>
      </w:r>
      <w:bookmarkEnd w:id="6708"/>
      <w:bookmarkEnd w:id="6709"/>
      <w:bookmarkEnd w:id="6710"/>
      <w:bookmarkEnd w:id="6711"/>
      <w:bookmarkEnd w:id="6712"/>
      <w:bookmarkEnd w:id="6713"/>
      <w:bookmarkEnd w:id="6714"/>
    </w:p>
    <w:p w14:paraId="78D7FFFE" w14:textId="77777777" w:rsidR="002D6C3F" w:rsidRPr="00140E21" w:rsidRDefault="002D6C3F" w:rsidP="002D6C3F">
      <w:r w:rsidRPr="00140E21">
        <w:t>The mechanisms for independent management schemes are not in scope of this specification.</w:t>
      </w:r>
    </w:p>
    <w:p w14:paraId="1184BEF1" w14:textId="77777777" w:rsidR="002D6C3F" w:rsidRPr="00140E21" w:rsidRDefault="002D6C3F" w:rsidP="002D6C3F">
      <w:pPr>
        <w:pStyle w:val="8"/>
      </w:pPr>
      <w:r w:rsidRPr="00140E21">
        <w:br w:type="page"/>
      </w:r>
      <w:bookmarkStart w:id="6715" w:name="_Toc20204751"/>
      <w:bookmarkStart w:id="6716" w:name="_Toc27895465"/>
      <w:bookmarkStart w:id="6717" w:name="_Toc36192569"/>
      <w:bookmarkStart w:id="6718" w:name="_Toc45193677"/>
      <w:bookmarkStart w:id="6719" w:name="_Toc47593309"/>
      <w:bookmarkStart w:id="6720" w:name="_Toc51835396"/>
      <w:bookmarkStart w:id="6721" w:name="_Toc51836338"/>
      <w:r w:rsidRPr="00140E21">
        <w:lastRenderedPageBreak/>
        <w:t>Annex B (informative):</w:t>
      </w:r>
      <w:r w:rsidRPr="00140E21">
        <w:br/>
        <w:t>Drafting Rules for Information flows</w:t>
      </w:r>
      <w:bookmarkEnd w:id="6715"/>
      <w:bookmarkEnd w:id="6716"/>
      <w:bookmarkEnd w:id="6717"/>
      <w:bookmarkEnd w:id="6718"/>
      <w:bookmarkEnd w:id="6719"/>
      <w:bookmarkEnd w:id="6720"/>
      <w:bookmarkEnd w:id="6721"/>
    </w:p>
    <w:p w14:paraId="2C9DED35" w14:textId="77777777" w:rsidR="002D6C3F" w:rsidRPr="00140E21" w:rsidRDefault="002D6C3F" w:rsidP="002D6C3F">
      <w:r w:rsidRPr="00140E21">
        <w:t>The following drafting rules are recommended for information flows specified in this specification in order to ensure that the Control Plane network functions can be supported with service based interfaces:</w:t>
      </w:r>
    </w:p>
    <w:p w14:paraId="41A1D2EF" w14:textId="77777777" w:rsidR="002D6C3F" w:rsidRPr="00140E21" w:rsidRDefault="002D6C3F" w:rsidP="002D6C3F">
      <w:pPr>
        <w:pStyle w:val="B1"/>
      </w:pPr>
      <w:r w:rsidRPr="00140E21">
        <w:t>1.</w:t>
      </w:r>
      <w:r w:rsidRPr="00140E21">
        <w:tab/>
        <w:t>Information flows should describe the end to end functionality. NF services in clause 5 shall only be derived from the information flows in clause 4.</w:t>
      </w:r>
    </w:p>
    <w:p w14:paraId="7825FC01" w14:textId="77777777" w:rsidR="002D6C3F" w:rsidRPr="00140E21" w:rsidRDefault="002D6C3F" w:rsidP="002D6C3F">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441A2C1" w14:textId="77777777" w:rsidR="002D6C3F" w:rsidRPr="00140E21" w:rsidRDefault="002D6C3F" w:rsidP="002D6C3F">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450DB1A3" w14:textId="77777777" w:rsidR="002D6C3F" w:rsidRPr="00140E21" w:rsidRDefault="002D6C3F" w:rsidP="002D6C3F">
      <w:pPr>
        <w:pStyle w:val="NO"/>
      </w:pPr>
      <w:r w:rsidRPr="00140E21">
        <w:t>NOTE:</w:t>
      </w:r>
      <w:r w:rsidRPr="00140E21">
        <w:tab/>
        <w:t>As stated in TS</w:t>
      </w:r>
      <w:r>
        <w:t> </w:t>
      </w:r>
      <w:r w:rsidRPr="00140E21">
        <w:t>23.501</w:t>
      </w:r>
      <w:r>
        <w:t> </w:t>
      </w:r>
      <w:r w:rsidRPr="00140E21">
        <w:t>[2], service based interface is not supported for N1, N2, N4. Thus, the rules are not meant for those interfaces.</w:t>
      </w:r>
    </w:p>
    <w:bookmarkEnd w:id="241"/>
    <w:p w14:paraId="396486CB" w14:textId="77777777" w:rsidR="002D6C3F" w:rsidRPr="00140E21" w:rsidRDefault="002D6C3F" w:rsidP="002D6C3F">
      <w:pPr>
        <w:pStyle w:val="8"/>
      </w:pPr>
      <w:r w:rsidRPr="00140E21">
        <w:br w:type="page"/>
      </w:r>
      <w:bookmarkStart w:id="6722" w:name="_Toc20204752"/>
      <w:bookmarkStart w:id="6723" w:name="_Toc27895466"/>
      <w:bookmarkStart w:id="6724" w:name="_Toc36192570"/>
      <w:bookmarkStart w:id="6725" w:name="_Toc45193678"/>
      <w:bookmarkStart w:id="6726" w:name="_Toc47593310"/>
      <w:bookmarkStart w:id="6727" w:name="_Toc51835397"/>
      <w:bookmarkStart w:id="6728" w:name="_Toc51836339"/>
      <w:r w:rsidRPr="00140E21">
        <w:lastRenderedPageBreak/>
        <w:t>Annex C (informative):</w:t>
      </w:r>
      <w:r w:rsidRPr="00140E21">
        <w:br/>
        <w:t>Generating EPS PDN Connection parameters from 5G PDU Session parameters</w:t>
      </w:r>
      <w:bookmarkEnd w:id="6722"/>
      <w:bookmarkEnd w:id="6723"/>
      <w:bookmarkEnd w:id="6724"/>
      <w:bookmarkEnd w:id="6725"/>
      <w:bookmarkEnd w:id="6726"/>
      <w:bookmarkEnd w:id="6727"/>
      <w:bookmarkEnd w:id="6728"/>
    </w:p>
    <w:p w14:paraId="6093E5A6" w14:textId="77777777" w:rsidR="002D6C3F" w:rsidRPr="00140E21" w:rsidRDefault="002D6C3F" w:rsidP="002D6C3F">
      <w:r w:rsidRPr="00140E21">
        <w:t>This annex specifies how to generate the EPS PDN connection parameters from the 5G PDU Session parameters in PGW-C+SMF.</w:t>
      </w:r>
    </w:p>
    <w:p w14:paraId="24DDEB38" w14:textId="77777777" w:rsidR="002D6C3F" w:rsidRPr="00140E21" w:rsidRDefault="002D6C3F" w:rsidP="002D6C3F">
      <w:r w:rsidRPr="00140E21">
        <w:t>When the PGW-C+SMF is requested to set up/modify either a PDN connection or a PDU session supporting interworking between EPS and 5GS, the PGW-C+SMF generates the PDN Connection parameters from the PDU session parameters.</w:t>
      </w:r>
    </w:p>
    <w:p w14:paraId="70959BFB" w14:textId="77777777" w:rsidR="002D6C3F" w:rsidRPr="00140E21" w:rsidRDefault="002D6C3F" w:rsidP="002D6C3F">
      <w:r w:rsidRPr="00140E21">
        <w:t>When the PGW-C+SMF generates the PDN Connection parameters based on the PDU Session parameters, the following rules hold:</w:t>
      </w:r>
    </w:p>
    <w:p w14:paraId="368DE7D1" w14:textId="77777777" w:rsidR="002D6C3F" w:rsidRPr="00140E21" w:rsidRDefault="002D6C3F" w:rsidP="002D6C3F">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7D030BAC" w14:textId="77777777" w:rsidR="002D6C3F" w:rsidRPr="00140E21" w:rsidRDefault="002D6C3F" w:rsidP="002D6C3F">
      <w:pPr>
        <w:pStyle w:val="B1"/>
      </w:pPr>
      <w:r w:rsidRPr="00140E21">
        <w:t>-</w:t>
      </w:r>
      <w:r w:rsidRPr="00140E21">
        <w:tab/>
        <w:t>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TS</w:t>
      </w:r>
      <w:r>
        <w:t> </w:t>
      </w:r>
      <w:r w:rsidRPr="00140E21">
        <w:t>23.401</w:t>
      </w:r>
      <w:r>
        <w:t> </w:t>
      </w:r>
      <w:r w:rsidRPr="00140E21">
        <w:t>[13] for PDN Connections hosted by PGW-C+SMF. The association between EBI and QoS Flow is stored by the SMF.</w:t>
      </w:r>
    </w:p>
    <w:p w14:paraId="78E3C203" w14:textId="77777777" w:rsidR="002D6C3F" w:rsidRPr="00140E21" w:rsidRDefault="002D6C3F" w:rsidP="002D6C3F">
      <w:pPr>
        <w:pStyle w:val="B1"/>
      </w:pPr>
      <w:r w:rsidRPr="00140E21">
        <w:t>-</w:t>
      </w:r>
      <w:r w:rsidRPr="00140E21">
        <w:tab/>
        <w:t>APN-AMBR: APN-AMBR is set according to operator policy (e.g. taking the Session AMBR into account).</w:t>
      </w:r>
    </w:p>
    <w:p w14:paraId="5496E918" w14:textId="77777777" w:rsidR="002D6C3F" w:rsidRPr="00140E21" w:rsidRDefault="002D6C3F" w:rsidP="002D6C3F">
      <w:pPr>
        <w:pStyle w:val="B1"/>
      </w:pPr>
      <w:r w:rsidRPr="00140E21">
        <w:t>-</w:t>
      </w:r>
      <w:r w:rsidRPr="00140E21">
        <w:tab/>
        <w:t>EPS QoS parameters (including ARP, QCI, GBR and MBR):</w:t>
      </w:r>
    </w:p>
    <w:p w14:paraId="3C792F3C" w14:textId="77777777" w:rsidR="002D6C3F" w:rsidRPr="00140E21" w:rsidRDefault="002D6C3F" w:rsidP="002D6C3F">
      <w:pPr>
        <w:pStyle w:val="B1"/>
      </w:pPr>
      <w:r w:rsidRPr="00140E21">
        <w:tab/>
        <w:t>If QoS Flow is mapped to one EPS bearer, ARP, GBR and MBR of the EPS Bearer is set to the ARP, GFBR and MFBR of the corresponding QoS Flow, respectively. For standardized 5QIs, the QCI is one to one mapped to the 5QI. For non-standardized 5QIs, the PGW-C+SMF derives the QCI based on the 5QI and operator policy.</w:t>
      </w:r>
    </w:p>
    <w:p w14:paraId="1015F1C2" w14:textId="77777777" w:rsidR="002D6C3F" w:rsidRPr="00140E21" w:rsidRDefault="002D6C3F" w:rsidP="002D6C3F">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4E8549A" w14:textId="77777777" w:rsidR="002D6C3F" w:rsidRPr="00140E21" w:rsidRDefault="002D6C3F" w:rsidP="002D6C3F">
      <w:pPr>
        <w:pStyle w:val="B1"/>
      </w:pPr>
      <w:r w:rsidRPr="00140E21">
        <w:tab/>
        <w:t>If multiple QoS Flows are mapped to one EPS bearer, the EPS bearer parameters are set based on operator policy, e.g. EPS bearer QoS parameters are set according to the highest QoS of all mapped QoS Flows.</w:t>
      </w:r>
    </w:p>
    <w:p w14:paraId="50026977" w14:textId="77777777" w:rsidR="002D6C3F" w:rsidRPr="00140E21" w:rsidRDefault="002D6C3F" w:rsidP="002D6C3F">
      <w:pPr>
        <w:pStyle w:val="B1"/>
      </w:pPr>
      <w:r w:rsidRPr="00140E21">
        <w:tab/>
        <w:t>After mobility to EPS traffic flows corresponding to Non-GBR QoS Flows for which no EBI has been assigned will continue flowing on the default EPS Bearer if it does not have assigned TFT.</w:t>
      </w:r>
    </w:p>
    <w:p w14:paraId="0794EC0D" w14:textId="77777777" w:rsidR="002D6C3F" w:rsidRPr="00140E21" w:rsidRDefault="002D6C3F" w:rsidP="002D6C3F">
      <w:pPr>
        <w:pStyle w:val="8"/>
      </w:pPr>
      <w:r w:rsidRPr="00140E21">
        <w:br w:type="page"/>
      </w:r>
      <w:bookmarkStart w:id="6729" w:name="_Toc20204753"/>
      <w:bookmarkStart w:id="6730" w:name="_Toc27895467"/>
      <w:bookmarkStart w:id="6731" w:name="_Toc36192571"/>
      <w:bookmarkStart w:id="6732" w:name="_Toc45193679"/>
      <w:bookmarkStart w:id="6733" w:name="_Toc47593311"/>
      <w:bookmarkStart w:id="6734" w:name="_Toc51835398"/>
      <w:bookmarkStart w:id="6735" w:name="_Toc51836340"/>
      <w:r w:rsidRPr="00140E21">
        <w:lastRenderedPageBreak/>
        <w:t>Annex D (normative):</w:t>
      </w:r>
      <w:r w:rsidRPr="00140E21">
        <w:br/>
        <w:t>UE Presence in Area of Interest</w:t>
      </w:r>
      <w:bookmarkEnd w:id="6729"/>
      <w:bookmarkEnd w:id="6730"/>
      <w:bookmarkEnd w:id="6731"/>
      <w:bookmarkEnd w:id="6732"/>
      <w:bookmarkEnd w:id="6733"/>
      <w:bookmarkEnd w:id="6734"/>
      <w:bookmarkEnd w:id="6735"/>
    </w:p>
    <w:p w14:paraId="77305ED3" w14:textId="77777777" w:rsidR="002D6C3F" w:rsidRPr="00140E21" w:rsidRDefault="002D6C3F" w:rsidP="002D6C3F">
      <w:pPr>
        <w:pStyle w:val="1"/>
      </w:pPr>
      <w:bookmarkStart w:id="6736" w:name="_Toc20204754"/>
      <w:bookmarkStart w:id="6737" w:name="_Toc27895468"/>
      <w:bookmarkStart w:id="6738" w:name="_Toc36192572"/>
      <w:bookmarkStart w:id="6739" w:name="_Toc45193680"/>
      <w:bookmarkStart w:id="6740" w:name="_Toc47593312"/>
      <w:bookmarkStart w:id="6741" w:name="_Toc51835399"/>
      <w:bookmarkStart w:id="6742" w:name="_Toc51836341"/>
      <w:r w:rsidRPr="00140E21">
        <w:t>D.1</w:t>
      </w:r>
      <w:r w:rsidRPr="00140E21">
        <w:tab/>
        <w:t>Determination of UE presence in Area of Interest by AMF</w:t>
      </w:r>
      <w:bookmarkEnd w:id="6736"/>
      <w:bookmarkEnd w:id="6737"/>
      <w:bookmarkEnd w:id="6738"/>
      <w:bookmarkEnd w:id="6739"/>
      <w:bookmarkEnd w:id="6740"/>
      <w:bookmarkEnd w:id="6741"/>
      <w:bookmarkEnd w:id="6742"/>
    </w:p>
    <w:p w14:paraId="15B2B606" w14:textId="77777777" w:rsidR="002D6C3F" w:rsidRPr="00140E21" w:rsidRDefault="002D6C3F" w:rsidP="002D6C3F">
      <w:r w:rsidRPr="00140E21">
        <w:t>If RRC Inactive state applies to NG-RAN and the AMF has requested NG-RAN location reporting for the Area Of Interest and UE is in CM-CONNECTED state, the AMF determines the UE presence of Area of Interest as the reported value from the NG-RAN.</w:t>
      </w:r>
    </w:p>
    <w:p w14:paraId="03FDB0EA" w14:textId="77777777" w:rsidR="002D6C3F" w:rsidRPr="00140E21" w:rsidRDefault="002D6C3F" w:rsidP="002D6C3F">
      <w:r w:rsidRPr="00140E21">
        <w:t>If RRC Inactive state applies to NG-RAN and the AMF has requested N2 Notification, the AMF determines the UE presence in Area Of Interest as follows:</w:t>
      </w:r>
    </w:p>
    <w:p w14:paraId="3678C558" w14:textId="77777777" w:rsidR="002D6C3F" w:rsidRPr="00140E21" w:rsidRDefault="002D6C3F" w:rsidP="002D6C3F">
      <w:pPr>
        <w:pStyle w:val="B1"/>
      </w:pPr>
      <w:r w:rsidRPr="00140E21">
        <w:t>-</w:t>
      </w:r>
      <w:r w:rsidRPr="00140E21">
        <w:tab/>
        <w:t>IN:</w:t>
      </w:r>
    </w:p>
    <w:p w14:paraId="52378D9F" w14:textId="77777777" w:rsidR="002D6C3F" w:rsidRPr="00140E21" w:rsidRDefault="002D6C3F" w:rsidP="002D6C3F">
      <w:pPr>
        <w:pStyle w:val="B2"/>
      </w:pPr>
      <w:r w:rsidRPr="00140E21">
        <w:t>-</w:t>
      </w:r>
      <w:r w:rsidRPr="00140E21">
        <w:tab/>
        <w:t>if the UE is inside the Area Of Interest service area and if the UE is in CM-CONNECTED with RRC Connected state; or</w:t>
      </w:r>
    </w:p>
    <w:p w14:paraId="3840DFA2" w14:textId="77777777" w:rsidR="002D6C3F" w:rsidRPr="00140E21" w:rsidRDefault="002D6C3F" w:rsidP="002D6C3F">
      <w:pPr>
        <w:pStyle w:val="NO"/>
      </w:pPr>
      <w:r w:rsidRPr="00140E21">
        <w:t>NOTE 1:</w:t>
      </w:r>
      <w:r w:rsidRPr="00140E21">
        <w:tab/>
        <w:t>The above is valid e.g. under the condition that Area Of Interest border coincides with NG-RAN node service area border or RAN Notification Area.</w:t>
      </w:r>
    </w:p>
    <w:p w14:paraId="2BD01FA5" w14:textId="77777777" w:rsidR="002D6C3F" w:rsidRPr="00140E21" w:rsidRDefault="002D6C3F" w:rsidP="002D6C3F">
      <w:pPr>
        <w:pStyle w:val="B2"/>
      </w:pPr>
      <w:r w:rsidRPr="00140E21">
        <w:t>-</w:t>
      </w:r>
      <w:r w:rsidRPr="00140E21">
        <w:tab/>
        <w:t>if the UE is inside a Registration Area which is contained within the Area Of Interest.</w:t>
      </w:r>
    </w:p>
    <w:p w14:paraId="6A5AD5F4" w14:textId="77777777" w:rsidR="002D6C3F" w:rsidRPr="00140E21" w:rsidRDefault="002D6C3F" w:rsidP="002D6C3F">
      <w:pPr>
        <w:pStyle w:val="B1"/>
      </w:pPr>
      <w:r w:rsidRPr="00140E21">
        <w:t>-</w:t>
      </w:r>
      <w:r w:rsidRPr="00140E21">
        <w:tab/>
        <w:t>OUT:</w:t>
      </w:r>
    </w:p>
    <w:p w14:paraId="39CEE9C0" w14:textId="77777777" w:rsidR="002D6C3F" w:rsidRPr="00140E21" w:rsidRDefault="002D6C3F" w:rsidP="002D6C3F">
      <w:pPr>
        <w:pStyle w:val="B2"/>
      </w:pPr>
      <w:r w:rsidRPr="00140E21">
        <w:t>-</w:t>
      </w:r>
      <w:r w:rsidRPr="00140E21">
        <w:tab/>
        <w:t>if the UE is outside the Area Of Interest in CM-CONNECTED with RRC Connected state; or</w:t>
      </w:r>
    </w:p>
    <w:p w14:paraId="51EA4B1B" w14:textId="77777777" w:rsidR="002D6C3F" w:rsidRPr="00140E21" w:rsidRDefault="002D6C3F" w:rsidP="002D6C3F">
      <w:pPr>
        <w:pStyle w:val="NO"/>
      </w:pPr>
      <w:r w:rsidRPr="00140E21">
        <w:t>NOTE 2:</w:t>
      </w:r>
      <w:r w:rsidRPr="00140E21">
        <w:tab/>
        <w:t>The above is valid e.g. under the condition that Area Of Interest border coincides with NG-RAN node service area border or RAN Notification Area.</w:t>
      </w:r>
    </w:p>
    <w:p w14:paraId="24503B47" w14:textId="77777777" w:rsidR="002D6C3F" w:rsidRPr="00140E21" w:rsidRDefault="002D6C3F" w:rsidP="002D6C3F">
      <w:pPr>
        <w:pStyle w:val="B2"/>
      </w:pPr>
      <w:r w:rsidRPr="00140E21">
        <w:t>-</w:t>
      </w:r>
      <w:r w:rsidRPr="00140E21">
        <w:tab/>
        <w:t>if UE is inside a Registration Area which does not contain any part of Area Of Interest.</w:t>
      </w:r>
    </w:p>
    <w:p w14:paraId="34FEDEEC" w14:textId="77777777" w:rsidR="002D6C3F" w:rsidRPr="00140E21" w:rsidRDefault="002D6C3F" w:rsidP="002D6C3F">
      <w:pPr>
        <w:pStyle w:val="B1"/>
      </w:pPr>
      <w:r w:rsidRPr="00140E21">
        <w:t>-</w:t>
      </w:r>
      <w:r w:rsidRPr="00140E21">
        <w:tab/>
        <w:t>UNKNOWN:</w:t>
      </w:r>
    </w:p>
    <w:p w14:paraId="30BACC31" w14:textId="77777777" w:rsidR="002D6C3F" w:rsidRPr="00140E21" w:rsidRDefault="002D6C3F" w:rsidP="002D6C3F">
      <w:pPr>
        <w:pStyle w:val="B2"/>
      </w:pPr>
      <w:r w:rsidRPr="00140E21">
        <w:tab/>
        <w:t>if none of above conditions for IN or OUT is met.</w:t>
      </w:r>
    </w:p>
    <w:p w14:paraId="09384015" w14:textId="77777777" w:rsidR="002D6C3F" w:rsidRPr="00140E21" w:rsidRDefault="002D6C3F" w:rsidP="002D6C3F">
      <w:r w:rsidRPr="00140E21">
        <w:t>Otherwise, AMF determines the UE presence of Area Of Interest as follows:</w:t>
      </w:r>
    </w:p>
    <w:p w14:paraId="4DFF15A8" w14:textId="77777777" w:rsidR="002D6C3F" w:rsidRPr="00140E21" w:rsidRDefault="002D6C3F" w:rsidP="002D6C3F">
      <w:pPr>
        <w:pStyle w:val="B1"/>
      </w:pPr>
      <w:r w:rsidRPr="00140E21">
        <w:t>-</w:t>
      </w:r>
      <w:r w:rsidRPr="00140E21">
        <w:tab/>
        <w:t>IN:</w:t>
      </w:r>
    </w:p>
    <w:p w14:paraId="4DEEB86E" w14:textId="77777777" w:rsidR="002D6C3F" w:rsidRPr="00140E21" w:rsidRDefault="002D6C3F" w:rsidP="002D6C3F">
      <w:pPr>
        <w:pStyle w:val="B2"/>
      </w:pPr>
      <w:r w:rsidRPr="00140E21">
        <w:t>-</w:t>
      </w:r>
      <w:r w:rsidRPr="00140E21">
        <w:tab/>
        <w:t>if the UE is inside the Area Of Interest service area and if the UE is in CM-CONNECTED state; or</w:t>
      </w:r>
    </w:p>
    <w:p w14:paraId="5A262B1A" w14:textId="77777777" w:rsidR="002D6C3F" w:rsidRPr="00140E21" w:rsidRDefault="002D6C3F" w:rsidP="002D6C3F">
      <w:pPr>
        <w:pStyle w:val="B2"/>
      </w:pPr>
      <w:r w:rsidRPr="00140E21">
        <w:t>-</w:t>
      </w:r>
      <w:r w:rsidRPr="00140E21">
        <w:tab/>
        <w:t>if the UE is inside a Registration Area which is contained within the Area Of Interest.</w:t>
      </w:r>
    </w:p>
    <w:p w14:paraId="055067CE" w14:textId="77777777" w:rsidR="002D6C3F" w:rsidRPr="00140E21" w:rsidRDefault="002D6C3F" w:rsidP="002D6C3F">
      <w:pPr>
        <w:pStyle w:val="B1"/>
      </w:pPr>
      <w:r w:rsidRPr="00140E21">
        <w:t>-</w:t>
      </w:r>
      <w:r w:rsidRPr="00140E21">
        <w:tab/>
        <w:t>OUT:</w:t>
      </w:r>
    </w:p>
    <w:p w14:paraId="78AAF7C4" w14:textId="77777777" w:rsidR="002D6C3F" w:rsidRPr="00140E21" w:rsidRDefault="002D6C3F" w:rsidP="002D6C3F">
      <w:pPr>
        <w:pStyle w:val="B2"/>
      </w:pPr>
      <w:r w:rsidRPr="00140E21">
        <w:t>-</w:t>
      </w:r>
      <w:r w:rsidRPr="00140E21">
        <w:tab/>
        <w:t>if the UE is outside the Area Of Interest in CM-CONNECTED; or</w:t>
      </w:r>
    </w:p>
    <w:p w14:paraId="51F0014E" w14:textId="77777777" w:rsidR="002D6C3F" w:rsidRPr="00140E21" w:rsidRDefault="002D6C3F" w:rsidP="002D6C3F">
      <w:pPr>
        <w:pStyle w:val="B2"/>
      </w:pPr>
      <w:r w:rsidRPr="00140E21">
        <w:t>-</w:t>
      </w:r>
      <w:r w:rsidRPr="00140E21">
        <w:tab/>
        <w:t>if UE is inside a Registration Area which does not contain any part of Area Of Interest.</w:t>
      </w:r>
    </w:p>
    <w:p w14:paraId="7F6EE4C6" w14:textId="77777777" w:rsidR="002D6C3F" w:rsidRPr="00140E21" w:rsidRDefault="002D6C3F" w:rsidP="002D6C3F">
      <w:pPr>
        <w:pStyle w:val="B1"/>
      </w:pPr>
      <w:r w:rsidRPr="00140E21">
        <w:t>-</w:t>
      </w:r>
      <w:r w:rsidRPr="00140E21">
        <w:tab/>
        <w:t>UNKNOWN:</w:t>
      </w:r>
    </w:p>
    <w:p w14:paraId="5C4B7F28" w14:textId="77777777" w:rsidR="002D6C3F" w:rsidRPr="00140E21" w:rsidRDefault="002D6C3F" w:rsidP="002D6C3F">
      <w:pPr>
        <w:pStyle w:val="B2"/>
      </w:pPr>
      <w:r w:rsidRPr="00140E21">
        <w:tab/>
        <w:t>if none of above conditions for IN or OUT is met.</w:t>
      </w:r>
    </w:p>
    <w:p w14:paraId="575A0BDA" w14:textId="77777777" w:rsidR="002D6C3F" w:rsidRPr="00140E21" w:rsidRDefault="002D6C3F" w:rsidP="002D6C3F">
      <w:pPr>
        <w:pStyle w:val="1"/>
      </w:pPr>
      <w:bookmarkStart w:id="6743" w:name="_Toc20204755"/>
      <w:bookmarkStart w:id="6744" w:name="_Toc27895469"/>
      <w:bookmarkStart w:id="6745" w:name="_Toc36192573"/>
      <w:bookmarkStart w:id="6746" w:name="_Toc45193681"/>
      <w:bookmarkStart w:id="6747" w:name="_Toc47593313"/>
      <w:bookmarkStart w:id="6748" w:name="_Toc51835400"/>
      <w:bookmarkStart w:id="6749" w:name="_Toc51836342"/>
      <w:r w:rsidRPr="00140E21">
        <w:t>D.2</w:t>
      </w:r>
      <w:r w:rsidRPr="00140E21">
        <w:tab/>
        <w:t>Determination of UE presence in Area of Interest by NG-RAN</w:t>
      </w:r>
      <w:bookmarkEnd w:id="6743"/>
      <w:bookmarkEnd w:id="6744"/>
      <w:bookmarkEnd w:id="6745"/>
      <w:bookmarkEnd w:id="6746"/>
      <w:bookmarkEnd w:id="6747"/>
      <w:bookmarkEnd w:id="6748"/>
      <w:bookmarkEnd w:id="6749"/>
    </w:p>
    <w:p w14:paraId="3485A0BC" w14:textId="77777777" w:rsidR="002D6C3F" w:rsidRPr="00140E21" w:rsidRDefault="002D6C3F" w:rsidP="002D6C3F">
      <w:r w:rsidRPr="00140E21">
        <w:t>If the AMF has requested for the Area of Interest, NG-RAN determines the UE presence of Area Of Interest as follows:</w:t>
      </w:r>
    </w:p>
    <w:p w14:paraId="05740D6A" w14:textId="77777777" w:rsidR="002D6C3F" w:rsidRPr="00140E21" w:rsidRDefault="002D6C3F" w:rsidP="002D6C3F">
      <w:pPr>
        <w:pStyle w:val="B1"/>
      </w:pPr>
      <w:r w:rsidRPr="00140E21">
        <w:t>-</w:t>
      </w:r>
      <w:r w:rsidRPr="00140E21">
        <w:tab/>
        <w:t>IN:</w:t>
      </w:r>
    </w:p>
    <w:p w14:paraId="50334910" w14:textId="77777777" w:rsidR="002D6C3F" w:rsidRPr="00140E21" w:rsidRDefault="002D6C3F" w:rsidP="002D6C3F">
      <w:pPr>
        <w:pStyle w:val="B2"/>
      </w:pPr>
      <w:r w:rsidRPr="00140E21">
        <w:lastRenderedPageBreak/>
        <w:t>-</w:t>
      </w:r>
      <w:r w:rsidRPr="00140E21">
        <w:tab/>
        <w:t>if the UE is inside the Area Of Interest and the UE is in RRC Connected state; or</w:t>
      </w:r>
    </w:p>
    <w:p w14:paraId="5A86D56F" w14:textId="77777777" w:rsidR="002D6C3F" w:rsidRPr="00140E21" w:rsidRDefault="002D6C3F" w:rsidP="002D6C3F">
      <w:pPr>
        <w:pStyle w:val="B2"/>
      </w:pPr>
      <w:r w:rsidRPr="00140E21">
        <w:t>-</w:t>
      </w:r>
      <w:r w:rsidRPr="00140E21">
        <w:tab/>
        <w:t>if the UE is inside an RNA which is contained within the Area Of Interest.</w:t>
      </w:r>
    </w:p>
    <w:p w14:paraId="01B6EF60" w14:textId="77777777" w:rsidR="002D6C3F" w:rsidRPr="00140E21" w:rsidRDefault="002D6C3F" w:rsidP="002D6C3F">
      <w:pPr>
        <w:pStyle w:val="B1"/>
      </w:pPr>
      <w:r w:rsidRPr="00140E21">
        <w:t>-</w:t>
      </w:r>
      <w:r w:rsidRPr="00140E21">
        <w:tab/>
        <w:t>OUT:</w:t>
      </w:r>
    </w:p>
    <w:p w14:paraId="6209E680" w14:textId="77777777" w:rsidR="002D6C3F" w:rsidRPr="00140E21" w:rsidRDefault="002D6C3F" w:rsidP="002D6C3F">
      <w:pPr>
        <w:pStyle w:val="B2"/>
      </w:pPr>
      <w:r w:rsidRPr="00140E21">
        <w:t>-</w:t>
      </w:r>
      <w:r w:rsidRPr="00140E21">
        <w:tab/>
        <w:t>if the UE is outside the Area Of Interest in RRC Connected state; or</w:t>
      </w:r>
    </w:p>
    <w:p w14:paraId="30DCB849" w14:textId="77777777" w:rsidR="002D6C3F" w:rsidRPr="00140E21" w:rsidRDefault="002D6C3F" w:rsidP="002D6C3F">
      <w:pPr>
        <w:pStyle w:val="B2"/>
      </w:pPr>
      <w:r w:rsidRPr="00140E21">
        <w:t>-</w:t>
      </w:r>
      <w:r w:rsidRPr="00140E21">
        <w:tab/>
        <w:t>if UE is inside an RNA which does not contain any part of Area Of Interest.</w:t>
      </w:r>
    </w:p>
    <w:p w14:paraId="1E9695B3" w14:textId="77777777" w:rsidR="002D6C3F" w:rsidRPr="00140E21" w:rsidRDefault="002D6C3F" w:rsidP="002D6C3F">
      <w:pPr>
        <w:pStyle w:val="B1"/>
      </w:pPr>
      <w:r w:rsidRPr="00140E21">
        <w:t>-</w:t>
      </w:r>
      <w:r w:rsidRPr="00140E21">
        <w:tab/>
        <w:t>UNKNOWN:</w:t>
      </w:r>
    </w:p>
    <w:p w14:paraId="11F9AAF4" w14:textId="77777777" w:rsidR="002D6C3F" w:rsidRPr="00140E21" w:rsidRDefault="002D6C3F" w:rsidP="002D6C3F">
      <w:pPr>
        <w:pStyle w:val="B2"/>
      </w:pPr>
      <w:r w:rsidRPr="00140E21">
        <w:t>-</w:t>
      </w:r>
      <w:r w:rsidRPr="00140E21">
        <w:tab/>
        <w:t>if none of above conditions for IN or OUT is met.</w:t>
      </w:r>
    </w:p>
    <w:p w14:paraId="32200B96" w14:textId="77777777" w:rsidR="002D6C3F" w:rsidRDefault="002D6C3F" w:rsidP="002D6C3F">
      <w:pPr>
        <w:pStyle w:val="8"/>
      </w:pPr>
      <w:r>
        <w:br w:type="page"/>
      </w:r>
      <w:bookmarkStart w:id="6750" w:name="_Toc20204756"/>
      <w:bookmarkStart w:id="6751" w:name="_Toc27895470"/>
      <w:bookmarkStart w:id="6752" w:name="_Toc36192574"/>
      <w:bookmarkStart w:id="6753" w:name="_Toc45193682"/>
      <w:bookmarkStart w:id="6754" w:name="_Toc47593314"/>
      <w:bookmarkStart w:id="6755" w:name="_Toc51835401"/>
      <w:bookmarkStart w:id="6756" w:name="_Toc51836343"/>
      <w:r>
        <w:lastRenderedPageBreak/>
        <w:t>Annex E (normative):</w:t>
      </w:r>
      <w:r>
        <w:br/>
        <w:t>Delegated SMF and PCF discovery in the Home Routed and specific SMF Service Areas scenarios</w:t>
      </w:r>
      <w:bookmarkEnd w:id="6750"/>
      <w:bookmarkEnd w:id="6751"/>
      <w:bookmarkEnd w:id="6752"/>
      <w:bookmarkEnd w:id="6753"/>
      <w:bookmarkEnd w:id="6754"/>
      <w:bookmarkEnd w:id="6755"/>
      <w:bookmarkEnd w:id="6756"/>
    </w:p>
    <w:p w14:paraId="12695522" w14:textId="77777777" w:rsidR="002D6C3F" w:rsidRDefault="002D6C3F" w:rsidP="002D6C3F">
      <w:pPr>
        <w:pStyle w:val="1"/>
      </w:pPr>
      <w:bookmarkStart w:id="6757" w:name="_Toc20204757"/>
      <w:bookmarkStart w:id="6758" w:name="_Toc27895471"/>
      <w:bookmarkStart w:id="6759" w:name="_Toc36192575"/>
      <w:bookmarkStart w:id="6760" w:name="_Toc45193683"/>
      <w:bookmarkStart w:id="6761" w:name="_Toc47593315"/>
      <w:bookmarkStart w:id="6762" w:name="_Toc51835402"/>
      <w:bookmarkStart w:id="6763" w:name="_Toc51836344"/>
      <w:r>
        <w:t>E.0</w:t>
      </w:r>
      <w:r>
        <w:tab/>
        <w:t>Overview</w:t>
      </w:r>
      <w:bookmarkEnd w:id="6757"/>
      <w:bookmarkEnd w:id="6758"/>
      <w:bookmarkEnd w:id="6759"/>
      <w:bookmarkEnd w:id="6760"/>
      <w:bookmarkEnd w:id="6761"/>
      <w:bookmarkEnd w:id="6762"/>
      <w:bookmarkEnd w:id="6763"/>
    </w:p>
    <w:p w14:paraId="6DF3B272" w14:textId="77777777" w:rsidR="002D6C3F" w:rsidRDefault="002D6C3F" w:rsidP="002D6C3F">
      <w:r>
        <w:t>This Annex describes the option where the SCP is involved in the SMF and PCF selection for following cases:</w:t>
      </w:r>
    </w:p>
    <w:p w14:paraId="3911A8FD" w14:textId="77777777" w:rsidR="002D6C3F" w:rsidRDefault="002D6C3F" w:rsidP="002D6C3F">
      <w:pPr>
        <w:pStyle w:val="B1"/>
      </w:pPr>
      <w:r>
        <w:t>-</w:t>
      </w:r>
      <w:r>
        <w:tab/>
        <w:t>PDU Session to be established in Home Routed mode,</w:t>
      </w:r>
    </w:p>
    <w:p w14:paraId="758CC933" w14:textId="77777777" w:rsidR="002D6C3F" w:rsidRDefault="002D6C3F" w:rsidP="002D6C3F">
      <w:pPr>
        <w:pStyle w:val="B1"/>
      </w:pPr>
      <w:r>
        <w:t>-</w:t>
      </w:r>
      <w:r>
        <w:tab/>
        <w:t>PDU Session requiring an I-SMF as defined in clause</w:t>
      </w:r>
    </w:p>
    <w:p w14:paraId="350F9AD2" w14:textId="77777777" w:rsidR="002D6C3F" w:rsidRDefault="002D6C3F" w:rsidP="002D6C3F">
      <w:pPr>
        <w:pStyle w:val="B1"/>
      </w:pPr>
      <w:r>
        <w:t>-</w:t>
      </w:r>
      <w:r>
        <w:tab/>
        <w:t>PCF discovery in the Roaming scenario</w:t>
      </w:r>
    </w:p>
    <w:p w14:paraId="32B33658" w14:textId="77777777" w:rsidR="002D6C3F" w:rsidRDefault="002D6C3F" w:rsidP="002D6C3F">
      <w:pPr>
        <w:pStyle w:val="NO"/>
      </w:pPr>
      <w:r>
        <w:t>NOTE:</w:t>
      </w:r>
      <w:r>
        <w:tab/>
        <w:t>No similar Annex is foreseen to describe the discovery and selection of other NF involving the SCP.</w:t>
      </w:r>
    </w:p>
    <w:p w14:paraId="20388F75" w14:textId="77777777" w:rsidR="002D6C3F" w:rsidRDefault="002D6C3F" w:rsidP="002D6C3F">
      <w:pPr>
        <w:pStyle w:val="1"/>
      </w:pPr>
      <w:bookmarkStart w:id="6764" w:name="_Toc20204758"/>
      <w:bookmarkStart w:id="6765" w:name="_Toc27895472"/>
      <w:bookmarkStart w:id="6766" w:name="_Toc36192576"/>
      <w:bookmarkStart w:id="6767" w:name="_Toc45193684"/>
      <w:bookmarkStart w:id="6768" w:name="_Toc47593316"/>
      <w:bookmarkStart w:id="6769" w:name="_Toc51835403"/>
      <w:bookmarkStart w:id="6770" w:name="_Toc51836345"/>
      <w:r>
        <w:t>E.1</w:t>
      </w:r>
      <w:r>
        <w:tab/>
        <w:t>Delegated SMF discovery in the Home Routed scenario</w:t>
      </w:r>
      <w:bookmarkEnd w:id="6764"/>
      <w:bookmarkEnd w:id="6765"/>
      <w:bookmarkEnd w:id="6766"/>
      <w:bookmarkEnd w:id="6767"/>
      <w:bookmarkEnd w:id="6768"/>
      <w:bookmarkEnd w:id="6769"/>
      <w:bookmarkEnd w:id="6770"/>
    </w:p>
    <w:p w14:paraId="34E44BE7" w14:textId="77777777" w:rsidR="002D6C3F" w:rsidRDefault="002D6C3F" w:rsidP="002D6C3F">
      <w:pPr>
        <w:pStyle w:val="TH"/>
      </w:pPr>
      <w:r>
        <w:object w:dxaOrig="10608" w:dyaOrig="8329" w14:anchorId="05AA1066">
          <v:shape id="_x0000_i1232" type="#_x0000_t75" style="width:469pt;height:368pt" o:ole="">
            <v:imagedata r:id="rId431" o:title=""/>
          </v:shape>
          <o:OLEObject Type="Embed" ProgID="Visio.Drawing.11" ShapeID="_x0000_i1232" DrawAspect="Content" ObjectID="_1666451141" r:id="rId432"/>
        </w:object>
      </w:r>
    </w:p>
    <w:p w14:paraId="3540B2F0" w14:textId="77777777" w:rsidR="002D6C3F" w:rsidRDefault="002D6C3F" w:rsidP="002D6C3F">
      <w:pPr>
        <w:pStyle w:val="TF"/>
      </w:pPr>
      <w:r>
        <w:t>Figure E.1: Delegated Discovery of SMF in the Home Routed Scenario</w:t>
      </w:r>
    </w:p>
    <w:p w14:paraId="0E1D68BF" w14:textId="77777777" w:rsidR="002D6C3F" w:rsidRDefault="002D6C3F" w:rsidP="002D6C3F">
      <w:pPr>
        <w:pStyle w:val="B1"/>
      </w:pPr>
      <w:r>
        <w:t>1.</w:t>
      </w:r>
      <w:r>
        <w:tab/>
        <w:t>The AMF sends Nnrf_NFDiscovery Request to the V-NRF. The AMF may indicate the maximum number of H-SMF instances to be returned by the NRF.</w:t>
      </w:r>
    </w:p>
    <w:p w14:paraId="19482CC6" w14:textId="77777777" w:rsidR="002D6C3F" w:rsidRDefault="002D6C3F" w:rsidP="002D6C3F">
      <w:pPr>
        <w:pStyle w:val="B1"/>
      </w:pPr>
      <w:r>
        <w:lastRenderedPageBreak/>
        <w:t>2.</w:t>
      </w:r>
      <w:r>
        <w:tab/>
        <w:t>The NRF in VPLMN and NRF in HPLMN interact using the Nnrf_NFDiscovery service. See step 2 in clause 4.17.5.</w:t>
      </w:r>
    </w:p>
    <w:p w14:paraId="00EA630D" w14:textId="77777777" w:rsidR="002D6C3F" w:rsidRDefault="002D6C3F" w:rsidP="002D6C3F">
      <w:pPr>
        <w:pStyle w:val="B1"/>
      </w:pPr>
      <w:r>
        <w:t>3.</w:t>
      </w:r>
      <w:r>
        <w:tab/>
        <w:t>The AMF gets Nnrf_NFDiscovery service response with one or more profile(s) of SMF(s) in HPLMN.</w:t>
      </w:r>
    </w:p>
    <w:p w14:paraId="3AE6A943" w14:textId="77777777" w:rsidR="002D6C3F" w:rsidRDefault="002D6C3F" w:rsidP="002D6C3F">
      <w:pPr>
        <w:pStyle w:val="B1"/>
      </w:pPr>
      <w:r>
        <w:t>4.</w:t>
      </w:r>
      <w:r>
        <w:tab/>
        <w:t>The AMF selects an SMF instance in HPLMN (H-SMF endpoint).</w:t>
      </w:r>
    </w:p>
    <w:p w14:paraId="3DF84A61" w14:textId="77777777" w:rsidR="002D6C3F" w:rsidRDefault="002D6C3F" w:rsidP="002D6C3F">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794A44C6" w14:textId="77777777" w:rsidR="002D6C3F" w:rsidRDefault="002D6C3F" w:rsidP="002D6C3F">
      <w:pPr>
        <w:pStyle w:val="B1"/>
      </w:pPr>
      <w:r>
        <w:t>6.</w:t>
      </w:r>
      <w:r>
        <w:tab/>
        <w:t>[Optional] The SCP in VPLMN sends Nnrf_NFDiscovery Request to the V-NRF using Discovery &amp; Selection parameters received from AMF.</w:t>
      </w:r>
    </w:p>
    <w:p w14:paraId="313D6275" w14:textId="77777777" w:rsidR="002D6C3F" w:rsidRDefault="002D6C3F" w:rsidP="002D6C3F">
      <w:pPr>
        <w:pStyle w:val="B1"/>
      </w:pPr>
      <w:r>
        <w:t>7.</w:t>
      </w:r>
      <w:r>
        <w:tab/>
        <w:t>[Optional] The SCP in VPLMN gets Nnrf_NFDiscovery service response with profile(s) of SMF(s) in VPLMN.</w:t>
      </w:r>
    </w:p>
    <w:p w14:paraId="1AF6E62B" w14:textId="77777777" w:rsidR="002D6C3F" w:rsidRDefault="002D6C3F" w:rsidP="002D6C3F">
      <w:pPr>
        <w:pStyle w:val="B1"/>
      </w:pPr>
      <w:r>
        <w:t>8.</w:t>
      </w:r>
      <w:r>
        <w:tab/>
        <w:t>The SCP in VPLMN selects an SMF instance in VPLMN (V-SMF), which supports the Discovery &amp; Selection parameters received earlier from the AMF.</w:t>
      </w:r>
    </w:p>
    <w:p w14:paraId="0CE8B3ED" w14:textId="77777777" w:rsidR="002D6C3F" w:rsidRDefault="002D6C3F" w:rsidP="002D6C3F">
      <w:pPr>
        <w:pStyle w:val="B1"/>
      </w:pPr>
      <w:r>
        <w:t>9.</w:t>
      </w:r>
      <w:r>
        <w:tab/>
        <w:t>The SCP in VPLMN forwards the Nsmf_PDUSession_CreateSMContext Request received from the AMF to the selected SMF instance in VPLMN.</w:t>
      </w:r>
    </w:p>
    <w:p w14:paraId="564B3655" w14:textId="77777777" w:rsidR="002D6C3F" w:rsidRDefault="002D6C3F" w:rsidP="002D6C3F">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1E702D4D" w14:textId="77777777" w:rsidR="002D6C3F" w:rsidRDefault="002D6C3F" w:rsidP="002D6C3F">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5086B551" w14:textId="77777777" w:rsidR="002D6C3F" w:rsidRDefault="002D6C3F" w:rsidP="002D6C3F">
      <w:pPr>
        <w:pStyle w:val="B1"/>
      </w:pPr>
      <w:r>
        <w:t>11.</w:t>
      </w:r>
      <w:r>
        <w:tab/>
        <w:t>The SCP in VPLMN sends a Nsmf_PDUSession_Create Request to the selected SMF instance in HPLMN indicated in step 10.</w:t>
      </w:r>
    </w:p>
    <w:p w14:paraId="5AE6D62A" w14:textId="77777777" w:rsidR="002D6C3F" w:rsidRDefault="002D6C3F" w:rsidP="002D6C3F">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64B2FF1E" w14:textId="77777777" w:rsidR="002D6C3F" w:rsidRDefault="002D6C3F" w:rsidP="002D6C3F">
      <w:pPr>
        <w:pStyle w:val="1"/>
      </w:pPr>
      <w:bookmarkStart w:id="6771" w:name="_Toc20204759"/>
      <w:bookmarkStart w:id="6772" w:name="_Toc27895473"/>
      <w:bookmarkStart w:id="6773" w:name="_Toc36192577"/>
      <w:bookmarkStart w:id="6774" w:name="_Toc45193685"/>
      <w:bookmarkStart w:id="6775" w:name="_Toc47593317"/>
      <w:bookmarkStart w:id="6776" w:name="_Toc51835404"/>
      <w:bookmarkStart w:id="6777" w:name="_Toc51836346"/>
      <w:r>
        <w:lastRenderedPageBreak/>
        <w:t>E.2</w:t>
      </w:r>
      <w:r>
        <w:tab/>
        <w:t>Delegated I-SMF discovery</w:t>
      </w:r>
      <w:bookmarkEnd w:id="6771"/>
      <w:bookmarkEnd w:id="6772"/>
      <w:bookmarkEnd w:id="6773"/>
      <w:bookmarkEnd w:id="6774"/>
      <w:bookmarkEnd w:id="6775"/>
      <w:bookmarkEnd w:id="6776"/>
      <w:bookmarkEnd w:id="6777"/>
    </w:p>
    <w:p w14:paraId="41F21763" w14:textId="77777777" w:rsidR="002D6C3F" w:rsidRDefault="002D6C3F" w:rsidP="002D6C3F">
      <w:pPr>
        <w:pStyle w:val="TH"/>
      </w:pPr>
      <w:r>
        <w:object w:dxaOrig="8616" w:dyaOrig="14568" w14:anchorId="6843CACE">
          <v:shape id="_x0000_i1233" type="#_x0000_t75" style="width:352pt;height:593.5pt" o:ole="">
            <v:imagedata r:id="rId433" o:title=""/>
          </v:shape>
          <o:OLEObject Type="Embed" ProgID="Visio.Drawing.11" ShapeID="_x0000_i1233" DrawAspect="Content" ObjectID="_1666451142" r:id="rId434"/>
        </w:object>
      </w:r>
    </w:p>
    <w:p w14:paraId="7F78039B" w14:textId="77777777" w:rsidR="002D6C3F" w:rsidRDefault="002D6C3F" w:rsidP="002D6C3F">
      <w:pPr>
        <w:pStyle w:val="TF"/>
      </w:pPr>
      <w:r>
        <w:t>Figure E.2: Delegated Discovery of I-SMF</w:t>
      </w:r>
    </w:p>
    <w:p w14:paraId="3A2F5EEC" w14:textId="77777777" w:rsidR="002D6C3F" w:rsidRDefault="002D6C3F" w:rsidP="002D6C3F">
      <w:r>
        <w:t>The following impacts are applicable to clause 4.23.5 (PDU Session Establishment procedure) to support delegated SMF discovery:</w:t>
      </w:r>
    </w:p>
    <w:p w14:paraId="46596943" w14:textId="77777777" w:rsidR="002D6C3F" w:rsidRDefault="002D6C3F" w:rsidP="002D6C3F">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required SMF capability (e.g. support of ATSSS).</w:t>
      </w:r>
    </w:p>
    <w:p w14:paraId="6F280DE6" w14:textId="77777777" w:rsidR="002D6C3F" w:rsidRDefault="002D6C3F" w:rsidP="002D6C3F">
      <w:pPr>
        <w:pStyle w:val="B1"/>
      </w:pPr>
      <w:r>
        <w:t>2.</w:t>
      </w:r>
      <w:r>
        <w:tab/>
        <w:t>[Optional] The SCP sends an Nnrf_NFDiscovery Request to the NRF. The request includes discovery and selection parameters received from AMF in step 1.</w:t>
      </w:r>
    </w:p>
    <w:p w14:paraId="6EAA133C" w14:textId="77777777" w:rsidR="002D6C3F" w:rsidRDefault="002D6C3F" w:rsidP="002D6C3F">
      <w:pPr>
        <w:pStyle w:val="B1"/>
      </w:pPr>
      <w:r>
        <w:t>3.</w:t>
      </w:r>
      <w:r>
        <w:tab/>
        <w:t>[Optional] The SCP gets Nnrf_NFDiscovery service response. The response may include one or more profile(s) of SMF(s).</w:t>
      </w:r>
    </w:p>
    <w:p w14:paraId="0DB0C72E" w14:textId="77777777" w:rsidR="002D6C3F" w:rsidRDefault="002D6C3F" w:rsidP="002D6C3F">
      <w:pPr>
        <w:pStyle w:val="B1"/>
      </w:pPr>
      <w:r>
        <w:tab/>
        <w:t>Depending on the available information, the SCP may either execute steps in Case A or in Case B.</w:t>
      </w:r>
    </w:p>
    <w:p w14:paraId="51D5F638" w14:textId="77777777" w:rsidR="002D6C3F" w:rsidRDefault="002D6C3F" w:rsidP="002D6C3F">
      <w:r>
        <w:t>Case A There are, either in the NRF response or discovered by the SCP, one or more SMF instances that support Discovery and selection crireria set by the AMF.</w:t>
      </w:r>
    </w:p>
    <w:p w14:paraId="18539943" w14:textId="77777777" w:rsidR="002D6C3F" w:rsidRDefault="002D6C3F" w:rsidP="002D6C3F">
      <w:pPr>
        <w:pStyle w:val="B1"/>
      </w:pPr>
      <w:r>
        <w:t>4.</w:t>
      </w:r>
      <w:r>
        <w:tab/>
        <w:t>The SCP selects an SMF instance.</w:t>
      </w:r>
    </w:p>
    <w:p w14:paraId="5A2B6DCA" w14:textId="77777777" w:rsidR="002D6C3F" w:rsidRDefault="002D6C3F" w:rsidP="002D6C3F">
      <w:pPr>
        <w:pStyle w:val="B1"/>
      </w:pPr>
      <w:r>
        <w:t>5.</w:t>
      </w:r>
      <w:r>
        <w:tab/>
        <w:t>The SCP forwards the Nsmf_PDUSession_CreateSMContext Request to the selected SMF instance.</w:t>
      </w:r>
    </w:p>
    <w:p w14:paraId="4F1FBF0A" w14:textId="77777777" w:rsidR="002D6C3F" w:rsidRDefault="002D6C3F" w:rsidP="002D6C3F">
      <w:r>
        <w:t>Case B There is, either in the NRF response or discovered by the SCP, no SMF instance that supports Discovery and selection crireria set by the AMF.</w:t>
      </w:r>
    </w:p>
    <w:p w14:paraId="0FF0C89D" w14:textId="77777777" w:rsidR="002D6C3F" w:rsidRDefault="002D6C3F" w:rsidP="002D6C3F">
      <w:pPr>
        <w:pStyle w:val="B1"/>
      </w:pPr>
      <w:r>
        <w:t>6.</w:t>
      </w:r>
      <w:r>
        <w:tab/>
        <w:t>The SCP returns an Nsmf_PDUSession_CreateSMContext Response to the AMF with an error 'NF not found'</w:t>
      </w:r>
    </w:p>
    <w:p w14:paraId="234CEAAE" w14:textId="77777777" w:rsidR="002D6C3F" w:rsidRDefault="002D6C3F" w:rsidP="002D6C3F">
      <w:pPr>
        <w:pStyle w:val="B1"/>
      </w:pPr>
      <w:r>
        <w:t>7.</w:t>
      </w:r>
      <w:r>
        <w:tab/>
        <w:t>The AMF sends Nnrf_NFDiscovery Request to the NRF. The AMF may indicate the maximum number of SMF instances to be returned by the NRF.</w:t>
      </w:r>
    </w:p>
    <w:p w14:paraId="58D3DF2A" w14:textId="77777777" w:rsidR="002D6C3F" w:rsidRDefault="002D6C3F" w:rsidP="002D6C3F">
      <w:pPr>
        <w:pStyle w:val="B1"/>
      </w:pPr>
      <w:r>
        <w:t>8.</w:t>
      </w:r>
      <w:r>
        <w:tab/>
        <w:t>The AMF gets Nnrf_NFDiscovery service response with one or more profile(s) of SMF(s).</w:t>
      </w:r>
    </w:p>
    <w:p w14:paraId="532532D0" w14:textId="77777777" w:rsidR="002D6C3F" w:rsidRDefault="002D6C3F" w:rsidP="002D6C3F">
      <w:pPr>
        <w:pStyle w:val="B1"/>
      </w:pPr>
      <w:r>
        <w:t>9.</w:t>
      </w:r>
      <w:r>
        <w:tab/>
        <w:t>The AMF selects an SMF instance endpoint.</w:t>
      </w:r>
    </w:p>
    <w:p w14:paraId="551B2642" w14:textId="77777777" w:rsidR="002D6C3F" w:rsidRDefault="002D6C3F" w:rsidP="002D6C3F">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0D97A3DF" w14:textId="77777777" w:rsidR="002D6C3F" w:rsidRDefault="002D6C3F" w:rsidP="002D6C3F">
      <w:pPr>
        <w:pStyle w:val="B1"/>
      </w:pPr>
      <w:r>
        <w:t>11.</w:t>
      </w:r>
      <w:r>
        <w:tab/>
        <w:t>[Optional] The SCP sends an Nnrf_NFDiscovery Request to the NRF. The request includes Discovery and selection parameters received from AMF (including the TAI that corresponds to the UE location).</w:t>
      </w:r>
    </w:p>
    <w:p w14:paraId="0D765916" w14:textId="77777777" w:rsidR="002D6C3F" w:rsidRDefault="002D6C3F" w:rsidP="002D6C3F">
      <w:pPr>
        <w:pStyle w:val="B1"/>
      </w:pPr>
      <w:r>
        <w:t>12.</w:t>
      </w:r>
      <w:r>
        <w:tab/>
        <w:t>[Optional] The SCP gets Nnrf_NFDiscovery service response. The response may include one or more profile(s) of I-SMF(s).</w:t>
      </w:r>
    </w:p>
    <w:p w14:paraId="104467E1" w14:textId="77777777" w:rsidR="002D6C3F" w:rsidRDefault="002D6C3F" w:rsidP="002D6C3F">
      <w:pPr>
        <w:pStyle w:val="B1"/>
      </w:pPr>
      <w:r>
        <w:t>13.</w:t>
      </w:r>
      <w:r>
        <w:tab/>
        <w:t>The SCP selects an I-SMF instance that supports the TAI.</w:t>
      </w:r>
    </w:p>
    <w:p w14:paraId="2B51CFC6" w14:textId="77777777" w:rsidR="002D6C3F" w:rsidRDefault="002D6C3F" w:rsidP="002D6C3F">
      <w:pPr>
        <w:pStyle w:val="B1"/>
      </w:pPr>
      <w:r>
        <w:t>14.</w:t>
      </w:r>
      <w:r>
        <w:tab/>
        <w:t>The SCP forwards the Nsmf_PDUSession_CreateSMContext Request received from the AMF to the selected I-SMF instance.</w:t>
      </w:r>
    </w:p>
    <w:p w14:paraId="7C9C98C5" w14:textId="77777777" w:rsidR="002D6C3F" w:rsidRDefault="002D6C3F" w:rsidP="002D6C3F">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1E9DC676" w14:textId="77777777" w:rsidR="002D6C3F" w:rsidRDefault="002D6C3F" w:rsidP="002D6C3F">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25D37150" w14:textId="77777777" w:rsidR="002D6C3F" w:rsidRDefault="002D6C3F" w:rsidP="002D6C3F">
      <w:pPr>
        <w:pStyle w:val="B1"/>
      </w:pPr>
      <w:r>
        <w:t>16.</w:t>
      </w:r>
      <w:r>
        <w:tab/>
        <w:t>The SCP forwards the Nsmf_PDUSession_Create Request to the selected SMF instance indicated in step 15.</w:t>
      </w:r>
    </w:p>
    <w:p w14:paraId="3BAED8BD" w14:textId="77777777" w:rsidR="002D6C3F" w:rsidRDefault="002D6C3F" w:rsidP="002D6C3F">
      <w:r>
        <w:t>The procedure continues as described in clause 4.3.2.2.2 from Step 7.</w:t>
      </w:r>
    </w:p>
    <w:p w14:paraId="3DBD99DC" w14:textId="77777777" w:rsidR="002D6C3F" w:rsidRDefault="002D6C3F" w:rsidP="002D6C3F">
      <w:r>
        <w:t>Difference comparing to procedure defined in clause 4.3.2.2.2, the V-SMF and V-UPF are replaced by I-SMF and I-UPF, and H-SMF and H-UPF are replaced by SMF and UPF(PSA) respectively. Also only the S-NSSAI with the value defined by the serving PLMN is sent to the SMF.</w:t>
      </w:r>
    </w:p>
    <w:p w14:paraId="2DC4668A" w14:textId="77777777" w:rsidR="002D6C3F" w:rsidRDefault="002D6C3F" w:rsidP="002D6C3F">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629E78E6" w14:textId="77777777" w:rsidR="002D6C3F" w:rsidRDefault="002D6C3F" w:rsidP="002D6C3F">
      <w:pPr>
        <w:pStyle w:val="1"/>
      </w:pPr>
      <w:bookmarkStart w:id="6778" w:name="_Toc20204760"/>
      <w:bookmarkStart w:id="6779" w:name="_Toc27895474"/>
      <w:bookmarkStart w:id="6780" w:name="_Toc36192578"/>
      <w:bookmarkStart w:id="6781" w:name="_Toc45193686"/>
      <w:bookmarkStart w:id="6782" w:name="_Toc47593318"/>
      <w:bookmarkStart w:id="6783" w:name="_Toc51835405"/>
      <w:bookmarkStart w:id="6784" w:name="_Toc51836347"/>
      <w:r>
        <w:t>E.3</w:t>
      </w:r>
      <w:r>
        <w:tab/>
        <w:t>Delegated PCF discovery in the Roaming scenario</w:t>
      </w:r>
      <w:bookmarkEnd w:id="6778"/>
      <w:bookmarkEnd w:id="6779"/>
      <w:bookmarkEnd w:id="6780"/>
      <w:bookmarkEnd w:id="6781"/>
      <w:bookmarkEnd w:id="6782"/>
      <w:bookmarkEnd w:id="6783"/>
      <w:bookmarkEnd w:id="6784"/>
    </w:p>
    <w:p w14:paraId="7490F54E" w14:textId="77777777" w:rsidR="002D6C3F" w:rsidRDefault="002D6C3F" w:rsidP="002D6C3F">
      <w:pPr>
        <w:pStyle w:val="TH"/>
      </w:pPr>
      <w:r w:rsidRPr="00850742">
        <w:object w:dxaOrig="11340" w:dyaOrig="7600" w14:anchorId="0BC8320E">
          <v:shape id="_x0000_i1234" type="#_x0000_t75" style="width:480pt;height:322.5pt" o:ole="">
            <v:imagedata r:id="rId435" o:title=""/>
          </v:shape>
          <o:OLEObject Type="Embed" ProgID="Visio.Drawing.15" ShapeID="_x0000_i1234" DrawAspect="Content" ObjectID="_1666451143" r:id="rId436"/>
        </w:object>
      </w:r>
    </w:p>
    <w:p w14:paraId="781FA4CC" w14:textId="77777777" w:rsidR="002D6C3F" w:rsidRDefault="002D6C3F" w:rsidP="002D6C3F">
      <w:pPr>
        <w:pStyle w:val="TF"/>
      </w:pPr>
      <w:r>
        <w:t>Figure E.3: Delegated Discovery of PCF in the Home Routed Scenario</w:t>
      </w:r>
    </w:p>
    <w:p w14:paraId="710222DD" w14:textId="77777777" w:rsidR="002D6C3F" w:rsidRDefault="002D6C3F" w:rsidP="002D6C3F">
      <w:pPr>
        <w:pStyle w:val="B1"/>
      </w:pPr>
      <w:r>
        <w:t>1.</w:t>
      </w:r>
      <w:r>
        <w:tab/>
        <w:t>The AMF sends Nnrf_NFDiscovery Request to the V-NRF in order to discover a PCF in HPLMN. The AMF may indicate the maximum number of H-PCF instances to be returned by the NRF.</w:t>
      </w:r>
    </w:p>
    <w:p w14:paraId="7A0062C1" w14:textId="77777777" w:rsidR="002D6C3F" w:rsidRDefault="002D6C3F" w:rsidP="002D6C3F">
      <w:pPr>
        <w:pStyle w:val="B1"/>
      </w:pPr>
      <w:r>
        <w:t>2.</w:t>
      </w:r>
      <w:r>
        <w:tab/>
        <w:t>The NRF in VPLMN and NRF in HPLMN interact using the Nnrf_NFDiscovery service. See step 2 in clause 4.17.5.</w:t>
      </w:r>
    </w:p>
    <w:p w14:paraId="7BD98AA8" w14:textId="77777777" w:rsidR="002D6C3F" w:rsidRDefault="002D6C3F" w:rsidP="002D6C3F">
      <w:pPr>
        <w:pStyle w:val="B1"/>
      </w:pPr>
      <w:r>
        <w:t>3.</w:t>
      </w:r>
      <w:r>
        <w:tab/>
        <w:t>The AMF gets Nnrf_NFDiscovery service response with one or more profile(s) of PCF(s) in HPLMN.</w:t>
      </w:r>
    </w:p>
    <w:p w14:paraId="63A95BAB" w14:textId="77777777" w:rsidR="002D6C3F" w:rsidRDefault="002D6C3F" w:rsidP="002D6C3F">
      <w:pPr>
        <w:pStyle w:val="B1"/>
      </w:pPr>
      <w:r>
        <w:t>4.</w:t>
      </w:r>
      <w:r>
        <w:tab/>
        <w:t>The AMF selects a PCF instance in HPLMN.</w:t>
      </w:r>
    </w:p>
    <w:p w14:paraId="732EAD13" w14:textId="77777777" w:rsidR="002D6C3F" w:rsidRDefault="002D6C3F" w:rsidP="002D6C3F">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0B298B4" w14:textId="77777777" w:rsidR="002D6C3F" w:rsidRDefault="002D6C3F" w:rsidP="002D6C3F">
      <w:pPr>
        <w:pStyle w:val="B1"/>
      </w:pPr>
      <w:r>
        <w:t>6.</w:t>
      </w:r>
      <w:r>
        <w:tab/>
        <w:t>The SCP in VPLMN selects the corresponding (V-)PCF instance for UE policy association based on Discovery &amp; Selection parameter received from the AMF.</w:t>
      </w:r>
    </w:p>
    <w:p w14:paraId="3E991353" w14:textId="77777777" w:rsidR="002D6C3F" w:rsidRDefault="002D6C3F" w:rsidP="002D6C3F">
      <w:pPr>
        <w:pStyle w:val="B1"/>
      </w:pPr>
      <w:r>
        <w:t>7.</w:t>
      </w:r>
      <w:r>
        <w:tab/>
        <w:t>The SCP in VPLMN forwards the Npcf_UEPolicyControl Request to the selected PCF instance in VPLMN.</w:t>
      </w:r>
    </w:p>
    <w:p w14:paraId="11871A24" w14:textId="574F238E" w:rsidR="002D6C3F" w:rsidRDefault="002D6C3F" w:rsidP="002D6C3F">
      <w:pPr>
        <w:pStyle w:val="B1"/>
      </w:pPr>
      <w:r>
        <w:t>8.</w:t>
      </w:r>
      <w:r>
        <w:tab/>
        <w:t xml:space="preserve">If the V-PCF does not support delegated PCF discovery or is not configured to apply it (Case A), the V-PCF sends Npcf_UEPolicyControl Request to </w:t>
      </w:r>
      <w:del w:id="6785" w:author="LaeYoung (LG Electronics)" w:date="2020-11-05T18:45:00Z">
        <w:r w:rsidDel="004747E6">
          <w:delText xml:space="preserve">the </w:delText>
        </w:r>
      </w:del>
      <w:r>
        <w:t>the selected PCF instance. Otherwise (Case B), the V-PCF sends the Npcf_UEPolicyControl Request to a SCP in VPLMN but adds Discovery &amp; Selection parameter set to H-PCF ID.</w:t>
      </w:r>
    </w:p>
    <w:p w14:paraId="07029965" w14:textId="77777777" w:rsidR="002D6C3F" w:rsidRDefault="002D6C3F" w:rsidP="002D6C3F">
      <w:pPr>
        <w:pStyle w:val="B1"/>
      </w:pPr>
      <w:r>
        <w:lastRenderedPageBreak/>
        <w:t>9.</w:t>
      </w:r>
      <w:r>
        <w:tab/>
        <w:t>The SCP in VPLMN sends an Npcf_UEPolicyControl Request to the selected PCF instance in HPLMN indicated in step 8.</w:t>
      </w:r>
    </w:p>
    <w:p w14:paraId="09C361A8" w14:textId="77777777" w:rsidR="002D6C3F" w:rsidRDefault="002D6C3F" w:rsidP="002D6C3F">
      <w:pPr>
        <w:pStyle w:val="8"/>
      </w:pPr>
      <w:bookmarkStart w:id="6786" w:name="_Toc20204761"/>
      <w:bookmarkStart w:id="6787" w:name="_Toc27895475"/>
      <w:bookmarkStart w:id="6788" w:name="_Toc36192579"/>
      <w:bookmarkStart w:id="6789" w:name="_Toc45193687"/>
      <w:bookmarkStart w:id="6790" w:name="_Toc47593319"/>
      <w:bookmarkStart w:id="6791" w:name="_Toc51835406"/>
      <w:bookmarkStart w:id="6792" w:name="_Toc51836348"/>
      <w:r>
        <w:t>Annex F (informative):</w:t>
      </w:r>
      <w:r>
        <w:br/>
        <w:t>Information flows for 5GS integration with TSN</w:t>
      </w:r>
      <w:bookmarkEnd w:id="6786"/>
      <w:bookmarkEnd w:id="6787"/>
      <w:bookmarkEnd w:id="6788"/>
      <w:bookmarkEnd w:id="6789"/>
      <w:bookmarkEnd w:id="6790"/>
      <w:bookmarkEnd w:id="6791"/>
      <w:bookmarkEnd w:id="6792"/>
    </w:p>
    <w:p w14:paraId="278612B8" w14:textId="77777777" w:rsidR="002D6C3F" w:rsidRDefault="002D6C3F" w:rsidP="002D6C3F">
      <w:r>
        <w:t>This annex defines the procedures for 5GS integration with TSN fully-centralized model as defined in IEEE Std 802.1Qcc-2018 [65], it includes 5GS Bridge information reporting and 5GS Bridge configuration.</w:t>
      </w:r>
    </w:p>
    <w:p w14:paraId="5D88E885" w14:textId="77777777" w:rsidR="002D6C3F" w:rsidRDefault="002D6C3F" w:rsidP="002D6C3F">
      <w:pPr>
        <w:pStyle w:val="1"/>
      </w:pPr>
      <w:bookmarkStart w:id="6793" w:name="_Toc20204762"/>
      <w:bookmarkStart w:id="6794" w:name="_Toc27895476"/>
      <w:bookmarkStart w:id="6795" w:name="_Toc36192580"/>
      <w:bookmarkStart w:id="6796" w:name="_Toc45193688"/>
      <w:bookmarkStart w:id="6797" w:name="_Toc47593320"/>
      <w:bookmarkStart w:id="6798" w:name="_Toc51835407"/>
      <w:bookmarkStart w:id="6799" w:name="_Toc51836349"/>
      <w:r>
        <w:t>F.1</w:t>
      </w:r>
      <w:r>
        <w:tab/>
        <w:t>5GS Bridge information reporting</w:t>
      </w:r>
      <w:bookmarkEnd w:id="6793"/>
      <w:bookmarkEnd w:id="6794"/>
      <w:bookmarkEnd w:id="6795"/>
      <w:bookmarkEnd w:id="6796"/>
      <w:bookmarkEnd w:id="6797"/>
      <w:bookmarkEnd w:id="6798"/>
      <w:bookmarkEnd w:id="6799"/>
    </w:p>
    <w:p w14:paraId="684D21B0" w14:textId="77777777" w:rsidR="002D6C3F" w:rsidRDefault="002D6C3F" w:rsidP="002D6C3F">
      <w:pPr>
        <w:pStyle w:val="TH"/>
      </w:pPr>
      <w:r w:rsidRPr="0046585E">
        <w:object w:dxaOrig="8785" w:dyaOrig="5389" w14:anchorId="1A35082C">
          <v:shape id="_x0000_i1235" type="#_x0000_t75" style="width:439pt;height:269pt" o:ole="">
            <v:imagedata r:id="rId437" o:title=""/>
          </v:shape>
          <o:OLEObject Type="Embed" ProgID="Visio.Drawing.15" ShapeID="_x0000_i1235" DrawAspect="Content" ObjectID="_1666451144" r:id="rId438"/>
        </w:object>
      </w:r>
    </w:p>
    <w:p w14:paraId="721241F0" w14:textId="77777777" w:rsidR="002D6C3F" w:rsidRDefault="002D6C3F" w:rsidP="002D6C3F">
      <w:pPr>
        <w:pStyle w:val="TF"/>
      </w:pPr>
      <w:r>
        <w:t>Figure F.1-1: 5GS Bridge information reporting</w:t>
      </w:r>
    </w:p>
    <w:p w14:paraId="41788EB2" w14:textId="77777777" w:rsidR="002D6C3F" w:rsidRDefault="002D6C3F" w:rsidP="002D6C3F">
      <w:r>
        <w:t>Identities of 5GS Bridge and UPF/NW-TT ports are pre-configured on the UPF based on deployment. The SMF requests the UPF/NW-TT to measure and report the clock drift between the TSN GM time and 5GS GM time for one or more TSN working domains.</w:t>
      </w:r>
    </w:p>
    <w:p w14:paraId="49071BE7" w14:textId="77777777" w:rsidR="002D6C3F" w:rsidRDefault="002D6C3F" w:rsidP="002D6C3F">
      <w:pPr>
        <w:pStyle w:val="B1"/>
      </w:pPr>
      <w:r>
        <w:t>1.</w:t>
      </w:r>
      <w:r>
        <w:tab/>
        <w:t>PDU Session Establishment as defined clause 4.3.2.2.1-1 is used to establish a PDU Session serving for TSC.</w:t>
      </w:r>
    </w:p>
    <w:p w14:paraId="30C65392" w14:textId="77777777" w:rsidR="002D6C3F" w:rsidRDefault="002D6C3F" w:rsidP="002D6C3F">
      <w:pPr>
        <w:pStyle w:val="B1"/>
      </w:pPr>
      <w:r>
        <w:tab/>
        <w:t>During this procedure, the SMF selects a UPF, which supports functions as defined in clause 5.28.1 of TS 23.501 [2], for the PDU Session.</w:t>
      </w:r>
    </w:p>
    <w:p w14:paraId="4380DC09" w14:textId="77777777" w:rsidR="002D6C3F" w:rsidRDefault="002D6C3F" w:rsidP="002D6C3F">
      <w:pPr>
        <w:pStyle w:val="B1"/>
      </w:pPr>
      <w:r>
        <w:tab/>
        <w:t>During this procedure, the SMF receives the UE-DS-TT residence time, DS-TT MAC address for this PDU Session and port management capabilities from the DS-TT/UE in PDU Session Establishment request, and receives the allocated port number for DS-TT Ethernet port and Bridge ID in N4 Session Establishment Response message. The UPF allocates the port number for DS-TT, Bridge ID after receiving N4 Session Establishment Request message.</w:t>
      </w:r>
    </w:p>
    <w:p w14:paraId="4186107F" w14:textId="77777777" w:rsidR="002D6C3F" w:rsidRDefault="002D6C3F" w:rsidP="002D6C3F">
      <w:pPr>
        <w:pStyle w:val="B1"/>
      </w:pPr>
      <w:r>
        <w:t>2.</w:t>
      </w:r>
      <w:r>
        <w:tab/>
        <w:t>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Bridge ID, MAC address of the DS-TT Ethernet port and also updates 5GS bridge delay as defined in clause 5.27.5 of TS 23.501 [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4F33C010" w14:textId="77777777" w:rsidR="002D6C3F" w:rsidRDefault="002D6C3F" w:rsidP="002D6C3F">
      <w:pPr>
        <w:pStyle w:val="B1"/>
      </w:pPr>
      <w:r>
        <w:lastRenderedPageBreak/>
        <w:tab/>
        <w:t>Using the 5GS Bridge ID received in step 2b the TSN AF subscribes with the NW-TT for receiving bridge management information changes for the 5GS bridge indicated by the 5GS Bridge ID as described in clause 5.28.3.1 of TS 23.501 [2].</w:t>
      </w:r>
    </w:p>
    <w:p w14:paraId="0F5BFD2F" w14:textId="77777777" w:rsidR="002D6C3F" w:rsidRDefault="002D6C3F" w:rsidP="002D6C3F">
      <w:pPr>
        <w:pStyle w:val="B1"/>
      </w:pPr>
      <w:r>
        <w:tab/>
        <w:t>After receiving a Bridge Management Information Container (BMIC) containing the NW-TT port numbers, the TSN AF subscribes with the NW-TT for receiving NW-TT port management information changes for the NW-TT port indicated by each of the NW-TT port numbers as described in clause 5.28.3.1 of TS 23.501 [2].</w:t>
      </w:r>
    </w:p>
    <w:p w14:paraId="570C9F9B" w14:textId="77777777" w:rsidR="002D6C3F" w:rsidRDefault="002D6C3F" w:rsidP="002D6C3F">
      <w:pPr>
        <w:pStyle w:val="B1"/>
      </w:pPr>
      <w:r>
        <w:tab/>
        <w:t>The TSN AF can use any PDU Session to subscribe with the NW-TT for bridge or port management information notifications. Similarly, the UPF can use any PDU Session to send bridge or port management information notifications.</w:t>
      </w:r>
    </w:p>
    <w:p w14:paraId="1A53EB9B" w14:textId="77777777" w:rsidR="002D6C3F" w:rsidRDefault="002D6C3F" w:rsidP="002D6C3F">
      <w:pPr>
        <w:pStyle w:val="B1"/>
      </w:pPr>
      <w:r>
        <w:t>3.</w:t>
      </w:r>
      <w:r>
        <w:tab/>
        <w:t>If supported according to the port management capabilities received from DS-TT, TSN AF retrieves txPropagationDelay and Traffic Class table from DS-TT. TSN AF also retrieves txPropagationDelay and Traffic Class table from NW-TT.</w:t>
      </w:r>
    </w:p>
    <w:p w14:paraId="20825B2C" w14:textId="77777777" w:rsidR="002D6C3F" w:rsidRDefault="002D6C3F" w:rsidP="002D6C3F">
      <w:pPr>
        <w:pStyle w:val="B1"/>
      </w:pPr>
      <w:r>
        <w:t>4.</w:t>
      </w:r>
      <w:r>
        <w:tab/>
        <w:t>If DS-TT supports neighbor discovery according to the port management capabilities received from DS-TT, then TSN AF:</w:t>
      </w:r>
    </w:p>
    <w:p w14:paraId="43F073DC" w14:textId="77777777" w:rsidR="002D6C3F" w:rsidRDefault="002D6C3F" w:rsidP="002D6C3F">
      <w:pPr>
        <w:pStyle w:val="B2"/>
      </w:pPr>
      <w:r>
        <w:t>-</w:t>
      </w:r>
      <w:r>
        <w:tab/>
        <w:t>provides DS-TT port neighbor discovery configuration to DS-TT to configure and activate the LLDP agent in DS-TT;</w:t>
      </w:r>
    </w:p>
    <w:p w14:paraId="7A99A6B2" w14:textId="77777777" w:rsidR="002D6C3F" w:rsidRDefault="002D6C3F" w:rsidP="002D6C3F">
      <w:pPr>
        <w:pStyle w:val="B2"/>
      </w:pPr>
      <w:r>
        <w:t>-</w:t>
      </w:r>
      <w:r>
        <w:tab/>
        <w:t>subscribes to receive Neighbor discovery information for each discovered neighbor of DS-TT (see Table 5.28.3.1-1 in TS 23.501 [2].</w:t>
      </w:r>
    </w:p>
    <w:p w14:paraId="739CEA74" w14:textId="77777777" w:rsidR="002D6C3F" w:rsidRDefault="002D6C3F" w:rsidP="002D6C3F">
      <w:pPr>
        <w:pStyle w:val="B1"/>
      </w:pPr>
      <w:r>
        <w:tab/>
        <w:t>If DS-TT does not support neighbor discovery, then TSN AF:</w:t>
      </w:r>
    </w:p>
    <w:p w14:paraId="65DB64A4" w14:textId="77777777" w:rsidR="002D6C3F" w:rsidRDefault="002D6C3F" w:rsidP="002D6C3F">
      <w:pPr>
        <w:pStyle w:val="B2"/>
      </w:pPr>
      <w:r>
        <w:t>-</w:t>
      </w:r>
      <w:r>
        <w:tab/>
        <w:t>provides DS-TT port neighbor discovery configuration to NW-TT to configure and activate the LLDP agent in NW-TT to perform neighbor discovery on behalf of DS-TT;</w:t>
      </w:r>
    </w:p>
    <w:p w14:paraId="2CB0D533" w14:textId="77777777" w:rsidR="002D6C3F" w:rsidRDefault="002D6C3F" w:rsidP="002D6C3F">
      <w:pPr>
        <w:pStyle w:val="B2"/>
      </w:pPr>
      <w:r>
        <w:t>-</w:t>
      </w:r>
      <w:r>
        <w:tab/>
        <w:t>subscribes to receive Neighbor discovery information for each discovered neighbor of DS-TT from NW-TT (see Table 5.28.3.1-1 in TS 23.501 [2].</w:t>
      </w:r>
    </w:p>
    <w:p w14:paraId="16EFD567" w14:textId="77777777" w:rsidR="002D6C3F" w:rsidRDefault="002D6C3F" w:rsidP="002D6C3F">
      <w:pPr>
        <w:pStyle w:val="B1"/>
      </w:pPr>
      <w:r>
        <w:tab/>
        <w:t>TSN AF:</w:t>
      </w:r>
    </w:p>
    <w:p w14:paraId="09DA9C06" w14:textId="77777777" w:rsidR="002D6C3F" w:rsidRDefault="002D6C3F" w:rsidP="002D6C3F">
      <w:pPr>
        <w:pStyle w:val="B2"/>
      </w:pPr>
      <w:r>
        <w:t>-</w:t>
      </w:r>
      <w:r>
        <w:tab/>
        <w:t>writes NW-TT port neighbor discovery configuration to NW-TT to configure and activate the LLDP agent in NW-TT;</w:t>
      </w:r>
    </w:p>
    <w:p w14:paraId="22A05039" w14:textId="77777777" w:rsidR="002D6C3F" w:rsidRDefault="002D6C3F" w:rsidP="002D6C3F">
      <w:pPr>
        <w:pStyle w:val="B2"/>
      </w:pPr>
      <w:r>
        <w:t>-</w:t>
      </w:r>
      <w:r>
        <w:tab/>
        <w:t>subscribes to receive Neighbor discovery information for each discovered neighbor of NW-TT (see Table 5.28.3.1-1 in TS 23.501 [2]).</w:t>
      </w:r>
    </w:p>
    <w:p w14:paraId="7B325D77" w14:textId="77777777" w:rsidR="002D6C3F" w:rsidRDefault="002D6C3F" w:rsidP="002D6C3F">
      <w:pPr>
        <w:pStyle w:val="B1"/>
      </w:pPr>
      <w:r>
        <w:t>5.</w:t>
      </w:r>
      <w:r>
        <w:tab/>
        <w:t>TSN AF receives notifications from DS-TT (If DS-TT supports neighbour discovery) and NW-TT on discovered neighbors of DS-TT and NW-TT.</w:t>
      </w:r>
    </w:p>
    <w:p w14:paraId="5638985D" w14:textId="77777777" w:rsidR="002D6C3F" w:rsidRDefault="002D6C3F" w:rsidP="002D6C3F">
      <w:pPr>
        <w:pStyle w:val="B1"/>
      </w:pPr>
      <w:r>
        <w:t>6.</w:t>
      </w:r>
      <w:r>
        <w:tab/>
        <w:t>The TSN AF constructs the above received information as 5GS Bridge information and sends them to the CNC to register a new TSN Bridge or update an existing TSN Bridge.</w:t>
      </w:r>
    </w:p>
    <w:p w14:paraId="543A049F" w14:textId="77777777" w:rsidR="002D6C3F" w:rsidRDefault="002D6C3F" w:rsidP="002D6C3F">
      <w:pPr>
        <w:pStyle w:val="1"/>
      </w:pPr>
      <w:bookmarkStart w:id="6800" w:name="_Toc20204763"/>
      <w:bookmarkStart w:id="6801" w:name="_Toc27895477"/>
      <w:bookmarkStart w:id="6802" w:name="_Toc36192581"/>
      <w:bookmarkStart w:id="6803" w:name="_Toc45193689"/>
      <w:bookmarkStart w:id="6804" w:name="_Toc47593321"/>
      <w:bookmarkStart w:id="6805" w:name="_Toc51835408"/>
      <w:bookmarkStart w:id="6806" w:name="_Toc51836350"/>
      <w:r>
        <w:t>F.2</w:t>
      </w:r>
      <w:r>
        <w:tab/>
        <w:t>5GS Bridge configuration</w:t>
      </w:r>
      <w:bookmarkEnd w:id="6800"/>
      <w:bookmarkEnd w:id="6801"/>
      <w:bookmarkEnd w:id="6802"/>
      <w:bookmarkEnd w:id="6803"/>
      <w:bookmarkEnd w:id="6804"/>
      <w:bookmarkEnd w:id="6805"/>
      <w:bookmarkEnd w:id="6806"/>
    </w:p>
    <w:p w14:paraId="50D023A0" w14:textId="77777777" w:rsidR="002D6C3F" w:rsidRDefault="002D6C3F" w:rsidP="002D6C3F">
      <w:r>
        <w:t>For 5GS integrating with fully-centralized model TSN network, the CNC provides TSN information to the AF.</w:t>
      </w:r>
    </w:p>
    <w:p w14:paraId="5BF37F20" w14:textId="77777777" w:rsidR="002D6C3F" w:rsidRDefault="002D6C3F" w:rsidP="002D6C3F">
      <w:pPr>
        <w:pStyle w:val="TH"/>
      </w:pPr>
      <w:r w:rsidRPr="00D75C54">
        <w:object w:dxaOrig="7670" w:dyaOrig="5530" w14:anchorId="7F874597">
          <v:shape id="_x0000_i1236" type="#_x0000_t75" style="width:382.5pt;height:279pt" o:ole="">
            <v:imagedata r:id="rId439" o:title=""/>
          </v:shape>
          <o:OLEObject Type="Embed" ProgID="Visio.Drawing.15" ShapeID="_x0000_i1236" DrawAspect="Content" ObjectID="_1666451145" r:id="rId440"/>
        </w:object>
      </w:r>
    </w:p>
    <w:p w14:paraId="2760CBD6" w14:textId="77777777" w:rsidR="002D6C3F" w:rsidRDefault="002D6C3F" w:rsidP="002D6C3F">
      <w:pPr>
        <w:pStyle w:val="TF"/>
      </w:pPr>
      <w:r>
        <w:t>Figure F.2-1: 5GS Bridge information configuration</w:t>
      </w:r>
    </w:p>
    <w:p w14:paraId="4778A915" w14:textId="77777777" w:rsidR="002D6C3F" w:rsidRDefault="002D6C3F" w:rsidP="002D6C3F">
      <w:pPr>
        <w:pStyle w:val="B1"/>
      </w:pPr>
      <w:r>
        <w:t>1.</w:t>
      </w:r>
      <w:r>
        <w:tab/>
        <w:t>CNC provides per-stream filtering and policing parameters according to IEEE 802.1Q [66] clause 8.6.5.1 to AF and the AF uses them to derive TSN QoS information and related flow information. The CNC provides the forwarding rule to AF according to IEEE 802.1Q [66], clause 8.8.1. The TSN AF uses this information to identify the DS-TT MAC address of corresponding PDU session.</w:t>
      </w:r>
    </w:p>
    <w:p w14:paraId="7AFB6A62" w14:textId="77777777" w:rsidR="002D6C3F" w:rsidRDefault="002D6C3F" w:rsidP="002D6C3F">
      <w:pPr>
        <w:pStyle w:val="B1"/>
      </w:pPr>
      <w:r>
        <w:t>2.</w:t>
      </w:r>
      <w:r>
        <w:tab/>
        <w:t>The AF determines the MAC address of a PDU Session based on the previous stored associations, then triggers an AF request procedure. The AF request includes the DS-TT MAC address of the PDU session.</w:t>
      </w:r>
    </w:p>
    <w:p w14:paraId="1A2D370D" w14:textId="77777777" w:rsidR="002D6C3F" w:rsidRDefault="002D6C3F" w:rsidP="002D6C3F">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53A5B487" w14:textId="77777777" w:rsidR="002D6C3F" w:rsidRDefault="002D6C3F" w:rsidP="002D6C3F">
      <w:pPr>
        <w:pStyle w:val="B1"/>
      </w:pPr>
      <w:r>
        <w:t>3.</w:t>
      </w:r>
      <w:r>
        <w:tab/>
        <w:t>When PCF receives the AF request, the PCF finds the correct SMF based on the DS-TT MAC address of the PDU session and notifies the SMF via Npcf_SMPolicyControl_UpdateNotify message.</w:t>
      </w:r>
    </w:p>
    <w:p w14:paraId="170B91D6" w14:textId="77777777" w:rsidR="002D6C3F" w:rsidRDefault="002D6C3F" w:rsidP="002D6C3F">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31E67CB6" w14:textId="77777777" w:rsidR="002D6C3F" w:rsidRDefault="002D6C3F" w:rsidP="002D6C3F">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724B0DE8" w14:textId="77777777" w:rsidR="002D6C3F" w:rsidRDefault="002D6C3F" w:rsidP="002D6C3F">
      <w:pPr>
        <w:pStyle w:val="B1"/>
      </w:pPr>
      <w:r>
        <w:tab/>
        <w:t>Upon reception of the TSC Assistance Container, the SMF determine the TSCAI for QoS flow and sends the TSCAI along with the QoS profile to the NG RAN.</w:t>
      </w:r>
    </w:p>
    <w:p w14:paraId="44617B89" w14:textId="77777777" w:rsidR="002D6C3F" w:rsidRDefault="002D6C3F" w:rsidP="002D6C3F">
      <w:pPr>
        <w:pStyle w:val="B1"/>
      </w:pPr>
      <w:r>
        <w:t>5.</w:t>
      </w:r>
      <w:r>
        <w:tab/>
        <w:t>If needed, the CNC provides additional information (e.g. the gate control list as defined in IEEE Std 802.1Q-2018 [66], clause 8.6.8.4) to the TSN AF.</w:t>
      </w:r>
    </w:p>
    <w:p w14:paraId="6ACD1327" w14:textId="77777777" w:rsidR="002D6C3F" w:rsidRDefault="002D6C3F" w:rsidP="002D6C3F">
      <w:pPr>
        <w:pStyle w:val="B1"/>
      </w:pPr>
      <w:r>
        <w:t>6.</w:t>
      </w:r>
      <w:r>
        <w:tab/>
        <w:t>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TS 23.501 [2]. The port number is used by SMF to decide whether the configured port is in DS-TT or NW-TT.</w:t>
      </w:r>
    </w:p>
    <w:p w14:paraId="5864BDF2" w14:textId="77777777" w:rsidR="002D6C3F" w:rsidRDefault="002D6C3F" w:rsidP="002D6C3F">
      <w:pPr>
        <w:pStyle w:val="NO"/>
      </w:pPr>
      <w:r>
        <w:lastRenderedPageBreak/>
        <w:t>NOTE:</w:t>
      </w:r>
      <w:r>
        <w:tab/>
        <w:t>When TSN AF needs to convey 5GS Bridge- or NW-TT port-specific information to the NW-TT/UPF, the TSN AF chooses an arbitrary AF Session related to the corresponding 5GS bridge and sends the 5GS Bridge-specific information inside a Bridge Management Information Container (BMIC) or NW-TT Port Management Information Container (NW-TT PMIC) as specified in TS 23.501 [2].</w:t>
      </w:r>
    </w:p>
    <w:p w14:paraId="2BD7D3A4" w14:textId="77777777" w:rsidR="002D6C3F" w:rsidRDefault="002D6C3F" w:rsidP="002D6C3F">
      <w:pPr>
        <w:pStyle w:val="B1"/>
      </w:pPr>
      <w:r>
        <w:t>7.</w:t>
      </w:r>
      <w:r>
        <w:tab/>
        <w:t>The PCF determines the SMF based on the MAC address received in the AF request, the PCF maps the TSN QoS information provided by the AF to PCC rules as described in clause 5.28.4 in TS 23.501 [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11DF158B" w14:textId="77777777" w:rsidR="002D6C3F" w:rsidRDefault="002D6C3F" w:rsidP="002D6C3F">
      <w:pPr>
        <w:pStyle w:val="B1"/>
      </w:pPr>
      <w:r>
        <w:t>8a.</w:t>
      </w:r>
      <w:r>
        <w:tab/>
        <w:t>If the SMF decides the port is on DS-TT based on the received port number, the SMF transports the received Port Management information Container to the UE/DS-TT in PDU Session Modification Request message.</w:t>
      </w:r>
    </w:p>
    <w:p w14:paraId="364A3C9B" w14:textId="77777777" w:rsidR="002D6C3F" w:rsidRDefault="002D6C3F" w:rsidP="002D6C3F">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42A335C" w14:textId="05985BAA" w:rsidR="00EB30F8" w:rsidRDefault="002D6C3F" w:rsidP="00EB30F8">
      <w:r>
        <w:t>If the UPF sends a Clock Drift Report to the SMF as described in clause 5.27.2 in TS 23.501 [2], the SMF adjusts the Burst Arrival Time and Periodicity from a TSN grandmaster clock to the 5G clock and sends the updated TSCAI to NG-RAN.</w:t>
      </w:r>
    </w:p>
    <w:p w14:paraId="121B7BEC" w14:textId="62B8EB20" w:rsidR="00E575BB" w:rsidRDefault="00E575BB" w:rsidP="00E575BB">
      <w:pPr>
        <w:jc w:val="center"/>
        <w:rPr>
          <w:rFonts w:cs="Arial"/>
          <w:noProof/>
          <w:color w:val="FF0000"/>
          <w:sz w:val="44"/>
          <w:szCs w:val="44"/>
        </w:rPr>
      </w:pPr>
      <w:r w:rsidRPr="005314F3">
        <w:rPr>
          <w:rFonts w:cs="Arial"/>
          <w:noProof/>
          <w:color w:val="FF0000"/>
          <w:sz w:val="44"/>
          <w:szCs w:val="44"/>
        </w:rPr>
        <w:t xml:space="preserve">*** </w:t>
      </w:r>
      <w:r w:rsidR="00D61DF2">
        <w:rPr>
          <w:rFonts w:cs="Arial"/>
          <w:noProof/>
          <w:color w:val="FF0000"/>
          <w:sz w:val="44"/>
          <w:szCs w:val="44"/>
        </w:rPr>
        <w:t>END OF</w:t>
      </w:r>
      <w:r w:rsidR="00D61DF2" w:rsidRPr="005314F3">
        <w:rPr>
          <w:rFonts w:cs="Arial"/>
          <w:noProof/>
          <w:color w:val="FF0000"/>
          <w:sz w:val="44"/>
          <w:szCs w:val="44"/>
        </w:rPr>
        <w:t xml:space="preserve"> </w:t>
      </w:r>
      <w:r w:rsidRPr="005314F3">
        <w:rPr>
          <w:rFonts w:cs="Arial"/>
          <w:noProof/>
          <w:color w:val="FF0000"/>
          <w:sz w:val="44"/>
          <w:szCs w:val="44"/>
        </w:rPr>
        <w:t>CHANGES ***</w:t>
      </w:r>
    </w:p>
    <w:p w14:paraId="0C1D1030" w14:textId="77777777" w:rsidR="003B286D" w:rsidRDefault="003B286D" w:rsidP="003B286D">
      <w:pPr>
        <w:jc w:val="center"/>
        <w:rPr>
          <w:rFonts w:cs="Arial"/>
          <w:noProof/>
          <w:color w:val="FF0000"/>
          <w:sz w:val="44"/>
          <w:szCs w:val="44"/>
        </w:rPr>
      </w:pPr>
    </w:p>
    <w:sectPr w:rsidR="003B286D" w:rsidSect="000B7FED">
      <w:headerReference w:type="even" r:id="rId441"/>
      <w:headerReference w:type="default" r:id="rId442"/>
      <w:headerReference w:type="first" r:id="rId4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Change-11" w:date="2020-11-02T12:08:00Z" w:initials="PH">
    <w:p w14:paraId="742BE3B4" w14:textId="453533DD" w:rsidR="00001E7F" w:rsidRDefault="00001E7F">
      <w:pPr>
        <w:pStyle w:val="ad"/>
      </w:pPr>
      <w:r>
        <w:rPr>
          <w:rStyle w:val="ac"/>
        </w:rPr>
        <w:annotationRef/>
      </w:r>
      <w:r>
        <w:t>Dependent on whether we showit as cat D and no impacted entiities or as cat F and all somewhat "impa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2BE3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2BE3B4" w16cid:durableId="234A75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6D633A" w14:textId="77777777" w:rsidR="00450274" w:rsidRDefault="00450274">
      <w:r>
        <w:separator/>
      </w:r>
    </w:p>
  </w:endnote>
  <w:endnote w:type="continuationSeparator" w:id="0">
    <w:p w14:paraId="7F1D7700" w14:textId="77777777" w:rsidR="00450274" w:rsidRDefault="00450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12B110" w14:textId="77777777" w:rsidR="00450274" w:rsidRDefault="00450274">
      <w:r>
        <w:separator/>
      </w:r>
    </w:p>
  </w:footnote>
  <w:footnote w:type="continuationSeparator" w:id="0">
    <w:p w14:paraId="6D9A68E2" w14:textId="77777777" w:rsidR="00450274" w:rsidRDefault="004502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9DB2" w14:textId="77777777" w:rsidR="00001E7F" w:rsidRDefault="00001E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3E79CC" w14:textId="77777777" w:rsidR="00001E7F" w:rsidRDefault="00001E7F">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81092" w14:textId="77777777" w:rsidR="00001E7F" w:rsidRDefault="00001E7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08A32" w14:textId="77777777" w:rsidR="00001E7F" w:rsidRDefault="00001E7F">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nge-11">
    <w15:presenceInfo w15:providerId="None" w15:userId="Change-11"/>
  </w15:person>
  <w15:person w15:author="Antoine Mouquet (Orange)">
    <w15:presenceInfo w15:providerId="None" w15:userId="Antoine Mouquet (Orange)"/>
  </w15:person>
  <w15:person w15:author="LaeYoung (LG Electronics)">
    <w15:presenceInfo w15:providerId="None" w15:userId="LaeYoung (LG Electronics)"/>
  </w15:person>
  <w15:person w15:author="Sangsoo Jeong_2">
    <w15:presenceInfo w15:providerId="None" w15:userId="Sangsoo Jeong_2"/>
  </w15:person>
  <w15:person w15:author="Change-20">
    <w15:presenceInfo w15:providerId="None" w15:userId="Change-20"/>
  </w15:person>
  <w15:person w15:author="Zhuoyi">
    <w15:presenceInfo w15:providerId="Windows Live" w15:userId="aafd207bc0838f7d"/>
  </w15:person>
  <w15:person w15:author="Change-7">
    <w15:presenceInfo w15:providerId="None" w15:userId="Change-7"/>
  </w15:person>
  <w15:person w15:author="Change-15">
    <w15:presenceInfo w15:providerId="None" w15:userId="Change-15"/>
  </w15:person>
  <w15:person w15:author="Change-17">
    <w15:presenceInfo w15:providerId="None" w15:userId="Change-17"/>
  </w15:person>
  <w15:person w15:author="Change-9">
    <w15:presenceInfo w15:providerId="None" w15:userId="Change-9"/>
  </w15:person>
  <w15:person w15:author="Change-1">
    <w15:presenceInfo w15:providerId="None" w15:userId="Change-1"/>
  </w15:person>
  <w15:person w15:author="Change-6">
    <w15:presenceInfo w15:providerId="None" w15:userId="Change-6"/>
  </w15:person>
  <w15:person w15:author="Change-2">
    <w15:presenceInfo w15:providerId="None" w15:userId="Change-2"/>
  </w15:person>
  <w15:person w15:author="Change-4">
    <w15:presenceInfo w15:providerId="None" w15:userId="Change-4"/>
  </w15:person>
  <w15:person w15:author="Change-3">
    <w15:presenceInfo w15:providerId="None" w15:userId="Change-3"/>
  </w15:person>
  <w15:person w15:author="Change-5">
    <w15:presenceInfo w15:providerId="None" w15:userId="Change-5"/>
  </w15:person>
  <w15:person w15:author="Change-16">
    <w15:presenceInfo w15:providerId="None" w15:userId="Change-16"/>
  </w15:person>
  <w15:person w15:author="Change-13">
    <w15:presenceInfo w15:providerId="None" w15:userId="Change-13"/>
  </w15:person>
  <w15:person w15:author="Change-10">
    <w15:presenceInfo w15:providerId="None" w15:userId="Change-10"/>
  </w15:person>
  <w15:person w15:author="Change-18">
    <w15:presenceInfo w15:providerId="None" w15:userId="Chang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E7F"/>
    <w:rsid w:val="00003374"/>
    <w:rsid w:val="00003B03"/>
    <w:rsid w:val="000049CA"/>
    <w:rsid w:val="0000536D"/>
    <w:rsid w:val="0001597B"/>
    <w:rsid w:val="00016A19"/>
    <w:rsid w:val="00022E4A"/>
    <w:rsid w:val="000255BB"/>
    <w:rsid w:val="000318FD"/>
    <w:rsid w:val="00034001"/>
    <w:rsid w:val="00037455"/>
    <w:rsid w:val="00044634"/>
    <w:rsid w:val="000448A3"/>
    <w:rsid w:val="00044C47"/>
    <w:rsid w:val="00047B53"/>
    <w:rsid w:val="0005777A"/>
    <w:rsid w:val="00062EC4"/>
    <w:rsid w:val="00066826"/>
    <w:rsid w:val="00067682"/>
    <w:rsid w:val="00073847"/>
    <w:rsid w:val="00073926"/>
    <w:rsid w:val="00076076"/>
    <w:rsid w:val="000778BC"/>
    <w:rsid w:val="00080268"/>
    <w:rsid w:val="000A6394"/>
    <w:rsid w:val="000A6EAB"/>
    <w:rsid w:val="000B630D"/>
    <w:rsid w:val="000B7FED"/>
    <w:rsid w:val="000C038A"/>
    <w:rsid w:val="000C37D5"/>
    <w:rsid w:val="000C6598"/>
    <w:rsid w:val="000C7636"/>
    <w:rsid w:val="000D1E3F"/>
    <w:rsid w:val="000D5D0D"/>
    <w:rsid w:val="001002E1"/>
    <w:rsid w:val="00104C3B"/>
    <w:rsid w:val="00110878"/>
    <w:rsid w:val="00111FE2"/>
    <w:rsid w:val="00114699"/>
    <w:rsid w:val="00121EC7"/>
    <w:rsid w:val="00127B41"/>
    <w:rsid w:val="00135783"/>
    <w:rsid w:val="001404EF"/>
    <w:rsid w:val="001440DA"/>
    <w:rsid w:val="00145330"/>
    <w:rsid w:val="00145D43"/>
    <w:rsid w:val="00153755"/>
    <w:rsid w:val="00155F83"/>
    <w:rsid w:val="0016357E"/>
    <w:rsid w:val="00165C41"/>
    <w:rsid w:val="0017077D"/>
    <w:rsid w:val="00177207"/>
    <w:rsid w:val="00192758"/>
    <w:rsid w:val="00192C46"/>
    <w:rsid w:val="00193465"/>
    <w:rsid w:val="001A08B3"/>
    <w:rsid w:val="001A59BC"/>
    <w:rsid w:val="001A6392"/>
    <w:rsid w:val="001A6663"/>
    <w:rsid w:val="001A7B60"/>
    <w:rsid w:val="001B10D6"/>
    <w:rsid w:val="001B2EA7"/>
    <w:rsid w:val="001B3539"/>
    <w:rsid w:val="001B52F0"/>
    <w:rsid w:val="001B59D8"/>
    <w:rsid w:val="001B7A65"/>
    <w:rsid w:val="001C4AAE"/>
    <w:rsid w:val="001D3CEF"/>
    <w:rsid w:val="001D7B4B"/>
    <w:rsid w:val="001E3A09"/>
    <w:rsid w:val="001E3ED7"/>
    <w:rsid w:val="001E41F3"/>
    <w:rsid w:val="001E7304"/>
    <w:rsid w:val="001E781F"/>
    <w:rsid w:val="001F0024"/>
    <w:rsid w:val="001F159D"/>
    <w:rsid w:val="001F19C0"/>
    <w:rsid w:val="00221FBF"/>
    <w:rsid w:val="00224691"/>
    <w:rsid w:val="0023074D"/>
    <w:rsid w:val="00231130"/>
    <w:rsid w:val="00237506"/>
    <w:rsid w:val="002424CA"/>
    <w:rsid w:val="00255053"/>
    <w:rsid w:val="0026004D"/>
    <w:rsid w:val="002640DD"/>
    <w:rsid w:val="00264A87"/>
    <w:rsid w:val="00266878"/>
    <w:rsid w:val="002677D9"/>
    <w:rsid w:val="00275D12"/>
    <w:rsid w:val="00284FEB"/>
    <w:rsid w:val="002860C4"/>
    <w:rsid w:val="00292330"/>
    <w:rsid w:val="00294C97"/>
    <w:rsid w:val="00295588"/>
    <w:rsid w:val="002A4412"/>
    <w:rsid w:val="002A6BF4"/>
    <w:rsid w:val="002B4BAA"/>
    <w:rsid w:val="002B5741"/>
    <w:rsid w:val="002C638C"/>
    <w:rsid w:val="002D6C3F"/>
    <w:rsid w:val="002E07E8"/>
    <w:rsid w:val="002E3508"/>
    <w:rsid w:val="002F00A5"/>
    <w:rsid w:val="002F0879"/>
    <w:rsid w:val="002F0B9B"/>
    <w:rsid w:val="002F5582"/>
    <w:rsid w:val="00305409"/>
    <w:rsid w:val="003077D6"/>
    <w:rsid w:val="0032133F"/>
    <w:rsid w:val="0033407E"/>
    <w:rsid w:val="0033434A"/>
    <w:rsid w:val="0034427A"/>
    <w:rsid w:val="00344326"/>
    <w:rsid w:val="00344686"/>
    <w:rsid w:val="003510D2"/>
    <w:rsid w:val="00351F0B"/>
    <w:rsid w:val="00355C00"/>
    <w:rsid w:val="003565AA"/>
    <w:rsid w:val="003609EF"/>
    <w:rsid w:val="0036231A"/>
    <w:rsid w:val="0036473E"/>
    <w:rsid w:val="00374DD4"/>
    <w:rsid w:val="00377455"/>
    <w:rsid w:val="0038178A"/>
    <w:rsid w:val="00382420"/>
    <w:rsid w:val="00384D7E"/>
    <w:rsid w:val="00397DDD"/>
    <w:rsid w:val="003A4F03"/>
    <w:rsid w:val="003B286D"/>
    <w:rsid w:val="003B4EEA"/>
    <w:rsid w:val="003C01B1"/>
    <w:rsid w:val="003C6355"/>
    <w:rsid w:val="003E1A36"/>
    <w:rsid w:val="003E40FD"/>
    <w:rsid w:val="003E7616"/>
    <w:rsid w:val="003F167E"/>
    <w:rsid w:val="003F19E0"/>
    <w:rsid w:val="003F3DCC"/>
    <w:rsid w:val="004065E5"/>
    <w:rsid w:val="00410371"/>
    <w:rsid w:val="00410BB6"/>
    <w:rsid w:val="004116C2"/>
    <w:rsid w:val="00414407"/>
    <w:rsid w:val="00421388"/>
    <w:rsid w:val="004242F1"/>
    <w:rsid w:val="00425BF8"/>
    <w:rsid w:val="004311B5"/>
    <w:rsid w:val="0043252A"/>
    <w:rsid w:val="0044493A"/>
    <w:rsid w:val="00450274"/>
    <w:rsid w:val="00450DFE"/>
    <w:rsid w:val="004513E4"/>
    <w:rsid w:val="00456E9E"/>
    <w:rsid w:val="00462AB6"/>
    <w:rsid w:val="00463833"/>
    <w:rsid w:val="00467E4D"/>
    <w:rsid w:val="00471487"/>
    <w:rsid w:val="004747E6"/>
    <w:rsid w:val="0047763A"/>
    <w:rsid w:val="00477F1E"/>
    <w:rsid w:val="00490F24"/>
    <w:rsid w:val="0049327D"/>
    <w:rsid w:val="0049579F"/>
    <w:rsid w:val="00495CEC"/>
    <w:rsid w:val="004A122E"/>
    <w:rsid w:val="004A7BCE"/>
    <w:rsid w:val="004A7E3C"/>
    <w:rsid w:val="004B14DF"/>
    <w:rsid w:val="004B2C32"/>
    <w:rsid w:val="004B75B7"/>
    <w:rsid w:val="004B77CE"/>
    <w:rsid w:val="004C223E"/>
    <w:rsid w:val="004E7A18"/>
    <w:rsid w:val="004F0CA8"/>
    <w:rsid w:val="004F321F"/>
    <w:rsid w:val="00505AC7"/>
    <w:rsid w:val="0051580D"/>
    <w:rsid w:val="0051770F"/>
    <w:rsid w:val="00521707"/>
    <w:rsid w:val="00530A7C"/>
    <w:rsid w:val="00533A46"/>
    <w:rsid w:val="00547111"/>
    <w:rsid w:val="00551606"/>
    <w:rsid w:val="00554F84"/>
    <w:rsid w:val="00554FE0"/>
    <w:rsid w:val="00562BCC"/>
    <w:rsid w:val="00564235"/>
    <w:rsid w:val="00572415"/>
    <w:rsid w:val="00576E41"/>
    <w:rsid w:val="005805A1"/>
    <w:rsid w:val="00580B4A"/>
    <w:rsid w:val="00592D74"/>
    <w:rsid w:val="005A6166"/>
    <w:rsid w:val="005A6F46"/>
    <w:rsid w:val="005A7F4D"/>
    <w:rsid w:val="005B2EBF"/>
    <w:rsid w:val="005C77FC"/>
    <w:rsid w:val="005E2C44"/>
    <w:rsid w:val="005E35DD"/>
    <w:rsid w:val="005E4643"/>
    <w:rsid w:val="00605474"/>
    <w:rsid w:val="00611535"/>
    <w:rsid w:val="00613BB7"/>
    <w:rsid w:val="00620BF6"/>
    <w:rsid w:val="00621188"/>
    <w:rsid w:val="006257ED"/>
    <w:rsid w:val="00626CCF"/>
    <w:rsid w:val="006300CB"/>
    <w:rsid w:val="006501A0"/>
    <w:rsid w:val="00650740"/>
    <w:rsid w:val="00650D30"/>
    <w:rsid w:val="0065202B"/>
    <w:rsid w:val="0065410B"/>
    <w:rsid w:val="00656CE4"/>
    <w:rsid w:val="00665178"/>
    <w:rsid w:val="00683B41"/>
    <w:rsid w:val="00684766"/>
    <w:rsid w:val="006865C0"/>
    <w:rsid w:val="00695808"/>
    <w:rsid w:val="006A0276"/>
    <w:rsid w:val="006A1A27"/>
    <w:rsid w:val="006B0373"/>
    <w:rsid w:val="006B46FB"/>
    <w:rsid w:val="006C3427"/>
    <w:rsid w:val="006C38BF"/>
    <w:rsid w:val="006C3D2C"/>
    <w:rsid w:val="006D4E47"/>
    <w:rsid w:val="006E20A3"/>
    <w:rsid w:val="006E21FB"/>
    <w:rsid w:val="006E684D"/>
    <w:rsid w:val="006F4836"/>
    <w:rsid w:val="00711695"/>
    <w:rsid w:val="00713108"/>
    <w:rsid w:val="00723C1C"/>
    <w:rsid w:val="00726123"/>
    <w:rsid w:val="00734E65"/>
    <w:rsid w:val="00735CBB"/>
    <w:rsid w:val="0075410A"/>
    <w:rsid w:val="00762B49"/>
    <w:rsid w:val="00770D71"/>
    <w:rsid w:val="007711E7"/>
    <w:rsid w:val="00776EF3"/>
    <w:rsid w:val="00780040"/>
    <w:rsid w:val="00781799"/>
    <w:rsid w:val="00787565"/>
    <w:rsid w:val="00792342"/>
    <w:rsid w:val="007926E6"/>
    <w:rsid w:val="00793ABE"/>
    <w:rsid w:val="007977A8"/>
    <w:rsid w:val="007A5857"/>
    <w:rsid w:val="007B3030"/>
    <w:rsid w:val="007B512A"/>
    <w:rsid w:val="007B5745"/>
    <w:rsid w:val="007C2097"/>
    <w:rsid w:val="007C2399"/>
    <w:rsid w:val="007D5730"/>
    <w:rsid w:val="007D6A07"/>
    <w:rsid w:val="007E237A"/>
    <w:rsid w:val="007E23AD"/>
    <w:rsid w:val="007E2DD9"/>
    <w:rsid w:val="007E6B17"/>
    <w:rsid w:val="007F7259"/>
    <w:rsid w:val="00802F1E"/>
    <w:rsid w:val="008040A8"/>
    <w:rsid w:val="00807AED"/>
    <w:rsid w:val="00816FC2"/>
    <w:rsid w:val="00826ABB"/>
    <w:rsid w:val="008279FA"/>
    <w:rsid w:val="00834117"/>
    <w:rsid w:val="00837CE8"/>
    <w:rsid w:val="00853E8A"/>
    <w:rsid w:val="00854841"/>
    <w:rsid w:val="008626E7"/>
    <w:rsid w:val="0086670A"/>
    <w:rsid w:val="008679BE"/>
    <w:rsid w:val="00870D77"/>
    <w:rsid w:val="00870EE7"/>
    <w:rsid w:val="008834F5"/>
    <w:rsid w:val="00883A74"/>
    <w:rsid w:val="00885340"/>
    <w:rsid w:val="00885792"/>
    <w:rsid w:val="00885EF9"/>
    <w:rsid w:val="008A45A6"/>
    <w:rsid w:val="008A45E7"/>
    <w:rsid w:val="008A5A70"/>
    <w:rsid w:val="008A6460"/>
    <w:rsid w:val="008B3265"/>
    <w:rsid w:val="008C270D"/>
    <w:rsid w:val="008C408D"/>
    <w:rsid w:val="008C4CAD"/>
    <w:rsid w:val="008C6284"/>
    <w:rsid w:val="008F3243"/>
    <w:rsid w:val="008F686C"/>
    <w:rsid w:val="0090277E"/>
    <w:rsid w:val="009148DE"/>
    <w:rsid w:val="00933A9B"/>
    <w:rsid w:val="0094097C"/>
    <w:rsid w:val="00945CA9"/>
    <w:rsid w:val="00954313"/>
    <w:rsid w:val="0095582C"/>
    <w:rsid w:val="009609D8"/>
    <w:rsid w:val="00965988"/>
    <w:rsid w:val="009673A1"/>
    <w:rsid w:val="00970119"/>
    <w:rsid w:val="00970639"/>
    <w:rsid w:val="009777D9"/>
    <w:rsid w:val="0098697A"/>
    <w:rsid w:val="00991703"/>
    <w:rsid w:val="00991B88"/>
    <w:rsid w:val="009A037D"/>
    <w:rsid w:val="009A5753"/>
    <w:rsid w:val="009A579D"/>
    <w:rsid w:val="009A5A11"/>
    <w:rsid w:val="009B02BE"/>
    <w:rsid w:val="009B046B"/>
    <w:rsid w:val="009B2095"/>
    <w:rsid w:val="009B38BD"/>
    <w:rsid w:val="009C0A3B"/>
    <w:rsid w:val="009E3297"/>
    <w:rsid w:val="009F6878"/>
    <w:rsid w:val="009F734F"/>
    <w:rsid w:val="00A105C7"/>
    <w:rsid w:val="00A146D5"/>
    <w:rsid w:val="00A1584A"/>
    <w:rsid w:val="00A246B6"/>
    <w:rsid w:val="00A26FE4"/>
    <w:rsid w:val="00A31216"/>
    <w:rsid w:val="00A33642"/>
    <w:rsid w:val="00A410EE"/>
    <w:rsid w:val="00A47E70"/>
    <w:rsid w:val="00A50CF0"/>
    <w:rsid w:val="00A5401D"/>
    <w:rsid w:val="00A55E03"/>
    <w:rsid w:val="00A611CB"/>
    <w:rsid w:val="00A61384"/>
    <w:rsid w:val="00A73E96"/>
    <w:rsid w:val="00A7671C"/>
    <w:rsid w:val="00A931AE"/>
    <w:rsid w:val="00AA2CBC"/>
    <w:rsid w:val="00AA6ECB"/>
    <w:rsid w:val="00AA7920"/>
    <w:rsid w:val="00AB41B0"/>
    <w:rsid w:val="00AC0EFB"/>
    <w:rsid w:val="00AC5820"/>
    <w:rsid w:val="00AD0E08"/>
    <w:rsid w:val="00AD1CD8"/>
    <w:rsid w:val="00AD3398"/>
    <w:rsid w:val="00AD791E"/>
    <w:rsid w:val="00AE01F9"/>
    <w:rsid w:val="00AE4DBA"/>
    <w:rsid w:val="00AF28CF"/>
    <w:rsid w:val="00B04173"/>
    <w:rsid w:val="00B10EE6"/>
    <w:rsid w:val="00B1173E"/>
    <w:rsid w:val="00B22990"/>
    <w:rsid w:val="00B258BB"/>
    <w:rsid w:val="00B3122D"/>
    <w:rsid w:val="00B40B80"/>
    <w:rsid w:val="00B52BDD"/>
    <w:rsid w:val="00B555EB"/>
    <w:rsid w:val="00B60390"/>
    <w:rsid w:val="00B64BC3"/>
    <w:rsid w:val="00B65DB1"/>
    <w:rsid w:val="00B67B97"/>
    <w:rsid w:val="00B75E8A"/>
    <w:rsid w:val="00B76DA0"/>
    <w:rsid w:val="00B77B26"/>
    <w:rsid w:val="00B82715"/>
    <w:rsid w:val="00B86743"/>
    <w:rsid w:val="00B87471"/>
    <w:rsid w:val="00B95823"/>
    <w:rsid w:val="00B959C1"/>
    <w:rsid w:val="00B968C8"/>
    <w:rsid w:val="00BA1D7F"/>
    <w:rsid w:val="00BA3EC5"/>
    <w:rsid w:val="00BA51D9"/>
    <w:rsid w:val="00BB5DFC"/>
    <w:rsid w:val="00BC26FD"/>
    <w:rsid w:val="00BD279D"/>
    <w:rsid w:val="00BD6BB8"/>
    <w:rsid w:val="00BE455F"/>
    <w:rsid w:val="00BF2AB8"/>
    <w:rsid w:val="00C05A5F"/>
    <w:rsid w:val="00C06C4D"/>
    <w:rsid w:val="00C1491D"/>
    <w:rsid w:val="00C20626"/>
    <w:rsid w:val="00C2548A"/>
    <w:rsid w:val="00C32741"/>
    <w:rsid w:val="00C32B07"/>
    <w:rsid w:val="00C32C66"/>
    <w:rsid w:val="00C3457C"/>
    <w:rsid w:val="00C3488A"/>
    <w:rsid w:val="00C433A4"/>
    <w:rsid w:val="00C53CCA"/>
    <w:rsid w:val="00C53F2B"/>
    <w:rsid w:val="00C609F1"/>
    <w:rsid w:val="00C66BA2"/>
    <w:rsid w:val="00C77E16"/>
    <w:rsid w:val="00C82F55"/>
    <w:rsid w:val="00C84071"/>
    <w:rsid w:val="00C84B3F"/>
    <w:rsid w:val="00C90AF5"/>
    <w:rsid w:val="00C920FA"/>
    <w:rsid w:val="00C95985"/>
    <w:rsid w:val="00C96DFF"/>
    <w:rsid w:val="00CA06E7"/>
    <w:rsid w:val="00CB0B0A"/>
    <w:rsid w:val="00CB0E05"/>
    <w:rsid w:val="00CB5EB3"/>
    <w:rsid w:val="00CB66AA"/>
    <w:rsid w:val="00CB7517"/>
    <w:rsid w:val="00CC5026"/>
    <w:rsid w:val="00CC68D0"/>
    <w:rsid w:val="00CD0483"/>
    <w:rsid w:val="00CD7769"/>
    <w:rsid w:val="00D00BA7"/>
    <w:rsid w:val="00D00E64"/>
    <w:rsid w:val="00D03F9A"/>
    <w:rsid w:val="00D04750"/>
    <w:rsid w:val="00D06D51"/>
    <w:rsid w:val="00D10659"/>
    <w:rsid w:val="00D115E4"/>
    <w:rsid w:val="00D216EF"/>
    <w:rsid w:val="00D2369E"/>
    <w:rsid w:val="00D24991"/>
    <w:rsid w:val="00D3056B"/>
    <w:rsid w:val="00D3410A"/>
    <w:rsid w:val="00D34E2A"/>
    <w:rsid w:val="00D35DE9"/>
    <w:rsid w:val="00D45299"/>
    <w:rsid w:val="00D46FFC"/>
    <w:rsid w:val="00D50255"/>
    <w:rsid w:val="00D51097"/>
    <w:rsid w:val="00D53F10"/>
    <w:rsid w:val="00D61972"/>
    <w:rsid w:val="00D61DF2"/>
    <w:rsid w:val="00D6281C"/>
    <w:rsid w:val="00D655B9"/>
    <w:rsid w:val="00D715EE"/>
    <w:rsid w:val="00D731C0"/>
    <w:rsid w:val="00D7378C"/>
    <w:rsid w:val="00D8435C"/>
    <w:rsid w:val="00DA03BF"/>
    <w:rsid w:val="00DA0FCC"/>
    <w:rsid w:val="00DB6064"/>
    <w:rsid w:val="00DC0BC8"/>
    <w:rsid w:val="00DD71FF"/>
    <w:rsid w:val="00DE34CF"/>
    <w:rsid w:val="00DF7D8D"/>
    <w:rsid w:val="00E07427"/>
    <w:rsid w:val="00E079D2"/>
    <w:rsid w:val="00E12880"/>
    <w:rsid w:val="00E13F3D"/>
    <w:rsid w:val="00E174E2"/>
    <w:rsid w:val="00E221E8"/>
    <w:rsid w:val="00E26504"/>
    <w:rsid w:val="00E30469"/>
    <w:rsid w:val="00E34898"/>
    <w:rsid w:val="00E34B21"/>
    <w:rsid w:val="00E44EBC"/>
    <w:rsid w:val="00E575BB"/>
    <w:rsid w:val="00E57AEC"/>
    <w:rsid w:val="00E9175E"/>
    <w:rsid w:val="00E97BA1"/>
    <w:rsid w:val="00EA1039"/>
    <w:rsid w:val="00EA25EB"/>
    <w:rsid w:val="00EA41FD"/>
    <w:rsid w:val="00EA51EB"/>
    <w:rsid w:val="00EA5326"/>
    <w:rsid w:val="00EA665B"/>
    <w:rsid w:val="00EA7B9A"/>
    <w:rsid w:val="00EB09B7"/>
    <w:rsid w:val="00EB2407"/>
    <w:rsid w:val="00EB30F8"/>
    <w:rsid w:val="00EB7A68"/>
    <w:rsid w:val="00ED2D12"/>
    <w:rsid w:val="00EE1601"/>
    <w:rsid w:val="00EE3DC4"/>
    <w:rsid w:val="00EE7D7C"/>
    <w:rsid w:val="00EF46B6"/>
    <w:rsid w:val="00EF69F8"/>
    <w:rsid w:val="00F0426B"/>
    <w:rsid w:val="00F05472"/>
    <w:rsid w:val="00F22CD4"/>
    <w:rsid w:val="00F25D98"/>
    <w:rsid w:val="00F300FB"/>
    <w:rsid w:val="00F36BA5"/>
    <w:rsid w:val="00F36D9B"/>
    <w:rsid w:val="00F36E5C"/>
    <w:rsid w:val="00F400FF"/>
    <w:rsid w:val="00F41CDC"/>
    <w:rsid w:val="00F420E9"/>
    <w:rsid w:val="00F427FD"/>
    <w:rsid w:val="00F45886"/>
    <w:rsid w:val="00F46062"/>
    <w:rsid w:val="00F80140"/>
    <w:rsid w:val="00F831C3"/>
    <w:rsid w:val="00F96CC3"/>
    <w:rsid w:val="00FB064F"/>
    <w:rsid w:val="00FB6386"/>
    <w:rsid w:val="00FC7911"/>
    <w:rsid w:val="00FD49F6"/>
    <w:rsid w:val="00FE15F7"/>
    <w:rsid w:val="00FF1F35"/>
    <w:rsid w:val="00FF79E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8AE7BD"/>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1">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4">
    <w:name w:val="List Bullet 2"/>
    <w:basedOn w:val="a8"/>
    <w:rsid w:val="000B7FED"/>
    <w:pPr>
      <w:ind w:left="851"/>
    </w:pPr>
  </w:style>
  <w:style w:type="paragraph" w:styleId="32">
    <w:name w:val="List Bullet 3"/>
    <w:basedOn w:val="24"/>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link w:val="af0"/>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3F167E"/>
    <w:rPr>
      <w:rFonts w:ascii="Arial" w:hAnsi="Arial"/>
      <w:lang w:val="en-GB" w:eastAsia="en-US"/>
    </w:rPr>
  </w:style>
  <w:style w:type="character" w:customStyle="1" w:styleId="TALChar">
    <w:name w:val="TAL Char"/>
    <w:link w:val="TAL"/>
    <w:rsid w:val="00807AED"/>
    <w:rPr>
      <w:rFonts w:ascii="Arial" w:hAnsi="Arial"/>
      <w:sz w:val="18"/>
      <w:lang w:val="en-GB" w:eastAsia="en-US"/>
    </w:rPr>
  </w:style>
  <w:style w:type="character" w:customStyle="1" w:styleId="B1Char">
    <w:name w:val="B1 Char"/>
    <w:link w:val="B1"/>
    <w:rsid w:val="00807AED"/>
    <w:rPr>
      <w:rFonts w:ascii="Times New Roman" w:hAnsi="Times New Roman"/>
      <w:lang w:val="en-GB" w:eastAsia="en-US"/>
    </w:rPr>
  </w:style>
  <w:style w:type="character" w:customStyle="1" w:styleId="THChar">
    <w:name w:val="TH Char"/>
    <w:link w:val="TH"/>
    <w:rsid w:val="00807AED"/>
    <w:rPr>
      <w:rFonts w:ascii="Arial" w:hAnsi="Arial"/>
      <w:b/>
      <w:lang w:val="en-GB" w:eastAsia="en-US"/>
    </w:rPr>
  </w:style>
  <w:style w:type="character" w:customStyle="1" w:styleId="TFChar">
    <w:name w:val="TF Char"/>
    <w:link w:val="TF"/>
    <w:rsid w:val="00807AED"/>
    <w:rPr>
      <w:rFonts w:ascii="Arial" w:hAnsi="Arial"/>
      <w:b/>
      <w:lang w:val="en-GB" w:eastAsia="en-US"/>
    </w:rPr>
  </w:style>
  <w:style w:type="character" w:customStyle="1" w:styleId="EditorsNoteChar">
    <w:name w:val="Editor's Note Char"/>
    <w:link w:val="EditorsNote"/>
    <w:rsid w:val="00807AED"/>
    <w:rPr>
      <w:rFonts w:ascii="Times New Roman" w:hAnsi="Times New Roman"/>
      <w:color w:val="FF0000"/>
      <w:lang w:val="en-GB" w:eastAsia="en-US"/>
    </w:rPr>
  </w:style>
  <w:style w:type="character" w:customStyle="1" w:styleId="NOChar">
    <w:name w:val="NO Char"/>
    <w:link w:val="NO"/>
    <w:rsid w:val="00853E8A"/>
    <w:rPr>
      <w:rFonts w:ascii="Times New Roman" w:hAnsi="Times New Roman"/>
      <w:lang w:val="en-GB" w:eastAsia="en-US"/>
    </w:rPr>
  </w:style>
  <w:style w:type="character" w:customStyle="1" w:styleId="TAHCar">
    <w:name w:val="TAH Car"/>
    <w:link w:val="TAH"/>
    <w:rsid w:val="00683B41"/>
    <w:rPr>
      <w:rFonts w:ascii="Arial" w:hAnsi="Arial"/>
      <w:b/>
      <w:sz w:val="18"/>
      <w:lang w:val="en-GB" w:eastAsia="en-US"/>
    </w:rPr>
  </w:style>
  <w:style w:type="paragraph" w:customStyle="1" w:styleId="TAJ">
    <w:name w:val="TAJ"/>
    <w:basedOn w:val="TH"/>
    <w:rsid w:val="002D6C3F"/>
  </w:style>
  <w:style w:type="paragraph" w:customStyle="1" w:styleId="Guidance">
    <w:name w:val="Guidance"/>
    <w:basedOn w:val="a"/>
    <w:rsid w:val="002D6C3F"/>
    <w:rPr>
      <w:i/>
      <w:color w:val="0000FF"/>
    </w:rPr>
  </w:style>
  <w:style w:type="character" w:customStyle="1" w:styleId="af0">
    <w:name w:val="批注框文本 字符"/>
    <w:link w:val="af"/>
    <w:rsid w:val="002D6C3F"/>
    <w:rPr>
      <w:rFonts w:ascii="Tahoma" w:hAnsi="Tahoma" w:cs="Tahoma"/>
      <w:sz w:val="16"/>
      <w:szCs w:val="16"/>
      <w:lang w:val="en-GB" w:eastAsia="en-US"/>
    </w:rPr>
  </w:style>
  <w:style w:type="table" w:styleId="af3">
    <w:name w:val="Table Grid"/>
    <w:basedOn w:val="a1"/>
    <w:rsid w:val="002D6C3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2D6C3F"/>
    <w:rPr>
      <w:color w:val="605E5C"/>
      <w:shd w:val="clear" w:color="auto" w:fill="E1DFDD"/>
    </w:rPr>
  </w:style>
  <w:style w:type="character" w:customStyle="1" w:styleId="EXChar">
    <w:name w:val="EX Char"/>
    <w:link w:val="EX"/>
    <w:locked/>
    <w:rsid w:val="002D6C3F"/>
    <w:rPr>
      <w:rFonts w:ascii="Times New Roman" w:hAnsi="Times New Roman"/>
      <w:lang w:val="en-GB" w:eastAsia="en-US"/>
    </w:rPr>
  </w:style>
  <w:style w:type="character" w:customStyle="1" w:styleId="10">
    <w:name w:val="标题 1 字符"/>
    <w:link w:val="1"/>
    <w:rsid w:val="002D6C3F"/>
    <w:rPr>
      <w:rFonts w:ascii="Arial" w:hAnsi="Arial"/>
      <w:sz w:val="36"/>
      <w:lang w:val="en-GB" w:eastAsia="en-US"/>
    </w:rPr>
  </w:style>
  <w:style w:type="character" w:customStyle="1" w:styleId="20">
    <w:name w:val="标题 2 字符"/>
    <w:link w:val="2"/>
    <w:rsid w:val="002D6C3F"/>
    <w:rPr>
      <w:rFonts w:ascii="Arial" w:hAnsi="Arial"/>
      <w:sz w:val="32"/>
      <w:lang w:val="en-GB" w:eastAsia="en-US"/>
    </w:rPr>
  </w:style>
  <w:style w:type="character" w:customStyle="1" w:styleId="30">
    <w:name w:val="标题 3 字符"/>
    <w:link w:val="3"/>
    <w:rsid w:val="002D6C3F"/>
    <w:rPr>
      <w:rFonts w:ascii="Arial" w:hAnsi="Arial"/>
      <w:sz w:val="28"/>
      <w:lang w:val="en-GB" w:eastAsia="en-US"/>
    </w:rPr>
  </w:style>
  <w:style w:type="character" w:customStyle="1" w:styleId="40">
    <w:name w:val="标题 4 字符"/>
    <w:link w:val="4"/>
    <w:rsid w:val="002D6C3F"/>
    <w:rPr>
      <w:rFonts w:ascii="Arial" w:hAnsi="Arial"/>
      <w:sz w:val="24"/>
      <w:lang w:val="en-GB" w:eastAsia="en-US"/>
    </w:rPr>
  </w:style>
  <w:style w:type="character" w:customStyle="1" w:styleId="50">
    <w:name w:val="标题 5 字符"/>
    <w:link w:val="5"/>
    <w:rsid w:val="002D6C3F"/>
    <w:rPr>
      <w:rFonts w:ascii="Arial" w:hAnsi="Arial"/>
      <w:sz w:val="22"/>
      <w:lang w:val="en-GB" w:eastAsia="en-US"/>
    </w:rPr>
  </w:style>
  <w:style w:type="character" w:customStyle="1" w:styleId="90">
    <w:name w:val="标题 9 字符"/>
    <w:link w:val="9"/>
    <w:rsid w:val="002D6C3F"/>
    <w:rPr>
      <w:rFonts w:ascii="Arial" w:hAnsi="Arial"/>
      <w:sz w:val="36"/>
      <w:lang w:val="en-GB" w:eastAsia="en-US"/>
    </w:rPr>
  </w:style>
  <w:style w:type="character" w:customStyle="1" w:styleId="a5">
    <w:name w:val="页眉 字符"/>
    <w:link w:val="a4"/>
    <w:rsid w:val="002D6C3F"/>
    <w:rPr>
      <w:rFonts w:ascii="Arial" w:hAnsi="Arial"/>
      <w:b/>
      <w:noProof/>
      <w:sz w:val="18"/>
      <w:lang w:val="en-GB" w:eastAsia="en-US"/>
    </w:rPr>
  </w:style>
  <w:style w:type="character" w:customStyle="1" w:styleId="B2Char">
    <w:name w:val="B2 Char"/>
    <w:link w:val="B2"/>
    <w:rsid w:val="002D6C3F"/>
    <w:rPr>
      <w:rFonts w:ascii="Times New Roman" w:hAnsi="Times New Roman"/>
      <w:lang w:val="en-GB" w:eastAsia="en-US"/>
    </w:rPr>
  </w:style>
  <w:style w:type="paragraph" w:customStyle="1" w:styleId="HO">
    <w:name w:val="HO"/>
    <w:basedOn w:val="a"/>
    <w:rsid w:val="002D6C3F"/>
    <w:pPr>
      <w:overflowPunct w:val="0"/>
      <w:autoSpaceDE w:val="0"/>
      <w:autoSpaceDN w:val="0"/>
      <w:adjustRightInd w:val="0"/>
      <w:jc w:val="right"/>
      <w:textAlignment w:val="baseline"/>
    </w:pPr>
    <w:rPr>
      <w:b/>
      <w:color w:val="000000"/>
    </w:rPr>
  </w:style>
  <w:style w:type="paragraph" w:styleId="af4">
    <w:name w:val="Normal (Web)"/>
    <w:basedOn w:val="a"/>
    <w:uiPriority w:val="99"/>
    <w:unhideWhenUsed/>
    <w:rsid w:val="002D6C3F"/>
    <w:pPr>
      <w:spacing w:before="100" w:beforeAutospacing="1" w:after="100" w:afterAutospacing="1"/>
    </w:pPr>
    <w:rPr>
      <w:sz w:val="24"/>
      <w:szCs w:val="24"/>
      <w:lang w:val="en-US"/>
    </w:rPr>
  </w:style>
  <w:style w:type="paragraph" w:customStyle="1" w:styleId="AP">
    <w:name w:val="AP"/>
    <w:basedOn w:val="a"/>
    <w:rsid w:val="002D6C3F"/>
    <w:pPr>
      <w:overflowPunct w:val="0"/>
      <w:autoSpaceDE w:val="0"/>
      <w:autoSpaceDN w:val="0"/>
      <w:adjustRightInd w:val="0"/>
      <w:ind w:left="2127" w:hanging="2127"/>
      <w:textAlignment w:val="baseline"/>
    </w:pPr>
    <w:rPr>
      <w:rFonts w:eastAsia="宋体"/>
      <w:b/>
      <w:color w:val="FF0000"/>
      <w:lang w:eastAsia="ja-JP"/>
    </w:rPr>
  </w:style>
  <w:style w:type="paragraph" w:styleId="af5">
    <w:name w:val="Revision"/>
    <w:hidden/>
    <w:uiPriority w:val="99"/>
    <w:semiHidden/>
    <w:rsid w:val="002D6C3F"/>
    <w:rPr>
      <w:rFonts w:ascii="Times New Roman" w:hAnsi="Times New Roman"/>
      <w:lang w:val="en-GB" w:eastAsia="en-US"/>
    </w:rPr>
  </w:style>
  <w:style w:type="paragraph" w:styleId="TOC">
    <w:name w:val="TOC Heading"/>
    <w:basedOn w:val="1"/>
    <w:next w:val="a"/>
    <w:uiPriority w:val="39"/>
    <w:unhideWhenUsed/>
    <w:qFormat/>
    <w:rsid w:val="002D6C3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
    <w:name w:val="Mention"/>
    <w:uiPriority w:val="99"/>
    <w:semiHidden/>
    <w:unhideWhenUsed/>
    <w:rsid w:val="002D6C3F"/>
    <w:rPr>
      <w:color w:val="2B579A"/>
      <w:shd w:val="clear" w:color="auto" w:fill="E6E6E6"/>
    </w:rPr>
  </w:style>
  <w:style w:type="paragraph" w:customStyle="1" w:styleId="ZC">
    <w:name w:val="ZC"/>
    <w:rsid w:val="002D6C3F"/>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2D6C3F"/>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a"/>
    <w:rsid w:val="002D6C3F"/>
    <w:pPr>
      <w:overflowPunct w:val="0"/>
      <w:autoSpaceDE w:val="0"/>
      <w:autoSpaceDN w:val="0"/>
      <w:adjustRightInd w:val="0"/>
      <w:textAlignment w:val="baseline"/>
    </w:pPr>
    <w:rPr>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99" Type="http://schemas.openxmlformats.org/officeDocument/2006/relationships/image" Target="media/image142.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324" Type="http://schemas.openxmlformats.org/officeDocument/2006/relationships/oleObject" Target="embeddings/oleObject79.bin"/><Relationship Id="rId366" Type="http://schemas.openxmlformats.org/officeDocument/2006/relationships/oleObject" Target="embeddings/oleObject93.bin"/><Relationship Id="rId170" Type="http://schemas.openxmlformats.org/officeDocument/2006/relationships/oleObject" Target="embeddings/Microsoft_Visio_2003-2010___28.vsd"/><Relationship Id="rId226" Type="http://schemas.openxmlformats.org/officeDocument/2006/relationships/oleObject" Target="embeddings/Microsoft_Visio_2003-2010___42.vsd"/><Relationship Id="rId433" Type="http://schemas.openxmlformats.org/officeDocument/2006/relationships/image" Target="media/image209.emf"/><Relationship Id="rId268" Type="http://schemas.openxmlformats.org/officeDocument/2006/relationships/package" Target="embeddings/Microsoft_Visio___18.vsdx"/><Relationship Id="rId32" Type="http://schemas.openxmlformats.org/officeDocument/2006/relationships/oleObject" Target="embeddings/oleObject7.bin"/><Relationship Id="rId74" Type="http://schemas.openxmlformats.org/officeDocument/2006/relationships/package" Target="embeddings/Microsoft_Visio___3.vsdx"/><Relationship Id="rId128" Type="http://schemas.openxmlformats.org/officeDocument/2006/relationships/oleObject" Target="embeddings/Microsoft_Visio_2003-2010___14.vsd"/><Relationship Id="rId335" Type="http://schemas.openxmlformats.org/officeDocument/2006/relationships/image" Target="media/image160.emf"/><Relationship Id="rId377" Type="http://schemas.openxmlformats.org/officeDocument/2006/relationships/image" Target="media/image181.emf"/><Relationship Id="rId5" Type="http://schemas.openxmlformats.org/officeDocument/2006/relationships/customXml" Target="../customXml/item4.xml"/><Relationship Id="rId181" Type="http://schemas.openxmlformats.org/officeDocument/2006/relationships/image" Target="media/image83.emf"/><Relationship Id="rId237" Type="http://schemas.openxmlformats.org/officeDocument/2006/relationships/image" Target="media/image111.emf"/><Relationship Id="rId402" Type="http://schemas.openxmlformats.org/officeDocument/2006/relationships/oleObject" Target="embeddings/oleObject96.bin"/><Relationship Id="rId279" Type="http://schemas.openxmlformats.org/officeDocument/2006/relationships/image" Target="media/image132.emf"/><Relationship Id="rId444" Type="http://schemas.openxmlformats.org/officeDocument/2006/relationships/fontTable" Target="fontTable.xml"/><Relationship Id="rId43" Type="http://schemas.openxmlformats.org/officeDocument/2006/relationships/image" Target="media/image14.emf"/><Relationship Id="rId139" Type="http://schemas.openxmlformats.org/officeDocument/2006/relationships/image" Target="media/image62.emf"/><Relationship Id="rId290" Type="http://schemas.openxmlformats.org/officeDocument/2006/relationships/oleObject" Target="embeddings/oleObject63.bin"/><Relationship Id="rId304" Type="http://schemas.openxmlformats.org/officeDocument/2006/relationships/package" Target="embeddings/Microsoft_Visio___21.vsdx"/><Relationship Id="rId346" Type="http://schemas.openxmlformats.org/officeDocument/2006/relationships/oleObject" Target="embeddings/oleObject89.bin"/><Relationship Id="rId388" Type="http://schemas.openxmlformats.org/officeDocument/2006/relationships/package" Target="embeddings/Microsoft_Visio___31.vsdx"/><Relationship Id="rId85" Type="http://schemas.openxmlformats.org/officeDocument/2006/relationships/image" Target="media/image35.emf"/><Relationship Id="rId150" Type="http://schemas.openxmlformats.org/officeDocument/2006/relationships/oleObject" Target="embeddings/Microsoft_Visio_2003-2010___22.vsd"/><Relationship Id="rId192" Type="http://schemas.openxmlformats.org/officeDocument/2006/relationships/oleObject" Target="embeddings/oleObject49.bin"/><Relationship Id="rId206" Type="http://schemas.openxmlformats.org/officeDocument/2006/relationships/oleObject" Target="embeddings/Microsoft_Visio_2003-2010___35.vsd"/><Relationship Id="rId413" Type="http://schemas.openxmlformats.org/officeDocument/2006/relationships/image" Target="media/image199.emf"/><Relationship Id="rId248" Type="http://schemas.openxmlformats.org/officeDocument/2006/relationships/package" Target="embeddings/Microsoft_Visio___15.vsdx"/><Relationship Id="rId12" Type="http://schemas.openxmlformats.org/officeDocument/2006/relationships/hyperlink" Target="http://www.3gpp.org/Change-Requests" TargetMode="External"/><Relationship Id="rId108" Type="http://schemas.openxmlformats.org/officeDocument/2006/relationships/oleObject" Target="embeddings/oleObject29.bin"/><Relationship Id="rId315" Type="http://schemas.openxmlformats.org/officeDocument/2006/relationships/image" Target="media/image150.emf"/><Relationship Id="rId357" Type="http://schemas.openxmlformats.org/officeDocument/2006/relationships/image" Target="media/image171.emf"/><Relationship Id="rId54" Type="http://schemas.openxmlformats.org/officeDocument/2006/relationships/oleObject" Target="embeddings/oleObject14.bin"/><Relationship Id="rId96" Type="http://schemas.openxmlformats.org/officeDocument/2006/relationships/oleObject" Target="embeddings/oleObject23.bin"/><Relationship Id="rId161" Type="http://schemas.openxmlformats.org/officeDocument/2006/relationships/image" Target="media/image73.emf"/><Relationship Id="rId217" Type="http://schemas.openxmlformats.org/officeDocument/2006/relationships/image" Target="media/image101.emf"/><Relationship Id="rId399" Type="http://schemas.openxmlformats.org/officeDocument/2006/relationships/image" Target="media/image192.emf"/><Relationship Id="rId259" Type="http://schemas.openxmlformats.org/officeDocument/2006/relationships/image" Target="media/image122.emf"/><Relationship Id="rId424" Type="http://schemas.openxmlformats.org/officeDocument/2006/relationships/package" Target="embeddings/Microsoft_Visio___36.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oleObject" Target="embeddings/Microsoft_Visio_2003-2010___50.vsd"/><Relationship Id="rId326" Type="http://schemas.openxmlformats.org/officeDocument/2006/relationships/oleObject" Target="embeddings/oleObject80.bin"/><Relationship Id="rId65" Type="http://schemas.openxmlformats.org/officeDocument/2006/relationships/image" Target="media/image25.emf"/><Relationship Id="rId130" Type="http://schemas.openxmlformats.org/officeDocument/2006/relationships/oleObject" Target="embeddings/oleObject36.bin"/><Relationship Id="rId368" Type="http://schemas.openxmlformats.org/officeDocument/2006/relationships/oleObject" Target="embeddings/oleObject94.bin"/><Relationship Id="rId172" Type="http://schemas.openxmlformats.org/officeDocument/2006/relationships/oleObject" Target="embeddings/oleObject41.bin"/><Relationship Id="rId228" Type="http://schemas.openxmlformats.org/officeDocument/2006/relationships/package" Target="embeddings/Microsoft_Visio___12.vsdx"/><Relationship Id="rId435" Type="http://schemas.openxmlformats.org/officeDocument/2006/relationships/image" Target="media/image210.emf"/><Relationship Id="rId281" Type="http://schemas.openxmlformats.org/officeDocument/2006/relationships/image" Target="media/image133.emf"/><Relationship Id="rId337" Type="http://schemas.openxmlformats.org/officeDocument/2006/relationships/image" Target="media/image161.emf"/><Relationship Id="rId34" Type="http://schemas.openxmlformats.org/officeDocument/2006/relationships/oleObject" Target="embeddings/Microsoft_Visio_2003-2010___1.vsd"/><Relationship Id="rId76" Type="http://schemas.openxmlformats.org/officeDocument/2006/relationships/oleObject" Target="embeddings/oleObject19.bin"/><Relationship Id="rId141" Type="http://schemas.openxmlformats.org/officeDocument/2006/relationships/image" Target="media/image63.emf"/><Relationship Id="rId379" Type="http://schemas.openxmlformats.org/officeDocument/2006/relationships/image" Target="media/image182.emf"/><Relationship Id="rId7" Type="http://schemas.openxmlformats.org/officeDocument/2006/relationships/settings" Target="settings.xml"/><Relationship Id="rId183" Type="http://schemas.openxmlformats.org/officeDocument/2006/relationships/image" Target="media/image84.emf"/><Relationship Id="rId239" Type="http://schemas.openxmlformats.org/officeDocument/2006/relationships/image" Target="media/image112.emf"/><Relationship Id="rId390" Type="http://schemas.openxmlformats.org/officeDocument/2006/relationships/package" Target="embeddings/Microsoft_Visio___32.vsdx"/><Relationship Id="rId404" Type="http://schemas.openxmlformats.org/officeDocument/2006/relationships/oleObject" Target="embeddings/Microsoft_Visio_2003-2010___62.vsd"/><Relationship Id="rId446" Type="http://schemas.openxmlformats.org/officeDocument/2006/relationships/theme" Target="theme/theme1.xml"/><Relationship Id="rId250" Type="http://schemas.openxmlformats.org/officeDocument/2006/relationships/oleObject" Target="embeddings/oleObject54.bin"/><Relationship Id="rId292" Type="http://schemas.openxmlformats.org/officeDocument/2006/relationships/oleObject" Target="embeddings/oleObject64.bin"/><Relationship Id="rId306" Type="http://schemas.openxmlformats.org/officeDocument/2006/relationships/oleObject" Target="embeddings/oleObject70.bin"/><Relationship Id="rId45" Type="http://schemas.openxmlformats.org/officeDocument/2006/relationships/image" Target="media/image15.emf"/><Relationship Id="rId87" Type="http://schemas.openxmlformats.org/officeDocument/2006/relationships/image" Target="media/image36.emf"/><Relationship Id="rId110" Type="http://schemas.openxmlformats.org/officeDocument/2006/relationships/oleObject" Target="embeddings/oleObject30.bin"/><Relationship Id="rId348" Type="http://schemas.openxmlformats.org/officeDocument/2006/relationships/package" Target="embeddings/Microsoft_Visio___22.vsdx"/><Relationship Id="rId152" Type="http://schemas.openxmlformats.org/officeDocument/2006/relationships/oleObject" Target="embeddings/Microsoft_Visio_2003-2010___23.vsd"/><Relationship Id="rId194" Type="http://schemas.openxmlformats.org/officeDocument/2006/relationships/oleObject" Target="embeddings/Microsoft_Visio_2003-2010___29.vsd"/><Relationship Id="rId208" Type="http://schemas.openxmlformats.org/officeDocument/2006/relationships/oleObject" Target="embeddings/Microsoft_Visio_2003-2010___36.vsd"/><Relationship Id="rId415" Type="http://schemas.openxmlformats.org/officeDocument/2006/relationships/image" Target="media/image200.emf"/><Relationship Id="rId261" Type="http://schemas.openxmlformats.org/officeDocument/2006/relationships/image" Target="media/image123.emf"/><Relationship Id="rId14" Type="http://schemas.microsoft.com/office/2011/relationships/commentsExtended" Target="commentsExtended.xml"/><Relationship Id="rId56" Type="http://schemas.openxmlformats.org/officeDocument/2006/relationships/oleObject" Target="embeddings/oleObject15.bin"/><Relationship Id="rId317" Type="http://schemas.openxmlformats.org/officeDocument/2006/relationships/image" Target="media/image151.emf"/><Relationship Id="rId359" Type="http://schemas.openxmlformats.org/officeDocument/2006/relationships/image" Target="media/image172.emf"/><Relationship Id="rId98" Type="http://schemas.openxmlformats.org/officeDocument/2006/relationships/oleObject" Target="embeddings/oleObject24.bin"/><Relationship Id="rId121" Type="http://schemas.openxmlformats.org/officeDocument/2006/relationships/image" Target="media/image53.emf"/><Relationship Id="rId163" Type="http://schemas.openxmlformats.org/officeDocument/2006/relationships/image" Target="media/image74.emf"/><Relationship Id="rId219" Type="http://schemas.openxmlformats.org/officeDocument/2006/relationships/image" Target="media/image102.emf"/><Relationship Id="rId370" Type="http://schemas.openxmlformats.org/officeDocument/2006/relationships/oleObject" Target="embeddings/oleObject95.bin"/><Relationship Id="rId426" Type="http://schemas.openxmlformats.org/officeDocument/2006/relationships/package" Target="embeddings/Microsoft_Visio___37.vsdx"/><Relationship Id="rId230" Type="http://schemas.openxmlformats.org/officeDocument/2006/relationships/oleObject" Target="embeddings/Microsoft_Visio_2003-2010___43.vsd"/><Relationship Id="rId25" Type="http://schemas.openxmlformats.org/officeDocument/2006/relationships/image" Target="media/image5.emf"/><Relationship Id="rId67" Type="http://schemas.openxmlformats.org/officeDocument/2006/relationships/image" Target="media/image26.emf"/><Relationship Id="rId272" Type="http://schemas.openxmlformats.org/officeDocument/2006/relationships/oleObject" Target="embeddings/oleObject57.bin"/><Relationship Id="rId328" Type="http://schemas.openxmlformats.org/officeDocument/2006/relationships/oleObject" Target="embeddings/oleObject81.bin"/><Relationship Id="rId132" Type="http://schemas.openxmlformats.org/officeDocument/2006/relationships/oleObject" Target="embeddings/Microsoft_Visio_2003-2010___15.vsd"/><Relationship Id="rId174" Type="http://schemas.openxmlformats.org/officeDocument/2006/relationships/package" Target="embeddings/Microsoft_Visio___8.vsdx"/><Relationship Id="rId381" Type="http://schemas.openxmlformats.org/officeDocument/2006/relationships/image" Target="media/image183.emf"/><Relationship Id="rId241" Type="http://schemas.openxmlformats.org/officeDocument/2006/relationships/image" Target="media/image113.emf"/><Relationship Id="rId437" Type="http://schemas.openxmlformats.org/officeDocument/2006/relationships/image" Target="media/image211.emf"/><Relationship Id="rId36" Type="http://schemas.openxmlformats.org/officeDocument/2006/relationships/oleObject" Target="embeddings/oleObject8.bin"/><Relationship Id="rId283" Type="http://schemas.openxmlformats.org/officeDocument/2006/relationships/image" Target="media/image134.emf"/><Relationship Id="rId339" Type="http://schemas.openxmlformats.org/officeDocument/2006/relationships/image" Target="media/image162.emf"/><Relationship Id="rId78" Type="http://schemas.openxmlformats.org/officeDocument/2006/relationships/oleObject" Target="embeddings/oleObject20.bin"/><Relationship Id="rId101" Type="http://schemas.openxmlformats.org/officeDocument/2006/relationships/image" Target="media/image43.emf"/><Relationship Id="rId143" Type="http://schemas.openxmlformats.org/officeDocument/2006/relationships/image" Target="media/image64.emf"/><Relationship Id="rId185" Type="http://schemas.openxmlformats.org/officeDocument/2006/relationships/image" Target="media/image85.emf"/><Relationship Id="rId350" Type="http://schemas.openxmlformats.org/officeDocument/2006/relationships/package" Target="embeddings/Microsoft_Visio___23.vsdx"/><Relationship Id="rId406" Type="http://schemas.openxmlformats.org/officeDocument/2006/relationships/oleObject" Target="embeddings/Microsoft_Visio_2003-2010___63.vsd"/><Relationship Id="rId9" Type="http://schemas.openxmlformats.org/officeDocument/2006/relationships/footnotes" Target="footnotes.xml"/><Relationship Id="rId210" Type="http://schemas.openxmlformats.org/officeDocument/2006/relationships/oleObject" Target="embeddings/Microsoft_Visio_2003-2010___37.vsd"/><Relationship Id="rId392" Type="http://schemas.openxmlformats.org/officeDocument/2006/relationships/oleObject" Target="embeddings/Microsoft_Visio_2003-2010___58.vsd"/><Relationship Id="rId252" Type="http://schemas.openxmlformats.org/officeDocument/2006/relationships/oleObject" Target="embeddings/oleObject55.bin"/><Relationship Id="rId294" Type="http://schemas.openxmlformats.org/officeDocument/2006/relationships/oleObject" Target="embeddings/oleObject65.bin"/><Relationship Id="rId308" Type="http://schemas.openxmlformats.org/officeDocument/2006/relationships/oleObject" Target="embeddings/oleObject71.bin"/><Relationship Id="rId47" Type="http://schemas.openxmlformats.org/officeDocument/2006/relationships/image" Target="media/image16.emf"/><Relationship Id="rId89" Type="http://schemas.openxmlformats.org/officeDocument/2006/relationships/image" Target="media/image37.emf"/><Relationship Id="rId112" Type="http://schemas.openxmlformats.org/officeDocument/2006/relationships/oleObject" Target="embeddings/oleObject31.bin"/><Relationship Id="rId154" Type="http://schemas.openxmlformats.org/officeDocument/2006/relationships/oleObject" Target="embeddings/Microsoft_Visio_2003-2010___24.vsd"/><Relationship Id="rId361" Type="http://schemas.openxmlformats.org/officeDocument/2006/relationships/image" Target="media/image173.emf"/><Relationship Id="rId196" Type="http://schemas.openxmlformats.org/officeDocument/2006/relationships/oleObject" Target="embeddings/Microsoft_Visio_2003-2010___30.vsd"/><Relationship Id="rId417" Type="http://schemas.openxmlformats.org/officeDocument/2006/relationships/image" Target="media/image201.emf"/><Relationship Id="rId16" Type="http://schemas.openxmlformats.org/officeDocument/2006/relationships/header" Target="header1.xml"/><Relationship Id="rId221" Type="http://schemas.openxmlformats.org/officeDocument/2006/relationships/image" Target="media/image103.emf"/><Relationship Id="rId263" Type="http://schemas.openxmlformats.org/officeDocument/2006/relationships/image" Target="media/image124.emf"/><Relationship Id="rId319" Type="http://schemas.openxmlformats.org/officeDocument/2006/relationships/image" Target="media/image152.emf"/><Relationship Id="rId58" Type="http://schemas.openxmlformats.org/officeDocument/2006/relationships/oleObject" Target="embeddings/oleObject16.bin"/><Relationship Id="rId123" Type="http://schemas.openxmlformats.org/officeDocument/2006/relationships/image" Target="media/image54.emf"/><Relationship Id="rId330" Type="http://schemas.openxmlformats.org/officeDocument/2006/relationships/oleObject" Target="embeddings/oleObject82.bin"/><Relationship Id="rId165" Type="http://schemas.openxmlformats.org/officeDocument/2006/relationships/image" Target="media/image75.emf"/><Relationship Id="rId372" Type="http://schemas.openxmlformats.org/officeDocument/2006/relationships/oleObject" Target="embeddings/Microsoft_Visio_2003-2010___54.vsd"/><Relationship Id="rId428" Type="http://schemas.openxmlformats.org/officeDocument/2006/relationships/oleObject" Target="embeddings/oleObject102.bin"/><Relationship Id="rId232" Type="http://schemas.openxmlformats.org/officeDocument/2006/relationships/oleObject" Target="embeddings/Microsoft_Visio_2003-2010___44.vsd"/><Relationship Id="rId274" Type="http://schemas.openxmlformats.org/officeDocument/2006/relationships/oleObject" Target="embeddings/oleObject58.bin"/><Relationship Id="rId27" Type="http://schemas.openxmlformats.org/officeDocument/2006/relationships/image" Target="media/image6.emf"/><Relationship Id="rId69" Type="http://schemas.openxmlformats.org/officeDocument/2006/relationships/image" Target="media/image27.emf"/><Relationship Id="rId134" Type="http://schemas.openxmlformats.org/officeDocument/2006/relationships/oleObject" Target="embeddings/Microsoft_Visio_2003-2010___16.vsd"/><Relationship Id="rId80" Type="http://schemas.openxmlformats.org/officeDocument/2006/relationships/package" Target="embeddings/Microsoft_Visio___4.vsdx"/><Relationship Id="rId176" Type="http://schemas.openxmlformats.org/officeDocument/2006/relationships/oleObject" Target="embeddings/oleObject42.bin"/><Relationship Id="rId341" Type="http://schemas.openxmlformats.org/officeDocument/2006/relationships/image" Target="media/image163.emf"/><Relationship Id="rId383" Type="http://schemas.openxmlformats.org/officeDocument/2006/relationships/image" Target="media/image184.emf"/><Relationship Id="rId439" Type="http://schemas.openxmlformats.org/officeDocument/2006/relationships/image" Target="media/image212.emf"/><Relationship Id="rId201" Type="http://schemas.openxmlformats.org/officeDocument/2006/relationships/image" Target="media/image93.emf"/><Relationship Id="rId243" Type="http://schemas.openxmlformats.org/officeDocument/2006/relationships/image" Target="media/image114.emf"/><Relationship Id="rId285" Type="http://schemas.openxmlformats.org/officeDocument/2006/relationships/image" Target="media/image135.emf"/><Relationship Id="rId38" Type="http://schemas.openxmlformats.org/officeDocument/2006/relationships/oleObject" Target="embeddings/oleObject9.bin"/><Relationship Id="rId103" Type="http://schemas.openxmlformats.org/officeDocument/2006/relationships/image" Target="media/image44.emf"/><Relationship Id="rId310" Type="http://schemas.openxmlformats.org/officeDocument/2006/relationships/oleObject" Target="embeddings/oleObject72.bin"/><Relationship Id="rId91" Type="http://schemas.openxmlformats.org/officeDocument/2006/relationships/image" Target="media/image38.emf"/><Relationship Id="rId145" Type="http://schemas.openxmlformats.org/officeDocument/2006/relationships/image" Target="media/image65.emf"/><Relationship Id="rId187" Type="http://schemas.openxmlformats.org/officeDocument/2006/relationships/image" Target="media/image86.emf"/><Relationship Id="rId352" Type="http://schemas.openxmlformats.org/officeDocument/2006/relationships/package" Target="embeddings/Microsoft_Visio___24.vsdx"/><Relationship Id="rId394" Type="http://schemas.openxmlformats.org/officeDocument/2006/relationships/oleObject" Target="embeddings/Microsoft_Visio_2003-2010___59.vsd"/><Relationship Id="rId408" Type="http://schemas.openxmlformats.org/officeDocument/2006/relationships/package" Target="embeddings/Microsoft_Visio___34.vsdx"/><Relationship Id="rId212" Type="http://schemas.openxmlformats.org/officeDocument/2006/relationships/package" Target="embeddings/Microsoft_Visio___10.vsdx"/><Relationship Id="rId254" Type="http://schemas.openxmlformats.org/officeDocument/2006/relationships/package" Target="embeddings/Microsoft_Visio___16.vsdx"/><Relationship Id="rId49" Type="http://schemas.openxmlformats.org/officeDocument/2006/relationships/image" Target="media/image17.emf"/><Relationship Id="rId114" Type="http://schemas.openxmlformats.org/officeDocument/2006/relationships/oleObject" Target="embeddings/oleObject32.bin"/><Relationship Id="rId296" Type="http://schemas.openxmlformats.org/officeDocument/2006/relationships/oleObject" Target="embeddings/oleObject66.bin"/><Relationship Id="rId60" Type="http://schemas.openxmlformats.org/officeDocument/2006/relationships/oleObject" Target="embeddings/oleObject17.bin"/><Relationship Id="rId156" Type="http://schemas.openxmlformats.org/officeDocument/2006/relationships/oleObject" Target="embeddings/Microsoft_Visio_2003-2010___25.vsd"/><Relationship Id="rId198" Type="http://schemas.openxmlformats.org/officeDocument/2006/relationships/oleObject" Target="embeddings/Microsoft_Visio_2003-2010___31.vsd"/><Relationship Id="rId321" Type="http://schemas.openxmlformats.org/officeDocument/2006/relationships/image" Target="media/image153.emf"/><Relationship Id="rId363" Type="http://schemas.openxmlformats.org/officeDocument/2006/relationships/image" Target="media/image174.emf"/><Relationship Id="rId419" Type="http://schemas.openxmlformats.org/officeDocument/2006/relationships/image" Target="media/image202.emf"/><Relationship Id="rId223" Type="http://schemas.openxmlformats.org/officeDocument/2006/relationships/image" Target="media/image104.emf"/><Relationship Id="rId430" Type="http://schemas.openxmlformats.org/officeDocument/2006/relationships/oleObject" Target="embeddings/oleObject103.bin"/><Relationship Id="rId18" Type="http://schemas.openxmlformats.org/officeDocument/2006/relationships/oleObject" Target="embeddings/oleObject1.bin"/><Relationship Id="rId39" Type="http://schemas.openxmlformats.org/officeDocument/2006/relationships/image" Target="media/image12.emf"/><Relationship Id="rId265" Type="http://schemas.openxmlformats.org/officeDocument/2006/relationships/image" Target="media/image125.emf"/><Relationship Id="rId286" Type="http://schemas.openxmlformats.org/officeDocument/2006/relationships/oleObject" Target="embeddings/oleObject61.bin"/><Relationship Id="rId50" Type="http://schemas.openxmlformats.org/officeDocument/2006/relationships/oleObject" Target="embeddings/oleObject12.bin"/><Relationship Id="rId104" Type="http://schemas.openxmlformats.org/officeDocument/2006/relationships/oleObject" Target="embeddings/oleObject27.bin"/><Relationship Id="rId125" Type="http://schemas.openxmlformats.org/officeDocument/2006/relationships/image" Target="media/image55.emf"/><Relationship Id="rId146" Type="http://schemas.openxmlformats.org/officeDocument/2006/relationships/oleObject" Target="embeddings/Microsoft_Visio_2003-2010___20.vsd"/><Relationship Id="rId167" Type="http://schemas.openxmlformats.org/officeDocument/2006/relationships/image" Target="media/image76.emf"/><Relationship Id="rId188" Type="http://schemas.openxmlformats.org/officeDocument/2006/relationships/oleObject" Target="embeddings/oleObject47.bin"/><Relationship Id="rId311" Type="http://schemas.openxmlformats.org/officeDocument/2006/relationships/image" Target="media/image148.emf"/><Relationship Id="rId332" Type="http://schemas.openxmlformats.org/officeDocument/2006/relationships/oleObject" Target="embeddings/oleObject83.bin"/><Relationship Id="rId353" Type="http://schemas.openxmlformats.org/officeDocument/2006/relationships/image" Target="media/image169.emf"/><Relationship Id="rId374" Type="http://schemas.openxmlformats.org/officeDocument/2006/relationships/package" Target="embeddings/Microsoft_Visio___27.vsdx"/><Relationship Id="rId395" Type="http://schemas.openxmlformats.org/officeDocument/2006/relationships/image" Target="media/image190.emf"/><Relationship Id="rId409" Type="http://schemas.openxmlformats.org/officeDocument/2006/relationships/image" Target="media/image197.emf"/><Relationship Id="rId71" Type="http://schemas.openxmlformats.org/officeDocument/2006/relationships/image" Target="media/image28.emf"/><Relationship Id="rId92" Type="http://schemas.openxmlformats.org/officeDocument/2006/relationships/oleObject" Target="embeddings/Microsoft_Visio_2003-2010___10.vsd"/><Relationship Id="rId213" Type="http://schemas.openxmlformats.org/officeDocument/2006/relationships/image" Target="media/image99.emf"/><Relationship Id="rId234" Type="http://schemas.openxmlformats.org/officeDocument/2006/relationships/package" Target="embeddings/Microsoft_Visio___13.vsdx"/><Relationship Id="rId420" Type="http://schemas.openxmlformats.org/officeDocument/2006/relationships/oleObject" Target="embeddings/oleObject100.bin"/><Relationship Id="rId2" Type="http://schemas.openxmlformats.org/officeDocument/2006/relationships/customXml" Target="../customXml/item1.xml"/><Relationship Id="rId29" Type="http://schemas.openxmlformats.org/officeDocument/2006/relationships/image" Target="media/image7.emf"/><Relationship Id="rId255" Type="http://schemas.openxmlformats.org/officeDocument/2006/relationships/image" Target="media/image120.emf"/><Relationship Id="rId276" Type="http://schemas.openxmlformats.org/officeDocument/2006/relationships/oleObject" Target="embeddings/oleObject59.bin"/><Relationship Id="rId297" Type="http://schemas.openxmlformats.org/officeDocument/2006/relationships/image" Target="media/image141.emf"/><Relationship Id="rId441" Type="http://schemas.openxmlformats.org/officeDocument/2006/relationships/header" Target="header2.xml"/><Relationship Id="rId40" Type="http://schemas.openxmlformats.org/officeDocument/2006/relationships/oleObject" Target="embeddings/oleObject10.bin"/><Relationship Id="rId115" Type="http://schemas.openxmlformats.org/officeDocument/2006/relationships/image" Target="media/image50.emf"/><Relationship Id="rId136" Type="http://schemas.openxmlformats.org/officeDocument/2006/relationships/oleObject" Target="embeddings/Microsoft_Visio_2003-2010___17.vsd"/><Relationship Id="rId157" Type="http://schemas.openxmlformats.org/officeDocument/2006/relationships/image" Target="media/image71.emf"/><Relationship Id="rId178" Type="http://schemas.openxmlformats.org/officeDocument/2006/relationships/package" Target="embeddings/Microsoft_Visio___9.vsdx"/><Relationship Id="rId301" Type="http://schemas.openxmlformats.org/officeDocument/2006/relationships/image" Target="media/image143.emf"/><Relationship Id="rId322" Type="http://schemas.openxmlformats.org/officeDocument/2006/relationships/oleObject" Target="embeddings/oleObject78.bin"/><Relationship Id="rId343" Type="http://schemas.openxmlformats.org/officeDocument/2006/relationships/image" Target="media/image164.emf"/><Relationship Id="rId364" Type="http://schemas.openxmlformats.org/officeDocument/2006/relationships/oleObject" Target="embeddings/oleObject92.bin"/><Relationship Id="rId61" Type="http://schemas.openxmlformats.org/officeDocument/2006/relationships/image" Target="media/image23.emf"/><Relationship Id="rId82" Type="http://schemas.openxmlformats.org/officeDocument/2006/relationships/package" Target="embeddings/Microsoft_Visio___5.vsdx"/><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image" Target="media/image185.emf"/><Relationship Id="rId19" Type="http://schemas.openxmlformats.org/officeDocument/2006/relationships/image" Target="media/image2.emf"/><Relationship Id="rId224" Type="http://schemas.openxmlformats.org/officeDocument/2006/relationships/oleObject" Target="embeddings/Microsoft_Visio_2003-2010___41.vsd"/><Relationship Id="rId245" Type="http://schemas.openxmlformats.org/officeDocument/2006/relationships/image" Target="media/image115.emf"/><Relationship Id="rId266" Type="http://schemas.openxmlformats.org/officeDocument/2006/relationships/oleObject" Target="embeddings/Microsoft_Visio_2003-2010___49.vsd"/><Relationship Id="rId287" Type="http://schemas.openxmlformats.org/officeDocument/2006/relationships/image" Target="media/image136.emf"/><Relationship Id="rId410" Type="http://schemas.openxmlformats.org/officeDocument/2006/relationships/oleObject" Target="embeddings/Microsoft_Visio_2003-2010___64.vsd"/><Relationship Id="rId431" Type="http://schemas.openxmlformats.org/officeDocument/2006/relationships/image" Target="media/image208.emf"/><Relationship Id="rId30" Type="http://schemas.openxmlformats.org/officeDocument/2006/relationships/oleObject" Target="embeddings/oleObject6.bin"/><Relationship Id="rId105" Type="http://schemas.openxmlformats.org/officeDocument/2006/relationships/image" Target="media/image45.emf"/><Relationship Id="rId126" Type="http://schemas.openxmlformats.org/officeDocument/2006/relationships/oleObject" Target="embeddings/Microsoft_Visio_2003-2010___13.vsd"/><Relationship Id="rId147" Type="http://schemas.openxmlformats.org/officeDocument/2006/relationships/image" Target="media/image66.emf"/><Relationship Id="rId168" Type="http://schemas.openxmlformats.org/officeDocument/2006/relationships/oleObject" Target="embeddings/Microsoft_Visio_2003-2010___27.vsd"/><Relationship Id="rId312" Type="http://schemas.openxmlformats.org/officeDocument/2006/relationships/oleObject" Target="embeddings/oleObject73.bin"/><Relationship Id="rId333" Type="http://schemas.openxmlformats.org/officeDocument/2006/relationships/image" Target="media/image159.emf"/><Relationship Id="rId354" Type="http://schemas.openxmlformats.org/officeDocument/2006/relationships/package" Target="embeddings/Microsoft_Visio___25.vsdx"/><Relationship Id="rId51" Type="http://schemas.openxmlformats.org/officeDocument/2006/relationships/image" Target="media/image18.emf"/><Relationship Id="rId72" Type="http://schemas.openxmlformats.org/officeDocument/2006/relationships/package" Target="embeddings/Microsoft_Visio___2.vsdx"/><Relationship Id="rId93" Type="http://schemas.openxmlformats.org/officeDocument/2006/relationships/image" Target="media/image39.emf"/><Relationship Id="rId189" Type="http://schemas.openxmlformats.org/officeDocument/2006/relationships/image" Target="media/image87.emf"/><Relationship Id="rId375" Type="http://schemas.openxmlformats.org/officeDocument/2006/relationships/image" Target="media/image180.emf"/><Relationship Id="rId396" Type="http://schemas.openxmlformats.org/officeDocument/2006/relationships/oleObject" Target="embeddings/Microsoft_Visio_2003-2010___60.vsd"/><Relationship Id="rId3" Type="http://schemas.openxmlformats.org/officeDocument/2006/relationships/customXml" Target="../customXml/item2.xml"/><Relationship Id="rId214" Type="http://schemas.openxmlformats.org/officeDocument/2006/relationships/oleObject" Target="embeddings/Microsoft_Visio_2003-2010___38.vsd"/><Relationship Id="rId235" Type="http://schemas.openxmlformats.org/officeDocument/2006/relationships/image" Target="media/image110.emf"/><Relationship Id="rId256" Type="http://schemas.openxmlformats.org/officeDocument/2006/relationships/oleObject" Target="embeddings/oleObject56.bin"/><Relationship Id="rId277" Type="http://schemas.openxmlformats.org/officeDocument/2006/relationships/image" Target="media/image131.emf"/><Relationship Id="rId298" Type="http://schemas.openxmlformats.org/officeDocument/2006/relationships/oleObject" Target="embeddings/oleObject67.bin"/><Relationship Id="rId400" Type="http://schemas.openxmlformats.org/officeDocument/2006/relationships/package" Target="embeddings/Microsoft_Visio___33.vsdx"/><Relationship Id="rId421" Type="http://schemas.openxmlformats.org/officeDocument/2006/relationships/image" Target="media/image203.emf"/><Relationship Id="rId442" Type="http://schemas.openxmlformats.org/officeDocument/2006/relationships/header" Target="header3.xml"/><Relationship Id="rId116" Type="http://schemas.openxmlformats.org/officeDocument/2006/relationships/oleObject" Target="embeddings/oleObject33.bin"/><Relationship Id="rId137" Type="http://schemas.openxmlformats.org/officeDocument/2006/relationships/image" Target="media/image61.emf"/><Relationship Id="rId158" Type="http://schemas.openxmlformats.org/officeDocument/2006/relationships/oleObject" Target="embeddings/oleObject39.bin"/><Relationship Id="rId302" Type="http://schemas.openxmlformats.org/officeDocument/2006/relationships/oleObject" Target="embeddings/oleObject69.bin"/><Relationship Id="rId323" Type="http://schemas.openxmlformats.org/officeDocument/2006/relationships/image" Target="media/image154.emf"/><Relationship Id="rId344" Type="http://schemas.openxmlformats.org/officeDocument/2006/relationships/oleObject" Target="embeddings/oleObject88.bin"/><Relationship Id="rId20" Type="http://schemas.openxmlformats.org/officeDocument/2006/relationships/oleObject" Target="embeddings/oleObject2.bin"/><Relationship Id="rId41" Type="http://schemas.openxmlformats.org/officeDocument/2006/relationships/image" Target="media/image13.emf"/><Relationship Id="rId62" Type="http://schemas.openxmlformats.org/officeDocument/2006/relationships/oleObject" Target="embeddings/oleObject18.bin"/><Relationship Id="rId83" Type="http://schemas.openxmlformats.org/officeDocument/2006/relationships/image" Target="media/image34.emf"/><Relationship Id="rId179" Type="http://schemas.openxmlformats.org/officeDocument/2006/relationships/image" Target="media/image82.emf"/><Relationship Id="rId365" Type="http://schemas.openxmlformats.org/officeDocument/2006/relationships/image" Target="media/image175.emf"/><Relationship Id="rId386" Type="http://schemas.openxmlformats.org/officeDocument/2006/relationships/oleObject" Target="embeddings/Microsoft_Visio_2003-2010___57.vsd"/><Relationship Id="rId190" Type="http://schemas.openxmlformats.org/officeDocument/2006/relationships/oleObject" Target="embeddings/oleObject48.bin"/><Relationship Id="rId204" Type="http://schemas.openxmlformats.org/officeDocument/2006/relationships/oleObject" Target="embeddings/Microsoft_Visio_2003-2010___34.vsd"/><Relationship Id="rId225" Type="http://schemas.openxmlformats.org/officeDocument/2006/relationships/image" Target="media/image105.emf"/><Relationship Id="rId246" Type="http://schemas.openxmlformats.org/officeDocument/2006/relationships/package" Target="embeddings/Microsoft_Word___14.docx"/><Relationship Id="rId267" Type="http://schemas.openxmlformats.org/officeDocument/2006/relationships/image" Target="media/image126.emf"/><Relationship Id="rId288" Type="http://schemas.openxmlformats.org/officeDocument/2006/relationships/oleObject" Target="embeddings/oleObject62.bin"/><Relationship Id="rId411" Type="http://schemas.openxmlformats.org/officeDocument/2006/relationships/image" Target="media/image198.emf"/><Relationship Id="rId432" Type="http://schemas.openxmlformats.org/officeDocument/2006/relationships/oleObject" Target="embeddings/Microsoft_Visio_2003-2010___65.vsd"/><Relationship Id="rId106" Type="http://schemas.openxmlformats.org/officeDocument/2006/relationships/oleObject" Target="embeddings/oleObject28.bin"/><Relationship Id="rId127" Type="http://schemas.openxmlformats.org/officeDocument/2006/relationships/image" Target="media/image56.emf"/><Relationship Id="rId313" Type="http://schemas.openxmlformats.org/officeDocument/2006/relationships/image" Target="media/image149.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oleObject" Target="embeddings/oleObject13.bin"/><Relationship Id="rId73" Type="http://schemas.openxmlformats.org/officeDocument/2006/relationships/image" Target="media/image29.emf"/><Relationship Id="rId94" Type="http://schemas.openxmlformats.org/officeDocument/2006/relationships/oleObject" Target="embeddings/oleObject22.bin"/><Relationship Id="rId148" Type="http://schemas.openxmlformats.org/officeDocument/2006/relationships/oleObject" Target="embeddings/Microsoft_Visio_2003-2010___21.vsd"/><Relationship Id="rId169" Type="http://schemas.openxmlformats.org/officeDocument/2006/relationships/image" Target="media/image77.emf"/><Relationship Id="rId334" Type="http://schemas.openxmlformats.org/officeDocument/2006/relationships/oleObject" Target="embeddings/oleObject84.bin"/><Relationship Id="rId355" Type="http://schemas.openxmlformats.org/officeDocument/2006/relationships/image" Target="media/image170.emf"/><Relationship Id="rId376" Type="http://schemas.openxmlformats.org/officeDocument/2006/relationships/oleObject" Target="embeddings/Microsoft_Visio_2003-2010___55.vsd"/><Relationship Id="rId397" Type="http://schemas.openxmlformats.org/officeDocument/2006/relationships/image" Target="media/image191.emf"/><Relationship Id="rId4" Type="http://schemas.openxmlformats.org/officeDocument/2006/relationships/customXml" Target="../customXml/item3.xml"/><Relationship Id="rId180" Type="http://schemas.openxmlformats.org/officeDocument/2006/relationships/oleObject" Target="embeddings/oleObject43.bin"/><Relationship Id="rId215" Type="http://schemas.openxmlformats.org/officeDocument/2006/relationships/image" Target="media/image100.emf"/><Relationship Id="rId236" Type="http://schemas.openxmlformats.org/officeDocument/2006/relationships/oleObject" Target="embeddings/Microsoft_Visio_2003-2010___45.vsd"/><Relationship Id="rId257" Type="http://schemas.openxmlformats.org/officeDocument/2006/relationships/image" Target="media/image121.emf"/><Relationship Id="rId278" Type="http://schemas.openxmlformats.org/officeDocument/2006/relationships/package" Target="embeddings/Microsoft_Visio___19.vsdx"/><Relationship Id="rId401" Type="http://schemas.openxmlformats.org/officeDocument/2006/relationships/image" Target="media/image193.emf"/><Relationship Id="rId422" Type="http://schemas.openxmlformats.org/officeDocument/2006/relationships/oleObject" Target="embeddings/oleObject101.bin"/><Relationship Id="rId443" Type="http://schemas.openxmlformats.org/officeDocument/2006/relationships/header" Target="header4.xml"/><Relationship Id="rId303" Type="http://schemas.openxmlformats.org/officeDocument/2006/relationships/image" Target="media/image144.emf"/><Relationship Id="rId42"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oleObject" Target="embeddings/oleObject37.bin"/><Relationship Id="rId345" Type="http://schemas.openxmlformats.org/officeDocument/2006/relationships/image" Target="media/image165.emf"/><Relationship Id="rId387" Type="http://schemas.openxmlformats.org/officeDocument/2006/relationships/image" Target="media/image186.e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6.emf"/><Relationship Id="rId412" Type="http://schemas.openxmlformats.org/officeDocument/2006/relationships/oleObject" Target="embeddings/oleObject97.bin"/><Relationship Id="rId107" Type="http://schemas.openxmlformats.org/officeDocument/2006/relationships/image" Target="media/image46.emf"/><Relationship Id="rId289" Type="http://schemas.openxmlformats.org/officeDocument/2006/relationships/image" Target="media/image137.emf"/><Relationship Id="rId11" Type="http://schemas.openxmlformats.org/officeDocument/2006/relationships/hyperlink" Target="http://www.3gpp.org/3G_Specs/CRs.htm" TargetMode="External"/><Relationship Id="rId53" Type="http://schemas.openxmlformats.org/officeDocument/2006/relationships/image" Target="media/image19.emf"/><Relationship Id="rId149" Type="http://schemas.openxmlformats.org/officeDocument/2006/relationships/image" Target="media/image67.emf"/><Relationship Id="rId314" Type="http://schemas.openxmlformats.org/officeDocument/2006/relationships/oleObject" Target="embeddings/oleObject74.bin"/><Relationship Id="rId356" Type="http://schemas.openxmlformats.org/officeDocument/2006/relationships/oleObject" Target="embeddings/Microsoft_Visio_2003-2010___53.vsd"/><Relationship Id="rId398" Type="http://schemas.openxmlformats.org/officeDocument/2006/relationships/oleObject" Target="embeddings/Microsoft_Visio_2003-2010___61.vsd"/><Relationship Id="rId95" Type="http://schemas.openxmlformats.org/officeDocument/2006/relationships/image" Target="media/image40.emf"/><Relationship Id="rId160" Type="http://schemas.openxmlformats.org/officeDocument/2006/relationships/oleObject" Target="embeddings/Microsoft_Visio_2003-2010___26.vsd"/><Relationship Id="rId216" Type="http://schemas.openxmlformats.org/officeDocument/2006/relationships/oleObject" Target="embeddings/Microsoft_Visio_2003-2010___39.vsd"/><Relationship Id="rId423" Type="http://schemas.openxmlformats.org/officeDocument/2006/relationships/image" Target="media/image204.emf"/><Relationship Id="rId258" Type="http://schemas.openxmlformats.org/officeDocument/2006/relationships/package" Target="embeddings/Microsoft_Visio___17.vsdx"/><Relationship Id="rId22" Type="http://schemas.openxmlformats.org/officeDocument/2006/relationships/oleObject" Target="embeddings/oleObject3.bin"/><Relationship Id="rId64" Type="http://schemas.openxmlformats.org/officeDocument/2006/relationships/oleObject" Target="embeddings/Microsoft_Visio_2003-2010___5.vsd"/><Relationship Id="rId118" Type="http://schemas.openxmlformats.org/officeDocument/2006/relationships/oleObject" Target="embeddings/oleObject34.bin"/><Relationship Id="rId325" Type="http://schemas.openxmlformats.org/officeDocument/2006/relationships/image" Target="media/image155.emf"/><Relationship Id="rId367" Type="http://schemas.openxmlformats.org/officeDocument/2006/relationships/image" Target="media/image176.wmf"/><Relationship Id="rId171" Type="http://schemas.openxmlformats.org/officeDocument/2006/relationships/image" Target="media/image78.emf"/><Relationship Id="rId227" Type="http://schemas.openxmlformats.org/officeDocument/2006/relationships/image" Target="media/image106.emf"/><Relationship Id="rId269" Type="http://schemas.openxmlformats.org/officeDocument/2006/relationships/image" Target="media/image127.emf"/><Relationship Id="rId434" Type="http://schemas.openxmlformats.org/officeDocument/2006/relationships/oleObject" Target="embeddings/Microsoft_Visio_2003-2010___66.vsd"/><Relationship Id="rId33" Type="http://schemas.openxmlformats.org/officeDocument/2006/relationships/image" Target="media/image9.emf"/><Relationship Id="rId129" Type="http://schemas.openxmlformats.org/officeDocument/2006/relationships/image" Target="media/image57.emf"/><Relationship Id="rId280" Type="http://schemas.openxmlformats.org/officeDocument/2006/relationships/package" Target="embeddings/Microsoft_Visio___20.vsdx"/><Relationship Id="rId336" Type="http://schemas.openxmlformats.org/officeDocument/2006/relationships/oleObject" Target="embeddings/oleObject85.bin"/><Relationship Id="rId75" Type="http://schemas.openxmlformats.org/officeDocument/2006/relationships/image" Target="media/image30.emf"/><Relationship Id="rId140" Type="http://schemas.openxmlformats.org/officeDocument/2006/relationships/oleObject" Target="embeddings/oleObject38.bin"/><Relationship Id="rId182" Type="http://schemas.openxmlformats.org/officeDocument/2006/relationships/oleObject" Target="embeddings/oleObject44.bin"/><Relationship Id="rId378" Type="http://schemas.openxmlformats.org/officeDocument/2006/relationships/oleObject" Target="embeddings/Microsoft_Visio_2003-2010___56.vsd"/><Relationship Id="rId403" Type="http://schemas.openxmlformats.org/officeDocument/2006/relationships/image" Target="media/image194.emf"/><Relationship Id="rId6" Type="http://schemas.openxmlformats.org/officeDocument/2006/relationships/styles" Target="styles.xml"/><Relationship Id="rId238" Type="http://schemas.openxmlformats.org/officeDocument/2006/relationships/oleObject" Target="embeddings/oleObject51.bin"/><Relationship Id="rId445" Type="http://schemas.microsoft.com/office/2011/relationships/people" Target="people.xml"/><Relationship Id="rId291" Type="http://schemas.openxmlformats.org/officeDocument/2006/relationships/image" Target="media/image138.emf"/><Relationship Id="rId305" Type="http://schemas.openxmlformats.org/officeDocument/2006/relationships/image" Target="media/image145.emf"/><Relationship Id="rId347" Type="http://schemas.openxmlformats.org/officeDocument/2006/relationships/image" Target="media/image166.emf"/><Relationship Id="rId44" Type="http://schemas.openxmlformats.org/officeDocument/2006/relationships/oleObject" Target="embeddings/Microsoft_Visio_2003-2010___2.vsd"/><Relationship Id="rId86" Type="http://schemas.openxmlformats.org/officeDocument/2006/relationships/oleObject" Target="embeddings/Microsoft_Visio_2003-2010___7.vsd"/><Relationship Id="rId151" Type="http://schemas.openxmlformats.org/officeDocument/2006/relationships/image" Target="media/image68.emf"/><Relationship Id="rId389" Type="http://schemas.openxmlformats.org/officeDocument/2006/relationships/image" Target="media/image187.emf"/><Relationship Id="rId193" Type="http://schemas.openxmlformats.org/officeDocument/2006/relationships/image" Target="media/image89.emf"/><Relationship Id="rId207" Type="http://schemas.openxmlformats.org/officeDocument/2006/relationships/image" Target="media/image96.emf"/><Relationship Id="rId249" Type="http://schemas.openxmlformats.org/officeDocument/2006/relationships/image" Target="media/image117.emf"/><Relationship Id="rId414" Type="http://schemas.openxmlformats.org/officeDocument/2006/relationships/oleObject" Target="embeddings/oleObject98.bin"/><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oleObject" Target="embeddings/Microsoft_Visio_2003-2010___46.vsd"/><Relationship Id="rId316" Type="http://schemas.openxmlformats.org/officeDocument/2006/relationships/oleObject" Target="embeddings/oleObject75.bin"/><Relationship Id="rId55" Type="http://schemas.openxmlformats.org/officeDocument/2006/relationships/image" Target="media/image20.emf"/><Relationship Id="rId97" Type="http://schemas.openxmlformats.org/officeDocument/2006/relationships/image" Target="media/image41.emf"/><Relationship Id="rId120" Type="http://schemas.openxmlformats.org/officeDocument/2006/relationships/oleObject" Target="embeddings/Microsoft_Visio_2003-2010___11.vsd"/><Relationship Id="rId358" Type="http://schemas.openxmlformats.org/officeDocument/2006/relationships/package" Target="embeddings/Microsoft_Visio___26.vsdx"/><Relationship Id="rId162" Type="http://schemas.openxmlformats.org/officeDocument/2006/relationships/package" Target="embeddings/Microsoft_Visio___6.vsdx"/><Relationship Id="rId218" Type="http://schemas.openxmlformats.org/officeDocument/2006/relationships/oleObject" Target="embeddings/oleObject50.bin"/><Relationship Id="rId425" Type="http://schemas.openxmlformats.org/officeDocument/2006/relationships/image" Target="media/image205.emf"/><Relationship Id="rId271" Type="http://schemas.openxmlformats.org/officeDocument/2006/relationships/image" Target="media/image128.emf"/><Relationship Id="rId24" Type="http://schemas.openxmlformats.org/officeDocument/2006/relationships/oleObject" Target="embeddings/oleObject4.bin"/><Relationship Id="rId66" Type="http://schemas.openxmlformats.org/officeDocument/2006/relationships/package" Target="embeddings/Microsoft_Visio___.vsdx"/><Relationship Id="rId131" Type="http://schemas.openxmlformats.org/officeDocument/2006/relationships/image" Target="media/image58.emf"/><Relationship Id="rId327" Type="http://schemas.openxmlformats.org/officeDocument/2006/relationships/image" Target="media/image156.emf"/><Relationship Id="rId369" Type="http://schemas.openxmlformats.org/officeDocument/2006/relationships/image" Target="media/image177.wmf"/><Relationship Id="rId173" Type="http://schemas.openxmlformats.org/officeDocument/2006/relationships/image" Target="media/image79.emf"/><Relationship Id="rId229" Type="http://schemas.openxmlformats.org/officeDocument/2006/relationships/image" Target="media/image107.emf"/><Relationship Id="rId380" Type="http://schemas.openxmlformats.org/officeDocument/2006/relationships/package" Target="embeddings/Microsoft_Visio___28.vsdx"/><Relationship Id="rId436" Type="http://schemas.openxmlformats.org/officeDocument/2006/relationships/package" Target="embeddings/Microsoft_Visio___38.vsdx"/><Relationship Id="rId240" Type="http://schemas.openxmlformats.org/officeDocument/2006/relationships/oleObject" Target="embeddings/oleObject52.bin"/><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25.bin"/><Relationship Id="rId282" Type="http://schemas.openxmlformats.org/officeDocument/2006/relationships/oleObject" Target="embeddings/Microsoft_Visio_2003-2010___51.vsd"/><Relationship Id="rId338" Type="http://schemas.openxmlformats.org/officeDocument/2006/relationships/oleObject" Target="embeddings/oleObject86.bin"/><Relationship Id="rId8" Type="http://schemas.openxmlformats.org/officeDocument/2006/relationships/webSettings" Target="webSettings.xml"/><Relationship Id="rId142" Type="http://schemas.openxmlformats.org/officeDocument/2006/relationships/oleObject" Target="embeddings/Microsoft_Visio_2003-2010___18.vsd"/><Relationship Id="rId184" Type="http://schemas.openxmlformats.org/officeDocument/2006/relationships/oleObject" Target="embeddings/oleObject45.bin"/><Relationship Id="rId391" Type="http://schemas.openxmlformats.org/officeDocument/2006/relationships/image" Target="media/image188.emf"/><Relationship Id="rId405" Type="http://schemas.openxmlformats.org/officeDocument/2006/relationships/image" Target="media/image195.emf"/><Relationship Id="rId447" Type="http://schemas.microsoft.com/office/2016/09/relationships/commentsIds" Target="commentsIds.xml"/><Relationship Id="rId251" Type="http://schemas.openxmlformats.org/officeDocument/2006/relationships/image" Target="media/image118.emf"/><Relationship Id="rId46" Type="http://schemas.openxmlformats.org/officeDocument/2006/relationships/oleObject" Target="embeddings/Microsoft_Visio_2003-2010___3.vsd"/><Relationship Id="rId293" Type="http://schemas.openxmlformats.org/officeDocument/2006/relationships/image" Target="media/image139.emf"/><Relationship Id="rId307" Type="http://schemas.openxmlformats.org/officeDocument/2006/relationships/image" Target="media/image146.emf"/><Relationship Id="rId349" Type="http://schemas.openxmlformats.org/officeDocument/2006/relationships/image" Target="media/image167.emf"/><Relationship Id="rId88" Type="http://schemas.openxmlformats.org/officeDocument/2006/relationships/oleObject" Target="embeddings/Microsoft_Visio_2003-2010___8.vsd"/><Relationship Id="rId111" Type="http://schemas.openxmlformats.org/officeDocument/2006/relationships/image" Target="media/image48.emf"/><Relationship Id="rId153" Type="http://schemas.openxmlformats.org/officeDocument/2006/relationships/image" Target="media/image69.emf"/><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oleObject" Target="embeddings/oleObject90.bin"/><Relationship Id="rId416" Type="http://schemas.openxmlformats.org/officeDocument/2006/relationships/package" Target="embeddings/Microsoft_Visio___35.vsdx"/><Relationship Id="rId220" Type="http://schemas.openxmlformats.org/officeDocument/2006/relationships/oleObject" Target="embeddings/Microsoft_Visio_2003-2010___40.vsd"/><Relationship Id="rId15" Type="http://schemas.openxmlformats.org/officeDocument/2006/relationships/hyperlink" Target="http://www.3gpp.org/ftp/Specs/html-info/21900.htm" TargetMode="External"/><Relationship Id="rId57" Type="http://schemas.openxmlformats.org/officeDocument/2006/relationships/image" Target="media/image21.emf"/><Relationship Id="rId262" Type="http://schemas.openxmlformats.org/officeDocument/2006/relationships/oleObject" Target="embeddings/Microsoft_Visio_2003-2010___47.vsd"/><Relationship Id="rId318" Type="http://schemas.openxmlformats.org/officeDocument/2006/relationships/oleObject" Target="embeddings/oleObject76.bin"/><Relationship Id="rId99" Type="http://schemas.openxmlformats.org/officeDocument/2006/relationships/image" Target="media/image42.emf"/><Relationship Id="rId122" Type="http://schemas.openxmlformats.org/officeDocument/2006/relationships/oleObject" Target="embeddings/oleObject35.bin"/><Relationship Id="rId164" Type="http://schemas.openxmlformats.org/officeDocument/2006/relationships/oleObject" Target="embeddings/oleObject40.bin"/><Relationship Id="rId371" Type="http://schemas.openxmlformats.org/officeDocument/2006/relationships/image" Target="media/image178.emf"/><Relationship Id="rId427" Type="http://schemas.openxmlformats.org/officeDocument/2006/relationships/image" Target="media/image206.emf"/><Relationship Id="rId26" Type="http://schemas.openxmlformats.org/officeDocument/2006/relationships/oleObject" Target="embeddings/Microsoft_Visio_2003-2010___.vsd"/><Relationship Id="rId231" Type="http://schemas.openxmlformats.org/officeDocument/2006/relationships/image" Target="media/image108.emf"/><Relationship Id="rId273" Type="http://schemas.openxmlformats.org/officeDocument/2006/relationships/image" Target="media/image129.emf"/><Relationship Id="rId329" Type="http://schemas.openxmlformats.org/officeDocument/2006/relationships/image" Target="media/image157.emf"/><Relationship Id="rId68" Type="http://schemas.openxmlformats.org/officeDocument/2006/relationships/oleObject" Target="embeddings/Microsoft_Visio_2003-2010___6.vsd"/><Relationship Id="rId133" Type="http://schemas.openxmlformats.org/officeDocument/2006/relationships/image" Target="media/image59.emf"/><Relationship Id="rId175" Type="http://schemas.openxmlformats.org/officeDocument/2006/relationships/image" Target="media/image80.emf"/><Relationship Id="rId340" Type="http://schemas.openxmlformats.org/officeDocument/2006/relationships/oleObject" Target="embeddings/Microsoft_Visio_2003-2010___52.vsd"/><Relationship Id="rId200" Type="http://schemas.openxmlformats.org/officeDocument/2006/relationships/oleObject" Target="embeddings/Microsoft_Visio_2003-2010___32.vsd"/><Relationship Id="rId382" Type="http://schemas.openxmlformats.org/officeDocument/2006/relationships/package" Target="embeddings/Microsoft_Visio___29.vsdx"/><Relationship Id="rId438" Type="http://schemas.openxmlformats.org/officeDocument/2006/relationships/package" Target="embeddings/Microsoft_Visio___39.vsdx"/><Relationship Id="rId242" Type="http://schemas.openxmlformats.org/officeDocument/2006/relationships/oleObject" Target="embeddings/oleObject53.bin"/><Relationship Id="rId284" Type="http://schemas.openxmlformats.org/officeDocument/2006/relationships/oleObject" Target="embeddings/oleObject60.bin"/><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26.bin"/><Relationship Id="rId144" Type="http://schemas.openxmlformats.org/officeDocument/2006/relationships/oleObject" Target="embeddings/Microsoft_Visio_2003-2010___19.vsd"/><Relationship Id="rId90" Type="http://schemas.openxmlformats.org/officeDocument/2006/relationships/oleObject" Target="embeddings/Microsoft_Visio_2003-2010___9.vsd"/><Relationship Id="rId186" Type="http://schemas.openxmlformats.org/officeDocument/2006/relationships/oleObject" Target="embeddings/oleObject46.bin"/><Relationship Id="rId351" Type="http://schemas.openxmlformats.org/officeDocument/2006/relationships/image" Target="media/image168.emf"/><Relationship Id="rId393" Type="http://schemas.openxmlformats.org/officeDocument/2006/relationships/image" Target="media/image189.emf"/><Relationship Id="rId407" Type="http://schemas.openxmlformats.org/officeDocument/2006/relationships/image" Target="media/image196.emf"/><Relationship Id="rId211" Type="http://schemas.openxmlformats.org/officeDocument/2006/relationships/image" Target="media/image98.emf"/><Relationship Id="rId253" Type="http://schemas.openxmlformats.org/officeDocument/2006/relationships/image" Target="media/image119.emf"/><Relationship Id="rId295" Type="http://schemas.openxmlformats.org/officeDocument/2006/relationships/image" Target="media/image140.emf"/><Relationship Id="rId309" Type="http://schemas.openxmlformats.org/officeDocument/2006/relationships/image" Target="media/image147.emf"/><Relationship Id="rId48" Type="http://schemas.openxmlformats.org/officeDocument/2006/relationships/oleObject" Target="embeddings/Microsoft_Visio_2003-2010___4.vsd"/><Relationship Id="rId113" Type="http://schemas.openxmlformats.org/officeDocument/2006/relationships/image" Target="media/image49.emf"/><Relationship Id="rId320" Type="http://schemas.openxmlformats.org/officeDocument/2006/relationships/oleObject" Target="embeddings/oleObject77.bin"/><Relationship Id="rId155" Type="http://schemas.openxmlformats.org/officeDocument/2006/relationships/image" Target="media/image70.emf"/><Relationship Id="rId197" Type="http://schemas.openxmlformats.org/officeDocument/2006/relationships/image" Target="media/image91.emf"/><Relationship Id="rId362" Type="http://schemas.openxmlformats.org/officeDocument/2006/relationships/oleObject" Target="embeddings/oleObject91.bin"/><Relationship Id="rId418" Type="http://schemas.openxmlformats.org/officeDocument/2006/relationships/oleObject" Target="embeddings/oleObject99.bin"/><Relationship Id="rId222" Type="http://schemas.openxmlformats.org/officeDocument/2006/relationships/package" Target="embeddings/Microsoft_Visio___11.vsdx"/><Relationship Id="rId264" Type="http://schemas.openxmlformats.org/officeDocument/2006/relationships/oleObject" Target="embeddings/Microsoft_Visio_2003-2010___48.vsd"/><Relationship Id="rId17" Type="http://schemas.openxmlformats.org/officeDocument/2006/relationships/image" Target="media/image1.emf"/><Relationship Id="rId59" Type="http://schemas.openxmlformats.org/officeDocument/2006/relationships/image" Target="media/image22.emf"/><Relationship Id="rId124" Type="http://schemas.openxmlformats.org/officeDocument/2006/relationships/oleObject" Target="embeddings/Microsoft_Visio_2003-2010___12.vsd"/><Relationship Id="rId70" Type="http://schemas.openxmlformats.org/officeDocument/2006/relationships/package" Target="embeddings/Microsoft_Visio___1.vsdx"/><Relationship Id="rId166" Type="http://schemas.openxmlformats.org/officeDocument/2006/relationships/package" Target="embeddings/Microsoft_Visio___7.vsdx"/><Relationship Id="rId331" Type="http://schemas.openxmlformats.org/officeDocument/2006/relationships/image" Target="media/image158.emf"/><Relationship Id="rId373" Type="http://schemas.openxmlformats.org/officeDocument/2006/relationships/image" Target="media/image179.emf"/><Relationship Id="rId429" Type="http://schemas.openxmlformats.org/officeDocument/2006/relationships/image" Target="media/image207.emf"/><Relationship Id="rId1" Type="http://schemas.microsoft.com/office/2006/relationships/keyMapCustomizations" Target="customizations.xml"/><Relationship Id="rId233" Type="http://schemas.openxmlformats.org/officeDocument/2006/relationships/image" Target="media/image109.emf"/><Relationship Id="rId440" Type="http://schemas.openxmlformats.org/officeDocument/2006/relationships/package" Target="embeddings/Microsoft_Visio___40.vsdx"/><Relationship Id="rId28" Type="http://schemas.openxmlformats.org/officeDocument/2006/relationships/oleObject" Target="embeddings/oleObject5.bin"/><Relationship Id="rId275" Type="http://schemas.openxmlformats.org/officeDocument/2006/relationships/image" Target="media/image130.emf"/><Relationship Id="rId300" Type="http://schemas.openxmlformats.org/officeDocument/2006/relationships/oleObject" Target="embeddings/oleObject68.bin"/><Relationship Id="rId81" Type="http://schemas.openxmlformats.org/officeDocument/2006/relationships/image" Target="media/image33.emf"/><Relationship Id="rId135" Type="http://schemas.openxmlformats.org/officeDocument/2006/relationships/image" Target="media/image60.emf"/><Relationship Id="rId177" Type="http://schemas.openxmlformats.org/officeDocument/2006/relationships/image" Target="media/image81.emf"/><Relationship Id="rId342" Type="http://schemas.openxmlformats.org/officeDocument/2006/relationships/oleObject" Target="embeddings/oleObject87.bin"/><Relationship Id="rId384" Type="http://schemas.openxmlformats.org/officeDocument/2006/relationships/package" Target="embeddings/Microsoft_Visio___30.vsdx"/><Relationship Id="rId202" Type="http://schemas.openxmlformats.org/officeDocument/2006/relationships/oleObject" Target="embeddings/Microsoft_Visio_2003-2010___33.vsd"/><Relationship Id="rId244" Type="http://schemas.openxmlformats.org/officeDocument/2006/relationships/package" Target="embeddings/Microsoft_Word___.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C37A0-5504-4B11-98DA-8E729060C5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4CCCB6-693B-46DD-946D-FED1F4FC74F8}">
  <ds:schemaRefs>
    <ds:schemaRef ds:uri="http://schemas.microsoft.com/sharepoint/v3/contenttype/forms"/>
  </ds:schemaRefs>
</ds:datastoreItem>
</file>

<file path=customXml/itemProps3.xml><?xml version="1.0" encoding="utf-8"?>
<ds:datastoreItem xmlns:ds="http://schemas.openxmlformats.org/officeDocument/2006/customXml" ds:itemID="{079C55A0-AD58-48B7-9287-4DBD194E69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2D092C-4BC1-4F3F-88C0-5BC320262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7</Pages>
  <Words>229455</Words>
  <Characters>1307899</Characters>
  <Application>Microsoft Office Word</Application>
  <DocSecurity>0</DocSecurity>
  <Lines>10899</Lines>
  <Paragraphs>3068</Paragraphs>
  <ScaleCrop>false</ScaleCrop>
  <HeadingPairs>
    <vt:vector size="6" baseType="variant">
      <vt:variant>
        <vt:lpstr>Titre</vt:lpstr>
      </vt:variant>
      <vt:variant>
        <vt:i4>1</vt:i4>
      </vt:variant>
      <vt:variant>
        <vt:lpstr>제목</vt:lpstr>
      </vt:variant>
      <vt:variant>
        <vt:i4>1</vt:i4>
      </vt:variant>
      <vt:variant>
        <vt:lpstr>Titl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42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 User</dc:creator>
  <cp:keywords/>
  <cp:lastModifiedBy>Zhuoyi</cp:lastModifiedBy>
  <cp:revision>2</cp:revision>
  <cp:lastPrinted>1899-12-31T23:00:00Z</cp:lastPrinted>
  <dcterms:created xsi:type="dcterms:W3CDTF">2020-11-09T09:55:00Z</dcterms:created>
  <dcterms:modified xsi:type="dcterms:W3CDTF">2020-11-0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11769B8060FF44F87716091486BC9B0</vt:lpwstr>
  </property>
  <property fmtid="{D5CDD505-2E9C-101B-9397-08002B2CF9AE}" pid="22" name="NSCPROP_SA">
    <vt:lpwstr>C:\Users\Samsung\Downloads\S2-200xxxx_23502-Mega-CR_r03.docx</vt:lpwstr>
  </property>
</Properties>
</file>